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E931C8" w14:textId="46AABD93" w:rsidR="00713220" w:rsidRPr="00D25F5D" w:rsidRDefault="00D72B0E" w:rsidP="00713220">
      <w:pPr>
        <w:rPr>
          <w:noProof/>
        </w:rPr>
      </w:pPr>
      <w:r w:rsidRPr="00D25F5D">
        <w:rPr>
          <w:noProof/>
        </w:rPr>
        <mc:AlternateContent>
          <mc:Choice Requires="wps">
            <w:drawing>
              <wp:anchor distT="0" distB="0" distL="114300" distR="114300" simplePos="0" relativeHeight="251656189" behindDoc="0" locked="0" layoutInCell="1" allowOverlap="1" wp14:anchorId="12A5EC0A" wp14:editId="1053CB7D">
                <wp:simplePos x="0" y="0"/>
                <wp:positionH relativeFrom="column">
                  <wp:posOffset>-991171</wp:posOffset>
                </wp:positionH>
                <wp:positionV relativeFrom="paragraph">
                  <wp:posOffset>-913231</wp:posOffset>
                </wp:positionV>
                <wp:extent cx="7966075" cy="10058400"/>
                <wp:effectExtent l="0" t="0" r="15875" b="19050"/>
                <wp:wrapNone/>
                <wp:docPr id="26" name="Rectangle 26"/>
                <wp:cNvGraphicFramePr/>
                <a:graphic xmlns:a="http://schemas.openxmlformats.org/drawingml/2006/main">
                  <a:graphicData uri="http://schemas.microsoft.com/office/word/2010/wordprocessingShape">
                    <wps:wsp>
                      <wps:cNvSpPr/>
                      <wps:spPr>
                        <a:xfrm>
                          <a:off x="0" y="0"/>
                          <a:ext cx="7966075" cy="10058400"/>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7A595" id="Rectangle 26" o:spid="_x0000_s1026" style="position:absolute;margin-left:-78.05pt;margin-top:-71.9pt;width:627.25pt;height:11in;z-index:251656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" fillcolor="#d9e2f3 [660]" strokecolor="#1f3763 [1604]" strokeweight="1pt"/>
            </w:pict>
          </mc:Fallback>
        </mc:AlternateContent>
      </w:r>
      <w:r w:rsidR="00494629" w:rsidRPr="00D25F5D">
        <w:rPr>
          <w:noProof/>
        </w:rPr>
        <mc:AlternateContent>
          <mc:Choice Requires="wps">
            <w:drawing>
              <wp:anchor distT="0" distB="0" distL="114300" distR="114300" simplePos="0" relativeHeight="251697152" behindDoc="0" locked="0" layoutInCell="1" allowOverlap="1" wp14:anchorId="2F51ED87" wp14:editId="30903D63">
                <wp:simplePos x="0" y="0"/>
                <wp:positionH relativeFrom="column">
                  <wp:posOffset>-892175</wp:posOffset>
                </wp:positionH>
                <wp:positionV relativeFrom="paragraph">
                  <wp:posOffset>409575</wp:posOffset>
                </wp:positionV>
                <wp:extent cx="7702550" cy="491490"/>
                <wp:effectExtent l="0" t="0" r="12700" b="3810"/>
                <wp:wrapNone/>
                <wp:docPr id="2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2550" cy="491490"/>
                        </a:xfrm>
                        <a:prstGeom prst="rect">
                          <a:avLst/>
                        </a:prstGeom>
                        <a:noFill/>
                        <a:ln>
                          <a:noFill/>
                        </a:ln>
                        <a:extLst>
                          <a:ext uri="{909E8E84-426E-40DD-AFC4-6F175D3DCCD1}">
                            <a14:hiddenFill xmlns:a14="http://schemas.microsoft.com/office/drawing/2010/main">
                              <a:solidFill>
                                <a:schemeClr val="tx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A1C1F" w14:textId="78136332" w:rsidR="003201BD" w:rsidRPr="00494629" w:rsidRDefault="003201BD" w:rsidP="00494629">
                            <w:pPr>
                              <w:jc w:val="center"/>
                              <w:rPr>
                                <w:rFonts w:ascii="MindBlue" w:eastAsia="SimSun" w:hAnsi="MindBlue" w:cs="Leelawadee"/>
                                <w:b/>
                                <w:color w:val="74403A"/>
                                <w:sz w:val="48"/>
                                <w:szCs w:val="56"/>
                                <w:lang w:val="en-ID"/>
                              </w:rPr>
                            </w:pPr>
                            <w:r w:rsidRPr="00494629">
                              <w:rPr>
                                <w:rFonts w:ascii="MindBlue" w:eastAsia="SimSun" w:hAnsi="MindBlue" w:cs="Leelawadee"/>
                                <w:b/>
                                <w:color w:val="74403A"/>
                                <w:sz w:val="46"/>
                                <w:szCs w:val="56"/>
                                <w:lang w:val="en-ID"/>
                              </w:rPr>
                              <w:t>RISET, PKM, INOVASI, DAN KEWIRAUSAHAAN</w:t>
                            </w:r>
                          </w:p>
                          <w:p w14:paraId="0AB5B538" w14:textId="77777777" w:rsidR="003201BD" w:rsidRPr="00494629" w:rsidRDefault="003201BD" w:rsidP="00494629">
                            <w:pPr>
                              <w:jc w:val="center"/>
                              <w:rPr>
                                <w:rFonts w:ascii="MindBlue" w:hAnsi="MindBlue"/>
                                <w:b/>
                                <w:color w:val="74403A"/>
                                <w:sz w:val="46"/>
                                <w:szCs w:val="5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51ED87" id="_x0000_t202" coordsize="21600,21600" o:spt="202" path="m,l,21600r21600,l21600,xe">
                <v:stroke joinstyle="miter"/>
                <v:path gradientshapeok="t" o:connecttype="rect"/>
              </v:shapetype>
              <v:shape id="Text Box 34" o:spid="_x0000_s1026" type="#_x0000_t202" style="position:absolute;margin-left:-70.25pt;margin-top:32.25pt;width:606.5pt;height:38.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" filled="f" fillcolor="black [3213]" stroked="f">
                <v:textbox inset="0,0,0,0">
                  <w:txbxContent>
                    <w:p w14:paraId="3E1A1C1F" w14:textId="78136332" w:rsidR="003201BD" w:rsidRPr="00494629" w:rsidRDefault="003201BD" w:rsidP="00494629">
                      <w:pPr>
                        <w:jc w:val="center"/>
                        <w:rPr>
                          <w:rFonts w:ascii="MindBlue" w:eastAsia="SimSun" w:hAnsi="MindBlue" w:cs="Leelawadee"/>
                          <w:b/>
                          <w:color w:val="74403A"/>
                          <w:sz w:val="48"/>
                          <w:szCs w:val="56"/>
                          <w:lang w:val="en-ID"/>
                        </w:rPr>
                      </w:pPr>
                      <w:r w:rsidRPr="00494629">
                        <w:rPr>
                          <w:rFonts w:ascii="MindBlue" w:eastAsia="SimSun" w:hAnsi="MindBlue" w:cs="Leelawadee"/>
                          <w:b/>
                          <w:color w:val="74403A"/>
                          <w:sz w:val="46"/>
                          <w:szCs w:val="56"/>
                          <w:lang w:val="en-ID"/>
                        </w:rPr>
                        <w:t>RISET, PKM, INOVASI, DAN KEWIRAUSAHAAN</w:t>
                      </w:r>
                    </w:p>
                    <w:p w14:paraId="0AB5B538" w14:textId="77777777" w:rsidR="003201BD" w:rsidRPr="00494629" w:rsidRDefault="003201BD" w:rsidP="00494629">
                      <w:pPr>
                        <w:jc w:val="center"/>
                        <w:rPr>
                          <w:rFonts w:ascii="MindBlue" w:hAnsi="MindBlue"/>
                          <w:b/>
                          <w:color w:val="74403A"/>
                          <w:sz w:val="46"/>
                          <w:szCs w:val="56"/>
                        </w:rPr>
                      </w:pPr>
                    </w:p>
                  </w:txbxContent>
                </v:textbox>
              </v:shape>
            </w:pict>
          </mc:Fallback>
        </mc:AlternateContent>
      </w:r>
      <w:r w:rsidR="00494629" w:rsidRPr="00D25F5D">
        <w:rPr>
          <w:noProof/>
        </w:rPr>
        <mc:AlternateContent>
          <mc:Choice Requires="wps">
            <w:drawing>
              <wp:anchor distT="0" distB="0" distL="114300" distR="114300" simplePos="0" relativeHeight="251699200" behindDoc="0" locked="0" layoutInCell="1" allowOverlap="1" wp14:anchorId="71273FE3" wp14:editId="6CDE8B3B">
                <wp:simplePos x="0" y="0"/>
                <wp:positionH relativeFrom="column">
                  <wp:posOffset>-892175</wp:posOffset>
                </wp:positionH>
                <wp:positionV relativeFrom="paragraph">
                  <wp:posOffset>749300</wp:posOffset>
                </wp:positionV>
                <wp:extent cx="7702550" cy="491490"/>
                <wp:effectExtent l="0" t="0" r="12700" b="3810"/>
                <wp:wrapNone/>
                <wp:docPr id="2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2550" cy="491490"/>
                        </a:xfrm>
                        <a:prstGeom prst="rect">
                          <a:avLst/>
                        </a:prstGeom>
                        <a:noFill/>
                        <a:ln>
                          <a:noFill/>
                        </a:ln>
                        <a:extLst>
                          <a:ext uri="{909E8E84-426E-40DD-AFC4-6F175D3DCCD1}">
                            <a14:hiddenFill xmlns:a14="http://schemas.microsoft.com/office/drawing/2010/main">
                              <a:solidFill>
                                <a:schemeClr val="tx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6BB63" w14:textId="538FAFEC" w:rsidR="003201BD" w:rsidRPr="00494629" w:rsidRDefault="003201BD" w:rsidP="00494629">
                            <w:pPr>
                              <w:jc w:val="center"/>
                              <w:rPr>
                                <w:rFonts w:ascii="MindBlue" w:eastAsia="SimSun" w:hAnsi="MindBlue" w:cs="Leelawadee"/>
                                <w:b/>
                                <w:color w:val="74403A"/>
                                <w:sz w:val="32"/>
                                <w:szCs w:val="56"/>
                                <w:lang w:val="en-ID"/>
                              </w:rPr>
                            </w:pPr>
                            <w:r w:rsidRPr="00494629">
                              <w:rPr>
                                <w:rFonts w:ascii="MindBlue" w:eastAsia="SimSun" w:hAnsi="MindBlue" w:cs="Leelawadee"/>
                                <w:b/>
                                <w:color w:val="74403A"/>
                                <w:sz w:val="30"/>
                                <w:szCs w:val="56"/>
                                <w:lang w:val="en-ID"/>
                              </w:rPr>
                              <w:t>Direktorat Riset, PPM, Inovasi, Kewirausahaan, dan Kemitraan</w:t>
                            </w:r>
                            <w:r>
                              <w:rPr>
                                <w:rFonts w:ascii="MindBlue" w:eastAsia="SimSun" w:hAnsi="MindBlue" w:cs="Leelawadee"/>
                                <w:b/>
                                <w:color w:val="74403A"/>
                                <w:sz w:val="30"/>
                                <w:szCs w:val="56"/>
                                <w:lang w:val="en-ID"/>
                              </w:rPr>
                              <w:t xml:space="preserve"> (RPIKK)</w:t>
                            </w:r>
                          </w:p>
                          <w:p w14:paraId="5A9F8AF2" w14:textId="77777777" w:rsidR="003201BD" w:rsidRPr="00494629" w:rsidRDefault="003201BD" w:rsidP="00494629">
                            <w:pPr>
                              <w:jc w:val="center"/>
                              <w:rPr>
                                <w:rFonts w:ascii="MindBlue" w:hAnsi="MindBlue"/>
                                <w:b/>
                                <w:color w:val="74403A"/>
                                <w:sz w:val="30"/>
                                <w:szCs w:val="5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73FE3" id="_x0000_s1027" type="#_x0000_t202" style="position:absolute;margin-left:-70.25pt;margin-top:59pt;width:606.5pt;height:38.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" filled="f" fillcolor="black [3213]" stroked="f">
                <v:textbox inset="0,0,0,0">
                  <w:txbxContent>
                    <w:p w14:paraId="3D96BB63" w14:textId="538FAFEC" w:rsidR="003201BD" w:rsidRPr="00494629" w:rsidRDefault="003201BD" w:rsidP="00494629">
                      <w:pPr>
                        <w:jc w:val="center"/>
                        <w:rPr>
                          <w:rFonts w:ascii="MindBlue" w:eastAsia="SimSun" w:hAnsi="MindBlue" w:cs="Leelawadee"/>
                          <w:b/>
                          <w:color w:val="74403A"/>
                          <w:sz w:val="32"/>
                          <w:szCs w:val="56"/>
                          <w:lang w:val="en-ID"/>
                        </w:rPr>
                      </w:pPr>
                      <w:r w:rsidRPr="00494629">
                        <w:rPr>
                          <w:rFonts w:ascii="MindBlue" w:eastAsia="SimSun" w:hAnsi="MindBlue" w:cs="Leelawadee"/>
                          <w:b/>
                          <w:color w:val="74403A"/>
                          <w:sz w:val="30"/>
                          <w:szCs w:val="56"/>
                          <w:lang w:val="en-ID"/>
                        </w:rPr>
                        <w:t>Direktorat Riset, PPM, Inovasi, Kewirausahaan, dan Kemitraan</w:t>
                      </w:r>
                      <w:r>
                        <w:rPr>
                          <w:rFonts w:ascii="MindBlue" w:eastAsia="SimSun" w:hAnsi="MindBlue" w:cs="Leelawadee"/>
                          <w:b/>
                          <w:color w:val="74403A"/>
                          <w:sz w:val="30"/>
                          <w:szCs w:val="56"/>
                          <w:lang w:val="en-ID"/>
                        </w:rPr>
                        <w:t xml:space="preserve"> (RPIKK)</w:t>
                      </w:r>
                    </w:p>
                    <w:p w14:paraId="5A9F8AF2" w14:textId="77777777" w:rsidR="003201BD" w:rsidRPr="00494629" w:rsidRDefault="003201BD" w:rsidP="00494629">
                      <w:pPr>
                        <w:jc w:val="center"/>
                        <w:rPr>
                          <w:rFonts w:ascii="MindBlue" w:hAnsi="MindBlue"/>
                          <w:b/>
                          <w:color w:val="74403A"/>
                          <w:sz w:val="30"/>
                          <w:szCs w:val="56"/>
                        </w:rPr>
                      </w:pPr>
                    </w:p>
                  </w:txbxContent>
                </v:textbox>
              </v:shape>
            </w:pict>
          </mc:Fallback>
        </mc:AlternateContent>
      </w:r>
      <w:r w:rsidR="00494629" w:rsidRPr="00D25F5D">
        <w:rPr>
          <w:noProof/>
        </w:rPr>
        <mc:AlternateContent>
          <mc:Choice Requires="wps">
            <w:drawing>
              <wp:anchor distT="0" distB="0" distL="114300" distR="114300" simplePos="0" relativeHeight="251682816" behindDoc="0" locked="0" layoutInCell="1" allowOverlap="1" wp14:anchorId="31A9AB1A" wp14:editId="1F378094">
                <wp:simplePos x="0" y="0"/>
                <wp:positionH relativeFrom="column">
                  <wp:posOffset>-890905</wp:posOffset>
                </wp:positionH>
                <wp:positionV relativeFrom="paragraph">
                  <wp:posOffset>-158051</wp:posOffset>
                </wp:positionV>
                <wp:extent cx="7702550" cy="491490"/>
                <wp:effectExtent l="0" t="0" r="12700" b="3810"/>
                <wp:wrapNone/>
                <wp:docPr id="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2550" cy="491490"/>
                        </a:xfrm>
                        <a:prstGeom prst="rect">
                          <a:avLst/>
                        </a:prstGeom>
                        <a:noFill/>
                        <a:ln>
                          <a:noFill/>
                        </a:ln>
                        <a:extLst>
                          <a:ext uri="{909E8E84-426E-40DD-AFC4-6F175D3DCCD1}">
                            <a14:hiddenFill xmlns:a14="http://schemas.microsoft.com/office/drawing/2010/main">
                              <a:solidFill>
                                <a:schemeClr val="tx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DBBA9" w14:textId="5F14CC68" w:rsidR="003201BD" w:rsidRPr="00840890" w:rsidRDefault="003201BD" w:rsidP="00CF150A">
                            <w:pPr>
                              <w:jc w:val="center"/>
                              <w:rPr>
                                <w:rFonts w:ascii="MindBlue" w:eastAsia="SimSun" w:hAnsi="MindBlue" w:cs="Leelawadee"/>
                                <w:b/>
                                <w:color w:val="74403A"/>
                                <w:sz w:val="56"/>
                                <w:szCs w:val="56"/>
                              </w:rPr>
                            </w:pPr>
                            <w:r w:rsidRPr="00840890">
                              <w:rPr>
                                <w:rFonts w:ascii="MindBlue" w:eastAsia="SimSun" w:hAnsi="MindBlue" w:cs="Leelawadee"/>
                                <w:b/>
                                <w:color w:val="74403A"/>
                                <w:sz w:val="56"/>
                                <w:szCs w:val="56"/>
                              </w:rPr>
                              <w:t xml:space="preserve">RENCANA </w:t>
                            </w:r>
                            <w:r>
                              <w:rPr>
                                <w:rFonts w:ascii="MindBlue" w:eastAsia="SimSun" w:hAnsi="MindBlue" w:cs="Leelawadee"/>
                                <w:b/>
                                <w:color w:val="74403A"/>
                                <w:sz w:val="56"/>
                                <w:szCs w:val="56"/>
                                <w:lang w:val="en-ID"/>
                              </w:rPr>
                              <w:t>INDUK PENGEMBANGAN</w:t>
                            </w:r>
                            <w:r w:rsidRPr="00840890">
                              <w:rPr>
                                <w:rFonts w:ascii="MindBlue" w:eastAsia="SimSun" w:hAnsi="MindBlue" w:cs="Leelawadee"/>
                                <w:b/>
                                <w:color w:val="74403A"/>
                                <w:sz w:val="56"/>
                                <w:szCs w:val="56"/>
                              </w:rPr>
                              <w:t xml:space="preserve"> (</w:t>
                            </w:r>
                            <w:r>
                              <w:rPr>
                                <w:rFonts w:ascii="MindBlue" w:eastAsia="SimSun" w:hAnsi="MindBlue" w:cs="Leelawadee"/>
                                <w:b/>
                                <w:color w:val="74403A"/>
                                <w:sz w:val="56"/>
                                <w:szCs w:val="56"/>
                                <w:lang w:val="en-ID"/>
                              </w:rPr>
                              <w:t>RIP</w:t>
                            </w:r>
                            <w:r w:rsidRPr="00840890">
                              <w:rPr>
                                <w:rFonts w:ascii="MindBlue" w:eastAsia="SimSun" w:hAnsi="MindBlue" w:cs="Leelawadee"/>
                                <w:b/>
                                <w:color w:val="74403A"/>
                                <w:sz w:val="56"/>
                                <w:szCs w:val="56"/>
                              </w:rPr>
                              <w:t>)</w:t>
                            </w:r>
                          </w:p>
                          <w:p w14:paraId="29BC54AB" w14:textId="7681DC48" w:rsidR="003201BD" w:rsidRPr="00840890" w:rsidRDefault="003201BD" w:rsidP="00CF150A">
                            <w:pPr>
                              <w:jc w:val="center"/>
                              <w:rPr>
                                <w:rFonts w:ascii="MindBlue" w:hAnsi="MindBlue"/>
                                <w:b/>
                                <w:color w:val="74403A"/>
                                <w:sz w:val="56"/>
                                <w:szCs w:val="5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A9AB1A" id="_x0000_s1028" type="#_x0000_t202" style="position:absolute;margin-left:-70.15pt;margin-top:-12.45pt;width:606.5pt;height:38.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" filled="f" fillcolor="black [3213]" stroked="f">
                <v:textbox inset="0,0,0,0">
                  <w:txbxContent>
                    <w:p w14:paraId="602DBBA9" w14:textId="5F14CC68" w:rsidR="003201BD" w:rsidRPr="00840890" w:rsidRDefault="003201BD" w:rsidP="00CF150A">
                      <w:pPr>
                        <w:jc w:val="center"/>
                        <w:rPr>
                          <w:rFonts w:ascii="MindBlue" w:eastAsia="SimSun" w:hAnsi="MindBlue" w:cs="Leelawadee"/>
                          <w:b/>
                          <w:color w:val="74403A"/>
                          <w:sz w:val="56"/>
                          <w:szCs w:val="56"/>
                        </w:rPr>
                      </w:pPr>
                      <w:r w:rsidRPr="00840890">
                        <w:rPr>
                          <w:rFonts w:ascii="MindBlue" w:eastAsia="SimSun" w:hAnsi="MindBlue" w:cs="Leelawadee"/>
                          <w:b/>
                          <w:color w:val="74403A"/>
                          <w:sz w:val="56"/>
                          <w:szCs w:val="56"/>
                        </w:rPr>
                        <w:t xml:space="preserve">RENCANA </w:t>
                      </w:r>
                      <w:r>
                        <w:rPr>
                          <w:rFonts w:ascii="MindBlue" w:eastAsia="SimSun" w:hAnsi="MindBlue" w:cs="Leelawadee"/>
                          <w:b/>
                          <w:color w:val="74403A"/>
                          <w:sz w:val="56"/>
                          <w:szCs w:val="56"/>
                          <w:lang w:val="en-ID"/>
                        </w:rPr>
                        <w:t>INDUK PENGEMBANGAN</w:t>
                      </w:r>
                      <w:r w:rsidRPr="00840890">
                        <w:rPr>
                          <w:rFonts w:ascii="MindBlue" w:eastAsia="SimSun" w:hAnsi="MindBlue" w:cs="Leelawadee"/>
                          <w:b/>
                          <w:color w:val="74403A"/>
                          <w:sz w:val="56"/>
                          <w:szCs w:val="56"/>
                        </w:rPr>
                        <w:t xml:space="preserve"> (</w:t>
                      </w:r>
                      <w:r>
                        <w:rPr>
                          <w:rFonts w:ascii="MindBlue" w:eastAsia="SimSun" w:hAnsi="MindBlue" w:cs="Leelawadee"/>
                          <w:b/>
                          <w:color w:val="74403A"/>
                          <w:sz w:val="56"/>
                          <w:szCs w:val="56"/>
                          <w:lang w:val="en-ID"/>
                        </w:rPr>
                        <w:t>RIP</w:t>
                      </w:r>
                      <w:r w:rsidRPr="00840890">
                        <w:rPr>
                          <w:rFonts w:ascii="MindBlue" w:eastAsia="SimSun" w:hAnsi="MindBlue" w:cs="Leelawadee"/>
                          <w:b/>
                          <w:color w:val="74403A"/>
                          <w:sz w:val="56"/>
                          <w:szCs w:val="56"/>
                        </w:rPr>
                        <w:t>)</w:t>
                      </w:r>
                    </w:p>
                    <w:p w14:paraId="29BC54AB" w14:textId="7681DC48" w:rsidR="003201BD" w:rsidRPr="00840890" w:rsidRDefault="003201BD" w:rsidP="00CF150A">
                      <w:pPr>
                        <w:jc w:val="center"/>
                        <w:rPr>
                          <w:rFonts w:ascii="MindBlue" w:hAnsi="MindBlue"/>
                          <w:b/>
                          <w:color w:val="74403A"/>
                          <w:sz w:val="56"/>
                          <w:szCs w:val="56"/>
                        </w:rPr>
                      </w:pPr>
                    </w:p>
                  </w:txbxContent>
                </v:textbox>
              </v:shape>
            </w:pict>
          </mc:Fallback>
        </mc:AlternateContent>
      </w:r>
      <w:r w:rsidR="003D2B92" w:rsidRPr="00D25F5D">
        <w:rPr>
          <w:noProof/>
        </w:rPr>
        <w:t>;bbnnnnnnnnnnnnnnnnnnnnnnnnnnnnnnnnnnnnnnnnnnnnnnnnnnnnnnnnnnnnnnnnnnnnnnnnnnnnnnnnnnnnnnnnnnnnnnnnnnnnnnnnnnnnnnnnnnnnnnnnnnnnnnnnnnnnnnnnnnnnnnnnnnnnnnnnnnnnnnnnnnnnnnnnnnnnnnnnnnnnnnnnnnnbg</w:t>
      </w:r>
    </w:p>
    <w:p w14:paraId="70E38E3D" w14:textId="141E817E" w:rsidR="00F109E6" w:rsidRPr="00D25F5D" w:rsidRDefault="00EB7D36" w:rsidP="00D90EB9">
      <w:pPr>
        <w:spacing w:line="360" w:lineRule="auto"/>
        <w:ind w:left="-1418"/>
        <w:rPr>
          <w:rFonts w:eastAsiaTheme="majorEastAsia"/>
          <w:b/>
        </w:rPr>
      </w:pPr>
      <w:r w:rsidRPr="00D25F5D">
        <w:rPr>
          <w:rFonts w:eastAsiaTheme="majorEastAsia"/>
          <w:b/>
        </w:rPr>
        <w:t xml:space="preserve"> </w:t>
      </w:r>
    </w:p>
    <w:p w14:paraId="5594483B" w14:textId="62EA10A5" w:rsidR="004970B5" w:rsidRPr="00D25F5D" w:rsidRDefault="00D72B0E" w:rsidP="00D90EB9">
      <w:pPr>
        <w:spacing w:line="360" w:lineRule="auto"/>
        <w:rPr>
          <w:b/>
        </w:rPr>
      </w:pPr>
      <w:r w:rsidRPr="00D25F5D">
        <w:rPr>
          <w:noProof/>
        </w:rPr>
        <mc:AlternateContent>
          <mc:Choice Requires="wps">
            <w:drawing>
              <wp:anchor distT="0" distB="0" distL="114300" distR="114300" simplePos="0" relativeHeight="251683840" behindDoc="0" locked="0" layoutInCell="1" allowOverlap="1" wp14:anchorId="402BE8A7" wp14:editId="4D900AD6">
                <wp:simplePos x="0" y="0"/>
                <wp:positionH relativeFrom="column">
                  <wp:posOffset>-234315</wp:posOffset>
                </wp:positionH>
                <wp:positionV relativeFrom="paragraph">
                  <wp:posOffset>7079663</wp:posOffset>
                </wp:positionV>
                <wp:extent cx="6344747" cy="443346"/>
                <wp:effectExtent l="0" t="0" r="18415" b="13970"/>
                <wp:wrapNone/>
                <wp:docPr id="20"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4747" cy="443346"/>
                        </a:xfrm>
                        <a:prstGeom prst="rect">
                          <a:avLst/>
                        </a:prstGeom>
                        <a:noFill/>
                        <a:ln>
                          <a:noFill/>
                        </a:ln>
                        <a:extLst>
                          <a:ext uri="{909E8E84-426E-40DD-AFC4-6F175D3DCCD1}">
                            <a14:hiddenFill xmlns:a14="http://schemas.microsoft.com/office/drawing/2010/main">
                              <a:solidFill>
                                <a:srgbClr val="E72B3B"/>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7A589" w14:textId="21142374" w:rsidR="003201BD" w:rsidRPr="00D72B0E" w:rsidRDefault="003201BD" w:rsidP="00D72B0E">
                            <w:pPr>
                              <w:jc w:val="center"/>
                              <w:rPr>
                                <w:rFonts w:ascii="MindBlue" w:eastAsia="Adobe Ming Std L" w:hAnsi="MindBlue"/>
                                <w:b/>
                                <w:bCs w:val="0"/>
                                <w:color w:val="C45911" w:themeColor="accent2" w:themeShade="BF"/>
                                <w:sz w:val="32"/>
                                <w:szCs w:val="40"/>
                              </w:rPr>
                            </w:pPr>
                            <w:r w:rsidRPr="00D72B0E">
                              <w:rPr>
                                <w:rFonts w:ascii="MindBlue" w:eastAsia="Adobe Ming Std L" w:hAnsi="MindBlue"/>
                                <w:b/>
                                <w:bCs w:val="0"/>
                                <w:color w:val="C45911" w:themeColor="accent2" w:themeShade="BF"/>
                                <w:sz w:val="32"/>
                                <w:szCs w:val="40"/>
                              </w:rPr>
                              <w:t>Jl. SARIASIH NO. 54 SARIJADI BANDUNG 4015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2BE8A7" id="Text Box 39" o:spid="_x0000_s1029" type="#_x0000_t202" style="position:absolute;margin-left:-18.45pt;margin-top:557.45pt;width:499.6pt;height:34.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" filled="f" fillcolor="#e72b3b" stroked="f">
                <v:textbox inset="0,0,0,0">
                  <w:txbxContent>
                    <w:p w14:paraId="7347A589" w14:textId="21142374" w:rsidR="003201BD" w:rsidRPr="00D72B0E" w:rsidRDefault="003201BD" w:rsidP="00D72B0E">
                      <w:pPr>
                        <w:jc w:val="center"/>
                        <w:rPr>
                          <w:rFonts w:ascii="MindBlue" w:eastAsia="Adobe Ming Std L" w:hAnsi="MindBlue"/>
                          <w:b/>
                          <w:bCs w:val="0"/>
                          <w:color w:val="C45911" w:themeColor="accent2" w:themeShade="BF"/>
                          <w:sz w:val="32"/>
                          <w:szCs w:val="40"/>
                        </w:rPr>
                      </w:pPr>
                      <w:r w:rsidRPr="00D72B0E">
                        <w:rPr>
                          <w:rFonts w:ascii="MindBlue" w:eastAsia="Adobe Ming Std L" w:hAnsi="MindBlue"/>
                          <w:b/>
                          <w:bCs w:val="0"/>
                          <w:color w:val="C45911" w:themeColor="accent2" w:themeShade="BF"/>
                          <w:sz w:val="32"/>
                          <w:szCs w:val="40"/>
                        </w:rPr>
                        <w:t>Jl. SARIASIH NO. 54 SARIJADI BANDUNG 40151</w:t>
                      </w:r>
                    </w:p>
                  </w:txbxContent>
                </v:textbox>
              </v:shape>
            </w:pict>
          </mc:Fallback>
        </mc:AlternateContent>
      </w:r>
      <w:r w:rsidRPr="00D25F5D">
        <w:rPr>
          <w:noProof/>
        </w:rPr>
        <mc:AlternateContent>
          <mc:Choice Requires="wps">
            <w:drawing>
              <wp:anchor distT="0" distB="0" distL="114300" distR="114300" simplePos="0" relativeHeight="251681792" behindDoc="0" locked="0" layoutInCell="1" allowOverlap="1" wp14:anchorId="7B9BF821" wp14:editId="0D8B545D">
                <wp:simplePos x="0" y="0"/>
                <wp:positionH relativeFrom="column">
                  <wp:posOffset>-699247</wp:posOffset>
                </wp:positionH>
                <wp:positionV relativeFrom="paragraph">
                  <wp:posOffset>6644416</wp:posOffset>
                </wp:positionV>
                <wp:extent cx="7322884" cy="342265"/>
                <wp:effectExtent l="0" t="0" r="11430" b="635"/>
                <wp:wrapNone/>
                <wp:docPr id="2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22884" cy="342265"/>
                        </a:xfrm>
                        <a:prstGeom prst="rect">
                          <a:avLst/>
                        </a:prstGeom>
                        <a:noFill/>
                        <a:ln>
                          <a:noFill/>
                        </a:ln>
                        <a:extLst>
                          <a:ext uri="{909E8E84-426E-40DD-AFC4-6F175D3DCCD1}">
                            <a14:hiddenFill xmlns:a14="http://schemas.microsoft.com/office/drawing/2010/main">
                              <a:solidFill>
                                <a:srgbClr val="E72B3B"/>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84D79" w14:textId="7A56CEBC" w:rsidR="003201BD" w:rsidRPr="00D72B0E" w:rsidRDefault="003201BD" w:rsidP="00D72B0E">
                            <w:pPr>
                              <w:jc w:val="center"/>
                              <w:rPr>
                                <w:rFonts w:ascii="MindBlue" w:eastAsia="Adobe Ming Std L" w:hAnsi="MindBlue"/>
                                <w:b/>
                                <w:bCs w:val="0"/>
                                <w:color w:val="C45911" w:themeColor="accent2" w:themeShade="BF"/>
                                <w:sz w:val="42"/>
                                <w:szCs w:val="40"/>
                              </w:rPr>
                            </w:pPr>
                            <w:r w:rsidRPr="00D72B0E">
                              <w:rPr>
                                <w:rFonts w:ascii="MindBlue" w:eastAsia="Adobe Ming Std L" w:hAnsi="MindBlue"/>
                                <w:b/>
                                <w:bCs w:val="0"/>
                                <w:color w:val="C45911" w:themeColor="accent2" w:themeShade="BF"/>
                                <w:sz w:val="42"/>
                                <w:szCs w:val="40"/>
                              </w:rPr>
                              <w:t>UNIVERSITAS LOGISTIK DAN BISNIS INTERNASION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BF821" id="Text Box 33" o:spid="_x0000_s1030" type="#_x0000_t202" style="position:absolute;margin-left:-55.05pt;margin-top:523.2pt;width:576.6pt;height:26.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" filled="f" fillcolor="#e72b3b" stroked="f">
                <v:textbox inset="0,0,0,0">
                  <w:txbxContent>
                    <w:p w14:paraId="74984D79" w14:textId="7A56CEBC" w:rsidR="003201BD" w:rsidRPr="00D72B0E" w:rsidRDefault="003201BD" w:rsidP="00D72B0E">
                      <w:pPr>
                        <w:jc w:val="center"/>
                        <w:rPr>
                          <w:rFonts w:ascii="MindBlue" w:eastAsia="Adobe Ming Std L" w:hAnsi="MindBlue"/>
                          <w:b/>
                          <w:bCs w:val="0"/>
                          <w:color w:val="C45911" w:themeColor="accent2" w:themeShade="BF"/>
                          <w:sz w:val="42"/>
                          <w:szCs w:val="40"/>
                        </w:rPr>
                      </w:pPr>
                      <w:r w:rsidRPr="00D72B0E">
                        <w:rPr>
                          <w:rFonts w:ascii="MindBlue" w:eastAsia="Adobe Ming Std L" w:hAnsi="MindBlue"/>
                          <w:b/>
                          <w:bCs w:val="0"/>
                          <w:color w:val="C45911" w:themeColor="accent2" w:themeShade="BF"/>
                          <w:sz w:val="42"/>
                          <w:szCs w:val="40"/>
                        </w:rPr>
                        <w:t>UNIVERSITAS LOGISTIK DAN BISNIS INTERNASIONAL</w:t>
                      </w:r>
                    </w:p>
                  </w:txbxContent>
                </v:textbox>
              </v:shape>
            </w:pict>
          </mc:Fallback>
        </mc:AlternateContent>
      </w:r>
      <w:r w:rsidR="00494629" w:rsidRPr="00D25F5D">
        <w:rPr>
          <w:noProof/>
        </w:rPr>
        <mc:AlternateContent>
          <mc:Choice Requires="wps">
            <w:drawing>
              <wp:anchor distT="0" distB="0" distL="114300" distR="114300" simplePos="0" relativeHeight="251701248" behindDoc="0" locked="0" layoutInCell="1" allowOverlap="1" wp14:anchorId="2AD6B770" wp14:editId="1E8977AC">
                <wp:simplePos x="0" y="0"/>
                <wp:positionH relativeFrom="column">
                  <wp:posOffset>-892175</wp:posOffset>
                </wp:positionH>
                <wp:positionV relativeFrom="paragraph">
                  <wp:posOffset>186962</wp:posOffset>
                </wp:positionV>
                <wp:extent cx="7702550" cy="491779"/>
                <wp:effectExtent l="0" t="0" r="12700" b="3810"/>
                <wp:wrapNone/>
                <wp:docPr id="2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2550" cy="491779"/>
                        </a:xfrm>
                        <a:prstGeom prst="rect">
                          <a:avLst/>
                        </a:prstGeom>
                        <a:noFill/>
                        <a:ln>
                          <a:noFill/>
                        </a:ln>
                        <a:extLst>
                          <a:ext uri="{909E8E84-426E-40DD-AFC4-6F175D3DCCD1}">
                            <a14:hiddenFill xmlns:a14="http://schemas.microsoft.com/office/drawing/2010/main">
                              <a:solidFill>
                                <a:schemeClr val="tx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B89D7" w14:textId="456889EF" w:rsidR="003201BD" w:rsidRPr="00494629" w:rsidRDefault="003201BD" w:rsidP="00494629">
                            <w:pPr>
                              <w:jc w:val="center"/>
                              <w:rPr>
                                <w:rFonts w:ascii="MindBlue" w:eastAsia="SimSun" w:hAnsi="MindBlue" w:cs="Leelawadee"/>
                                <w:b/>
                                <w:color w:val="74403A"/>
                                <w:sz w:val="56"/>
                                <w:szCs w:val="56"/>
                                <w:lang w:val="en-ID"/>
                              </w:rPr>
                            </w:pPr>
                            <w:r w:rsidRPr="00494629">
                              <w:rPr>
                                <w:rFonts w:ascii="MindBlue" w:eastAsia="SimSun" w:hAnsi="MindBlue" w:cs="Leelawadee"/>
                                <w:b/>
                                <w:color w:val="74403A"/>
                                <w:sz w:val="56"/>
                                <w:szCs w:val="56"/>
                                <w:lang w:val="en-ID"/>
                              </w:rPr>
                              <w:t>TAHUN 2023 - 20</w:t>
                            </w:r>
                            <w:r>
                              <w:rPr>
                                <w:rFonts w:ascii="MindBlue" w:eastAsia="SimSun" w:hAnsi="MindBlue" w:cs="Leelawadee"/>
                                <w:b/>
                                <w:color w:val="74403A"/>
                                <w:sz w:val="56"/>
                                <w:szCs w:val="56"/>
                                <w:lang w:val="en-ID"/>
                              </w:rPr>
                              <w:t>38</w:t>
                            </w:r>
                          </w:p>
                          <w:p w14:paraId="6A43EAA6" w14:textId="77777777" w:rsidR="003201BD" w:rsidRPr="00494629" w:rsidRDefault="003201BD" w:rsidP="00494629">
                            <w:pPr>
                              <w:jc w:val="center"/>
                              <w:rPr>
                                <w:rFonts w:ascii="MindBlue" w:hAnsi="MindBlue"/>
                                <w:b/>
                                <w:color w:val="74403A"/>
                                <w:sz w:val="56"/>
                                <w:szCs w:val="5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6B770" id="_x0000_s1031" type="#_x0000_t202" style="position:absolute;margin-left:-70.25pt;margin-top:14.7pt;width:606.5pt;height:38.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" filled="f" fillcolor="black [3213]" stroked="f">
                <v:textbox inset="0,0,0,0">
                  <w:txbxContent>
                    <w:p w14:paraId="7DDB89D7" w14:textId="456889EF" w:rsidR="003201BD" w:rsidRPr="00494629" w:rsidRDefault="003201BD" w:rsidP="00494629">
                      <w:pPr>
                        <w:jc w:val="center"/>
                        <w:rPr>
                          <w:rFonts w:ascii="MindBlue" w:eastAsia="SimSun" w:hAnsi="MindBlue" w:cs="Leelawadee"/>
                          <w:b/>
                          <w:color w:val="74403A"/>
                          <w:sz w:val="56"/>
                          <w:szCs w:val="56"/>
                          <w:lang w:val="en-ID"/>
                        </w:rPr>
                      </w:pPr>
                      <w:r w:rsidRPr="00494629">
                        <w:rPr>
                          <w:rFonts w:ascii="MindBlue" w:eastAsia="SimSun" w:hAnsi="MindBlue" w:cs="Leelawadee"/>
                          <w:b/>
                          <w:color w:val="74403A"/>
                          <w:sz w:val="56"/>
                          <w:szCs w:val="56"/>
                          <w:lang w:val="en-ID"/>
                        </w:rPr>
                        <w:t>TAHUN 2023 - 20</w:t>
                      </w:r>
                      <w:r>
                        <w:rPr>
                          <w:rFonts w:ascii="MindBlue" w:eastAsia="SimSun" w:hAnsi="MindBlue" w:cs="Leelawadee"/>
                          <w:b/>
                          <w:color w:val="74403A"/>
                          <w:sz w:val="56"/>
                          <w:szCs w:val="56"/>
                          <w:lang w:val="en-ID"/>
                        </w:rPr>
                        <w:t>38</w:t>
                      </w:r>
                    </w:p>
                    <w:p w14:paraId="6A43EAA6" w14:textId="77777777" w:rsidR="003201BD" w:rsidRPr="00494629" w:rsidRDefault="003201BD" w:rsidP="00494629">
                      <w:pPr>
                        <w:jc w:val="center"/>
                        <w:rPr>
                          <w:rFonts w:ascii="MindBlue" w:hAnsi="MindBlue"/>
                          <w:b/>
                          <w:color w:val="74403A"/>
                          <w:sz w:val="56"/>
                          <w:szCs w:val="56"/>
                        </w:rPr>
                      </w:pPr>
                    </w:p>
                  </w:txbxContent>
                </v:textbox>
              </v:shape>
            </w:pict>
          </mc:Fallback>
        </mc:AlternateContent>
      </w:r>
      <w:r w:rsidR="00840890" w:rsidRPr="00D25F5D">
        <w:rPr>
          <w:noProof/>
        </w:rPr>
        <w:drawing>
          <wp:anchor distT="0" distB="0" distL="114300" distR="114300" simplePos="0" relativeHeight="251694080" behindDoc="0" locked="0" layoutInCell="1" allowOverlap="1" wp14:anchorId="00C4D1E2" wp14:editId="57D6E90C">
            <wp:simplePos x="0" y="0"/>
            <wp:positionH relativeFrom="column">
              <wp:posOffset>-993228</wp:posOffset>
            </wp:positionH>
            <wp:positionV relativeFrom="paragraph">
              <wp:posOffset>899007</wp:posOffset>
            </wp:positionV>
            <wp:extent cx="7843392" cy="4745420"/>
            <wp:effectExtent l="0" t="0" r="571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ambar cover1.png"/>
                    <pic:cNvPicPr/>
                  </pic:nvPicPr>
                  <pic:blipFill>
                    <a:blip r:embed="rId8">
                      <a:extLst>
                        <a:ext uri="{28A0092B-C50C-407E-A947-70E740481C1C}">
                          <a14:useLocalDpi xmlns:a14="http://schemas.microsoft.com/office/drawing/2010/main" val="0"/>
                        </a:ext>
                      </a:extLst>
                    </a:blip>
                    <a:stretch>
                      <a:fillRect/>
                    </a:stretch>
                  </pic:blipFill>
                  <pic:spPr>
                    <a:xfrm>
                      <a:off x="0" y="0"/>
                      <a:ext cx="7854991" cy="4752437"/>
                    </a:xfrm>
                    <a:prstGeom prst="rect">
                      <a:avLst/>
                    </a:prstGeom>
                  </pic:spPr>
                </pic:pic>
              </a:graphicData>
            </a:graphic>
            <wp14:sizeRelH relativeFrom="margin">
              <wp14:pctWidth>0</wp14:pctWidth>
            </wp14:sizeRelH>
            <wp14:sizeRelV relativeFrom="margin">
              <wp14:pctHeight>0</wp14:pctHeight>
            </wp14:sizeRelV>
          </wp:anchor>
        </w:drawing>
      </w:r>
      <w:r w:rsidR="004970B5" w:rsidRPr="00D25F5D">
        <w:rPr>
          <w:b/>
        </w:rPr>
        <w:br w:type="page"/>
      </w:r>
    </w:p>
    <w:p w14:paraId="24CFA292" w14:textId="77777777" w:rsidR="009B1B09" w:rsidRPr="00D25F5D" w:rsidRDefault="009B1B09" w:rsidP="0030497D">
      <w:pPr>
        <w:pStyle w:val="Heading1"/>
        <w:jc w:val="left"/>
        <w:rPr>
          <w:rFonts w:cs="Times New Roman"/>
        </w:rPr>
      </w:pPr>
    </w:p>
    <w:p w14:paraId="36BD04B6" w14:textId="4824F2B5" w:rsidR="00935BD5" w:rsidRPr="00D25F5D" w:rsidRDefault="009F2628" w:rsidP="00D90EB9">
      <w:pPr>
        <w:pStyle w:val="Heading1"/>
        <w:rPr>
          <w:rFonts w:cs="Times New Roman"/>
        </w:rPr>
      </w:pPr>
      <w:bookmarkStart w:id="0" w:name="_Toc173692214"/>
      <w:r w:rsidRPr="00D25F5D">
        <w:rPr>
          <w:rFonts w:cs="Times New Roman"/>
        </w:rPr>
        <w:t>DAFTAR ISI</w:t>
      </w:r>
      <w:bookmarkEnd w:id="0"/>
    </w:p>
    <w:p w14:paraId="3475BFC9" w14:textId="77777777" w:rsidR="00A07EF5" w:rsidRPr="00D25F5D" w:rsidRDefault="004C0738" w:rsidP="00D90EB9">
      <w:pPr>
        <w:pStyle w:val="TOCHeading"/>
        <w:rPr>
          <w:rFonts w:eastAsiaTheme="minorEastAsia" w:cs="Times New Roman"/>
          <w:b w:val="0"/>
          <w:caps w:val="0"/>
          <w:spacing w:val="0"/>
          <w:sz w:val="24"/>
          <w:szCs w:val="24"/>
        </w:rPr>
      </w:pPr>
      <w:r w:rsidRPr="00D25F5D">
        <w:rPr>
          <w:rFonts w:cs="Times New Roman"/>
          <w:noProof/>
          <w:sz w:val="24"/>
          <w:szCs w:val="24"/>
        </w:rPr>
        <mc:AlternateContent>
          <mc:Choice Requires="wps">
            <w:drawing>
              <wp:anchor distT="0" distB="0" distL="114300" distR="114300" simplePos="0" relativeHeight="251659264" behindDoc="0" locked="0" layoutInCell="1" allowOverlap="1" wp14:anchorId="3983ABAB" wp14:editId="18B42846">
                <wp:simplePos x="0" y="0"/>
                <wp:positionH relativeFrom="column">
                  <wp:posOffset>-314325</wp:posOffset>
                </wp:positionH>
                <wp:positionV relativeFrom="paragraph">
                  <wp:posOffset>229235</wp:posOffset>
                </wp:positionV>
                <wp:extent cx="266700" cy="48577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266700" cy="4857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4F2BD3" id="Rectangle 1" o:spid="_x0000_s1026" style="position:absolute;margin-left:-24.75pt;margin-top:18.05pt;width:21pt;height:38.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" fillcolor="white [3212]" strokecolor="white [3212]" strokeweight="1pt"/>
            </w:pict>
          </mc:Fallback>
        </mc:AlternateContent>
      </w:r>
    </w:p>
    <w:sdt>
      <w:sdtPr>
        <w:rPr>
          <w:b/>
          <w:caps/>
          <w:sz w:val="22"/>
          <w:szCs w:val="22"/>
        </w:rPr>
        <w:id w:val="838505782"/>
        <w:docPartObj>
          <w:docPartGallery w:val="Table of Contents"/>
          <w:docPartUnique/>
        </w:docPartObj>
      </w:sdtPr>
      <w:sdtEndPr>
        <w:rPr>
          <w:b w:val="0"/>
          <w:bCs w:val="0"/>
          <w:caps w:val="0"/>
        </w:rPr>
      </w:sdtEndPr>
      <w:sdtContent>
        <w:p w14:paraId="40CD729B" w14:textId="692CE657" w:rsidR="004C0738" w:rsidRPr="00D25F5D" w:rsidRDefault="009B1B09" w:rsidP="009B1B09">
          <w:pPr>
            <w:spacing w:line="360" w:lineRule="auto"/>
            <w:ind w:left="8505"/>
            <w:rPr>
              <w:sz w:val="22"/>
              <w:szCs w:val="22"/>
            </w:rPr>
          </w:pPr>
          <w:r w:rsidRPr="00D25F5D">
            <w:rPr>
              <w:sz w:val="22"/>
              <w:szCs w:val="22"/>
            </w:rPr>
            <w:t>Halaman</w:t>
          </w:r>
        </w:p>
        <w:p w14:paraId="67C49FAC" w14:textId="18873059" w:rsidR="00FE7B83" w:rsidRDefault="004C0738">
          <w:pPr>
            <w:pStyle w:val="TOC1"/>
            <w:tabs>
              <w:tab w:val="right" w:leader="dot" w:pos="9350"/>
            </w:tabs>
            <w:rPr>
              <w:rFonts w:asciiTheme="minorHAnsi" w:hAnsiTheme="minorHAnsi" w:cstheme="minorBidi"/>
              <w:bCs w:val="0"/>
              <w:noProof/>
              <w:sz w:val="22"/>
              <w:szCs w:val="22"/>
            </w:rPr>
          </w:pPr>
          <w:r w:rsidRPr="00D25F5D">
            <w:rPr>
              <w:b/>
              <w:bCs w:val="0"/>
              <w:sz w:val="22"/>
              <w:szCs w:val="22"/>
            </w:rPr>
            <w:fldChar w:fldCharType="begin"/>
          </w:r>
          <w:r w:rsidRPr="00D25F5D">
            <w:rPr>
              <w:b/>
              <w:bCs w:val="0"/>
              <w:sz w:val="22"/>
              <w:szCs w:val="22"/>
            </w:rPr>
            <w:instrText xml:space="preserve"> TOC \o "1-3" \h \z \u </w:instrText>
          </w:r>
          <w:r w:rsidRPr="00D25F5D">
            <w:rPr>
              <w:b/>
              <w:bCs w:val="0"/>
              <w:sz w:val="22"/>
              <w:szCs w:val="22"/>
            </w:rPr>
            <w:fldChar w:fldCharType="separate"/>
          </w:r>
          <w:hyperlink w:anchor="_Toc173692214" w:history="1">
            <w:r w:rsidR="00FE7B83" w:rsidRPr="00D10D79">
              <w:rPr>
                <w:rStyle w:val="Hyperlink"/>
                <w:noProof/>
              </w:rPr>
              <w:t>DAFTAR ISI</w:t>
            </w:r>
            <w:r w:rsidR="00FE7B83">
              <w:rPr>
                <w:noProof/>
                <w:webHidden/>
              </w:rPr>
              <w:tab/>
            </w:r>
            <w:r w:rsidR="00FE7B83">
              <w:rPr>
                <w:noProof/>
                <w:webHidden/>
              </w:rPr>
              <w:fldChar w:fldCharType="begin"/>
            </w:r>
            <w:r w:rsidR="00FE7B83">
              <w:rPr>
                <w:noProof/>
                <w:webHidden/>
              </w:rPr>
              <w:instrText xml:space="preserve"> PAGEREF _Toc173692214 \h </w:instrText>
            </w:r>
            <w:r w:rsidR="00FE7B83">
              <w:rPr>
                <w:noProof/>
                <w:webHidden/>
              </w:rPr>
            </w:r>
            <w:r w:rsidR="00FE7B83">
              <w:rPr>
                <w:noProof/>
                <w:webHidden/>
              </w:rPr>
              <w:fldChar w:fldCharType="separate"/>
            </w:r>
            <w:r w:rsidR="00FE7B83">
              <w:rPr>
                <w:noProof/>
                <w:webHidden/>
              </w:rPr>
              <w:t>ii</w:t>
            </w:r>
            <w:r w:rsidR="00FE7B83">
              <w:rPr>
                <w:noProof/>
                <w:webHidden/>
              </w:rPr>
              <w:fldChar w:fldCharType="end"/>
            </w:r>
          </w:hyperlink>
        </w:p>
        <w:p w14:paraId="7D2E6C59" w14:textId="6FA1BC6B" w:rsidR="00FE7B83" w:rsidRDefault="00FE7B83">
          <w:pPr>
            <w:pStyle w:val="TOC1"/>
            <w:tabs>
              <w:tab w:val="right" w:leader="dot" w:pos="9350"/>
            </w:tabs>
            <w:rPr>
              <w:rFonts w:asciiTheme="minorHAnsi" w:hAnsiTheme="minorHAnsi" w:cstheme="minorBidi"/>
              <w:bCs w:val="0"/>
              <w:noProof/>
              <w:sz w:val="22"/>
              <w:szCs w:val="22"/>
            </w:rPr>
          </w:pPr>
          <w:hyperlink w:anchor="_Toc173692215" w:history="1">
            <w:r w:rsidRPr="00D10D79">
              <w:rPr>
                <w:rStyle w:val="Hyperlink"/>
                <w:noProof/>
              </w:rPr>
              <w:t>DAFTAR GAMBAR</w:t>
            </w:r>
            <w:r>
              <w:rPr>
                <w:noProof/>
                <w:webHidden/>
              </w:rPr>
              <w:tab/>
            </w:r>
            <w:r>
              <w:rPr>
                <w:noProof/>
                <w:webHidden/>
              </w:rPr>
              <w:fldChar w:fldCharType="begin"/>
            </w:r>
            <w:r>
              <w:rPr>
                <w:noProof/>
                <w:webHidden/>
              </w:rPr>
              <w:instrText xml:space="preserve"> PAGEREF _Toc173692215 \h </w:instrText>
            </w:r>
            <w:r>
              <w:rPr>
                <w:noProof/>
                <w:webHidden/>
              </w:rPr>
            </w:r>
            <w:r>
              <w:rPr>
                <w:noProof/>
                <w:webHidden/>
              </w:rPr>
              <w:fldChar w:fldCharType="separate"/>
            </w:r>
            <w:r>
              <w:rPr>
                <w:noProof/>
                <w:webHidden/>
              </w:rPr>
              <w:t>vi</w:t>
            </w:r>
            <w:r>
              <w:rPr>
                <w:noProof/>
                <w:webHidden/>
              </w:rPr>
              <w:fldChar w:fldCharType="end"/>
            </w:r>
          </w:hyperlink>
        </w:p>
        <w:p w14:paraId="78FF9933" w14:textId="418372DF" w:rsidR="00FE7B83" w:rsidRDefault="00FE7B83">
          <w:pPr>
            <w:pStyle w:val="TOC1"/>
            <w:tabs>
              <w:tab w:val="right" w:leader="dot" w:pos="9350"/>
            </w:tabs>
            <w:rPr>
              <w:rFonts w:asciiTheme="minorHAnsi" w:hAnsiTheme="minorHAnsi" w:cstheme="minorBidi"/>
              <w:bCs w:val="0"/>
              <w:noProof/>
              <w:sz w:val="22"/>
              <w:szCs w:val="22"/>
            </w:rPr>
          </w:pPr>
          <w:hyperlink w:anchor="_Toc173692216" w:history="1">
            <w:r w:rsidRPr="00D10D79">
              <w:rPr>
                <w:rStyle w:val="Hyperlink"/>
                <w:noProof/>
              </w:rPr>
              <w:t>DAFTAR TABEL</w:t>
            </w:r>
            <w:r>
              <w:rPr>
                <w:noProof/>
                <w:webHidden/>
              </w:rPr>
              <w:tab/>
            </w:r>
            <w:r>
              <w:rPr>
                <w:noProof/>
                <w:webHidden/>
              </w:rPr>
              <w:fldChar w:fldCharType="begin"/>
            </w:r>
            <w:r>
              <w:rPr>
                <w:noProof/>
                <w:webHidden/>
              </w:rPr>
              <w:instrText xml:space="preserve"> PAGEREF _Toc173692216 \h </w:instrText>
            </w:r>
            <w:r>
              <w:rPr>
                <w:noProof/>
                <w:webHidden/>
              </w:rPr>
            </w:r>
            <w:r>
              <w:rPr>
                <w:noProof/>
                <w:webHidden/>
              </w:rPr>
              <w:fldChar w:fldCharType="separate"/>
            </w:r>
            <w:r>
              <w:rPr>
                <w:noProof/>
                <w:webHidden/>
              </w:rPr>
              <w:t>vii</w:t>
            </w:r>
            <w:r>
              <w:rPr>
                <w:noProof/>
                <w:webHidden/>
              </w:rPr>
              <w:fldChar w:fldCharType="end"/>
            </w:r>
          </w:hyperlink>
        </w:p>
        <w:p w14:paraId="00A537F0" w14:textId="1596CCA8" w:rsidR="00FE7B83" w:rsidRDefault="00FE7B83">
          <w:pPr>
            <w:pStyle w:val="TOC1"/>
            <w:tabs>
              <w:tab w:val="right" w:leader="dot" w:pos="9350"/>
            </w:tabs>
            <w:rPr>
              <w:rFonts w:asciiTheme="minorHAnsi" w:hAnsiTheme="minorHAnsi" w:cstheme="minorBidi"/>
              <w:bCs w:val="0"/>
              <w:noProof/>
              <w:sz w:val="22"/>
              <w:szCs w:val="22"/>
            </w:rPr>
          </w:pPr>
          <w:hyperlink w:anchor="_Toc173692217" w:history="1">
            <w:r w:rsidRPr="00D10D79">
              <w:rPr>
                <w:rStyle w:val="Hyperlink"/>
                <w:noProof/>
              </w:rPr>
              <w:t>KATA PENGANTAR</w:t>
            </w:r>
            <w:r>
              <w:rPr>
                <w:noProof/>
                <w:webHidden/>
              </w:rPr>
              <w:tab/>
            </w:r>
            <w:r>
              <w:rPr>
                <w:noProof/>
                <w:webHidden/>
              </w:rPr>
              <w:fldChar w:fldCharType="begin"/>
            </w:r>
            <w:r>
              <w:rPr>
                <w:noProof/>
                <w:webHidden/>
              </w:rPr>
              <w:instrText xml:space="preserve"> PAGEREF _Toc173692217 \h </w:instrText>
            </w:r>
            <w:r>
              <w:rPr>
                <w:noProof/>
                <w:webHidden/>
              </w:rPr>
            </w:r>
            <w:r>
              <w:rPr>
                <w:noProof/>
                <w:webHidden/>
              </w:rPr>
              <w:fldChar w:fldCharType="separate"/>
            </w:r>
            <w:r>
              <w:rPr>
                <w:noProof/>
                <w:webHidden/>
              </w:rPr>
              <w:t>ix</w:t>
            </w:r>
            <w:r>
              <w:rPr>
                <w:noProof/>
                <w:webHidden/>
              </w:rPr>
              <w:fldChar w:fldCharType="end"/>
            </w:r>
          </w:hyperlink>
        </w:p>
        <w:p w14:paraId="5D5F8FC8" w14:textId="10F4CB0F" w:rsidR="00FE7B83" w:rsidRDefault="00FE7B83">
          <w:pPr>
            <w:pStyle w:val="TOC1"/>
            <w:tabs>
              <w:tab w:val="right" w:leader="dot" w:pos="9350"/>
            </w:tabs>
            <w:rPr>
              <w:rFonts w:asciiTheme="minorHAnsi" w:hAnsiTheme="minorHAnsi" w:cstheme="minorBidi"/>
              <w:bCs w:val="0"/>
              <w:noProof/>
              <w:sz w:val="22"/>
              <w:szCs w:val="22"/>
            </w:rPr>
          </w:pPr>
          <w:hyperlink w:anchor="_Toc173692218" w:history="1">
            <w:r w:rsidRPr="00D10D79">
              <w:rPr>
                <w:rStyle w:val="Hyperlink"/>
                <w:noProof/>
              </w:rPr>
              <w:t>BAB I  PENDAHULUAN</w:t>
            </w:r>
            <w:r>
              <w:rPr>
                <w:noProof/>
                <w:webHidden/>
              </w:rPr>
              <w:tab/>
            </w:r>
            <w:r>
              <w:rPr>
                <w:noProof/>
                <w:webHidden/>
              </w:rPr>
              <w:fldChar w:fldCharType="begin"/>
            </w:r>
            <w:r>
              <w:rPr>
                <w:noProof/>
                <w:webHidden/>
              </w:rPr>
              <w:instrText xml:space="preserve"> PAGEREF _Toc173692218 \h </w:instrText>
            </w:r>
            <w:r>
              <w:rPr>
                <w:noProof/>
                <w:webHidden/>
              </w:rPr>
            </w:r>
            <w:r>
              <w:rPr>
                <w:noProof/>
                <w:webHidden/>
              </w:rPr>
              <w:fldChar w:fldCharType="separate"/>
            </w:r>
            <w:r>
              <w:rPr>
                <w:noProof/>
                <w:webHidden/>
              </w:rPr>
              <w:t>1</w:t>
            </w:r>
            <w:r>
              <w:rPr>
                <w:noProof/>
                <w:webHidden/>
              </w:rPr>
              <w:fldChar w:fldCharType="end"/>
            </w:r>
          </w:hyperlink>
        </w:p>
        <w:p w14:paraId="361BE232" w14:textId="04F4C80B"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19" w:history="1">
            <w:r w:rsidRPr="00D10D79">
              <w:rPr>
                <w:rStyle w:val="Hyperlink"/>
                <w:noProof/>
              </w:rPr>
              <w:t>1.1.</w:t>
            </w:r>
            <w:r>
              <w:rPr>
                <w:rFonts w:asciiTheme="minorHAnsi" w:hAnsiTheme="minorHAnsi" w:cstheme="minorBidi"/>
                <w:bCs w:val="0"/>
                <w:noProof/>
                <w:sz w:val="22"/>
                <w:szCs w:val="22"/>
              </w:rPr>
              <w:tab/>
            </w:r>
            <w:r w:rsidRPr="00D10D79">
              <w:rPr>
                <w:rStyle w:val="Hyperlink"/>
                <w:noProof/>
                <w:lang w:val="fi-FI"/>
              </w:rPr>
              <w:t xml:space="preserve">Identitas </w:t>
            </w:r>
            <w:r w:rsidRPr="00D10D79">
              <w:rPr>
                <w:rStyle w:val="Hyperlink"/>
                <w:noProof/>
              </w:rPr>
              <w:t>Sekolah Tinggi Manajemen dan Logistik (ULBI) Indonesia</w:t>
            </w:r>
            <w:r>
              <w:rPr>
                <w:noProof/>
                <w:webHidden/>
              </w:rPr>
              <w:tab/>
            </w:r>
            <w:r>
              <w:rPr>
                <w:noProof/>
                <w:webHidden/>
              </w:rPr>
              <w:fldChar w:fldCharType="begin"/>
            </w:r>
            <w:r>
              <w:rPr>
                <w:noProof/>
                <w:webHidden/>
              </w:rPr>
              <w:instrText xml:space="preserve"> PAGEREF _Toc173692219 \h </w:instrText>
            </w:r>
            <w:r>
              <w:rPr>
                <w:noProof/>
                <w:webHidden/>
              </w:rPr>
            </w:r>
            <w:r>
              <w:rPr>
                <w:noProof/>
                <w:webHidden/>
              </w:rPr>
              <w:fldChar w:fldCharType="separate"/>
            </w:r>
            <w:r>
              <w:rPr>
                <w:noProof/>
                <w:webHidden/>
              </w:rPr>
              <w:t>1</w:t>
            </w:r>
            <w:r>
              <w:rPr>
                <w:noProof/>
                <w:webHidden/>
              </w:rPr>
              <w:fldChar w:fldCharType="end"/>
            </w:r>
          </w:hyperlink>
        </w:p>
        <w:p w14:paraId="66C164BD" w14:textId="2C0A081D"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20" w:history="1">
            <w:r w:rsidRPr="00D10D79">
              <w:rPr>
                <w:rStyle w:val="Hyperlink"/>
                <w:noProof/>
              </w:rPr>
              <w:t>1.2.</w:t>
            </w:r>
            <w:r>
              <w:rPr>
                <w:rFonts w:asciiTheme="minorHAnsi" w:hAnsiTheme="minorHAnsi" w:cstheme="minorBidi"/>
                <w:bCs w:val="0"/>
                <w:noProof/>
                <w:sz w:val="22"/>
                <w:szCs w:val="22"/>
              </w:rPr>
              <w:tab/>
            </w:r>
            <w:r w:rsidRPr="00D10D79">
              <w:rPr>
                <w:rStyle w:val="Hyperlink"/>
                <w:noProof/>
              </w:rPr>
              <w:t>ULBI pada tahun 2018</w:t>
            </w:r>
            <w:r>
              <w:rPr>
                <w:noProof/>
                <w:webHidden/>
              </w:rPr>
              <w:tab/>
            </w:r>
            <w:r>
              <w:rPr>
                <w:noProof/>
                <w:webHidden/>
              </w:rPr>
              <w:fldChar w:fldCharType="begin"/>
            </w:r>
            <w:r>
              <w:rPr>
                <w:noProof/>
                <w:webHidden/>
              </w:rPr>
              <w:instrText xml:space="preserve"> PAGEREF _Toc173692220 \h </w:instrText>
            </w:r>
            <w:r>
              <w:rPr>
                <w:noProof/>
                <w:webHidden/>
              </w:rPr>
            </w:r>
            <w:r>
              <w:rPr>
                <w:noProof/>
                <w:webHidden/>
              </w:rPr>
              <w:fldChar w:fldCharType="separate"/>
            </w:r>
            <w:r>
              <w:rPr>
                <w:noProof/>
                <w:webHidden/>
              </w:rPr>
              <w:t>2</w:t>
            </w:r>
            <w:r>
              <w:rPr>
                <w:noProof/>
                <w:webHidden/>
              </w:rPr>
              <w:fldChar w:fldCharType="end"/>
            </w:r>
          </w:hyperlink>
        </w:p>
        <w:p w14:paraId="244298EE" w14:textId="1A06BB62" w:rsidR="00FE7B83" w:rsidRDefault="00FE7B83">
          <w:pPr>
            <w:pStyle w:val="TOC3"/>
            <w:rPr>
              <w:rFonts w:asciiTheme="minorHAnsi" w:hAnsiTheme="minorHAnsi" w:cstheme="minorBidi"/>
              <w:bCs w:val="0"/>
              <w:noProof/>
              <w:sz w:val="22"/>
              <w:szCs w:val="22"/>
            </w:rPr>
          </w:pPr>
          <w:hyperlink w:anchor="_Toc173692221" w:history="1">
            <w:r w:rsidRPr="00D10D79">
              <w:rPr>
                <w:rStyle w:val="Hyperlink"/>
                <w:noProof/>
                <w:lang w:val="fi-FI"/>
              </w:rPr>
              <w:t>1.2.1</w:t>
            </w:r>
            <w:r>
              <w:rPr>
                <w:rFonts w:asciiTheme="minorHAnsi" w:hAnsiTheme="minorHAnsi" w:cstheme="minorBidi"/>
                <w:bCs w:val="0"/>
                <w:noProof/>
                <w:sz w:val="22"/>
                <w:szCs w:val="22"/>
              </w:rPr>
              <w:tab/>
            </w:r>
            <w:r w:rsidRPr="00D10D79">
              <w:rPr>
                <w:rStyle w:val="Hyperlink"/>
                <w:noProof/>
              </w:rPr>
              <w:t xml:space="preserve">Pencapaian Visi, Misi, Tujuan </w:t>
            </w:r>
            <w:r w:rsidRPr="00D10D79">
              <w:rPr>
                <w:rStyle w:val="Hyperlink"/>
                <w:noProof/>
                <w:lang w:val="fi-FI"/>
              </w:rPr>
              <w:t>Dan</w:t>
            </w:r>
            <w:r w:rsidRPr="00D10D79">
              <w:rPr>
                <w:rStyle w:val="Hyperlink"/>
                <w:noProof/>
              </w:rPr>
              <w:t xml:space="preserve"> Sasaran</w:t>
            </w:r>
            <w:r>
              <w:rPr>
                <w:noProof/>
                <w:webHidden/>
              </w:rPr>
              <w:tab/>
            </w:r>
            <w:r>
              <w:rPr>
                <w:noProof/>
                <w:webHidden/>
              </w:rPr>
              <w:fldChar w:fldCharType="begin"/>
            </w:r>
            <w:r>
              <w:rPr>
                <w:noProof/>
                <w:webHidden/>
              </w:rPr>
              <w:instrText xml:space="preserve"> PAGEREF _Toc173692221 \h </w:instrText>
            </w:r>
            <w:r>
              <w:rPr>
                <w:noProof/>
                <w:webHidden/>
              </w:rPr>
            </w:r>
            <w:r>
              <w:rPr>
                <w:noProof/>
                <w:webHidden/>
              </w:rPr>
              <w:fldChar w:fldCharType="separate"/>
            </w:r>
            <w:r>
              <w:rPr>
                <w:noProof/>
                <w:webHidden/>
              </w:rPr>
              <w:t>2</w:t>
            </w:r>
            <w:r>
              <w:rPr>
                <w:noProof/>
                <w:webHidden/>
              </w:rPr>
              <w:fldChar w:fldCharType="end"/>
            </w:r>
          </w:hyperlink>
        </w:p>
        <w:p w14:paraId="29F19603" w14:textId="2B20BBC4" w:rsidR="00FE7B83" w:rsidRDefault="00FE7B83">
          <w:pPr>
            <w:pStyle w:val="TOC3"/>
            <w:rPr>
              <w:rFonts w:asciiTheme="minorHAnsi" w:hAnsiTheme="minorHAnsi" w:cstheme="minorBidi"/>
              <w:bCs w:val="0"/>
              <w:noProof/>
              <w:sz w:val="22"/>
              <w:szCs w:val="22"/>
            </w:rPr>
          </w:pPr>
          <w:hyperlink w:anchor="_Toc173692222" w:history="1">
            <w:r w:rsidRPr="00D10D79">
              <w:rPr>
                <w:rStyle w:val="Hyperlink"/>
                <w:noProof/>
                <w:lang w:val="fi-FI"/>
              </w:rPr>
              <w:t>1.2.2</w:t>
            </w:r>
            <w:r>
              <w:rPr>
                <w:rFonts w:asciiTheme="minorHAnsi" w:hAnsiTheme="minorHAnsi" w:cstheme="minorBidi"/>
                <w:bCs w:val="0"/>
                <w:noProof/>
                <w:sz w:val="22"/>
                <w:szCs w:val="22"/>
              </w:rPr>
              <w:tab/>
            </w:r>
            <w:r w:rsidRPr="00D10D79">
              <w:rPr>
                <w:rStyle w:val="Hyperlink"/>
                <w:noProof/>
              </w:rPr>
              <w:t xml:space="preserve">Organisasi, Tata Pamong, </w:t>
            </w:r>
            <w:r w:rsidRPr="00D10D79">
              <w:rPr>
                <w:rStyle w:val="Hyperlink"/>
                <w:noProof/>
                <w:lang w:val="fi-FI"/>
              </w:rPr>
              <w:t>Kepemimpinan, Sistem Pengelolaan, Sistem Penjaminan Mutu, Sistem Informasi, Promosi P</w:t>
            </w:r>
            <w:r w:rsidRPr="00D10D79">
              <w:rPr>
                <w:rStyle w:val="Hyperlink"/>
                <w:noProof/>
              </w:rPr>
              <w:t>mb</w:t>
            </w:r>
            <w:r w:rsidRPr="00D10D79">
              <w:rPr>
                <w:rStyle w:val="Hyperlink"/>
                <w:noProof/>
                <w:lang w:val="fi-FI"/>
              </w:rPr>
              <w:t xml:space="preserve"> dan Kerjasama</w:t>
            </w:r>
            <w:r>
              <w:rPr>
                <w:noProof/>
                <w:webHidden/>
              </w:rPr>
              <w:tab/>
            </w:r>
            <w:r>
              <w:rPr>
                <w:noProof/>
                <w:webHidden/>
              </w:rPr>
              <w:fldChar w:fldCharType="begin"/>
            </w:r>
            <w:r>
              <w:rPr>
                <w:noProof/>
                <w:webHidden/>
              </w:rPr>
              <w:instrText xml:space="preserve"> PAGEREF _Toc173692222 \h </w:instrText>
            </w:r>
            <w:r>
              <w:rPr>
                <w:noProof/>
                <w:webHidden/>
              </w:rPr>
            </w:r>
            <w:r>
              <w:rPr>
                <w:noProof/>
                <w:webHidden/>
              </w:rPr>
              <w:fldChar w:fldCharType="separate"/>
            </w:r>
            <w:r>
              <w:rPr>
                <w:noProof/>
                <w:webHidden/>
              </w:rPr>
              <w:t>2</w:t>
            </w:r>
            <w:r>
              <w:rPr>
                <w:noProof/>
                <w:webHidden/>
              </w:rPr>
              <w:fldChar w:fldCharType="end"/>
            </w:r>
          </w:hyperlink>
        </w:p>
        <w:p w14:paraId="3414C9BB" w14:textId="7CFFBDF0" w:rsidR="00FE7B83" w:rsidRDefault="00FE7B83">
          <w:pPr>
            <w:pStyle w:val="TOC3"/>
            <w:rPr>
              <w:rFonts w:asciiTheme="minorHAnsi" w:hAnsiTheme="minorHAnsi" w:cstheme="minorBidi"/>
              <w:bCs w:val="0"/>
              <w:noProof/>
              <w:sz w:val="22"/>
              <w:szCs w:val="22"/>
            </w:rPr>
          </w:pPr>
          <w:hyperlink w:anchor="_Toc173692223" w:history="1">
            <w:r w:rsidRPr="00D10D79">
              <w:rPr>
                <w:rStyle w:val="Hyperlink"/>
                <w:noProof/>
              </w:rPr>
              <w:t>1.2.1.</w:t>
            </w:r>
            <w:r>
              <w:rPr>
                <w:rFonts w:asciiTheme="minorHAnsi" w:hAnsiTheme="minorHAnsi" w:cstheme="minorBidi"/>
                <w:bCs w:val="0"/>
                <w:noProof/>
                <w:sz w:val="22"/>
                <w:szCs w:val="22"/>
              </w:rPr>
              <w:tab/>
            </w:r>
            <w:r w:rsidRPr="00D10D79">
              <w:rPr>
                <w:rStyle w:val="Hyperlink"/>
                <w:noProof/>
              </w:rPr>
              <w:t>Bidang Mahasiswa dan Lulusan</w:t>
            </w:r>
            <w:r>
              <w:rPr>
                <w:noProof/>
                <w:webHidden/>
              </w:rPr>
              <w:tab/>
            </w:r>
            <w:r>
              <w:rPr>
                <w:noProof/>
                <w:webHidden/>
              </w:rPr>
              <w:fldChar w:fldCharType="begin"/>
            </w:r>
            <w:r>
              <w:rPr>
                <w:noProof/>
                <w:webHidden/>
              </w:rPr>
              <w:instrText xml:space="preserve"> PAGEREF _Toc173692223 \h </w:instrText>
            </w:r>
            <w:r>
              <w:rPr>
                <w:noProof/>
                <w:webHidden/>
              </w:rPr>
            </w:r>
            <w:r>
              <w:rPr>
                <w:noProof/>
                <w:webHidden/>
              </w:rPr>
              <w:fldChar w:fldCharType="separate"/>
            </w:r>
            <w:r>
              <w:rPr>
                <w:noProof/>
                <w:webHidden/>
              </w:rPr>
              <w:t>3</w:t>
            </w:r>
            <w:r>
              <w:rPr>
                <w:noProof/>
                <w:webHidden/>
              </w:rPr>
              <w:fldChar w:fldCharType="end"/>
            </w:r>
          </w:hyperlink>
        </w:p>
        <w:p w14:paraId="1C8BE034" w14:textId="22D03AFD" w:rsidR="00FE7B83" w:rsidRDefault="00FE7B83">
          <w:pPr>
            <w:pStyle w:val="TOC3"/>
            <w:rPr>
              <w:rFonts w:asciiTheme="minorHAnsi" w:hAnsiTheme="minorHAnsi" w:cstheme="minorBidi"/>
              <w:bCs w:val="0"/>
              <w:noProof/>
              <w:sz w:val="22"/>
              <w:szCs w:val="22"/>
            </w:rPr>
          </w:pPr>
          <w:hyperlink w:anchor="_Toc173692224" w:history="1">
            <w:r w:rsidRPr="00D10D79">
              <w:rPr>
                <w:rStyle w:val="Hyperlink"/>
                <w:noProof/>
              </w:rPr>
              <w:t>1.2.2.</w:t>
            </w:r>
            <w:r>
              <w:rPr>
                <w:rFonts w:asciiTheme="minorHAnsi" w:hAnsiTheme="minorHAnsi" w:cstheme="minorBidi"/>
                <w:bCs w:val="0"/>
                <w:noProof/>
                <w:sz w:val="22"/>
                <w:szCs w:val="22"/>
              </w:rPr>
              <w:tab/>
            </w:r>
            <w:r w:rsidRPr="00D10D79">
              <w:rPr>
                <w:rStyle w:val="Hyperlink"/>
                <w:noProof/>
              </w:rPr>
              <w:t>Bidang Sumber Daya Manusia</w:t>
            </w:r>
            <w:r>
              <w:rPr>
                <w:noProof/>
                <w:webHidden/>
              </w:rPr>
              <w:tab/>
            </w:r>
            <w:r>
              <w:rPr>
                <w:noProof/>
                <w:webHidden/>
              </w:rPr>
              <w:fldChar w:fldCharType="begin"/>
            </w:r>
            <w:r>
              <w:rPr>
                <w:noProof/>
                <w:webHidden/>
              </w:rPr>
              <w:instrText xml:space="preserve"> PAGEREF _Toc173692224 \h </w:instrText>
            </w:r>
            <w:r>
              <w:rPr>
                <w:noProof/>
                <w:webHidden/>
              </w:rPr>
            </w:r>
            <w:r>
              <w:rPr>
                <w:noProof/>
                <w:webHidden/>
              </w:rPr>
              <w:fldChar w:fldCharType="separate"/>
            </w:r>
            <w:r>
              <w:rPr>
                <w:noProof/>
                <w:webHidden/>
              </w:rPr>
              <w:t>3</w:t>
            </w:r>
            <w:r>
              <w:rPr>
                <w:noProof/>
                <w:webHidden/>
              </w:rPr>
              <w:fldChar w:fldCharType="end"/>
            </w:r>
          </w:hyperlink>
        </w:p>
        <w:p w14:paraId="3D24F97E" w14:textId="695B488A" w:rsidR="00FE7B83" w:rsidRDefault="00FE7B83">
          <w:pPr>
            <w:pStyle w:val="TOC3"/>
            <w:rPr>
              <w:rFonts w:asciiTheme="minorHAnsi" w:hAnsiTheme="minorHAnsi" w:cstheme="minorBidi"/>
              <w:bCs w:val="0"/>
              <w:noProof/>
              <w:sz w:val="22"/>
              <w:szCs w:val="22"/>
            </w:rPr>
          </w:pPr>
          <w:hyperlink w:anchor="_Toc173692225" w:history="1">
            <w:r w:rsidRPr="00D10D79">
              <w:rPr>
                <w:rStyle w:val="Hyperlink"/>
                <w:noProof/>
              </w:rPr>
              <w:t>1.2.3.</w:t>
            </w:r>
            <w:r>
              <w:rPr>
                <w:rFonts w:asciiTheme="minorHAnsi" w:hAnsiTheme="minorHAnsi" w:cstheme="minorBidi"/>
                <w:bCs w:val="0"/>
                <w:noProof/>
                <w:sz w:val="22"/>
                <w:szCs w:val="22"/>
              </w:rPr>
              <w:tab/>
            </w:r>
            <w:r w:rsidRPr="00D10D79">
              <w:rPr>
                <w:rStyle w:val="Hyperlink"/>
                <w:noProof/>
              </w:rPr>
              <w:t>Bidang Keuangan, Sarana dan Prasarana</w:t>
            </w:r>
            <w:r>
              <w:rPr>
                <w:noProof/>
                <w:webHidden/>
              </w:rPr>
              <w:tab/>
            </w:r>
            <w:r>
              <w:rPr>
                <w:noProof/>
                <w:webHidden/>
              </w:rPr>
              <w:fldChar w:fldCharType="begin"/>
            </w:r>
            <w:r>
              <w:rPr>
                <w:noProof/>
                <w:webHidden/>
              </w:rPr>
              <w:instrText xml:space="preserve"> PAGEREF _Toc173692225 \h </w:instrText>
            </w:r>
            <w:r>
              <w:rPr>
                <w:noProof/>
                <w:webHidden/>
              </w:rPr>
            </w:r>
            <w:r>
              <w:rPr>
                <w:noProof/>
                <w:webHidden/>
              </w:rPr>
              <w:fldChar w:fldCharType="separate"/>
            </w:r>
            <w:r>
              <w:rPr>
                <w:noProof/>
                <w:webHidden/>
              </w:rPr>
              <w:t>4</w:t>
            </w:r>
            <w:r>
              <w:rPr>
                <w:noProof/>
                <w:webHidden/>
              </w:rPr>
              <w:fldChar w:fldCharType="end"/>
            </w:r>
          </w:hyperlink>
        </w:p>
        <w:p w14:paraId="4E841F01" w14:textId="5F1962B2" w:rsidR="00FE7B83" w:rsidRDefault="00FE7B83">
          <w:pPr>
            <w:pStyle w:val="TOC3"/>
            <w:rPr>
              <w:rFonts w:asciiTheme="minorHAnsi" w:hAnsiTheme="minorHAnsi" w:cstheme="minorBidi"/>
              <w:bCs w:val="0"/>
              <w:noProof/>
              <w:sz w:val="22"/>
              <w:szCs w:val="22"/>
            </w:rPr>
          </w:pPr>
          <w:hyperlink w:anchor="_Toc173692226" w:history="1">
            <w:r w:rsidRPr="00D10D79">
              <w:rPr>
                <w:rStyle w:val="Hyperlink"/>
                <w:noProof/>
                <w:lang w:val="fi-FI"/>
              </w:rPr>
              <w:t>1.2.4.</w:t>
            </w:r>
            <w:r>
              <w:rPr>
                <w:rFonts w:asciiTheme="minorHAnsi" w:hAnsiTheme="minorHAnsi" w:cstheme="minorBidi"/>
                <w:bCs w:val="0"/>
                <w:noProof/>
                <w:sz w:val="22"/>
                <w:szCs w:val="22"/>
              </w:rPr>
              <w:tab/>
            </w:r>
            <w:r w:rsidRPr="00D10D79">
              <w:rPr>
                <w:rStyle w:val="Hyperlink"/>
                <w:noProof/>
              </w:rPr>
              <w:t>Bidang Kurikulum, Pembelajaran</w:t>
            </w:r>
            <w:r w:rsidRPr="00D10D79">
              <w:rPr>
                <w:rStyle w:val="Hyperlink"/>
                <w:noProof/>
                <w:lang w:val="fi-FI"/>
              </w:rPr>
              <w:t xml:space="preserve"> dan</w:t>
            </w:r>
            <w:r w:rsidRPr="00D10D79">
              <w:rPr>
                <w:rStyle w:val="Hyperlink"/>
                <w:noProof/>
              </w:rPr>
              <w:t xml:space="preserve"> Suasana Akademik</w:t>
            </w:r>
            <w:r>
              <w:rPr>
                <w:noProof/>
                <w:webHidden/>
              </w:rPr>
              <w:tab/>
            </w:r>
            <w:r>
              <w:rPr>
                <w:noProof/>
                <w:webHidden/>
              </w:rPr>
              <w:fldChar w:fldCharType="begin"/>
            </w:r>
            <w:r>
              <w:rPr>
                <w:noProof/>
                <w:webHidden/>
              </w:rPr>
              <w:instrText xml:space="preserve"> PAGEREF _Toc173692226 \h </w:instrText>
            </w:r>
            <w:r>
              <w:rPr>
                <w:noProof/>
                <w:webHidden/>
              </w:rPr>
            </w:r>
            <w:r>
              <w:rPr>
                <w:noProof/>
                <w:webHidden/>
              </w:rPr>
              <w:fldChar w:fldCharType="separate"/>
            </w:r>
            <w:r>
              <w:rPr>
                <w:noProof/>
                <w:webHidden/>
              </w:rPr>
              <w:t>4</w:t>
            </w:r>
            <w:r>
              <w:rPr>
                <w:noProof/>
                <w:webHidden/>
              </w:rPr>
              <w:fldChar w:fldCharType="end"/>
            </w:r>
          </w:hyperlink>
        </w:p>
        <w:p w14:paraId="3DA64719" w14:textId="01900E2B" w:rsidR="00FE7B83" w:rsidRDefault="00FE7B83">
          <w:pPr>
            <w:pStyle w:val="TOC3"/>
            <w:rPr>
              <w:rFonts w:asciiTheme="minorHAnsi" w:hAnsiTheme="minorHAnsi" w:cstheme="minorBidi"/>
              <w:bCs w:val="0"/>
              <w:noProof/>
              <w:sz w:val="22"/>
              <w:szCs w:val="22"/>
            </w:rPr>
          </w:pPr>
          <w:hyperlink w:anchor="_Toc173692227" w:history="1">
            <w:r w:rsidRPr="00D10D79">
              <w:rPr>
                <w:rStyle w:val="Hyperlink"/>
                <w:noProof/>
              </w:rPr>
              <w:t>1.2.5.</w:t>
            </w:r>
            <w:r>
              <w:rPr>
                <w:rFonts w:asciiTheme="minorHAnsi" w:hAnsiTheme="minorHAnsi" w:cstheme="minorBidi"/>
                <w:bCs w:val="0"/>
                <w:noProof/>
                <w:sz w:val="22"/>
                <w:szCs w:val="22"/>
              </w:rPr>
              <w:tab/>
            </w:r>
            <w:r w:rsidRPr="00D10D79">
              <w:rPr>
                <w:rStyle w:val="Hyperlink"/>
                <w:noProof/>
              </w:rPr>
              <w:t>Bidang Penelitian</w:t>
            </w:r>
            <w:r>
              <w:rPr>
                <w:noProof/>
                <w:webHidden/>
              </w:rPr>
              <w:tab/>
            </w:r>
            <w:r>
              <w:rPr>
                <w:noProof/>
                <w:webHidden/>
              </w:rPr>
              <w:fldChar w:fldCharType="begin"/>
            </w:r>
            <w:r>
              <w:rPr>
                <w:noProof/>
                <w:webHidden/>
              </w:rPr>
              <w:instrText xml:space="preserve"> PAGEREF _Toc173692227 \h </w:instrText>
            </w:r>
            <w:r>
              <w:rPr>
                <w:noProof/>
                <w:webHidden/>
              </w:rPr>
            </w:r>
            <w:r>
              <w:rPr>
                <w:noProof/>
                <w:webHidden/>
              </w:rPr>
              <w:fldChar w:fldCharType="separate"/>
            </w:r>
            <w:r>
              <w:rPr>
                <w:noProof/>
                <w:webHidden/>
              </w:rPr>
              <w:t>6</w:t>
            </w:r>
            <w:r>
              <w:rPr>
                <w:noProof/>
                <w:webHidden/>
              </w:rPr>
              <w:fldChar w:fldCharType="end"/>
            </w:r>
          </w:hyperlink>
        </w:p>
        <w:p w14:paraId="2F026CD7" w14:textId="6A41317F" w:rsidR="00FE7B83" w:rsidRDefault="00FE7B83">
          <w:pPr>
            <w:pStyle w:val="TOC3"/>
            <w:rPr>
              <w:rFonts w:asciiTheme="minorHAnsi" w:hAnsiTheme="minorHAnsi" w:cstheme="minorBidi"/>
              <w:bCs w:val="0"/>
              <w:noProof/>
              <w:sz w:val="22"/>
              <w:szCs w:val="22"/>
            </w:rPr>
          </w:pPr>
          <w:hyperlink w:anchor="_Toc173692228" w:history="1">
            <w:r w:rsidRPr="00D10D79">
              <w:rPr>
                <w:rStyle w:val="Hyperlink"/>
                <w:b/>
                <w:noProof/>
                <w:snapToGrid w:val="0"/>
              </w:rPr>
              <w:t>1.2.6.</w:t>
            </w:r>
            <w:r>
              <w:rPr>
                <w:rFonts w:asciiTheme="minorHAnsi" w:hAnsiTheme="minorHAnsi" w:cstheme="minorBidi"/>
                <w:bCs w:val="0"/>
                <w:noProof/>
                <w:sz w:val="22"/>
                <w:szCs w:val="22"/>
              </w:rPr>
              <w:tab/>
            </w:r>
            <w:r w:rsidRPr="00D10D79">
              <w:rPr>
                <w:rStyle w:val="Hyperlink"/>
                <w:noProof/>
              </w:rPr>
              <w:t>Bidang Inovasi dan Kewirausahaan</w:t>
            </w:r>
            <w:r>
              <w:rPr>
                <w:noProof/>
                <w:webHidden/>
              </w:rPr>
              <w:tab/>
            </w:r>
            <w:r>
              <w:rPr>
                <w:noProof/>
                <w:webHidden/>
              </w:rPr>
              <w:fldChar w:fldCharType="begin"/>
            </w:r>
            <w:r>
              <w:rPr>
                <w:noProof/>
                <w:webHidden/>
              </w:rPr>
              <w:instrText xml:space="preserve"> PAGEREF _Toc173692228 \h </w:instrText>
            </w:r>
            <w:r>
              <w:rPr>
                <w:noProof/>
                <w:webHidden/>
              </w:rPr>
            </w:r>
            <w:r>
              <w:rPr>
                <w:noProof/>
                <w:webHidden/>
              </w:rPr>
              <w:fldChar w:fldCharType="separate"/>
            </w:r>
            <w:r>
              <w:rPr>
                <w:noProof/>
                <w:webHidden/>
              </w:rPr>
              <w:t>8</w:t>
            </w:r>
            <w:r>
              <w:rPr>
                <w:noProof/>
                <w:webHidden/>
              </w:rPr>
              <w:fldChar w:fldCharType="end"/>
            </w:r>
          </w:hyperlink>
        </w:p>
        <w:p w14:paraId="0B163705" w14:textId="61A03CED" w:rsidR="00FE7B83" w:rsidRDefault="00FE7B83">
          <w:pPr>
            <w:pStyle w:val="TOC3"/>
            <w:rPr>
              <w:rFonts w:asciiTheme="minorHAnsi" w:hAnsiTheme="minorHAnsi" w:cstheme="minorBidi"/>
              <w:bCs w:val="0"/>
              <w:noProof/>
              <w:sz w:val="22"/>
              <w:szCs w:val="22"/>
            </w:rPr>
          </w:pPr>
          <w:hyperlink w:anchor="_Toc173692229" w:history="1">
            <w:r w:rsidRPr="00D10D79">
              <w:rPr>
                <w:rStyle w:val="Hyperlink"/>
                <w:noProof/>
              </w:rPr>
              <w:t>1.2.7.</w:t>
            </w:r>
            <w:r>
              <w:rPr>
                <w:rFonts w:asciiTheme="minorHAnsi" w:hAnsiTheme="minorHAnsi" w:cstheme="minorBidi"/>
                <w:bCs w:val="0"/>
                <w:noProof/>
                <w:sz w:val="22"/>
                <w:szCs w:val="22"/>
              </w:rPr>
              <w:tab/>
            </w:r>
            <w:r w:rsidRPr="00D10D79">
              <w:rPr>
                <w:rStyle w:val="Hyperlink"/>
                <w:noProof/>
              </w:rPr>
              <w:t>Bidang Pengabdian Masyarakat</w:t>
            </w:r>
            <w:r>
              <w:rPr>
                <w:noProof/>
                <w:webHidden/>
              </w:rPr>
              <w:tab/>
            </w:r>
            <w:r>
              <w:rPr>
                <w:noProof/>
                <w:webHidden/>
              </w:rPr>
              <w:fldChar w:fldCharType="begin"/>
            </w:r>
            <w:r>
              <w:rPr>
                <w:noProof/>
                <w:webHidden/>
              </w:rPr>
              <w:instrText xml:space="preserve"> PAGEREF _Toc173692229 \h </w:instrText>
            </w:r>
            <w:r>
              <w:rPr>
                <w:noProof/>
                <w:webHidden/>
              </w:rPr>
            </w:r>
            <w:r>
              <w:rPr>
                <w:noProof/>
                <w:webHidden/>
              </w:rPr>
              <w:fldChar w:fldCharType="separate"/>
            </w:r>
            <w:r>
              <w:rPr>
                <w:noProof/>
                <w:webHidden/>
              </w:rPr>
              <w:t>8</w:t>
            </w:r>
            <w:r>
              <w:rPr>
                <w:noProof/>
                <w:webHidden/>
              </w:rPr>
              <w:fldChar w:fldCharType="end"/>
            </w:r>
          </w:hyperlink>
        </w:p>
        <w:p w14:paraId="6E497628" w14:textId="028DF43E"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0" w:history="1">
            <w:r w:rsidRPr="00D10D79">
              <w:rPr>
                <w:rStyle w:val="Hyperlink"/>
                <w:noProof/>
              </w:rPr>
              <w:t>1.3.</w:t>
            </w:r>
            <w:r>
              <w:rPr>
                <w:rFonts w:asciiTheme="minorHAnsi" w:hAnsiTheme="minorHAnsi" w:cstheme="minorBidi"/>
                <w:bCs w:val="0"/>
                <w:noProof/>
                <w:sz w:val="22"/>
                <w:szCs w:val="22"/>
              </w:rPr>
              <w:tab/>
            </w:r>
            <w:r w:rsidRPr="00D10D79">
              <w:rPr>
                <w:rStyle w:val="Hyperlink"/>
                <w:noProof/>
              </w:rPr>
              <w:t>Rencana Induk ULBI</w:t>
            </w:r>
            <w:r>
              <w:rPr>
                <w:noProof/>
                <w:webHidden/>
              </w:rPr>
              <w:tab/>
            </w:r>
            <w:r>
              <w:rPr>
                <w:noProof/>
                <w:webHidden/>
              </w:rPr>
              <w:fldChar w:fldCharType="begin"/>
            </w:r>
            <w:r>
              <w:rPr>
                <w:noProof/>
                <w:webHidden/>
              </w:rPr>
              <w:instrText xml:space="preserve"> PAGEREF _Toc173692230 \h </w:instrText>
            </w:r>
            <w:r>
              <w:rPr>
                <w:noProof/>
                <w:webHidden/>
              </w:rPr>
            </w:r>
            <w:r>
              <w:rPr>
                <w:noProof/>
                <w:webHidden/>
              </w:rPr>
              <w:fldChar w:fldCharType="separate"/>
            </w:r>
            <w:r>
              <w:rPr>
                <w:noProof/>
                <w:webHidden/>
              </w:rPr>
              <w:t>10</w:t>
            </w:r>
            <w:r>
              <w:rPr>
                <w:noProof/>
                <w:webHidden/>
              </w:rPr>
              <w:fldChar w:fldCharType="end"/>
            </w:r>
          </w:hyperlink>
        </w:p>
        <w:p w14:paraId="1346D757" w14:textId="5F40B186"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1" w:history="1">
            <w:r w:rsidRPr="00D10D79">
              <w:rPr>
                <w:rStyle w:val="Hyperlink"/>
                <w:noProof/>
              </w:rPr>
              <w:t>1.4.</w:t>
            </w:r>
            <w:r>
              <w:rPr>
                <w:rFonts w:asciiTheme="minorHAnsi" w:hAnsiTheme="minorHAnsi" w:cstheme="minorBidi"/>
                <w:bCs w:val="0"/>
                <w:noProof/>
                <w:sz w:val="22"/>
                <w:szCs w:val="22"/>
              </w:rPr>
              <w:tab/>
            </w:r>
            <w:r w:rsidRPr="00D10D79">
              <w:rPr>
                <w:rStyle w:val="Hyperlink"/>
                <w:noProof/>
              </w:rPr>
              <w:t>Isu Strategis</w:t>
            </w:r>
            <w:r>
              <w:rPr>
                <w:noProof/>
                <w:webHidden/>
              </w:rPr>
              <w:tab/>
            </w:r>
            <w:r>
              <w:rPr>
                <w:noProof/>
                <w:webHidden/>
              </w:rPr>
              <w:fldChar w:fldCharType="begin"/>
            </w:r>
            <w:r>
              <w:rPr>
                <w:noProof/>
                <w:webHidden/>
              </w:rPr>
              <w:instrText xml:space="preserve"> PAGEREF _Toc173692231 \h </w:instrText>
            </w:r>
            <w:r>
              <w:rPr>
                <w:noProof/>
                <w:webHidden/>
              </w:rPr>
            </w:r>
            <w:r>
              <w:rPr>
                <w:noProof/>
                <w:webHidden/>
              </w:rPr>
              <w:fldChar w:fldCharType="separate"/>
            </w:r>
            <w:r>
              <w:rPr>
                <w:noProof/>
                <w:webHidden/>
              </w:rPr>
              <w:t>11</w:t>
            </w:r>
            <w:r>
              <w:rPr>
                <w:noProof/>
                <w:webHidden/>
              </w:rPr>
              <w:fldChar w:fldCharType="end"/>
            </w:r>
          </w:hyperlink>
        </w:p>
        <w:p w14:paraId="1FBFF35B" w14:textId="41AF9C6B" w:rsidR="00FE7B83" w:rsidRDefault="00FE7B83">
          <w:pPr>
            <w:pStyle w:val="TOC3"/>
            <w:rPr>
              <w:rFonts w:asciiTheme="minorHAnsi" w:hAnsiTheme="minorHAnsi" w:cstheme="minorBidi"/>
              <w:bCs w:val="0"/>
              <w:noProof/>
              <w:sz w:val="22"/>
              <w:szCs w:val="22"/>
            </w:rPr>
          </w:pPr>
          <w:hyperlink w:anchor="_Toc173692232" w:history="1">
            <w:r w:rsidRPr="00D10D79">
              <w:rPr>
                <w:rStyle w:val="Hyperlink"/>
                <w:b/>
                <w:noProof/>
              </w:rPr>
              <w:t>1.4.1.</w:t>
            </w:r>
            <w:r>
              <w:rPr>
                <w:rFonts w:asciiTheme="minorHAnsi" w:hAnsiTheme="minorHAnsi" w:cstheme="minorBidi"/>
                <w:bCs w:val="0"/>
                <w:noProof/>
                <w:sz w:val="22"/>
                <w:szCs w:val="22"/>
              </w:rPr>
              <w:tab/>
            </w:r>
            <w:r w:rsidRPr="00D10D79">
              <w:rPr>
                <w:rStyle w:val="Hyperlink"/>
                <w:b/>
                <w:noProof/>
              </w:rPr>
              <w:t>Keuangan (</w:t>
            </w:r>
            <w:r w:rsidRPr="00D10D79">
              <w:rPr>
                <w:rStyle w:val="Hyperlink"/>
                <w:b/>
                <w:i/>
                <w:iCs/>
                <w:noProof/>
              </w:rPr>
              <w:t>Financial</w:t>
            </w:r>
            <w:r w:rsidRPr="00D10D79">
              <w:rPr>
                <w:rStyle w:val="Hyperlink"/>
                <w:b/>
                <w:noProof/>
              </w:rPr>
              <w:t>)</w:t>
            </w:r>
            <w:r>
              <w:rPr>
                <w:noProof/>
                <w:webHidden/>
              </w:rPr>
              <w:tab/>
            </w:r>
            <w:r>
              <w:rPr>
                <w:noProof/>
                <w:webHidden/>
              </w:rPr>
              <w:fldChar w:fldCharType="begin"/>
            </w:r>
            <w:r>
              <w:rPr>
                <w:noProof/>
                <w:webHidden/>
              </w:rPr>
              <w:instrText xml:space="preserve"> PAGEREF _Toc173692232 \h </w:instrText>
            </w:r>
            <w:r>
              <w:rPr>
                <w:noProof/>
                <w:webHidden/>
              </w:rPr>
            </w:r>
            <w:r>
              <w:rPr>
                <w:noProof/>
                <w:webHidden/>
              </w:rPr>
              <w:fldChar w:fldCharType="separate"/>
            </w:r>
            <w:r>
              <w:rPr>
                <w:noProof/>
                <w:webHidden/>
              </w:rPr>
              <w:t>11</w:t>
            </w:r>
            <w:r>
              <w:rPr>
                <w:noProof/>
                <w:webHidden/>
              </w:rPr>
              <w:fldChar w:fldCharType="end"/>
            </w:r>
          </w:hyperlink>
        </w:p>
        <w:p w14:paraId="21E7C03A" w14:textId="1C96BD6C" w:rsidR="00FE7B83" w:rsidRDefault="00FE7B83">
          <w:pPr>
            <w:pStyle w:val="TOC3"/>
            <w:rPr>
              <w:rFonts w:asciiTheme="minorHAnsi" w:hAnsiTheme="minorHAnsi" w:cstheme="minorBidi"/>
              <w:bCs w:val="0"/>
              <w:noProof/>
              <w:sz w:val="22"/>
              <w:szCs w:val="22"/>
            </w:rPr>
          </w:pPr>
          <w:hyperlink w:anchor="_Toc173692233" w:history="1">
            <w:r w:rsidRPr="00D10D79">
              <w:rPr>
                <w:rStyle w:val="Hyperlink"/>
                <w:b/>
                <w:noProof/>
              </w:rPr>
              <w:t>1.4.2.</w:t>
            </w:r>
            <w:r>
              <w:rPr>
                <w:rFonts w:asciiTheme="minorHAnsi" w:hAnsiTheme="minorHAnsi" w:cstheme="minorBidi"/>
                <w:bCs w:val="0"/>
                <w:noProof/>
                <w:sz w:val="22"/>
                <w:szCs w:val="22"/>
              </w:rPr>
              <w:tab/>
            </w:r>
            <w:r w:rsidRPr="00D10D79">
              <w:rPr>
                <w:rStyle w:val="Hyperlink"/>
                <w:b/>
                <w:noProof/>
              </w:rPr>
              <w:t>Customer</w:t>
            </w:r>
            <w:r>
              <w:rPr>
                <w:noProof/>
                <w:webHidden/>
              </w:rPr>
              <w:tab/>
            </w:r>
            <w:r>
              <w:rPr>
                <w:noProof/>
                <w:webHidden/>
              </w:rPr>
              <w:fldChar w:fldCharType="begin"/>
            </w:r>
            <w:r>
              <w:rPr>
                <w:noProof/>
                <w:webHidden/>
              </w:rPr>
              <w:instrText xml:space="preserve"> PAGEREF _Toc173692233 \h </w:instrText>
            </w:r>
            <w:r>
              <w:rPr>
                <w:noProof/>
                <w:webHidden/>
              </w:rPr>
            </w:r>
            <w:r>
              <w:rPr>
                <w:noProof/>
                <w:webHidden/>
              </w:rPr>
              <w:fldChar w:fldCharType="separate"/>
            </w:r>
            <w:r>
              <w:rPr>
                <w:noProof/>
                <w:webHidden/>
              </w:rPr>
              <w:t>12</w:t>
            </w:r>
            <w:r>
              <w:rPr>
                <w:noProof/>
                <w:webHidden/>
              </w:rPr>
              <w:fldChar w:fldCharType="end"/>
            </w:r>
          </w:hyperlink>
        </w:p>
        <w:p w14:paraId="52C64690" w14:textId="5CD0F241"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4" w:history="1">
            <w:r w:rsidRPr="00D10D79">
              <w:rPr>
                <w:rStyle w:val="Hyperlink"/>
                <w:noProof/>
              </w:rPr>
              <w:t>1.5.</w:t>
            </w:r>
            <w:r>
              <w:rPr>
                <w:rFonts w:asciiTheme="minorHAnsi" w:hAnsiTheme="minorHAnsi" w:cstheme="minorBidi"/>
                <w:bCs w:val="0"/>
                <w:noProof/>
                <w:sz w:val="22"/>
                <w:szCs w:val="22"/>
              </w:rPr>
              <w:tab/>
            </w:r>
            <w:r w:rsidRPr="00D10D79">
              <w:rPr>
                <w:rStyle w:val="Hyperlink"/>
                <w:noProof/>
              </w:rPr>
              <w:t>Latar Belakang Penyusunan Rencana Induk Pengembangan RPIKK</w:t>
            </w:r>
            <w:r>
              <w:rPr>
                <w:noProof/>
                <w:webHidden/>
              </w:rPr>
              <w:tab/>
            </w:r>
            <w:r>
              <w:rPr>
                <w:noProof/>
                <w:webHidden/>
              </w:rPr>
              <w:fldChar w:fldCharType="begin"/>
            </w:r>
            <w:r>
              <w:rPr>
                <w:noProof/>
                <w:webHidden/>
              </w:rPr>
              <w:instrText xml:space="preserve"> PAGEREF _Toc173692234 \h </w:instrText>
            </w:r>
            <w:r>
              <w:rPr>
                <w:noProof/>
                <w:webHidden/>
              </w:rPr>
            </w:r>
            <w:r>
              <w:rPr>
                <w:noProof/>
                <w:webHidden/>
              </w:rPr>
              <w:fldChar w:fldCharType="separate"/>
            </w:r>
            <w:r>
              <w:rPr>
                <w:noProof/>
                <w:webHidden/>
              </w:rPr>
              <w:t>16</w:t>
            </w:r>
            <w:r>
              <w:rPr>
                <w:noProof/>
                <w:webHidden/>
              </w:rPr>
              <w:fldChar w:fldCharType="end"/>
            </w:r>
          </w:hyperlink>
        </w:p>
        <w:p w14:paraId="1B8DE5D2" w14:textId="2B8FA6F0"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5" w:history="1">
            <w:r w:rsidRPr="00D10D79">
              <w:rPr>
                <w:rStyle w:val="Hyperlink"/>
                <w:noProof/>
              </w:rPr>
              <w:t>1.6.</w:t>
            </w:r>
            <w:r>
              <w:rPr>
                <w:rFonts w:asciiTheme="minorHAnsi" w:hAnsiTheme="minorHAnsi" w:cstheme="minorBidi"/>
                <w:bCs w:val="0"/>
                <w:noProof/>
                <w:sz w:val="22"/>
                <w:szCs w:val="22"/>
              </w:rPr>
              <w:tab/>
            </w:r>
            <w:r w:rsidRPr="00D10D79">
              <w:rPr>
                <w:rStyle w:val="Hyperlink"/>
                <w:noProof/>
              </w:rPr>
              <w:t>Landasan Hukum</w:t>
            </w:r>
            <w:r>
              <w:rPr>
                <w:noProof/>
                <w:webHidden/>
              </w:rPr>
              <w:tab/>
            </w:r>
            <w:r>
              <w:rPr>
                <w:noProof/>
                <w:webHidden/>
              </w:rPr>
              <w:fldChar w:fldCharType="begin"/>
            </w:r>
            <w:r>
              <w:rPr>
                <w:noProof/>
                <w:webHidden/>
              </w:rPr>
              <w:instrText xml:space="preserve"> PAGEREF _Toc173692235 \h </w:instrText>
            </w:r>
            <w:r>
              <w:rPr>
                <w:noProof/>
                <w:webHidden/>
              </w:rPr>
            </w:r>
            <w:r>
              <w:rPr>
                <w:noProof/>
                <w:webHidden/>
              </w:rPr>
              <w:fldChar w:fldCharType="separate"/>
            </w:r>
            <w:r>
              <w:rPr>
                <w:noProof/>
                <w:webHidden/>
              </w:rPr>
              <w:t>18</w:t>
            </w:r>
            <w:r>
              <w:rPr>
                <w:noProof/>
                <w:webHidden/>
              </w:rPr>
              <w:fldChar w:fldCharType="end"/>
            </w:r>
          </w:hyperlink>
        </w:p>
        <w:p w14:paraId="2DB66529" w14:textId="29A1E518"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6" w:history="1">
            <w:r w:rsidRPr="00D10D79">
              <w:rPr>
                <w:rStyle w:val="Hyperlink"/>
                <w:noProof/>
              </w:rPr>
              <w:t>1.7.</w:t>
            </w:r>
            <w:r>
              <w:rPr>
                <w:rFonts w:asciiTheme="minorHAnsi" w:hAnsiTheme="minorHAnsi" w:cstheme="minorBidi"/>
                <w:bCs w:val="0"/>
                <w:noProof/>
                <w:sz w:val="22"/>
                <w:szCs w:val="22"/>
              </w:rPr>
              <w:tab/>
            </w:r>
            <w:r w:rsidRPr="00D10D79">
              <w:rPr>
                <w:rStyle w:val="Hyperlink"/>
                <w:noProof/>
              </w:rPr>
              <w:t>Sistematika Penulisan</w:t>
            </w:r>
            <w:r>
              <w:rPr>
                <w:noProof/>
                <w:webHidden/>
              </w:rPr>
              <w:tab/>
            </w:r>
            <w:r>
              <w:rPr>
                <w:noProof/>
                <w:webHidden/>
              </w:rPr>
              <w:fldChar w:fldCharType="begin"/>
            </w:r>
            <w:r>
              <w:rPr>
                <w:noProof/>
                <w:webHidden/>
              </w:rPr>
              <w:instrText xml:space="preserve"> PAGEREF _Toc173692236 \h </w:instrText>
            </w:r>
            <w:r>
              <w:rPr>
                <w:noProof/>
                <w:webHidden/>
              </w:rPr>
            </w:r>
            <w:r>
              <w:rPr>
                <w:noProof/>
                <w:webHidden/>
              </w:rPr>
              <w:fldChar w:fldCharType="separate"/>
            </w:r>
            <w:r>
              <w:rPr>
                <w:noProof/>
                <w:webHidden/>
              </w:rPr>
              <w:t>19</w:t>
            </w:r>
            <w:r>
              <w:rPr>
                <w:noProof/>
                <w:webHidden/>
              </w:rPr>
              <w:fldChar w:fldCharType="end"/>
            </w:r>
          </w:hyperlink>
        </w:p>
        <w:p w14:paraId="49538E64" w14:textId="50B2FE0E" w:rsidR="00FE7B83" w:rsidRDefault="00FE7B83">
          <w:pPr>
            <w:pStyle w:val="TOC1"/>
            <w:tabs>
              <w:tab w:val="right" w:leader="dot" w:pos="9350"/>
            </w:tabs>
            <w:rPr>
              <w:rFonts w:asciiTheme="minorHAnsi" w:hAnsiTheme="minorHAnsi" w:cstheme="minorBidi"/>
              <w:bCs w:val="0"/>
              <w:noProof/>
              <w:sz w:val="22"/>
              <w:szCs w:val="22"/>
            </w:rPr>
          </w:pPr>
          <w:hyperlink w:anchor="_Toc173692237" w:history="1">
            <w:r w:rsidRPr="00D10D79">
              <w:rPr>
                <w:rStyle w:val="Hyperlink"/>
                <w:noProof/>
              </w:rPr>
              <w:t>BAB II Analisis Internal, Analisis Lingkungan dan Analisis SWOT</w:t>
            </w:r>
            <w:r>
              <w:rPr>
                <w:noProof/>
                <w:webHidden/>
              </w:rPr>
              <w:tab/>
            </w:r>
            <w:r>
              <w:rPr>
                <w:noProof/>
                <w:webHidden/>
              </w:rPr>
              <w:fldChar w:fldCharType="begin"/>
            </w:r>
            <w:r>
              <w:rPr>
                <w:noProof/>
                <w:webHidden/>
              </w:rPr>
              <w:instrText xml:space="preserve"> PAGEREF _Toc173692237 \h </w:instrText>
            </w:r>
            <w:r>
              <w:rPr>
                <w:noProof/>
                <w:webHidden/>
              </w:rPr>
            </w:r>
            <w:r>
              <w:rPr>
                <w:noProof/>
                <w:webHidden/>
              </w:rPr>
              <w:fldChar w:fldCharType="separate"/>
            </w:r>
            <w:r>
              <w:rPr>
                <w:noProof/>
                <w:webHidden/>
              </w:rPr>
              <w:t>20</w:t>
            </w:r>
            <w:r>
              <w:rPr>
                <w:noProof/>
                <w:webHidden/>
              </w:rPr>
              <w:fldChar w:fldCharType="end"/>
            </w:r>
          </w:hyperlink>
        </w:p>
        <w:p w14:paraId="258A6A85" w14:textId="5FE3C16D"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38" w:history="1">
            <w:r w:rsidRPr="00D10D79">
              <w:rPr>
                <w:rStyle w:val="Hyperlink"/>
                <w:b/>
                <w:noProof/>
              </w:rPr>
              <w:t>2.1.</w:t>
            </w:r>
            <w:r>
              <w:rPr>
                <w:rFonts w:asciiTheme="minorHAnsi" w:hAnsiTheme="minorHAnsi" w:cstheme="minorBidi"/>
                <w:bCs w:val="0"/>
                <w:noProof/>
                <w:sz w:val="22"/>
                <w:szCs w:val="22"/>
              </w:rPr>
              <w:tab/>
            </w:r>
            <w:r w:rsidRPr="00D10D79">
              <w:rPr>
                <w:rStyle w:val="Hyperlink"/>
                <w:rFonts w:eastAsiaTheme="majorEastAsia"/>
                <w:noProof/>
              </w:rPr>
              <w:t>Identifikasi Lingkungan ULBI</w:t>
            </w:r>
            <w:r>
              <w:rPr>
                <w:noProof/>
                <w:webHidden/>
              </w:rPr>
              <w:tab/>
            </w:r>
            <w:r>
              <w:rPr>
                <w:noProof/>
                <w:webHidden/>
              </w:rPr>
              <w:fldChar w:fldCharType="begin"/>
            </w:r>
            <w:r>
              <w:rPr>
                <w:noProof/>
                <w:webHidden/>
              </w:rPr>
              <w:instrText xml:space="preserve"> PAGEREF _Toc173692238 \h </w:instrText>
            </w:r>
            <w:r>
              <w:rPr>
                <w:noProof/>
                <w:webHidden/>
              </w:rPr>
            </w:r>
            <w:r>
              <w:rPr>
                <w:noProof/>
                <w:webHidden/>
              </w:rPr>
              <w:fldChar w:fldCharType="separate"/>
            </w:r>
            <w:r>
              <w:rPr>
                <w:noProof/>
                <w:webHidden/>
              </w:rPr>
              <w:t>20</w:t>
            </w:r>
            <w:r>
              <w:rPr>
                <w:noProof/>
                <w:webHidden/>
              </w:rPr>
              <w:fldChar w:fldCharType="end"/>
            </w:r>
          </w:hyperlink>
        </w:p>
        <w:p w14:paraId="4A254223" w14:textId="5AE7B72A" w:rsidR="00FE7B83" w:rsidRDefault="00FE7B83">
          <w:pPr>
            <w:pStyle w:val="TOC3"/>
            <w:rPr>
              <w:rFonts w:asciiTheme="minorHAnsi" w:hAnsiTheme="minorHAnsi" w:cstheme="minorBidi"/>
              <w:bCs w:val="0"/>
              <w:noProof/>
              <w:sz w:val="22"/>
              <w:szCs w:val="22"/>
            </w:rPr>
          </w:pPr>
          <w:hyperlink w:anchor="_Toc173692239" w:history="1">
            <w:r w:rsidRPr="00D10D79">
              <w:rPr>
                <w:rStyle w:val="Hyperlink"/>
                <w:noProof/>
              </w:rPr>
              <w:t>2.1.1</w:t>
            </w:r>
            <w:r>
              <w:rPr>
                <w:rFonts w:asciiTheme="minorHAnsi" w:hAnsiTheme="minorHAnsi" w:cstheme="minorBidi"/>
                <w:bCs w:val="0"/>
                <w:noProof/>
                <w:sz w:val="22"/>
                <w:szCs w:val="22"/>
              </w:rPr>
              <w:tab/>
            </w:r>
            <w:r w:rsidRPr="00D10D79">
              <w:rPr>
                <w:rStyle w:val="Hyperlink"/>
                <w:noProof/>
              </w:rPr>
              <w:t>Yayasan Pendidikan Bhakti Pos Indonesia</w:t>
            </w:r>
            <w:r>
              <w:rPr>
                <w:noProof/>
                <w:webHidden/>
              </w:rPr>
              <w:tab/>
            </w:r>
            <w:r>
              <w:rPr>
                <w:noProof/>
                <w:webHidden/>
              </w:rPr>
              <w:fldChar w:fldCharType="begin"/>
            </w:r>
            <w:r>
              <w:rPr>
                <w:noProof/>
                <w:webHidden/>
              </w:rPr>
              <w:instrText xml:space="preserve"> PAGEREF _Toc173692239 \h </w:instrText>
            </w:r>
            <w:r>
              <w:rPr>
                <w:noProof/>
                <w:webHidden/>
              </w:rPr>
            </w:r>
            <w:r>
              <w:rPr>
                <w:noProof/>
                <w:webHidden/>
              </w:rPr>
              <w:fldChar w:fldCharType="separate"/>
            </w:r>
            <w:r>
              <w:rPr>
                <w:noProof/>
                <w:webHidden/>
              </w:rPr>
              <w:t>20</w:t>
            </w:r>
            <w:r>
              <w:rPr>
                <w:noProof/>
                <w:webHidden/>
              </w:rPr>
              <w:fldChar w:fldCharType="end"/>
            </w:r>
          </w:hyperlink>
        </w:p>
        <w:p w14:paraId="1267200B" w14:textId="5B94235F" w:rsidR="00FE7B83" w:rsidRDefault="00FE7B83">
          <w:pPr>
            <w:pStyle w:val="TOC3"/>
            <w:rPr>
              <w:rFonts w:asciiTheme="minorHAnsi" w:hAnsiTheme="minorHAnsi" w:cstheme="minorBidi"/>
              <w:bCs w:val="0"/>
              <w:noProof/>
              <w:sz w:val="22"/>
              <w:szCs w:val="22"/>
            </w:rPr>
          </w:pPr>
          <w:hyperlink w:anchor="_Toc173692240" w:history="1">
            <w:r w:rsidRPr="00D10D79">
              <w:rPr>
                <w:rStyle w:val="Hyperlink"/>
                <w:noProof/>
              </w:rPr>
              <w:t>2.1.2</w:t>
            </w:r>
            <w:r>
              <w:rPr>
                <w:rFonts w:asciiTheme="minorHAnsi" w:hAnsiTheme="minorHAnsi" w:cstheme="minorBidi"/>
                <w:bCs w:val="0"/>
                <w:noProof/>
                <w:sz w:val="22"/>
                <w:szCs w:val="22"/>
              </w:rPr>
              <w:tab/>
            </w:r>
            <w:r w:rsidRPr="00D10D79">
              <w:rPr>
                <w:rStyle w:val="Hyperlink"/>
                <w:noProof/>
              </w:rPr>
              <w:t>LLDIKTI-IV</w:t>
            </w:r>
            <w:r>
              <w:rPr>
                <w:noProof/>
                <w:webHidden/>
              </w:rPr>
              <w:tab/>
            </w:r>
            <w:r>
              <w:rPr>
                <w:noProof/>
                <w:webHidden/>
              </w:rPr>
              <w:fldChar w:fldCharType="begin"/>
            </w:r>
            <w:r>
              <w:rPr>
                <w:noProof/>
                <w:webHidden/>
              </w:rPr>
              <w:instrText xml:space="preserve"> PAGEREF _Toc173692240 \h </w:instrText>
            </w:r>
            <w:r>
              <w:rPr>
                <w:noProof/>
                <w:webHidden/>
              </w:rPr>
            </w:r>
            <w:r>
              <w:rPr>
                <w:noProof/>
                <w:webHidden/>
              </w:rPr>
              <w:fldChar w:fldCharType="separate"/>
            </w:r>
            <w:r>
              <w:rPr>
                <w:noProof/>
                <w:webHidden/>
              </w:rPr>
              <w:t>21</w:t>
            </w:r>
            <w:r>
              <w:rPr>
                <w:noProof/>
                <w:webHidden/>
              </w:rPr>
              <w:fldChar w:fldCharType="end"/>
            </w:r>
          </w:hyperlink>
        </w:p>
        <w:p w14:paraId="19450BFB" w14:textId="6D4B58C7" w:rsidR="00FE7B83" w:rsidRDefault="00FE7B83">
          <w:pPr>
            <w:pStyle w:val="TOC3"/>
            <w:rPr>
              <w:rFonts w:asciiTheme="minorHAnsi" w:hAnsiTheme="minorHAnsi" w:cstheme="minorBidi"/>
              <w:bCs w:val="0"/>
              <w:noProof/>
              <w:sz w:val="22"/>
              <w:szCs w:val="22"/>
            </w:rPr>
          </w:pPr>
          <w:hyperlink w:anchor="_Toc173692241" w:history="1">
            <w:r w:rsidRPr="00D10D79">
              <w:rPr>
                <w:rStyle w:val="Hyperlink"/>
                <w:noProof/>
              </w:rPr>
              <w:t>2.1.3</w:t>
            </w:r>
            <w:r>
              <w:rPr>
                <w:rFonts w:asciiTheme="minorHAnsi" w:hAnsiTheme="minorHAnsi" w:cstheme="minorBidi"/>
                <w:bCs w:val="0"/>
                <w:noProof/>
                <w:sz w:val="22"/>
                <w:szCs w:val="22"/>
              </w:rPr>
              <w:tab/>
            </w:r>
            <w:r w:rsidRPr="00D10D79">
              <w:rPr>
                <w:rStyle w:val="Hyperlink"/>
                <w:noProof/>
              </w:rPr>
              <w:t>Pemerintahan – Kementrian</w:t>
            </w:r>
            <w:r>
              <w:rPr>
                <w:noProof/>
                <w:webHidden/>
              </w:rPr>
              <w:tab/>
            </w:r>
            <w:r>
              <w:rPr>
                <w:noProof/>
                <w:webHidden/>
              </w:rPr>
              <w:fldChar w:fldCharType="begin"/>
            </w:r>
            <w:r>
              <w:rPr>
                <w:noProof/>
                <w:webHidden/>
              </w:rPr>
              <w:instrText xml:space="preserve"> PAGEREF _Toc173692241 \h </w:instrText>
            </w:r>
            <w:r>
              <w:rPr>
                <w:noProof/>
                <w:webHidden/>
              </w:rPr>
            </w:r>
            <w:r>
              <w:rPr>
                <w:noProof/>
                <w:webHidden/>
              </w:rPr>
              <w:fldChar w:fldCharType="separate"/>
            </w:r>
            <w:r>
              <w:rPr>
                <w:noProof/>
                <w:webHidden/>
              </w:rPr>
              <w:t>21</w:t>
            </w:r>
            <w:r>
              <w:rPr>
                <w:noProof/>
                <w:webHidden/>
              </w:rPr>
              <w:fldChar w:fldCharType="end"/>
            </w:r>
          </w:hyperlink>
        </w:p>
        <w:p w14:paraId="08E968B0" w14:textId="2C0A4216" w:rsidR="00FE7B83" w:rsidRDefault="00FE7B83">
          <w:pPr>
            <w:pStyle w:val="TOC3"/>
            <w:rPr>
              <w:rFonts w:asciiTheme="minorHAnsi" w:hAnsiTheme="minorHAnsi" w:cstheme="minorBidi"/>
              <w:bCs w:val="0"/>
              <w:noProof/>
              <w:sz w:val="22"/>
              <w:szCs w:val="22"/>
            </w:rPr>
          </w:pPr>
          <w:hyperlink w:anchor="_Toc173692242" w:history="1">
            <w:r w:rsidRPr="00D10D79">
              <w:rPr>
                <w:rStyle w:val="Hyperlink"/>
                <w:noProof/>
              </w:rPr>
              <w:t>2.1.4</w:t>
            </w:r>
            <w:r>
              <w:rPr>
                <w:rFonts w:asciiTheme="minorHAnsi" w:hAnsiTheme="minorHAnsi" w:cstheme="minorBidi"/>
                <w:bCs w:val="0"/>
                <w:noProof/>
                <w:sz w:val="22"/>
                <w:szCs w:val="22"/>
              </w:rPr>
              <w:tab/>
            </w:r>
            <w:r w:rsidRPr="00D10D79">
              <w:rPr>
                <w:rStyle w:val="Hyperlink"/>
                <w:noProof/>
              </w:rPr>
              <w:t>PT yang Menyelenggarakan Prodi Sejenis</w:t>
            </w:r>
            <w:r>
              <w:rPr>
                <w:noProof/>
                <w:webHidden/>
              </w:rPr>
              <w:tab/>
            </w:r>
            <w:r>
              <w:rPr>
                <w:noProof/>
                <w:webHidden/>
              </w:rPr>
              <w:fldChar w:fldCharType="begin"/>
            </w:r>
            <w:r>
              <w:rPr>
                <w:noProof/>
                <w:webHidden/>
              </w:rPr>
              <w:instrText xml:space="preserve"> PAGEREF _Toc173692242 \h </w:instrText>
            </w:r>
            <w:r>
              <w:rPr>
                <w:noProof/>
                <w:webHidden/>
              </w:rPr>
            </w:r>
            <w:r>
              <w:rPr>
                <w:noProof/>
                <w:webHidden/>
              </w:rPr>
              <w:fldChar w:fldCharType="separate"/>
            </w:r>
            <w:r>
              <w:rPr>
                <w:noProof/>
                <w:webHidden/>
              </w:rPr>
              <w:t>21</w:t>
            </w:r>
            <w:r>
              <w:rPr>
                <w:noProof/>
                <w:webHidden/>
              </w:rPr>
              <w:fldChar w:fldCharType="end"/>
            </w:r>
          </w:hyperlink>
        </w:p>
        <w:p w14:paraId="7D61ECDE" w14:textId="39E5D0A4" w:rsidR="00FE7B83" w:rsidRDefault="00FE7B83">
          <w:pPr>
            <w:pStyle w:val="TOC3"/>
            <w:rPr>
              <w:rFonts w:asciiTheme="minorHAnsi" w:hAnsiTheme="minorHAnsi" w:cstheme="minorBidi"/>
              <w:bCs w:val="0"/>
              <w:noProof/>
              <w:sz w:val="22"/>
              <w:szCs w:val="22"/>
            </w:rPr>
          </w:pPr>
          <w:hyperlink w:anchor="_Toc173692243" w:history="1">
            <w:r w:rsidRPr="00D10D79">
              <w:rPr>
                <w:rStyle w:val="Hyperlink"/>
                <w:noProof/>
              </w:rPr>
              <w:t>2.1.5</w:t>
            </w:r>
            <w:r>
              <w:rPr>
                <w:rFonts w:asciiTheme="minorHAnsi" w:hAnsiTheme="minorHAnsi" w:cstheme="minorBidi"/>
                <w:bCs w:val="0"/>
                <w:noProof/>
                <w:sz w:val="22"/>
                <w:szCs w:val="22"/>
              </w:rPr>
              <w:tab/>
            </w:r>
            <w:r w:rsidRPr="00D10D79">
              <w:rPr>
                <w:rStyle w:val="Hyperlink"/>
                <w:noProof/>
              </w:rPr>
              <w:t>Industri</w:t>
            </w:r>
            <w:r>
              <w:rPr>
                <w:noProof/>
                <w:webHidden/>
              </w:rPr>
              <w:tab/>
            </w:r>
            <w:r>
              <w:rPr>
                <w:noProof/>
                <w:webHidden/>
              </w:rPr>
              <w:fldChar w:fldCharType="begin"/>
            </w:r>
            <w:r>
              <w:rPr>
                <w:noProof/>
                <w:webHidden/>
              </w:rPr>
              <w:instrText xml:space="preserve"> PAGEREF _Toc173692243 \h </w:instrText>
            </w:r>
            <w:r>
              <w:rPr>
                <w:noProof/>
                <w:webHidden/>
              </w:rPr>
            </w:r>
            <w:r>
              <w:rPr>
                <w:noProof/>
                <w:webHidden/>
              </w:rPr>
              <w:fldChar w:fldCharType="separate"/>
            </w:r>
            <w:r>
              <w:rPr>
                <w:noProof/>
                <w:webHidden/>
              </w:rPr>
              <w:t>22</w:t>
            </w:r>
            <w:r>
              <w:rPr>
                <w:noProof/>
                <w:webHidden/>
              </w:rPr>
              <w:fldChar w:fldCharType="end"/>
            </w:r>
          </w:hyperlink>
        </w:p>
        <w:p w14:paraId="30C9050C" w14:textId="50A5EB5F" w:rsidR="00FE7B83" w:rsidRDefault="00FE7B83">
          <w:pPr>
            <w:pStyle w:val="TOC3"/>
            <w:rPr>
              <w:rFonts w:asciiTheme="minorHAnsi" w:hAnsiTheme="minorHAnsi" w:cstheme="minorBidi"/>
              <w:bCs w:val="0"/>
              <w:noProof/>
              <w:sz w:val="22"/>
              <w:szCs w:val="22"/>
            </w:rPr>
          </w:pPr>
          <w:hyperlink w:anchor="_Toc173692244" w:history="1">
            <w:r w:rsidRPr="00D10D79">
              <w:rPr>
                <w:rStyle w:val="Hyperlink"/>
                <w:noProof/>
              </w:rPr>
              <w:t>2.1.6</w:t>
            </w:r>
            <w:r>
              <w:rPr>
                <w:rFonts w:asciiTheme="minorHAnsi" w:hAnsiTheme="minorHAnsi" w:cstheme="minorBidi"/>
                <w:bCs w:val="0"/>
                <w:noProof/>
                <w:sz w:val="22"/>
                <w:szCs w:val="22"/>
              </w:rPr>
              <w:tab/>
            </w:r>
            <w:r w:rsidRPr="00D10D79">
              <w:rPr>
                <w:rStyle w:val="Hyperlink"/>
                <w:noProof/>
              </w:rPr>
              <w:t>Sistem Perekonomian Indonesia - Dunia</w:t>
            </w:r>
            <w:r>
              <w:rPr>
                <w:noProof/>
                <w:webHidden/>
              </w:rPr>
              <w:tab/>
            </w:r>
            <w:r>
              <w:rPr>
                <w:noProof/>
                <w:webHidden/>
              </w:rPr>
              <w:fldChar w:fldCharType="begin"/>
            </w:r>
            <w:r>
              <w:rPr>
                <w:noProof/>
                <w:webHidden/>
              </w:rPr>
              <w:instrText xml:space="preserve"> PAGEREF _Toc173692244 \h </w:instrText>
            </w:r>
            <w:r>
              <w:rPr>
                <w:noProof/>
                <w:webHidden/>
              </w:rPr>
            </w:r>
            <w:r>
              <w:rPr>
                <w:noProof/>
                <w:webHidden/>
              </w:rPr>
              <w:fldChar w:fldCharType="separate"/>
            </w:r>
            <w:r>
              <w:rPr>
                <w:noProof/>
                <w:webHidden/>
              </w:rPr>
              <w:t>23</w:t>
            </w:r>
            <w:r>
              <w:rPr>
                <w:noProof/>
                <w:webHidden/>
              </w:rPr>
              <w:fldChar w:fldCharType="end"/>
            </w:r>
          </w:hyperlink>
        </w:p>
        <w:p w14:paraId="2AD375B4" w14:textId="09251E16"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45" w:history="1">
            <w:r w:rsidRPr="00D10D79">
              <w:rPr>
                <w:rStyle w:val="Hyperlink"/>
                <w:noProof/>
              </w:rPr>
              <w:t>2.2.</w:t>
            </w:r>
            <w:r>
              <w:rPr>
                <w:rFonts w:asciiTheme="minorHAnsi" w:hAnsiTheme="minorHAnsi" w:cstheme="minorBidi"/>
                <w:bCs w:val="0"/>
                <w:noProof/>
                <w:sz w:val="22"/>
                <w:szCs w:val="22"/>
              </w:rPr>
              <w:tab/>
            </w:r>
            <w:r w:rsidRPr="00D10D79">
              <w:rPr>
                <w:rStyle w:val="Hyperlink"/>
                <w:noProof/>
              </w:rPr>
              <w:t>Posisi</w:t>
            </w:r>
            <w:r w:rsidRPr="00D10D79">
              <w:rPr>
                <w:rStyle w:val="Hyperlink"/>
                <w:i/>
                <w:iCs/>
                <w:noProof/>
              </w:rPr>
              <w:t xml:space="preserve"> </w:t>
            </w:r>
            <w:r w:rsidRPr="00D10D79">
              <w:rPr>
                <w:rStyle w:val="Hyperlink"/>
                <w:noProof/>
              </w:rPr>
              <w:t>ULBI relatif terhadap lingkungannya</w:t>
            </w:r>
            <w:r>
              <w:rPr>
                <w:noProof/>
                <w:webHidden/>
              </w:rPr>
              <w:tab/>
            </w:r>
            <w:r>
              <w:rPr>
                <w:noProof/>
                <w:webHidden/>
              </w:rPr>
              <w:fldChar w:fldCharType="begin"/>
            </w:r>
            <w:r>
              <w:rPr>
                <w:noProof/>
                <w:webHidden/>
              </w:rPr>
              <w:instrText xml:space="preserve"> PAGEREF _Toc173692245 \h </w:instrText>
            </w:r>
            <w:r>
              <w:rPr>
                <w:noProof/>
                <w:webHidden/>
              </w:rPr>
            </w:r>
            <w:r>
              <w:rPr>
                <w:noProof/>
                <w:webHidden/>
              </w:rPr>
              <w:fldChar w:fldCharType="separate"/>
            </w:r>
            <w:r>
              <w:rPr>
                <w:noProof/>
                <w:webHidden/>
              </w:rPr>
              <w:t>24</w:t>
            </w:r>
            <w:r>
              <w:rPr>
                <w:noProof/>
                <w:webHidden/>
              </w:rPr>
              <w:fldChar w:fldCharType="end"/>
            </w:r>
          </w:hyperlink>
        </w:p>
        <w:p w14:paraId="0D5733CA" w14:textId="44FE2B2F"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46" w:history="1">
            <w:r w:rsidRPr="00D10D79">
              <w:rPr>
                <w:rStyle w:val="Hyperlink"/>
                <w:noProof/>
              </w:rPr>
              <w:t>2.3.</w:t>
            </w:r>
            <w:r>
              <w:rPr>
                <w:rFonts w:asciiTheme="minorHAnsi" w:hAnsiTheme="minorHAnsi" w:cstheme="minorBidi"/>
                <w:bCs w:val="0"/>
                <w:noProof/>
                <w:sz w:val="22"/>
                <w:szCs w:val="22"/>
              </w:rPr>
              <w:tab/>
            </w:r>
            <w:r w:rsidRPr="00D10D79">
              <w:rPr>
                <w:rStyle w:val="Hyperlink"/>
                <w:noProof/>
              </w:rPr>
              <w:t>Analisis SWOT</w:t>
            </w:r>
            <w:r>
              <w:rPr>
                <w:noProof/>
                <w:webHidden/>
              </w:rPr>
              <w:tab/>
            </w:r>
            <w:r>
              <w:rPr>
                <w:noProof/>
                <w:webHidden/>
              </w:rPr>
              <w:fldChar w:fldCharType="begin"/>
            </w:r>
            <w:r>
              <w:rPr>
                <w:noProof/>
                <w:webHidden/>
              </w:rPr>
              <w:instrText xml:space="preserve"> PAGEREF _Toc173692246 \h </w:instrText>
            </w:r>
            <w:r>
              <w:rPr>
                <w:noProof/>
                <w:webHidden/>
              </w:rPr>
            </w:r>
            <w:r>
              <w:rPr>
                <w:noProof/>
                <w:webHidden/>
              </w:rPr>
              <w:fldChar w:fldCharType="separate"/>
            </w:r>
            <w:r>
              <w:rPr>
                <w:noProof/>
                <w:webHidden/>
              </w:rPr>
              <w:t>24</w:t>
            </w:r>
            <w:r>
              <w:rPr>
                <w:noProof/>
                <w:webHidden/>
              </w:rPr>
              <w:fldChar w:fldCharType="end"/>
            </w:r>
          </w:hyperlink>
        </w:p>
        <w:p w14:paraId="656A851A" w14:textId="67CB98A6" w:rsidR="00FE7B83" w:rsidRDefault="00FE7B83">
          <w:pPr>
            <w:pStyle w:val="TOC3"/>
            <w:rPr>
              <w:rFonts w:asciiTheme="minorHAnsi" w:hAnsiTheme="minorHAnsi" w:cstheme="minorBidi"/>
              <w:bCs w:val="0"/>
              <w:noProof/>
              <w:sz w:val="22"/>
              <w:szCs w:val="22"/>
            </w:rPr>
          </w:pPr>
          <w:hyperlink w:anchor="_Toc173692247" w:history="1">
            <w:r w:rsidRPr="00D10D79">
              <w:rPr>
                <w:rStyle w:val="Hyperlink"/>
                <w:noProof/>
              </w:rPr>
              <w:t>2.3.1</w:t>
            </w:r>
            <w:r>
              <w:rPr>
                <w:rFonts w:asciiTheme="minorHAnsi" w:hAnsiTheme="minorHAnsi" w:cstheme="minorBidi"/>
                <w:bCs w:val="0"/>
                <w:noProof/>
                <w:sz w:val="22"/>
                <w:szCs w:val="22"/>
              </w:rPr>
              <w:tab/>
            </w:r>
            <w:r w:rsidRPr="00D10D79">
              <w:rPr>
                <w:rStyle w:val="Hyperlink"/>
                <w:noProof/>
              </w:rPr>
              <w:t>Visi, Misi, Tujuan</w:t>
            </w:r>
            <w:r w:rsidRPr="00D10D79">
              <w:rPr>
                <w:rStyle w:val="Hyperlink"/>
                <w:noProof/>
                <w:lang w:val="fi-FI"/>
              </w:rPr>
              <w:t xml:space="preserve"> d</w:t>
            </w:r>
            <w:r w:rsidRPr="00D10D79">
              <w:rPr>
                <w:rStyle w:val="Hyperlink"/>
                <w:noProof/>
              </w:rPr>
              <w:t>an Sasaran, Serta Strategi Pencapaiannya</w:t>
            </w:r>
            <w:r>
              <w:rPr>
                <w:noProof/>
                <w:webHidden/>
              </w:rPr>
              <w:tab/>
            </w:r>
            <w:r>
              <w:rPr>
                <w:noProof/>
                <w:webHidden/>
              </w:rPr>
              <w:fldChar w:fldCharType="begin"/>
            </w:r>
            <w:r>
              <w:rPr>
                <w:noProof/>
                <w:webHidden/>
              </w:rPr>
              <w:instrText xml:space="preserve"> PAGEREF _Toc173692247 \h </w:instrText>
            </w:r>
            <w:r>
              <w:rPr>
                <w:noProof/>
                <w:webHidden/>
              </w:rPr>
            </w:r>
            <w:r>
              <w:rPr>
                <w:noProof/>
                <w:webHidden/>
              </w:rPr>
              <w:fldChar w:fldCharType="separate"/>
            </w:r>
            <w:r>
              <w:rPr>
                <w:noProof/>
                <w:webHidden/>
              </w:rPr>
              <w:t>25</w:t>
            </w:r>
            <w:r>
              <w:rPr>
                <w:noProof/>
                <w:webHidden/>
              </w:rPr>
              <w:fldChar w:fldCharType="end"/>
            </w:r>
          </w:hyperlink>
        </w:p>
        <w:p w14:paraId="4281238B" w14:textId="61AD514F" w:rsidR="00FE7B83" w:rsidRDefault="00FE7B83">
          <w:pPr>
            <w:pStyle w:val="TOC3"/>
            <w:rPr>
              <w:rFonts w:asciiTheme="minorHAnsi" w:hAnsiTheme="minorHAnsi" w:cstheme="minorBidi"/>
              <w:bCs w:val="0"/>
              <w:noProof/>
              <w:sz w:val="22"/>
              <w:szCs w:val="22"/>
            </w:rPr>
          </w:pPr>
          <w:hyperlink w:anchor="_Toc173692248" w:history="1">
            <w:r w:rsidRPr="00D10D79">
              <w:rPr>
                <w:rStyle w:val="Hyperlink"/>
                <w:noProof/>
              </w:rPr>
              <w:t>2.3.2</w:t>
            </w:r>
            <w:r>
              <w:rPr>
                <w:rFonts w:asciiTheme="minorHAnsi" w:hAnsiTheme="minorHAnsi" w:cstheme="minorBidi"/>
                <w:bCs w:val="0"/>
                <w:noProof/>
                <w:sz w:val="22"/>
                <w:szCs w:val="22"/>
              </w:rPr>
              <w:tab/>
            </w:r>
            <w:r w:rsidRPr="00D10D79">
              <w:rPr>
                <w:rStyle w:val="Hyperlink"/>
                <w:noProof/>
                <w:kern w:val="24"/>
              </w:rPr>
              <w:t xml:space="preserve">Organisasi, Tata Pamong, </w:t>
            </w:r>
            <w:r w:rsidRPr="00D10D79">
              <w:rPr>
                <w:rStyle w:val="Hyperlink"/>
                <w:noProof/>
                <w:kern w:val="24"/>
                <w:lang w:val="fi-FI"/>
              </w:rPr>
              <w:t>Kepemimpinan, Sistem Pengelolaan, Sistem Penjaminan Mutu, Sistem Informasi, Promosi PMB dan Kerjasama.</w:t>
            </w:r>
            <w:r>
              <w:rPr>
                <w:noProof/>
                <w:webHidden/>
              </w:rPr>
              <w:tab/>
            </w:r>
            <w:r>
              <w:rPr>
                <w:noProof/>
                <w:webHidden/>
              </w:rPr>
              <w:fldChar w:fldCharType="begin"/>
            </w:r>
            <w:r>
              <w:rPr>
                <w:noProof/>
                <w:webHidden/>
              </w:rPr>
              <w:instrText xml:space="preserve"> PAGEREF _Toc173692248 \h </w:instrText>
            </w:r>
            <w:r>
              <w:rPr>
                <w:noProof/>
                <w:webHidden/>
              </w:rPr>
            </w:r>
            <w:r>
              <w:rPr>
                <w:noProof/>
                <w:webHidden/>
              </w:rPr>
              <w:fldChar w:fldCharType="separate"/>
            </w:r>
            <w:r>
              <w:rPr>
                <w:noProof/>
                <w:webHidden/>
              </w:rPr>
              <w:t>26</w:t>
            </w:r>
            <w:r>
              <w:rPr>
                <w:noProof/>
                <w:webHidden/>
              </w:rPr>
              <w:fldChar w:fldCharType="end"/>
            </w:r>
          </w:hyperlink>
        </w:p>
        <w:p w14:paraId="6F3D50F4" w14:textId="4519961F" w:rsidR="00FE7B83" w:rsidRDefault="00FE7B83">
          <w:pPr>
            <w:pStyle w:val="TOC3"/>
            <w:rPr>
              <w:rFonts w:asciiTheme="minorHAnsi" w:hAnsiTheme="minorHAnsi" w:cstheme="minorBidi"/>
              <w:bCs w:val="0"/>
              <w:noProof/>
              <w:sz w:val="22"/>
              <w:szCs w:val="22"/>
            </w:rPr>
          </w:pPr>
          <w:hyperlink w:anchor="_Toc173692249" w:history="1">
            <w:r w:rsidRPr="00D10D79">
              <w:rPr>
                <w:rStyle w:val="Hyperlink"/>
                <w:noProof/>
              </w:rPr>
              <w:t>2.3.3</w:t>
            </w:r>
            <w:r>
              <w:rPr>
                <w:rFonts w:asciiTheme="minorHAnsi" w:hAnsiTheme="minorHAnsi" w:cstheme="minorBidi"/>
                <w:bCs w:val="0"/>
                <w:noProof/>
                <w:sz w:val="22"/>
                <w:szCs w:val="22"/>
              </w:rPr>
              <w:tab/>
            </w:r>
            <w:r w:rsidRPr="00D10D79">
              <w:rPr>
                <w:rStyle w:val="Hyperlink"/>
                <w:noProof/>
              </w:rPr>
              <w:t>Mahasiswa dan Lulusan</w:t>
            </w:r>
            <w:r>
              <w:rPr>
                <w:noProof/>
                <w:webHidden/>
              </w:rPr>
              <w:tab/>
            </w:r>
            <w:r>
              <w:rPr>
                <w:noProof/>
                <w:webHidden/>
              </w:rPr>
              <w:fldChar w:fldCharType="begin"/>
            </w:r>
            <w:r>
              <w:rPr>
                <w:noProof/>
                <w:webHidden/>
              </w:rPr>
              <w:instrText xml:space="preserve"> PAGEREF _Toc173692249 \h </w:instrText>
            </w:r>
            <w:r>
              <w:rPr>
                <w:noProof/>
                <w:webHidden/>
              </w:rPr>
            </w:r>
            <w:r>
              <w:rPr>
                <w:noProof/>
                <w:webHidden/>
              </w:rPr>
              <w:fldChar w:fldCharType="separate"/>
            </w:r>
            <w:r>
              <w:rPr>
                <w:noProof/>
                <w:webHidden/>
              </w:rPr>
              <w:t>35</w:t>
            </w:r>
            <w:r>
              <w:rPr>
                <w:noProof/>
                <w:webHidden/>
              </w:rPr>
              <w:fldChar w:fldCharType="end"/>
            </w:r>
          </w:hyperlink>
        </w:p>
        <w:p w14:paraId="1E578918" w14:textId="07245510" w:rsidR="00FE7B83" w:rsidRDefault="00FE7B83">
          <w:pPr>
            <w:pStyle w:val="TOC3"/>
            <w:rPr>
              <w:rFonts w:asciiTheme="minorHAnsi" w:hAnsiTheme="minorHAnsi" w:cstheme="minorBidi"/>
              <w:bCs w:val="0"/>
              <w:noProof/>
              <w:sz w:val="22"/>
              <w:szCs w:val="22"/>
            </w:rPr>
          </w:pPr>
          <w:hyperlink w:anchor="_Toc173692250" w:history="1">
            <w:r w:rsidRPr="00D10D79">
              <w:rPr>
                <w:rStyle w:val="Hyperlink"/>
                <w:noProof/>
              </w:rPr>
              <w:t>2.3.4</w:t>
            </w:r>
            <w:r>
              <w:rPr>
                <w:rFonts w:asciiTheme="minorHAnsi" w:hAnsiTheme="minorHAnsi" w:cstheme="minorBidi"/>
                <w:bCs w:val="0"/>
                <w:noProof/>
                <w:sz w:val="22"/>
                <w:szCs w:val="22"/>
              </w:rPr>
              <w:tab/>
            </w:r>
            <w:r w:rsidRPr="00D10D79">
              <w:rPr>
                <w:rStyle w:val="Hyperlink"/>
                <w:noProof/>
              </w:rPr>
              <w:t>Sumber Daya Manusia</w:t>
            </w:r>
            <w:r>
              <w:rPr>
                <w:noProof/>
                <w:webHidden/>
              </w:rPr>
              <w:tab/>
            </w:r>
            <w:r>
              <w:rPr>
                <w:noProof/>
                <w:webHidden/>
              </w:rPr>
              <w:fldChar w:fldCharType="begin"/>
            </w:r>
            <w:r>
              <w:rPr>
                <w:noProof/>
                <w:webHidden/>
              </w:rPr>
              <w:instrText xml:space="preserve"> PAGEREF _Toc173692250 \h </w:instrText>
            </w:r>
            <w:r>
              <w:rPr>
                <w:noProof/>
                <w:webHidden/>
              </w:rPr>
            </w:r>
            <w:r>
              <w:rPr>
                <w:noProof/>
                <w:webHidden/>
              </w:rPr>
              <w:fldChar w:fldCharType="separate"/>
            </w:r>
            <w:r>
              <w:rPr>
                <w:noProof/>
                <w:webHidden/>
              </w:rPr>
              <w:t>38</w:t>
            </w:r>
            <w:r>
              <w:rPr>
                <w:noProof/>
                <w:webHidden/>
              </w:rPr>
              <w:fldChar w:fldCharType="end"/>
            </w:r>
          </w:hyperlink>
        </w:p>
        <w:p w14:paraId="1F33194A" w14:textId="030273D6" w:rsidR="00FE7B83" w:rsidRDefault="00FE7B83">
          <w:pPr>
            <w:pStyle w:val="TOC3"/>
            <w:rPr>
              <w:rFonts w:asciiTheme="minorHAnsi" w:hAnsiTheme="minorHAnsi" w:cstheme="minorBidi"/>
              <w:bCs w:val="0"/>
              <w:noProof/>
              <w:sz w:val="22"/>
              <w:szCs w:val="22"/>
            </w:rPr>
          </w:pPr>
          <w:hyperlink w:anchor="_Toc173692251" w:history="1">
            <w:r w:rsidRPr="00D10D79">
              <w:rPr>
                <w:rStyle w:val="Hyperlink"/>
                <w:noProof/>
              </w:rPr>
              <w:t>2.3.5</w:t>
            </w:r>
            <w:r>
              <w:rPr>
                <w:rFonts w:asciiTheme="minorHAnsi" w:hAnsiTheme="minorHAnsi" w:cstheme="minorBidi"/>
                <w:bCs w:val="0"/>
                <w:noProof/>
                <w:sz w:val="22"/>
                <w:szCs w:val="22"/>
              </w:rPr>
              <w:tab/>
            </w:r>
            <w:r w:rsidRPr="00D10D79">
              <w:rPr>
                <w:rStyle w:val="Hyperlink"/>
                <w:noProof/>
              </w:rPr>
              <w:t>Pembiayaan, Sarana dan Prasarana</w:t>
            </w:r>
            <w:r>
              <w:rPr>
                <w:noProof/>
                <w:webHidden/>
              </w:rPr>
              <w:tab/>
            </w:r>
            <w:r>
              <w:rPr>
                <w:noProof/>
                <w:webHidden/>
              </w:rPr>
              <w:fldChar w:fldCharType="begin"/>
            </w:r>
            <w:r>
              <w:rPr>
                <w:noProof/>
                <w:webHidden/>
              </w:rPr>
              <w:instrText xml:space="preserve"> PAGEREF _Toc173692251 \h </w:instrText>
            </w:r>
            <w:r>
              <w:rPr>
                <w:noProof/>
                <w:webHidden/>
              </w:rPr>
            </w:r>
            <w:r>
              <w:rPr>
                <w:noProof/>
                <w:webHidden/>
              </w:rPr>
              <w:fldChar w:fldCharType="separate"/>
            </w:r>
            <w:r>
              <w:rPr>
                <w:noProof/>
                <w:webHidden/>
              </w:rPr>
              <w:t>41</w:t>
            </w:r>
            <w:r>
              <w:rPr>
                <w:noProof/>
                <w:webHidden/>
              </w:rPr>
              <w:fldChar w:fldCharType="end"/>
            </w:r>
          </w:hyperlink>
        </w:p>
        <w:p w14:paraId="065DEEDF" w14:textId="381DC1C5" w:rsidR="00FE7B83" w:rsidRDefault="00FE7B83">
          <w:pPr>
            <w:pStyle w:val="TOC3"/>
            <w:rPr>
              <w:rFonts w:asciiTheme="minorHAnsi" w:hAnsiTheme="minorHAnsi" w:cstheme="minorBidi"/>
              <w:bCs w:val="0"/>
              <w:noProof/>
              <w:sz w:val="22"/>
              <w:szCs w:val="22"/>
            </w:rPr>
          </w:pPr>
          <w:hyperlink w:anchor="_Toc173692252" w:history="1">
            <w:r w:rsidRPr="00D10D79">
              <w:rPr>
                <w:rStyle w:val="Hyperlink"/>
                <w:noProof/>
              </w:rPr>
              <w:t>2.3.6</w:t>
            </w:r>
            <w:r>
              <w:rPr>
                <w:rFonts w:asciiTheme="minorHAnsi" w:hAnsiTheme="minorHAnsi" w:cstheme="minorBidi"/>
                <w:bCs w:val="0"/>
                <w:noProof/>
                <w:sz w:val="22"/>
                <w:szCs w:val="22"/>
              </w:rPr>
              <w:tab/>
            </w:r>
            <w:r w:rsidRPr="00D10D79">
              <w:rPr>
                <w:rStyle w:val="Hyperlink"/>
                <w:noProof/>
              </w:rPr>
              <w:t>Kurikulum, Pembelajaran, dan Suasana Akademik</w:t>
            </w:r>
            <w:r>
              <w:rPr>
                <w:noProof/>
                <w:webHidden/>
              </w:rPr>
              <w:tab/>
            </w:r>
            <w:r>
              <w:rPr>
                <w:noProof/>
                <w:webHidden/>
              </w:rPr>
              <w:fldChar w:fldCharType="begin"/>
            </w:r>
            <w:r>
              <w:rPr>
                <w:noProof/>
                <w:webHidden/>
              </w:rPr>
              <w:instrText xml:space="preserve"> PAGEREF _Toc173692252 \h </w:instrText>
            </w:r>
            <w:r>
              <w:rPr>
                <w:noProof/>
                <w:webHidden/>
              </w:rPr>
            </w:r>
            <w:r>
              <w:rPr>
                <w:noProof/>
                <w:webHidden/>
              </w:rPr>
              <w:fldChar w:fldCharType="separate"/>
            </w:r>
            <w:r>
              <w:rPr>
                <w:noProof/>
                <w:webHidden/>
              </w:rPr>
              <w:t>43</w:t>
            </w:r>
            <w:r>
              <w:rPr>
                <w:noProof/>
                <w:webHidden/>
              </w:rPr>
              <w:fldChar w:fldCharType="end"/>
            </w:r>
          </w:hyperlink>
        </w:p>
        <w:p w14:paraId="5CA1A352" w14:textId="2FD1EB37" w:rsidR="00FE7B83" w:rsidRDefault="00FE7B83">
          <w:pPr>
            <w:pStyle w:val="TOC3"/>
            <w:rPr>
              <w:rFonts w:asciiTheme="minorHAnsi" w:hAnsiTheme="minorHAnsi" w:cstheme="minorBidi"/>
              <w:bCs w:val="0"/>
              <w:noProof/>
              <w:sz w:val="22"/>
              <w:szCs w:val="22"/>
            </w:rPr>
          </w:pPr>
          <w:hyperlink w:anchor="_Toc173692253" w:history="1">
            <w:r w:rsidRPr="00D10D79">
              <w:rPr>
                <w:rStyle w:val="Hyperlink"/>
                <w:noProof/>
              </w:rPr>
              <w:t>2.3.7</w:t>
            </w:r>
            <w:r>
              <w:rPr>
                <w:rFonts w:asciiTheme="minorHAnsi" w:hAnsiTheme="minorHAnsi" w:cstheme="minorBidi"/>
                <w:bCs w:val="0"/>
                <w:noProof/>
                <w:sz w:val="22"/>
                <w:szCs w:val="22"/>
              </w:rPr>
              <w:tab/>
            </w:r>
            <w:r w:rsidRPr="00D10D79">
              <w:rPr>
                <w:rStyle w:val="Hyperlink"/>
                <w:noProof/>
              </w:rPr>
              <w:t>Penelitian</w:t>
            </w:r>
            <w:r>
              <w:rPr>
                <w:noProof/>
                <w:webHidden/>
              </w:rPr>
              <w:tab/>
            </w:r>
            <w:r>
              <w:rPr>
                <w:noProof/>
                <w:webHidden/>
              </w:rPr>
              <w:fldChar w:fldCharType="begin"/>
            </w:r>
            <w:r>
              <w:rPr>
                <w:noProof/>
                <w:webHidden/>
              </w:rPr>
              <w:instrText xml:space="preserve"> PAGEREF _Toc173692253 \h </w:instrText>
            </w:r>
            <w:r>
              <w:rPr>
                <w:noProof/>
                <w:webHidden/>
              </w:rPr>
            </w:r>
            <w:r>
              <w:rPr>
                <w:noProof/>
                <w:webHidden/>
              </w:rPr>
              <w:fldChar w:fldCharType="separate"/>
            </w:r>
            <w:r>
              <w:rPr>
                <w:noProof/>
                <w:webHidden/>
              </w:rPr>
              <w:t>49</w:t>
            </w:r>
            <w:r>
              <w:rPr>
                <w:noProof/>
                <w:webHidden/>
              </w:rPr>
              <w:fldChar w:fldCharType="end"/>
            </w:r>
          </w:hyperlink>
        </w:p>
        <w:p w14:paraId="4003777A" w14:textId="582FF7D2" w:rsidR="00FE7B83" w:rsidRDefault="00FE7B83">
          <w:pPr>
            <w:pStyle w:val="TOC3"/>
            <w:rPr>
              <w:rFonts w:asciiTheme="minorHAnsi" w:hAnsiTheme="minorHAnsi" w:cstheme="minorBidi"/>
              <w:bCs w:val="0"/>
              <w:noProof/>
              <w:sz w:val="22"/>
              <w:szCs w:val="22"/>
            </w:rPr>
          </w:pPr>
          <w:hyperlink w:anchor="_Toc173692254" w:history="1">
            <w:r w:rsidRPr="00D10D79">
              <w:rPr>
                <w:rStyle w:val="Hyperlink"/>
                <w:noProof/>
              </w:rPr>
              <w:t>2.3.8</w:t>
            </w:r>
            <w:r>
              <w:rPr>
                <w:rFonts w:asciiTheme="minorHAnsi" w:hAnsiTheme="minorHAnsi" w:cstheme="minorBidi"/>
                <w:bCs w:val="0"/>
                <w:noProof/>
                <w:sz w:val="22"/>
                <w:szCs w:val="22"/>
              </w:rPr>
              <w:tab/>
            </w:r>
            <w:r w:rsidRPr="00D10D79">
              <w:rPr>
                <w:rStyle w:val="Hyperlink"/>
                <w:noProof/>
              </w:rPr>
              <w:t>Inovasi Dan Kewirausahaan</w:t>
            </w:r>
            <w:r>
              <w:rPr>
                <w:noProof/>
                <w:webHidden/>
              </w:rPr>
              <w:tab/>
            </w:r>
            <w:r>
              <w:rPr>
                <w:noProof/>
                <w:webHidden/>
              </w:rPr>
              <w:fldChar w:fldCharType="begin"/>
            </w:r>
            <w:r>
              <w:rPr>
                <w:noProof/>
                <w:webHidden/>
              </w:rPr>
              <w:instrText xml:space="preserve"> PAGEREF _Toc173692254 \h </w:instrText>
            </w:r>
            <w:r>
              <w:rPr>
                <w:noProof/>
                <w:webHidden/>
              </w:rPr>
            </w:r>
            <w:r>
              <w:rPr>
                <w:noProof/>
                <w:webHidden/>
              </w:rPr>
              <w:fldChar w:fldCharType="separate"/>
            </w:r>
            <w:r>
              <w:rPr>
                <w:noProof/>
                <w:webHidden/>
              </w:rPr>
              <w:t>52</w:t>
            </w:r>
            <w:r>
              <w:rPr>
                <w:noProof/>
                <w:webHidden/>
              </w:rPr>
              <w:fldChar w:fldCharType="end"/>
            </w:r>
          </w:hyperlink>
        </w:p>
        <w:p w14:paraId="600B525E" w14:textId="2A19B82D" w:rsidR="00FE7B83" w:rsidRDefault="00FE7B83">
          <w:pPr>
            <w:pStyle w:val="TOC3"/>
            <w:rPr>
              <w:rFonts w:asciiTheme="minorHAnsi" w:hAnsiTheme="minorHAnsi" w:cstheme="minorBidi"/>
              <w:bCs w:val="0"/>
              <w:noProof/>
              <w:sz w:val="22"/>
              <w:szCs w:val="22"/>
            </w:rPr>
          </w:pPr>
          <w:hyperlink w:anchor="_Toc173692255" w:history="1">
            <w:r w:rsidRPr="00D10D79">
              <w:rPr>
                <w:rStyle w:val="Hyperlink"/>
                <w:noProof/>
              </w:rPr>
              <w:t>2.3.9</w:t>
            </w:r>
            <w:r>
              <w:rPr>
                <w:rFonts w:asciiTheme="minorHAnsi" w:hAnsiTheme="minorHAnsi" w:cstheme="minorBidi"/>
                <w:bCs w:val="0"/>
                <w:noProof/>
                <w:sz w:val="22"/>
                <w:szCs w:val="22"/>
              </w:rPr>
              <w:tab/>
            </w:r>
            <w:r w:rsidRPr="00D10D79">
              <w:rPr>
                <w:rStyle w:val="Hyperlink"/>
                <w:noProof/>
              </w:rPr>
              <w:t>Pengabdian pada Masyarakat</w:t>
            </w:r>
            <w:r>
              <w:rPr>
                <w:noProof/>
                <w:webHidden/>
              </w:rPr>
              <w:tab/>
            </w:r>
            <w:r>
              <w:rPr>
                <w:noProof/>
                <w:webHidden/>
              </w:rPr>
              <w:fldChar w:fldCharType="begin"/>
            </w:r>
            <w:r>
              <w:rPr>
                <w:noProof/>
                <w:webHidden/>
              </w:rPr>
              <w:instrText xml:space="preserve"> PAGEREF _Toc173692255 \h </w:instrText>
            </w:r>
            <w:r>
              <w:rPr>
                <w:noProof/>
                <w:webHidden/>
              </w:rPr>
            </w:r>
            <w:r>
              <w:rPr>
                <w:noProof/>
                <w:webHidden/>
              </w:rPr>
              <w:fldChar w:fldCharType="separate"/>
            </w:r>
            <w:r>
              <w:rPr>
                <w:noProof/>
                <w:webHidden/>
              </w:rPr>
              <w:t>55</w:t>
            </w:r>
            <w:r>
              <w:rPr>
                <w:noProof/>
                <w:webHidden/>
              </w:rPr>
              <w:fldChar w:fldCharType="end"/>
            </w:r>
          </w:hyperlink>
        </w:p>
        <w:p w14:paraId="2D63D231" w14:textId="43BF3525" w:rsidR="00FE7B83" w:rsidRDefault="00FE7B83">
          <w:pPr>
            <w:pStyle w:val="TOC3"/>
            <w:rPr>
              <w:rFonts w:asciiTheme="minorHAnsi" w:hAnsiTheme="minorHAnsi" w:cstheme="minorBidi"/>
              <w:bCs w:val="0"/>
              <w:noProof/>
              <w:sz w:val="22"/>
              <w:szCs w:val="22"/>
            </w:rPr>
          </w:pPr>
          <w:hyperlink w:anchor="_Toc173692256" w:history="1">
            <w:r w:rsidRPr="00D10D79">
              <w:rPr>
                <w:rStyle w:val="Hyperlink"/>
                <w:noProof/>
                <w:lang w:val="en-ID"/>
              </w:rPr>
              <w:t>2.3.10</w:t>
            </w:r>
            <w:r>
              <w:rPr>
                <w:rFonts w:asciiTheme="minorHAnsi" w:hAnsiTheme="minorHAnsi" w:cstheme="minorBidi"/>
                <w:bCs w:val="0"/>
                <w:noProof/>
                <w:sz w:val="22"/>
                <w:szCs w:val="22"/>
              </w:rPr>
              <w:tab/>
            </w:r>
            <w:r w:rsidRPr="00D10D79">
              <w:rPr>
                <w:rStyle w:val="Hyperlink"/>
                <w:noProof/>
                <w:lang w:val="en-ID"/>
              </w:rPr>
              <w:t>Kapasitas Institusi</w:t>
            </w:r>
            <w:r>
              <w:rPr>
                <w:noProof/>
                <w:webHidden/>
              </w:rPr>
              <w:tab/>
            </w:r>
            <w:r>
              <w:rPr>
                <w:noProof/>
                <w:webHidden/>
              </w:rPr>
              <w:fldChar w:fldCharType="begin"/>
            </w:r>
            <w:r>
              <w:rPr>
                <w:noProof/>
                <w:webHidden/>
              </w:rPr>
              <w:instrText xml:space="preserve"> PAGEREF _Toc173692256 \h </w:instrText>
            </w:r>
            <w:r>
              <w:rPr>
                <w:noProof/>
                <w:webHidden/>
              </w:rPr>
            </w:r>
            <w:r>
              <w:rPr>
                <w:noProof/>
                <w:webHidden/>
              </w:rPr>
              <w:fldChar w:fldCharType="separate"/>
            </w:r>
            <w:r>
              <w:rPr>
                <w:noProof/>
                <w:webHidden/>
              </w:rPr>
              <w:t>57</w:t>
            </w:r>
            <w:r>
              <w:rPr>
                <w:noProof/>
                <w:webHidden/>
              </w:rPr>
              <w:fldChar w:fldCharType="end"/>
            </w:r>
          </w:hyperlink>
        </w:p>
        <w:p w14:paraId="698366CF" w14:textId="5C0AA642" w:rsidR="00FE7B83" w:rsidRDefault="00FE7B83">
          <w:pPr>
            <w:pStyle w:val="TOC3"/>
            <w:rPr>
              <w:rFonts w:asciiTheme="minorHAnsi" w:hAnsiTheme="minorHAnsi" w:cstheme="minorBidi"/>
              <w:bCs w:val="0"/>
              <w:noProof/>
              <w:sz w:val="22"/>
              <w:szCs w:val="22"/>
            </w:rPr>
          </w:pPr>
          <w:hyperlink w:anchor="_Toc173692257" w:history="1">
            <w:r w:rsidRPr="00D10D79">
              <w:rPr>
                <w:rStyle w:val="Hyperlink"/>
                <w:noProof/>
              </w:rPr>
              <w:t>2.3.11</w:t>
            </w:r>
            <w:r>
              <w:rPr>
                <w:rFonts w:asciiTheme="minorHAnsi" w:hAnsiTheme="minorHAnsi" w:cstheme="minorBidi"/>
                <w:bCs w:val="0"/>
                <w:noProof/>
                <w:sz w:val="22"/>
                <w:szCs w:val="22"/>
              </w:rPr>
              <w:tab/>
            </w:r>
            <w:r w:rsidRPr="00D10D79">
              <w:rPr>
                <w:rStyle w:val="Hyperlink"/>
                <w:noProof/>
              </w:rPr>
              <w:t>Luaran dan Capaian Tri Darma</w:t>
            </w:r>
            <w:r>
              <w:rPr>
                <w:noProof/>
                <w:webHidden/>
              </w:rPr>
              <w:tab/>
            </w:r>
            <w:r>
              <w:rPr>
                <w:noProof/>
                <w:webHidden/>
              </w:rPr>
              <w:fldChar w:fldCharType="begin"/>
            </w:r>
            <w:r>
              <w:rPr>
                <w:noProof/>
                <w:webHidden/>
              </w:rPr>
              <w:instrText xml:space="preserve"> PAGEREF _Toc173692257 \h </w:instrText>
            </w:r>
            <w:r>
              <w:rPr>
                <w:noProof/>
                <w:webHidden/>
              </w:rPr>
            </w:r>
            <w:r>
              <w:rPr>
                <w:noProof/>
                <w:webHidden/>
              </w:rPr>
              <w:fldChar w:fldCharType="separate"/>
            </w:r>
            <w:r>
              <w:rPr>
                <w:noProof/>
                <w:webHidden/>
              </w:rPr>
              <w:t>59</w:t>
            </w:r>
            <w:r>
              <w:rPr>
                <w:noProof/>
                <w:webHidden/>
              </w:rPr>
              <w:fldChar w:fldCharType="end"/>
            </w:r>
          </w:hyperlink>
        </w:p>
        <w:p w14:paraId="710BF833" w14:textId="5EA96A48" w:rsidR="00FE7B83" w:rsidRDefault="00FE7B83">
          <w:pPr>
            <w:pStyle w:val="TOC3"/>
            <w:rPr>
              <w:rFonts w:asciiTheme="minorHAnsi" w:hAnsiTheme="minorHAnsi" w:cstheme="minorBidi"/>
              <w:bCs w:val="0"/>
              <w:noProof/>
              <w:sz w:val="22"/>
              <w:szCs w:val="22"/>
            </w:rPr>
          </w:pPr>
          <w:hyperlink w:anchor="_Toc173692258" w:history="1">
            <w:r w:rsidRPr="00D10D79">
              <w:rPr>
                <w:rStyle w:val="Hyperlink"/>
                <w:noProof/>
              </w:rPr>
              <w:t>2.3.12</w:t>
            </w:r>
            <w:r>
              <w:rPr>
                <w:rFonts w:asciiTheme="minorHAnsi" w:hAnsiTheme="minorHAnsi" w:cstheme="minorBidi"/>
                <w:bCs w:val="0"/>
                <w:noProof/>
                <w:sz w:val="22"/>
                <w:szCs w:val="22"/>
              </w:rPr>
              <w:tab/>
            </w:r>
            <w:r w:rsidRPr="00D10D79">
              <w:rPr>
                <w:rStyle w:val="Hyperlink"/>
                <w:noProof/>
              </w:rPr>
              <w:t>Rangkuman SWOT ULBI</w:t>
            </w:r>
            <w:r>
              <w:rPr>
                <w:noProof/>
                <w:webHidden/>
              </w:rPr>
              <w:tab/>
            </w:r>
            <w:r>
              <w:rPr>
                <w:noProof/>
                <w:webHidden/>
              </w:rPr>
              <w:fldChar w:fldCharType="begin"/>
            </w:r>
            <w:r>
              <w:rPr>
                <w:noProof/>
                <w:webHidden/>
              </w:rPr>
              <w:instrText xml:space="preserve"> PAGEREF _Toc173692258 \h </w:instrText>
            </w:r>
            <w:r>
              <w:rPr>
                <w:noProof/>
                <w:webHidden/>
              </w:rPr>
            </w:r>
            <w:r>
              <w:rPr>
                <w:noProof/>
                <w:webHidden/>
              </w:rPr>
              <w:fldChar w:fldCharType="separate"/>
            </w:r>
            <w:r>
              <w:rPr>
                <w:noProof/>
                <w:webHidden/>
              </w:rPr>
              <w:t>60</w:t>
            </w:r>
            <w:r>
              <w:rPr>
                <w:noProof/>
                <w:webHidden/>
              </w:rPr>
              <w:fldChar w:fldCharType="end"/>
            </w:r>
          </w:hyperlink>
        </w:p>
        <w:p w14:paraId="733DB708" w14:textId="6B3706A5" w:rsidR="00FE7B83" w:rsidRDefault="00FE7B83">
          <w:pPr>
            <w:pStyle w:val="TOC1"/>
            <w:tabs>
              <w:tab w:val="right" w:leader="dot" w:pos="9350"/>
            </w:tabs>
            <w:rPr>
              <w:rFonts w:asciiTheme="minorHAnsi" w:hAnsiTheme="minorHAnsi" w:cstheme="minorBidi"/>
              <w:bCs w:val="0"/>
              <w:noProof/>
              <w:sz w:val="22"/>
              <w:szCs w:val="22"/>
            </w:rPr>
          </w:pPr>
          <w:hyperlink w:anchor="_Toc173692259" w:history="1">
            <w:r w:rsidRPr="00D10D79">
              <w:rPr>
                <w:rStyle w:val="Hyperlink"/>
                <w:noProof/>
              </w:rPr>
              <w:t>BAB III Perumusan Tujuan, Strategi dan Sasaran Strategi</w:t>
            </w:r>
            <w:r>
              <w:rPr>
                <w:noProof/>
                <w:webHidden/>
              </w:rPr>
              <w:tab/>
            </w:r>
            <w:r>
              <w:rPr>
                <w:noProof/>
                <w:webHidden/>
              </w:rPr>
              <w:fldChar w:fldCharType="begin"/>
            </w:r>
            <w:r>
              <w:rPr>
                <w:noProof/>
                <w:webHidden/>
              </w:rPr>
              <w:instrText xml:space="preserve"> PAGEREF _Toc173692259 \h </w:instrText>
            </w:r>
            <w:r>
              <w:rPr>
                <w:noProof/>
                <w:webHidden/>
              </w:rPr>
            </w:r>
            <w:r>
              <w:rPr>
                <w:noProof/>
                <w:webHidden/>
              </w:rPr>
              <w:fldChar w:fldCharType="separate"/>
            </w:r>
            <w:r>
              <w:rPr>
                <w:noProof/>
                <w:webHidden/>
              </w:rPr>
              <w:t>63</w:t>
            </w:r>
            <w:r>
              <w:rPr>
                <w:noProof/>
                <w:webHidden/>
              </w:rPr>
              <w:fldChar w:fldCharType="end"/>
            </w:r>
          </w:hyperlink>
        </w:p>
        <w:p w14:paraId="21A3AD83" w14:textId="77C406CC"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60" w:history="1">
            <w:r w:rsidRPr="00D10D79">
              <w:rPr>
                <w:rStyle w:val="Hyperlink"/>
                <w:noProof/>
              </w:rPr>
              <w:t>3.1</w:t>
            </w:r>
            <w:r>
              <w:rPr>
                <w:rFonts w:asciiTheme="minorHAnsi" w:hAnsiTheme="minorHAnsi" w:cstheme="minorBidi"/>
                <w:bCs w:val="0"/>
                <w:noProof/>
                <w:sz w:val="22"/>
                <w:szCs w:val="22"/>
              </w:rPr>
              <w:tab/>
            </w:r>
            <w:r w:rsidRPr="00D10D79">
              <w:rPr>
                <w:rStyle w:val="Hyperlink"/>
                <w:noProof/>
              </w:rPr>
              <w:t>VISI DAN MISI</w:t>
            </w:r>
            <w:r>
              <w:rPr>
                <w:noProof/>
                <w:webHidden/>
              </w:rPr>
              <w:tab/>
            </w:r>
            <w:r>
              <w:rPr>
                <w:noProof/>
                <w:webHidden/>
              </w:rPr>
              <w:fldChar w:fldCharType="begin"/>
            </w:r>
            <w:r>
              <w:rPr>
                <w:noProof/>
                <w:webHidden/>
              </w:rPr>
              <w:instrText xml:space="preserve"> PAGEREF _Toc173692260 \h </w:instrText>
            </w:r>
            <w:r>
              <w:rPr>
                <w:noProof/>
                <w:webHidden/>
              </w:rPr>
            </w:r>
            <w:r>
              <w:rPr>
                <w:noProof/>
                <w:webHidden/>
              </w:rPr>
              <w:fldChar w:fldCharType="separate"/>
            </w:r>
            <w:r>
              <w:rPr>
                <w:noProof/>
                <w:webHidden/>
              </w:rPr>
              <w:t>63</w:t>
            </w:r>
            <w:r>
              <w:rPr>
                <w:noProof/>
                <w:webHidden/>
              </w:rPr>
              <w:fldChar w:fldCharType="end"/>
            </w:r>
          </w:hyperlink>
        </w:p>
        <w:p w14:paraId="1F443AF5" w14:textId="1B51098B"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61" w:history="1">
            <w:r w:rsidRPr="00D10D79">
              <w:rPr>
                <w:rStyle w:val="Hyperlink"/>
                <w:noProof/>
              </w:rPr>
              <w:t>3.2</w:t>
            </w:r>
            <w:r>
              <w:rPr>
                <w:rFonts w:asciiTheme="minorHAnsi" w:hAnsiTheme="minorHAnsi" w:cstheme="minorBidi"/>
                <w:bCs w:val="0"/>
                <w:noProof/>
                <w:sz w:val="22"/>
                <w:szCs w:val="22"/>
              </w:rPr>
              <w:tab/>
            </w:r>
            <w:r w:rsidRPr="00D10D79">
              <w:rPr>
                <w:rStyle w:val="Hyperlink"/>
                <w:noProof/>
              </w:rPr>
              <w:t>TUJUAN STRATEGIS</w:t>
            </w:r>
            <w:r>
              <w:rPr>
                <w:noProof/>
                <w:webHidden/>
              </w:rPr>
              <w:tab/>
            </w:r>
            <w:r>
              <w:rPr>
                <w:noProof/>
                <w:webHidden/>
              </w:rPr>
              <w:fldChar w:fldCharType="begin"/>
            </w:r>
            <w:r>
              <w:rPr>
                <w:noProof/>
                <w:webHidden/>
              </w:rPr>
              <w:instrText xml:space="preserve"> PAGEREF _Toc173692261 \h </w:instrText>
            </w:r>
            <w:r>
              <w:rPr>
                <w:noProof/>
                <w:webHidden/>
              </w:rPr>
            </w:r>
            <w:r>
              <w:rPr>
                <w:noProof/>
                <w:webHidden/>
              </w:rPr>
              <w:fldChar w:fldCharType="separate"/>
            </w:r>
            <w:r>
              <w:rPr>
                <w:noProof/>
                <w:webHidden/>
              </w:rPr>
              <w:t>63</w:t>
            </w:r>
            <w:r>
              <w:rPr>
                <w:noProof/>
                <w:webHidden/>
              </w:rPr>
              <w:fldChar w:fldCharType="end"/>
            </w:r>
          </w:hyperlink>
        </w:p>
        <w:p w14:paraId="17967D9B" w14:textId="3055F6A7" w:rsidR="00FE7B83" w:rsidRDefault="00FE7B83">
          <w:pPr>
            <w:pStyle w:val="TOC3"/>
            <w:rPr>
              <w:rFonts w:asciiTheme="minorHAnsi" w:hAnsiTheme="minorHAnsi" w:cstheme="minorBidi"/>
              <w:bCs w:val="0"/>
              <w:noProof/>
              <w:sz w:val="22"/>
              <w:szCs w:val="22"/>
            </w:rPr>
          </w:pPr>
          <w:hyperlink w:anchor="_Toc173692262" w:history="1">
            <w:r w:rsidRPr="00D10D79">
              <w:rPr>
                <w:rStyle w:val="Hyperlink"/>
                <w:noProof/>
              </w:rPr>
              <w:t>3.2.1.</w:t>
            </w:r>
            <w:r>
              <w:rPr>
                <w:rFonts w:asciiTheme="minorHAnsi" w:hAnsiTheme="minorHAnsi" w:cstheme="minorBidi"/>
                <w:bCs w:val="0"/>
                <w:noProof/>
                <w:sz w:val="22"/>
                <w:szCs w:val="22"/>
              </w:rPr>
              <w:tab/>
            </w:r>
            <w:r w:rsidRPr="00D10D79">
              <w:rPr>
                <w:rStyle w:val="Hyperlink"/>
                <w:noProof/>
              </w:rPr>
              <w:t>Tujuan Strategis-1 (TS-1): Peringkat 200 Skala Nasional</w:t>
            </w:r>
            <w:r>
              <w:rPr>
                <w:noProof/>
                <w:webHidden/>
              </w:rPr>
              <w:tab/>
            </w:r>
            <w:r>
              <w:rPr>
                <w:noProof/>
                <w:webHidden/>
              </w:rPr>
              <w:fldChar w:fldCharType="begin"/>
            </w:r>
            <w:r>
              <w:rPr>
                <w:noProof/>
                <w:webHidden/>
              </w:rPr>
              <w:instrText xml:space="preserve"> PAGEREF _Toc173692262 \h </w:instrText>
            </w:r>
            <w:r>
              <w:rPr>
                <w:noProof/>
                <w:webHidden/>
              </w:rPr>
            </w:r>
            <w:r>
              <w:rPr>
                <w:noProof/>
                <w:webHidden/>
              </w:rPr>
              <w:fldChar w:fldCharType="separate"/>
            </w:r>
            <w:r>
              <w:rPr>
                <w:noProof/>
                <w:webHidden/>
              </w:rPr>
              <w:t>67</w:t>
            </w:r>
            <w:r>
              <w:rPr>
                <w:noProof/>
                <w:webHidden/>
              </w:rPr>
              <w:fldChar w:fldCharType="end"/>
            </w:r>
          </w:hyperlink>
        </w:p>
        <w:p w14:paraId="035D6A6B" w14:textId="6CCD9546" w:rsidR="00FE7B83" w:rsidRDefault="00FE7B83">
          <w:pPr>
            <w:pStyle w:val="TOC3"/>
            <w:rPr>
              <w:rFonts w:asciiTheme="minorHAnsi" w:hAnsiTheme="minorHAnsi" w:cstheme="minorBidi"/>
              <w:bCs w:val="0"/>
              <w:noProof/>
              <w:sz w:val="22"/>
              <w:szCs w:val="22"/>
            </w:rPr>
          </w:pPr>
          <w:hyperlink w:anchor="_Toc173692263" w:history="1">
            <w:r w:rsidRPr="00D10D79">
              <w:rPr>
                <w:rStyle w:val="Hyperlink"/>
                <w:noProof/>
              </w:rPr>
              <w:t>3.2.2.</w:t>
            </w:r>
            <w:r>
              <w:rPr>
                <w:rFonts w:asciiTheme="minorHAnsi" w:hAnsiTheme="minorHAnsi" w:cstheme="minorBidi"/>
                <w:bCs w:val="0"/>
                <w:noProof/>
                <w:sz w:val="22"/>
                <w:szCs w:val="22"/>
              </w:rPr>
              <w:tab/>
            </w:r>
            <w:r w:rsidRPr="00D10D79">
              <w:rPr>
                <w:rStyle w:val="Hyperlink"/>
                <w:noProof/>
              </w:rPr>
              <w:t>Tujuan Strategis-2 (TS-2) SDM Handal</w:t>
            </w:r>
            <w:r>
              <w:rPr>
                <w:noProof/>
                <w:webHidden/>
              </w:rPr>
              <w:tab/>
            </w:r>
            <w:r>
              <w:rPr>
                <w:noProof/>
                <w:webHidden/>
              </w:rPr>
              <w:fldChar w:fldCharType="begin"/>
            </w:r>
            <w:r>
              <w:rPr>
                <w:noProof/>
                <w:webHidden/>
              </w:rPr>
              <w:instrText xml:space="preserve"> PAGEREF _Toc173692263 \h </w:instrText>
            </w:r>
            <w:r>
              <w:rPr>
                <w:noProof/>
                <w:webHidden/>
              </w:rPr>
            </w:r>
            <w:r>
              <w:rPr>
                <w:noProof/>
                <w:webHidden/>
              </w:rPr>
              <w:fldChar w:fldCharType="separate"/>
            </w:r>
            <w:r>
              <w:rPr>
                <w:noProof/>
                <w:webHidden/>
              </w:rPr>
              <w:t>68</w:t>
            </w:r>
            <w:r>
              <w:rPr>
                <w:noProof/>
                <w:webHidden/>
              </w:rPr>
              <w:fldChar w:fldCharType="end"/>
            </w:r>
          </w:hyperlink>
        </w:p>
        <w:p w14:paraId="31C84CCF" w14:textId="4FF81E9F" w:rsidR="00FE7B83" w:rsidRDefault="00FE7B83">
          <w:pPr>
            <w:pStyle w:val="TOC3"/>
            <w:rPr>
              <w:rFonts w:asciiTheme="minorHAnsi" w:hAnsiTheme="minorHAnsi" w:cstheme="minorBidi"/>
              <w:bCs w:val="0"/>
              <w:noProof/>
              <w:sz w:val="22"/>
              <w:szCs w:val="22"/>
            </w:rPr>
          </w:pPr>
          <w:hyperlink w:anchor="_Toc173692264" w:history="1">
            <w:r w:rsidRPr="00D10D79">
              <w:rPr>
                <w:rStyle w:val="Hyperlink"/>
                <w:noProof/>
              </w:rPr>
              <w:t>3.2.3.</w:t>
            </w:r>
            <w:r>
              <w:rPr>
                <w:rFonts w:asciiTheme="minorHAnsi" w:hAnsiTheme="minorHAnsi" w:cstheme="minorBidi"/>
                <w:bCs w:val="0"/>
                <w:noProof/>
                <w:sz w:val="22"/>
                <w:szCs w:val="22"/>
              </w:rPr>
              <w:tab/>
            </w:r>
            <w:r w:rsidRPr="00D10D79">
              <w:rPr>
                <w:rStyle w:val="Hyperlink"/>
                <w:noProof/>
              </w:rPr>
              <w:t>Tujuan Strategis-3 (TS-3): Perguruan Tinggi Entrepreneurial</w:t>
            </w:r>
            <w:r>
              <w:rPr>
                <w:noProof/>
                <w:webHidden/>
              </w:rPr>
              <w:tab/>
            </w:r>
            <w:r>
              <w:rPr>
                <w:noProof/>
                <w:webHidden/>
              </w:rPr>
              <w:fldChar w:fldCharType="begin"/>
            </w:r>
            <w:r>
              <w:rPr>
                <w:noProof/>
                <w:webHidden/>
              </w:rPr>
              <w:instrText xml:space="preserve"> PAGEREF _Toc173692264 \h </w:instrText>
            </w:r>
            <w:r>
              <w:rPr>
                <w:noProof/>
                <w:webHidden/>
              </w:rPr>
            </w:r>
            <w:r>
              <w:rPr>
                <w:noProof/>
                <w:webHidden/>
              </w:rPr>
              <w:fldChar w:fldCharType="separate"/>
            </w:r>
            <w:r>
              <w:rPr>
                <w:noProof/>
                <w:webHidden/>
              </w:rPr>
              <w:t>68</w:t>
            </w:r>
            <w:r>
              <w:rPr>
                <w:noProof/>
                <w:webHidden/>
              </w:rPr>
              <w:fldChar w:fldCharType="end"/>
            </w:r>
          </w:hyperlink>
        </w:p>
        <w:p w14:paraId="6C37750B" w14:textId="085A1359"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65" w:history="1">
            <w:r w:rsidRPr="00D10D79">
              <w:rPr>
                <w:rStyle w:val="Hyperlink"/>
                <w:noProof/>
              </w:rPr>
              <w:t>3.3</w:t>
            </w:r>
            <w:r>
              <w:rPr>
                <w:rFonts w:asciiTheme="minorHAnsi" w:hAnsiTheme="minorHAnsi" w:cstheme="minorBidi"/>
                <w:bCs w:val="0"/>
                <w:noProof/>
                <w:sz w:val="22"/>
                <w:szCs w:val="22"/>
              </w:rPr>
              <w:tab/>
            </w:r>
            <w:r w:rsidRPr="00D10D79">
              <w:rPr>
                <w:rStyle w:val="Hyperlink"/>
                <w:noProof/>
              </w:rPr>
              <w:t>STRATEGI</w:t>
            </w:r>
            <w:r>
              <w:rPr>
                <w:noProof/>
                <w:webHidden/>
              </w:rPr>
              <w:tab/>
            </w:r>
            <w:r>
              <w:rPr>
                <w:noProof/>
                <w:webHidden/>
              </w:rPr>
              <w:fldChar w:fldCharType="begin"/>
            </w:r>
            <w:r>
              <w:rPr>
                <w:noProof/>
                <w:webHidden/>
              </w:rPr>
              <w:instrText xml:space="preserve"> PAGEREF _Toc173692265 \h </w:instrText>
            </w:r>
            <w:r>
              <w:rPr>
                <w:noProof/>
                <w:webHidden/>
              </w:rPr>
            </w:r>
            <w:r>
              <w:rPr>
                <w:noProof/>
                <w:webHidden/>
              </w:rPr>
              <w:fldChar w:fldCharType="separate"/>
            </w:r>
            <w:r>
              <w:rPr>
                <w:noProof/>
                <w:webHidden/>
              </w:rPr>
              <w:t>68</w:t>
            </w:r>
            <w:r>
              <w:rPr>
                <w:noProof/>
                <w:webHidden/>
              </w:rPr>
              <w:fldChar w:fldCharType="end"/>
            </w:r>
          </w:hyperlink>
        </w:p>
        <w:p w14:paraId="26920AA7" w14:textId="522D6CE8" w:rsidR="00FE7B83" w:rsidRDefault="00FE7B83">
          <w:pPr>
            <w:pStyle w:val="TOC3"/>
            <w:rPr>
              <w:rFonts w:asciiTheme="minorHAnsi" w:hAnsiTheme="minorHAnsi" w:cstheme="minorBidi"/>
              <w:bCs w:val="0"/>
              <w:noProof/>
              <w:sz w:val="22"/>
              <w:szCs w:val="22"/>
            </w:rPr>
          </w:pPr>
          <w:hyperlink w:anchor="_Toc173692266" w:history="1">
            <w:r w:rsidRPr="00D10D79">
              <w:rPr>
                <w:rStyle w:val="Hyperlink"/>
                <w:noProof/>
              </w:rPr>
              <w:t>3.3.1.</w:t>
            </w:r>
            <w:r>
              <w:rPr>
                <w:rFonts w:asciiTheme="minorHAnsi" w:hAnsiTheme="minorHAnsi" w:cstheme="minorBidi"/>
                <w:bCs w:val="0"/>
                <w:noProof/>
                <w:sz w:val="22"/>
                <w:szCs w:val="22"/>
              </w:rPr>
              <w:tab/>
            </w:r>
            <w:r w:rsidRPr="00D10D79">
              <w:rPr>
                <w:rStyle w:val="Hyperlink"/>
                <w:noProof/>
              </w:rPr>
              <w:t>Efektifitas Pencapaian Visi Misi Tujuan Strategis dan Sasaran Strategis</w:t>
            </w:r>
            <w:r>
              <w:rPr>
                <w:noProof/>
                <w:webHidden/>
              </w:rPr>
              <w:tab/>
            </w:r>
            <w:r>
              <w:rPr>
                <w:noProof/>
                <w:webHidden/>
              </w:rPr>
              <w:fldChar w:fldCharType="begin"/>
            </w:r>
            <w:r>
              <w:rPr>
                <w:noProof/>
                <w:webHidden/>
              </w:rPr>
              <w:instrText xml:space="preserve"> PAGEREF _Toc173692266 \h </w:instrText>
            </w:r>
            <w:r>
              <w:rPr>
                <w:noProof/>
                <w:webHidden/>
              </w:rPr>
            </w:r>
            <w:r>
              <w:rPr>
                <w:noProof/>
                <w:webHidden/>
              </w:rPr>
              <w:fldChar w:fldCharType="separate"/>
            </w:r>
            <w:r>
              <w:rPr>
                <w:noProof/>
                <w:webHidden/>
              </w:rPr>
              <w:t>72</w:t>
            </w:r>
            <w:r>
              <w:rPr>
                <w:noProof/>
                <w:webHidden/>
              </w:rPr>
              <w:fldChar w:fldCharType="end"/>
            </w:r>
          </w:hyperlink>
        </w:p>
        <w:p w14:paraId="4BAF729F" w14:textId="254592B6" w:rsidR="00FE7B83" w:rsidRDefault="00FE7B83">
          <w:pPr>
            <w:pStyle w:val="TOC3"/>
            <w:rPr>
              <w:rFonts w:asciiTheme="minorHAnsi" w:hAnsiTheme="minorHAnsi" w:cstheme="minorBidi"/>
              <w:bCs w:val="0"/>
              <w:noProof/>
              <w:sz w:val="22"/>
              <w:szCs w:val="22"/>
            </w:rPr>
          </w:pPr>
          <w:hyperlink w:anchor="_Toc173692267" w:history="1">
            <w:r w:rsidRPr="00D10D79">
              <w:rPr>
                <w:rStyle w:val="Hyperlink"/>
                <w:noProof/>
                <w:kern w:val="24"/>
                <w:lang w:val="fi-FI"/>
              </w:rPr>
              <w:t>3.3.2.</w:t>
            </w:r>
            <w:r>
              <w:rPr>
                <w:rFonts w:asciiTheme="minorHAnsi" w:hAnsiTheme="minorHAnsi" w:cstheme="minorBidi"/>
                <w:bCs w:val="0"/>
                <w:noProof/>
                <w:sz w:val="22"/>
                <w:szCs w:val="22"/>
              </w:rPr>
              <w:tab/>
            </w:r>
            <w:r w:rsidRPr="00D10D79">
              <w:rPr>
                <w:rStyle w:val="Hyperlink"/>
                <w:noProof/>
                <w:lang w:val="fi-FI"/>
              </w:rPr>
              <w:t xml:space="preserve">Strategi </w:t>
            </w:r>
            <w:r w:rsidRPr="00D10D79">
              <w:rPr>
                <w:rStyle w:val="Hyperlink"/>
                <w:noProof/>
                <w:kern w:val="24"/>
              </w:rPr>
              <w:t xml:space="preserve">Keunggulan Organisasi, Tata Pamong, </w:t>
            </w:r>
            <w:r w:rsidRPr="00D10D79">
              <w:rPr>
                <w:rStyle w:val="Hyperlink"/>
                <w:noProof/>
                <w:kern w:val="24"/>
                <w:lang w:val="fi-FI"/>
              </w:rPr>
              <w:t>Kepemimpinan, Sistem Pengelolaan, Sistem Penjaminan Mutu, Sistem Informasi, Promosi PMB dan Kerjasama</w:t>
            </w:r>
            <w:r>
              <w:rPr>
                <w:noProof/>
                <w:webHidden/>
              </w:rPr>
              <w:tab/>
            </w:r>
            <w:r>
              <w:rPr>
                <w:noProof/>
                <w:webHidden/>
              </w:rPr>
              <w:fldChar w:fldCharType="begin"/>
            </w:r>
            <w:r>
              <w:rPr>
                <w:noProof/>
                <w:webHidden/>
              </w:rPr>
              <w:instrText xml:space="preserve"> PAGEREF _Toc173692267 \h </w:instrText>
            </w:r>
            <w:r>
              <w:rPr>
                <w:noProof/>
                <w:webHidden/>
              </w:rPr>
            </w:r>
            <w:r>
              <w:rPr>
                <w:noProof/>
                <w:webHidden/>
              </w:rPr>
              <w:fldChar w:fldCharType="separate"/>
            </w:r>
            <w:r>
              <w:rPr>
                <w:noProof/>
                <w:webHidden/>
              </w:rPr>
              <w:t>73</w:t>
            </w:r>
            <w:r>
              <w:rPr>
                <w:noProof/>
                <w:webHidden/>
              </w:rPr>
              <w:fldChar w:fldCharType="end"/>
            </w:r>
          </w:hyperlink>
        </w:p>
        <w:p w14:paraId="24CD2251" w14:textId="1AA04F86" w:rsidR="00FE7B83" w:rsidRDefault="00FE7B83">
          <w:pPr>
            <w:pStyle w:val="TOC3"/>
            <w:rPr>
              <w:rFonts w:asciiTheme="minorHAnsi" w:hAnsiTheme="minorHAnsi" w:cstheme="minorBidi"/>
              <w:bCs w:val="0"/>
              <w:noProof/>
              <w:sz w:val="22"/>
              <w:szCs w:val="22"/>
            </w:rPr>
          </w:pPr>
          <w:hyperlink w:anchor="_Toc173692268" w:history="1">
            <w:r w:rsidRPr="00D10D79">
              <w:rPr>
                <w:rStyle w:val="Hyperlink"/>
                <w:noProof/>
              </w:rPr>
              <w:t>3.3.3.</w:t>
            </w:r>
            <w:r>
              <w:rPr>
                <w:rFonts w:asciiTheme="minorHAnsi" w:hAnsiTheme="minorHAnsi" w:cstheme="minorBidi"/>
                <w:bCs w:val="0"/>
                <w:noProof/>
                <w:sz w:val="22"/>
                <w:szCs w:val="22"/>
              </w:rPr>
              <w:tab/>
            </w:r>
            <w:r w:rsidRPr="00D10D79">
              <w:rPr>
                <w:rStyle w:val="Hyperlink"/>
                <w:noProof/>
              </w:rPr>
              <w:t>Strategi untuk Keunggulan Bidang Kemahasiswaan dan Lulusan</w:t>
            </w:r>
            <w:r>
              <w:rPr>
                <w:noProof/>
                <w:webHidden/>
              </w:rPr>
              <w:tab/>
            </w:r>
            <w:r>
              <w:rPr>
                <w:noProof/>
                <w:webHidden/>
              </w:rPr>
              <w:fldChar w:fldCharType="begin"/>
            </w:r>
            <w:r>
              <w:rPr>
                <w:noProof/>
                <w:webHidden/>
              </w:rPr>
              <w:instrText xml:space="preserve"> PAGEREF _Toc173692268 \h </w:instrText>
            </w:r>
            <w:r>
              <w:rPr>
                <w:noProof/>
                <w:webHidden/>
              </w:rPr>
            </w:r>
            <w:r>
              <w:rPr>
                <w:noProof/>
                <w:webHidden/>
              </w:rPr>
              <w:fldChar w:fldCharType="separate"/>
            </w:r>
            <w:r>
              <w:rPr>
                <w:noProof/>
                <w:webHidden/>
              </w:rPr>
              <w:t>74</w:t>
            </w:r>
            <w:r>
              <w:rPr>
                <w:noProof/>
                <w:webHidden/>
              </w:rPr>
              <w:fldChar w:fldCharType="end"/>
            </w:r>
          </w:hyperlink>
        </w:p>
        <w:p w14:paraId="6CAA4E1F" w14:textId="57700807" w:rsidR="00FE7B83" w:rsidRDefault="00FE7B83">
          <w:pPr>
            <w:pStyle w:val="TOC3"/>
            <w:rPr>
              <w:rFonts w:asciiTheme="minorHAnsi" w:hAnsiTheme="minorHAnsi" w:cstheme="minorBidi"/>
              <w:bCs w:val="0"/>
              <w:noProof/>
              <w:sz w:val="22"/>
              <w:szCs w:val="22"/>
            </w:rPr>
          </w:pPr>
          <w:hyperlink w:anchor="_Toc173692269" w:history="1">
            <w:r w:rsidRPr="00D10D79">
              <w:rPr>
                <w:rStyle w:val="Hyperlink"/>
                <w:noProof/>
              </w:rPr>
              <w:t>3.3.1.</w:t>
            </w:r>
            <w:r>
              <w:rPr>
                <w:rFonts w:asciiTheme="minorHAnsi" w:hAnsiTheme="minorHAnsi" w:cstheme="minorBidi"/>
                <w:bCs w:val="0"/>
                <w:noProof/>
                <w:sz w:val="22"/>
                <w:szCs w:val="22"/>
              </w:rPr>
              <w:tab/>
            </w:r>
            <w:r w:rsidRPr="00D10D79">
              <w:rPr>
                <w:rStyle w:val="Hyperlink"/>
                <w:noProof/>
              </w:rPr>
              <w:t>Strategi Keunggulan Sumber Daya Manusia</w:t>
            </w:r>
            <w:r>
              <w:rPr>
                <w:noProof/>
                <w:webHidden/>
              </w:rPr>
              <w:tab/>
            </w:r>
            <w:r>
              <w:rPr>
                <w:noProof/>
                <w:webHidden/>
              </w:rPr>
              <w:fldChar w:fldCharType="begin"/>
            </w:r>
            <w:r>
              <w:rPr>
                <w:noProof/>
                <w:webHidden/>
              </w:rPr>
              <w:instrText xml:space="preserve"> PAGEREF _Toc173692269 \h </w:instrText>
            </w:r>
            <w:r>
              <w:rPr>
                <w:noProof/>
                <w:webHidden/>
              </w:rPr>
            </w:r>
            <w:r>
              <w:rPr>
                <w:noProof/>
                <w:webHidden/>
              </w:rPr>
              <w:fldChar w:fldCharType="separate"/>
            </w:r>
            <w:r>
              <w:rPr>
                <w:noProof/>
                <w:webHidden/>
              </w:rPr>
              <w:t>76</w:t>
            </w:r>
            <w:r>
              <w:rPr>
                <w:noProof/>
                <w:webHidden/>
              </w:rPr>
              <w:fldChar w:fldCharType="end"/>
            </w:r>
          </w:hyperlink>
        </w:p>
        <w:p w14:paraId="5C83ED27" w14:textId="67C5FD96" w:rsidR="00FE7B83" w:rsidRDefault="00FE7B83">
          <w:pPr>
            <w:pStyle w:val="TOC3"/>
            <w:rPr>
              <w:rFonts w:asciiTheme="minorHAnsi" w:hAnsiTheme="minorHAnsi" w:cstheme="minorBidi"/>
              <w:bCs w:val="0"/>
              <w:noProof/>
              <w:sz w:val="22"/>
              <w:szCs w:val="22"/>
            </w:rPr>
          </w:pPr>
          <w:hyperlink w:anchor="_Toc173692270" w:history="1">
            <w:r w:rsidRPr="00D10D79">
              <w:rPr>
                <w:rStyle w:val="Hyperlink"/>
                <w:noProof/>
              </w:rPr>
              <w:t>3.3.2.</w:t>
            </w:r>
            <w:r>
              <w:rPr>
                <w:rFonts w:asciiTheme="minorHAnsi" w:hAnsiTheme="minorHAnsi" w:cstheme="minorBidi"/>
                <w:bCs w:val="0"/>
                <w:noProof/>
                <w:sz w:val="22"/>
                <w:szCs w:val="22"/>
              </w:rPr>
              <w:tab/>
            </w:r>
            <w:r w:rsidRPr="00D10D79">
              <w:rPr>
                <w:rStyle w:val="Hyperlink"/>
                <w:noProof/>
                <w:lang w:val="fi-FI"/>
              </w:rPr>
              <w:t xml:space="preserve">Strategi Keunggulan Keuangan, </w:t>
            </w:r>
            <w:r w:rsidRPr="00D10D79">
              <w:rPr>
                <w:rStyle w:val="Hyperlink"/>
                <w:noProof/>
              </w:rPr>
              <w:t xml:space="preserve">Sarana </w:t>
            </w:r>
            <w:r w:rsidRPr="00D10D79">
              <w:rPr>
                <w:rStyle w:val="Hyperlink"/>
                <w:noProof/>
                <w:lang w:val="fi-FI"/>
              </w:rPr>
              <w:t>dan</w:t>
            </w:r>
            <w:r w:rsidRPr="00D10D79">
              <w:rPr>
                <w:rStyle w:val="Hyperlink"/>
                <w:noProof/>
              </w:rPr>
              <w:t xml:space="preserve"> Prasarana</w:t>
            </w:r>
            <w:r>
              <w:rPr>
                <w:noProof/>
                <w:webHidden/>
              </w:rPr>
              <w:tab/>
            </w:r>
            <w:r>
              <w:rPr>
                <w:noProof/>
                <w:webHidden/>
              </w:rPr>
              <w:fldChar w:fldCharType="begin"/>
            </w:r>
            <w:r>
              <w:rPr>
                <w:noProof/>
                <w:webHidden/>
              </w:rPr>
              <w:instrText xml:space="preserve"> PAGEREF _Toc173692270 \h </w:instrText>
            </w:r>
            <w:r>
              <w:rPr>
                <w:noProof/>
                <w:webHidden/>
              </w:rPr>
            </w:r>
            <w:r>
              <w:rPr>
                <w:noProof/>
                <w:webHidden/>
              </w:rPr>
              <w:fldChar w:fldCharType="separate"/>
            </w:r>
            <w:r>
              <w:rPr>
                <w:noProof/>
                <w:webHidden/>
              </w:rPr>
              <w:t>77</w:t>
            </w:r>
            <w:r>
              <w:rPr>
                <w:noProof/>
                <w:webHidden/>
              </w:rPr>
              <w:fldChar w:fldCharType="end"/>
            </w:r>
          </w:hyperlink>
        </w:p>
        <w:p w14:paraId="4C2DCE9A" w14:textId="7893B27B" w:rsidR="00FE7B83" w:rsidRDefault="00FE7B83">
          <w:pPr>
            <w:pStyle w:val="TOC3"/>
            <w:rPr>
              <w:rFonts w:asciiTheme="minorHAnsi" w:hAnsiTheme="minorHAnsi" w:cstheme="minorBidi"/>
              <w:bCs w:val="0"/>
              <w:noProof/>
              <w:sz w:val="22"/>
              <w:szCs w:val="22"/>
            </w:rPr>
          </w:pPr>
          <w:hyperlink w:anchor="_Toc173692271" w:history="1">
            <w:r w:rsidRPr="00D10D79">
              <w:rPr>
                <w:rStyle w:val="Hyperlink"/>
                <w:noProof/>
                <w:lang w:val="fi-FI"/>
              </w:rPr>
              <w:t>3.3.3.</w:t>
            </w:r>
            <w:r>
              <w:rPr>
                <w:rFonts w:asciiTheme="minorHAnsi" w:hAnsiTheme="minorHAnsi" w:cstheme="minorBidi"/>
                <w:bCs w:val="0"/>
                <w:noProof/>
                <w:sz w:val="22"/>
                <w:szCs w:val="22"/>
              </w:rPr>
              <w:tab/>
            </w:r>
            <w:r w:rsidRPr="00D10D79">
              <w:rPr>
                <w:rStyle w:val="Hyperlink"/>
                <w:noProof/>
                <w:lang w:val="fi-FI"/>
              </w:rPr>
              <w:t xml:space="preserve">Strategi Keunggulan </w:t>
            </w:r>
            <w:r w:rsidRPr="00D10D79">
              <w:rPr>
                <w:rStyle w:val="Hyperlink"/>
                <w:noProof/>
              </w:rPr>
              <w:t>Pendidikan</w:t>
            </w:r>
            <w:r w:rsidRPr="00D10D79">
              <w:rPr>
                <w:rStyle w:val="Hyperlink"/>
                <w:noProof/>
                <w:lang w:val="fi-FI"/>
              </w:rPr>
              <w:t xml:space="preserve"> [Kurikulum, PBM dan Suasana Akademik]</w:t>
            </w:r>
            <w:r>
              <w:rPr>
                <w:noProof/>
                <w:webHidden/>
              </w:rPr>
              <w:tab/>
            </w:r>
            <w:r>
              <w:rPr>
                <w:noProof/>
                <w:webHidden/>
              </w:rPr>
              <w:fldChar w:fldCharType="begin"/>
            </w:r>
            <w:r>
              <w:rPr>
                <w:noProof/>
                <w:webHidden/>
              </w:rPr>
              <w:instrText xml:space="preserve"> PAGEREF _Toc173692271 \h </w:instrText>
            </w:r>
            <w:r>
              <w:rPr>
                <w:noProof/>
                <w:webHidden/>
              </w:rPr>
            </w:r>
            <w:r>
              <w:rPr>
                <w:noProof/>
                <w:webHidden/>
              </w:rPr>
              <w:fldChar w:fldCharType="separate"/>
            </w:r>
            <w:r>
              <w:rPr>
                <w:noProof/>
                <w:webHidden/>
              </w:rPr>
              <w:t>78</w:t>
            </w:r>
            <w:r>
              <w:rPr>
                <w:noProof/>
                <w:webHidden/>
              </w:rPr>
              <w:fldChar w:fldCharType="end"/>
            </w:r>
          </w:hyperlink>
        </w:p>
        <w:p w14:paraId="145BD732" w14:textId="0D3807AA" w:rsidR="00FE7B83" w:rsidRDefault="00FE7B83">
          <w:pPr>
            <w:pStyle w:val="TOC3"/>
            <w:rPr>
              <w:rFonts w:asciiTheme="minorHAnsi" w:hAnsiTheme="minorHAnsi" w:cstheme="minorBidi"/>
              <w:bCs w:val="0"/>
              <w:noProof/>
              <w:sz w:val="22"/>
              <w:szCs w:val="22"/>
            </w:rPr>
          </w:pPr>
          <w:hyperlink w:anchor="_Toc173692272" w:history="1">
            <w:r w:rsidRPr="00D10D79">
              <w:rPr>
                <w:rStyle w:val="Hyperlink"/>
                <w:noProof/>
              </w:rPr>
              <w:t>3.3.4.</w:t>
            </w:r>
            <w:r>
              <w:rPr>
                <w:rFonts w:asciiTheme="minorHAnsi" w:hAnsiTheme="minorHAnsi" w:cstheme="minorBidi"/>
                <w:bCs w:val="0"/>
                <w:noProof/>
                <w:sz w:val="22"/>
                <w:szCs w:val="22"/>
              </w:rPr>
              <w:tab/>
            </w:r>
            <w:r w:rsidRPr="00D10D79">
              <w:rPr>
                <w:rStyle w:val="Hyperlink"/>
                <w:noProof/>
              </w:rPr>
              <w:t>Strategi Keunggulan Penelitian</w:t>
            </w:r>
            <w:r>
              <w:rPr>
                <w:noProof/>
                <w:webHidden/>
              </w:rPr>
              <w:tab/>
            </w:r>
            <w:r>
              <w:rPr>
                <w:noProof/>
                <w:webHidden/>
              </w:rPr>
              <w:fldChar w:fldCharType="begin"/>
            </w:r>
            <w:r>
              <w:rPr>
                <w:noProof/>
                <w:webHidden/>
              </w:rPr>
              <w:instrText xml:space="preserve"> PAGEREF _Toc173692272 \h </w:instrText>
            </w:r>
            <w:r>
              <w:rPr>
                <w:noProof/>
                <w:webHidden/>
              </w:rPr>
            </w:r>
            <w:r>
              <w:rPr>
                <w:noProof/>
                <w:webHidden/>
              </w:rPr>
              <w:fldChar w:fldCharType="separate"/>
            </w:r>
            <w:r>
              <w:rPr>
                <w:noProof/>
                <w:webHidden/>
              </w:rPr>
              <w:t>79</w:t>
            </w:r>
            <w:r>
              <w:rPr>
                <w:noProof/>
                <w:webHidden/>
              </w:rPr>
              <w:fldChar w:fldCharType="end"/>
            </w:r>
          </w:hyperlink>
        </w:p>
        <w:p w14:paraId="225B4633" w14:textId="24458F27" w:rsidR="00FE7B83" w:rsidRDefault="00FE7B83">
          <w:pPr>
            <w:pStyle w:val="TOC3"/>
            <w:rPr>
              <w:rFonts w:asciiTheme="minorHAnsi" w:hAnsiTheme="minorHAnsi" w:cstheme="minorBidi"/>
              <w:bCs w:val="0"/>
              <w:noProof/>
              <w:sz w:val="22"/>
              <w:szCs w:val="22"/>
            </w:rPr>
          </w:pPr>
          <w:hyperlink w:anchor="_Toc173692273" w:history="1">
            <w:r w:rsidRPr="00D10D79">
              <w:rPr>
                <w:rStyle w:val="Hyperlink"/>
                <w:noProof/>
              </w:rPr>
              <w:t>3.3.5.</w:t>
            </w:r>
            <w:r>
              <w:rPr>
                <w:rFonts w:asciiTheme="minorHAnsi" w:hAnsiTheme="minorHAnsi" w:cstheme="minorBidi"/>
                <w:bCs w:val="0"/>
                <w:noProof/>
                <w:sz w:val="22"/>
                <w:szCs w:val="22"/>
              </w:rPr>
              <w:tab/>
            </w:r>
            <w:r w:rsidRPr="00D10D79">
              <w:rPr>
                <w:rStyle w:val="Hyperlink"/>
                <w:noProof/>
              </w:rPr>
              <w:t>Strategi Keunggulan Inovasi dan Kewirausahaan</w:t>
            </w:r>
            <w:r>
              <w:rPr>
                <w:noProof/>
                <w:webHidden/>
              </w:rPr>
              <w:tab/>
            </w:r>
            <w:r>
              <w:rPr>
                <w:noProof/>
                <w:webHidden/>
              </w:rPr>
              <w:fldChar w:fldCharType="begin"/>
            </w:r>
            <w:r>
              <w:rPr>
                <w:noProof/>
                <w:webHidden/>
              </w:rPr>
              <w:instrText xml:space="preserve"> PAGEREF _Toc173692273 \h </w:instrText>
            </w:r>
            <w:r>
              <w:rPr>
                <w:noProof/>
                <w:webHidden/>
              </w:rPr>
            </w:r>
            <w:r>
              <w:rPr>
                <w:noProof/>
                <w:webHidden/>
              </w:rPr>
              <w:fldChar w:fldCharType="separate"/>
            </w:r>
            <w:r>
              <w:rPr>
                <w:noProof/>
                <w:webHidden/>
              </w:rPr>
              <w:t>80</w:t>
            </w:r>
            <w:r>
              <w:rPr>
                <w:noProof/>
                <w:webHidden/>
              </w:rPr>
              <w:fldChar w:fldCharType="end"/>
            </w:r>
          </w:hyperlink>
        </w:p>
        <w:p w14:paraId="22A0CC60" w14:textId="2F7F4BBF" w:rsidR="00FE7B83" w:rsidRDefault="00FE7B83">
          <w:pPr>
            <w:pStyle w:val="TOC3"/>
            <w:rPr>
              <w:rFonts w:asciiTheme="minorHAnsi" w:hAnsiTheme="minorHAnsi" w:cstheme="minorBidi"/>
              <w:bCs w:val="0"/>
              <w:noProof/>
              <w:sz w:val="22"/>
              <w:szCs w:val="22"/>
            </w:rPr>
          </w:pPr>
          <w:hyperlink w:anchor="_Toc173692274" w:history="1">
            <w:r w:rsidRPr="00D10D79">
              <w:rPr>
                <w:rStyle w:val="Hyperlink"/>
                <w:noProof/>
              </w:rPr>
              <w:t>3.3.6.</w:t>
            </w:r>
            <w:r>
              <w:rPr>
                <w:rFonts w:asciiTheme="minorHAnsi" w:hAnsiTheme="minorHAnsi" w:cstheme="minorBidi"/>
                <w:bCs w:val="0"/>
                <w:noProof/>
                <w:sz w:val="22"/>
                <w:szCs w:val="22"/>
              </w:rPr>
              <w:tab/>
            </w:r>
            <w:r w:rsidRPr="00D10D79">
              <w:rPr>
                <w:rStyle w:val="Hyperlink"/>
                <w:noProof/>
              </w:rPr>
              <w:t>Strategi Keunggulan Bidang Pengabdian pada Masyarakat</w:t>
            </w:r>
            <w:r>
              <w:rPr>
                <w:noProof/>
                <w:webHidden/>
              </w:rPr>
              <w:tab/>
            </w:r>
            <w:r>
              <w:rPr>
                <w:noProof/>
                <w:webHidden/>
              </w:rPr>
              <w:fldChar w:fldCharType="begin"/>
            </w:r>
            <w:r>
              <w:rPr>
                <w:noProof/>
                <w:webHidden/>
              </w:rPr>
              <w:instrText xml:space="preserve"> PAGEREF _Toc173692274 \h </w:instrText>
            </w:r>
            <w:r>
              <w:rPr>
                <w:noProof/>
                <w:webHidden/>
              </w:rPr>
            </w:r>
            <w:r>
              <w:rPr>
                <w:noProof/>
                <w:webHidden/>
              </w:rPr>
              <w:fldChar w:fldCharType="separate"/>
            </w:r>
            <w:r>
              <w:rPr>
                <w:noProof/>
                <w:webHidden/>
              </w:rPr>
              <w:t>81</w:t>
            </w:r>
            <w:r>
              <w:rPr>
                <w:noProof/>
                <w:webHidden/>
              </w:rPr>
              <w:fldChar w:fldCharType="end"/>
            </w:r>
          </w:hyperlink>
        </w:p>
        <w:p w14:paraId="0DCD3B0C" w14:textId="0AABC586" w:rsidR="00FE7B83" w:rsidRDefault="00FE7B83">
          <w:pPr>
            <w:pStyle w:val="TOC3"/>
            <w:rPr>
              <w:rFonts w:asciiTheme="minorHAnsi" w:hAnsiTheme="minorHAnsi" w:cstheme="minorBidi"/>
              <w:bCs w:val="0"/>
              <w:noProof/>
              <w:sz w:val="22"/>
              <w:szCs w:val="22"/>
            </w:rPr>
          </w:pPr>
          <w:hyperlink w:anchor="_Toc173692275" w:history="1">
            <w:r w:rsidRPr="00D10D79">
              <w:rPr>
                <w:rStyle w:val="Hyperlink"/>
                <w:noProof/>
              </w:rPr>
              <w:t>3.3.7.</w:t>
            </w:r>
            <w:r>
              <w:rPr>
                <w:rFonts w:asciiTheme="minorHAnsi" w:hAnsiTheme="minorHAnsi" w:cstheme="minorBidi"/>
                <w:bCs w:val="0"/>
                <w:noProof/>
                <w:sz w:val="22"/>
                <w:szCs w:val="22"/>
              </w:rPr>
              <w:tab/>
            </w:r>
            <w:r w:rsidRPr="00D10D79">
              <w:rPr>
                <w:rStyle w:val="Hyperlink"/>
                <w:noProof/>
              </w:rPr>
              <w:t>Strategi Peningkatan Kapasitas Institusi</w:t>
            </w:r>
            <w:r>
              <w:rPr>
                <w:noProof/>
                <w:webHidden/>
              </w:rPr>
              <w:tab/>
            </w:r>
            <w:r>
              <w:rPr>
                <w:noProof/>
                <w:webHidden/>
              </w:rPr>
              <w:fldChar w:fldCharType="begin"/>
            </w:r>
            <w:r>
              <w:rPr>
                <w:noProof/>
                <w:webHidden/>
              </w:rPr>
              <w:instrText xml:space="preserve"> PAGEREF _Toc173692275 \h </w:instrText>
            </w:r>
            <w:r>
              <w:rPr>
                <w:noProof/>
                <w:webHidden/>
              </w:rPr>
            </w:r>
            <w:r>
              <w:rPr>
                <w:noProof/>
                <w:webHidden/>
              </w:rPr>
              <w:fldChar w:fldCharType="separate"/>
            </w:r>
            <w:r>
              <w:rPr>
                <w:noProof/>
                <w:webHidden/>
              </w:rPr>
              <w:t>83</w:t>
            </w:r>
            <w:r>
              <w:rPr>
                <w:noProof/>
                <w:webHidden/>
              </w:rPr>
              <w:fldChar w:fldCharType="end"/>
            </w:r>
          </w:hyperlink>
        </w:p>
        <w:p w14:paraId="155EE95E" w14:textId="7FBBFE0E"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76" w:history="1">
            <w:r w:rsidRPr="00D10D79">
              <w:rPr>
                <w:rStyle w:val="Hyperlink"/>
                <w:caps/>
                <w:noProof/>
              </w:rPr>
              <w:t>3.4</w:t>
            </w:r>
            <w:r>
              <w:rPr>
                <w:rFonts w:asciiTheme="minorHAnsi" w:hAnsiTheme="minorHAnsi" w:cstheme="minorBidi"/>
                <w:bCs w:val="0"/>
                <w:noProof/>
                <w:sz w:val="22"/>
                <w:szCs w:val="22"/>
              </w:rPr>
              <w:tab/>
            </w:r>
            <w:r w:rsidRPr="00D10D79">
              <w:rPr>
                <w:rStyle w:val="Hyperlink"/>
                <w:noProof/>
              </w:rPr>
              <w:t>Arah Kebijakan</w:t>
            </w:r>
            <w:r>
              <w:rPr>
                <w:noProof/>
                <w:webHidden/>
              </w:rPr>
              <w:tab/>
            </w:r>
            <w:r>
              <w:rPr>
                <w:noProof/>
                <w:webHidden/>
              </w:rPr>
              <w:fldChar w:fldCharType="begin"/>
            </w:r>
            <w:r>
              <w:rPr>
                <w:noProof/>
                <w:webHidden/>
              </w:rPr>
              <w:instrText xml:space="preserve"> PAGEREF _Toc173692276 \h </w:instrText>
            </w:r>
            <w:r>
              <w:rPr>
                <w:noProof/>
                <w:webHidden/>
              </w:rPr>
            </w:r>
            <w:r>
              <w:rPr>
                <w:noProof/>
                <w:webHidden/>
              </w:rPr>
              <w:fldChar w:fldCharType="separate"/>
            </w:r>
            <w:r>
              <w:rPr>
                <w:noProof/>
                <w:webHidden/>
              </w:rPr>
              <w:t>84</w:t>
            </w:r>
            <w:r>
              <w:rPr>
                <w:noProof/>
                <w:webHidden/>
              </w:rPr>
              <w:fldChar w:fldCharType="end"/>
            </w:r>
          </w:hyperlink>
        </w:p>
        <w:p w14:paraId="752B82DA" w14:textId="03A26CE5" w:rsidR="00FE7B83" w:rsidRDefault="00FE7B83">
          <w:pPr>
            <w:pStyle w:val="TOC3"/>
            <w:rPr>
              <w:rFonts w:asciiTheme="minorHAnsi" w:hAnsiTheme="minorHAnsi" w:cstheme="minorBidi"/>
              <w:bCs w:val="0"/>
              <w:noProof/>
              <w:sz w:val="22"/>
              <w:szCs w:val="22"/>
            </w:rPr>
          </w:pPr>
          <w:hyperlink w:anchor="_Toc173692277" w:history="1">
            <w:r w:rsidRPr="00D10D79">
              <w:rPr>
                <w:rStyle w:val="Hyperlink"/>
                <w:noProof/>
              </w:rPr>
              <w:t>3.4.1.</w:t>
            </w:r>
            <w:r>
              <w:rPr>
                <w:rFonts w:asciiTheme="minorHAnsi" w:hAnsiTheme="minorHAnsi" w:cstheme="minorBidi"/>
                <w:bCs w:val="0"/>
                <w:noProof/>
                <w:sz w:val="22"/>
                <w:szCs w:val="22"/>
              </w:rPr>
              <w:tab/>
            </w:r>
            <w:r w:rsidRPr="00D10D79">
              <w:rPr>
                <w:rStyle w:val="Hyperlink"/>
                <w:noProof/>
              </w:rPr>
              <w:t>Arah Kebijakan Secara Umum</w:t>
            </w:r>
            <w:r>
              <w:rPr>
                <w:noProof/>
                <w:webHidden/>
              </w:rPr>
              <w:tab/>
            </w:r>
            <w:r>
              <w:rPr>
                <w:noProof/>
                <w:webHidden/>
              </w:rPr>
              <w:fldChar w:fldCharType="begin"/>
            </w:r>
            <w:r>
              <w:rPr>
                <w:noProof/>
                <w:webHidden/>
              </w:rPr>
              <w:instrText xml:space="preserve"> PAGEREF _Toc173692277 \h </w:instrText>
            </w:r>
            <w:r>
              <w:rPr>
                <w:noProof/>
                <w:webHidden/>
              </w:rPr>
            </w:r>
            <w:r>
              <w:rPr>
                <w:noProof/>
                <w:webHidden/>
              </w:rPr>
              <w:fldChar w:fldCharType="separate"/>
            </w:r>
            <w:r>
              <w:rPr>
                <w:noProof/>
                <w:webHidden/>
              </w:rPr>
              <w:t>84</w:t>
            </w:r>
            <w:r>
              <w:rPr>
                <w:noProof/>
                <w:webHidden/>
              </w:rPr>
              <w:fldChar w:fldCharType="end"/>
            </w:r>
          </w:hyperlink>
        </w:p>
        <w:p w14:paraId="2147DEE2" w14:textId="2F5503F8" w:rsidR="00FE7B83" w:rsidRDefault="00FE7B83">
          <w:pPr>
            <w:pStyle w:val="TOC3"/>
            <w:rPr>
              <w:rFonts w:asciiTheme="minorHAnsi" w:hAnsiTheme="minorHAnsi" w:cstheme="minorBidi"/>
              <w:bCs w:val="0"/>
              <w:noProof/>
              <w:sz w:val="22"/>
              <w:szCs w:val="22"/>
            </w:rPr>
          </w:pPr>
          <w:hyperlink w:anchor="_Toc173692278" w:history="1">
            <w:r w:rsidRPr="00D10D79">
              <w:rPr>
                <w:rStyle w:val="Hyperlink"/>
                <w:noProof/>
              </w:rPr>
              <w:t>3.4.2.</w:t>
            </w:r>
            <w:r>
              <w:rPr>
                <w:rFonts w:asciiTheme="minorHAnsi" w:hAnsiTheme="minorHAnsi" w:cstheme="minorBidi"/>
                <w:bCs w:val="0"/>
                <w:noProof/>
                <w:sz w:val="22"/>
                <w:szCs w:val="22"/>
              </w:rPr>
              <w:tab/>
            </w:r>
            <w:r w:rsidRPr="00D10D79">
              <w:rPr>
                <w:rStyle w:val="Hyperlink"/>
                <w:noProof/>
              </w:rPr>
              <w:t>Arah Kebijakan Strategis</w:t>
            </w:r>
            <w:r>
              <w:rPr>
                <w:noProof/>
                <w:webHidden/>
              </w:rPr>
              <w:tab/>
            </w:r>
            <w:r>
              <w:rPr>
                <w:noProof/>
                <w:webHidden/>
              </w:rPr>
              <w:fldChar w:fldCharType="begin"/>
            </w:r>
            <w:r>
              <w:rPr>
                <w:noProof/>
                <w:webHidden/>
              </w:rPr>
              <w:instrText xml:space="preserve"> PAGEREF _Toc173692278 \h </w:instrText>
            </w:r>
            <w:r>
              <w:rPr>
                <w:noProof/>
                <w:webHidden/>
              </w:rPr>
            </w:r>
            <w:r>
              <w:rPr>
                <w:noProof/>
                <w:webHidden/>
              </w:rPr>
              <w:fldChar w:fldCharType="separate"/>
            </w:r>
            <w:r>
              <w:rPr>
                <w:noProof/>
                <w:webHidden/>
              </w:rPr>
              <w:t>88</w:t>
            </w:r>
            <w:r>
              <w:rPr>
                <w:noProof/>
                <w:webHidden/>
              </w:rPr>
              <w:fldChar w:fldCharType="end"/>
            </w:r>
          </w:hyperlink>
        </w:p>
        <w:p w14:paraId="5D3E36FA" w14:textId="2754E0C2"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79" w:history="1">
            <w:r w:rsidRPr="00D10D79">
              <w:rPr>
                <w:rStyle w:val="Hyperlink"/>
                <w:noProof/>
              </w:rPr>
              <w:t>3.5</w:t>
            </w:r>
            <w:r>
              <w:rPr>
                <w:rFonts w:asciiTheme="minorHAnsi" w:hAnsiTheme="minorHAnsi" w:cstheme="minorBidi"/>
                <w:bCs w:val="0"/>
                <w:noProof/>
                <w:sz w:val="22"/>
                <w:szCs w:val="22"/>
              </w:rPr>
              <w:tab/>
            </w:r>
            <w:r w:rsidRPr="00D10D79">
              <w:rPr>
                <w:rStyle w:val="Hyperlink"/>
                <w:noProof/>
              </w:rPr>
              <w:t>Sasaran Strategis</w:t>
            </w:r>
            <w:r>
              <w:rPr>
                <w:noProof/>
                <w:webHidden/>
              </w:rPr>
              <w:tab/>
            </w:r>
            <w:r>
              <w:rPr>
                <w:noProof/>
                <w:webHidden/>
              </w:rPr>
              <w:fldChar w:fldCharType="begin"/>
            </w:r>
            <w:r>
              <w:rPr>
                <w:noProof/>
                <w:webHidden/>
              </w:rPr>
              <w:instrText xml:space="preserve"> PAGEREF _Toc173692279 \h </w:instrText>
            </w:r>
            <w:r>
              <w:rPr>
                <w:noProof/>
                <w:webHidden/>
              </w:rPr>
            </w:r>
            <w:r>
              <w:rPr>
                <w:noProof/>
                <w:webHidden/>
              </w:rPr>
              <w:fldChar w:fldCharType="separate"/>
            </w:r>
            <w:r>
              <w:rPr>
                <w:noProof/>
                <w:webHidden/>
              </w:rPr>
              <w:t>92</w:t>
            </w:r>
            <w:r>
              <w:rPr>
                <w:noProof/>
                <w:webHidden/>
              </w:rPr>
              <w:fldChar w:fldCharType="end"/>
            </w:r>
          </w:hyperlink>
        </w:p>
        <w:p w14:paraId="36CFFB79" w14:textId="177F63A7" w:rsidR="00FE7B83" w:rsidRDefault="00FE7B83">
          <w:pPr>
            <w:pStyle w:val="TOC3"/>
            <w:rPr>
              <w:rFonts w:asciiTheme="minorHAnsi" w:hAnsiTheme="minorHAnsi" w:cstheme="minorBidi"/>
              <w:bCs w:val="0"/>
              <w:noProof/>
              <w:sz w:val="22"/>
              <w:szCs w:val="22"/>
            </w:rPr>
          </w:pPr>
          <w:hyperlink w:anchor="_Toc173692280" w:history="1">
            <w:r w:rsidRPr="00D10D79">
              <w:rPr>
                <w:rStyle w:val="Hyperlink"/>
                <w:noProof/>
              </w:rPr>
              <w:t>3.5.1.</w:t>
            </w:r>
            <w:r>
              <w:rPr>
                <w:rFonts w:asciiTheme="minorHAnsi" w:hAnsiTheme="minorHAnsi" w:cstheme="minorBidi"/>
                <w:bCs w:val="0"/>
                <w:noProof/>
                <w:sz w:val="22"/>
                <w:szCs w:val="22"/>
              </w:rPr>
              <w:tab/>
            </w:r>
            <w:r w:rsidRPr="00D10D79">
              <w:rPr>
                <w:rStyle w:val="Hyperlink"/>
                <w:noProof/>
                <w:lang w:val="fi-FI"/>
              </w:rPr>
              <w:t>Efektivitas Pencapaian Visi, Misi, Tujuan, dan Sasaran Strategis</w:t>
            </w:r>
            <w:r>
              <w:rPr>
                <w:noProof/>
                <w:webHidden/>
              </w:rPr>
              <w:tab/>
            </w:r>
            <w:r>
              <w:rPr>
                <w:noProof/>
                <w:webHidden/>
              </w:rPr>
              <w:fldChar w:fldCharType="begin"/>
            </w:r>
            <w:r>
              <w:rPr>
                <w:noProof/>
                <w:webHidden/>
              </w:rPr>
              <w:instrText xml:space="preserve"> PAGEREF _Toc173692280 \h </w:instrText>
            </w:r>
            <w:r>
              <w:rPr>
                <w:noProof/>
                <w:webHidden/>
              </w:rPr>
            </w:r>
            <w:r>
              <w:rPr>
                <w:noProof/>
                <w:webHidden/>
              </w:rPr>
              <w:fldChar w:fldCharType="separate"/>
            </w:r>
            <w:r>
              <w:rPr>
                <w:noProof/>
                <w:webHidden/>
              </w:rPr>
              <w:t>92</w:t>
            </w:r>
            <w:r>
              <w:rPr>
                <w:noProof/>
                <w:webHidden/>
              </w:rPr>
              <w:fldChar w:fldCharType="end"/>
            </w:r>
          </w:hyperlink>
        </w:p>
        <w:p w14:paraId="63EF24F3" w14:textId="1731F20E" w:rsidR="00FE7B83" w:rsidRDefault="00FE7B83">
          <w:pPr>
            <w:pStyle w:val="TOC3"/>
            <w:rPr>
              <w:rFonts w:asciiTheme="minorHAnsi" w:hAnsiTheme="minorHAnsi" w:cstheme="minorBidi"/>
              <w:bCs w:val="0"/>
              <w:noProof/>
              <w:sz w:val="22"/>
              <w:szCs w:val="22"/>
            </w:rPr>
          </w:pPr>
          <w:hyperlink w:anchor="_Toc173692281" w:history="1">
            <w:r w:rsidRPr="00D10D79">
              <w:rPr>
                <w:rStyle w:val="Hyperlink"/>
                <w:noProof/>
              </w:rPr>
              <w:t>3.5.2.</w:t>
            </w:r>
            <w:r>
              <w:rPr>
                <w:rFonts w:asciiTheme="minorHAnsi" w:hAnsiTheme="minorHAnsi" w:cstheme="minorBidi"/>
                <w:bCs w:val="0"/>
                <w:noProof/>
                <w:sz w:val="22"/>
                <w:szCs w:val="22"/>
              </w:rPr>
              <w:tab/>
            </w:r>
            <w:r w:rsidRPr="00D10D79">
              <w:rPr>
                <w:rStyle w:val="Hyperlink"/>
                <w:noProof/>
                <w:lang w:val="fi-FI"/>
              </w:rPr>
              <w:t>Keunggulan Tata Pamong, Kepemimpinan, Sistem Pengelolaan, Penjaminan Mutu dan Kerjasama</w:t>
            </w:r>
            <w:r>
              <w:rPr>
                <w:noProof/>
                <w:webHidden/>
              </w:rPr>
              <w:tab/>
            </w:r>
            <w:r>
              <w:rPr>
                <w:noProof/>
                <w:webHidden/>
              </w:rPr>
              <w:fldChar w:fldCharType="begin"/>
            </w:r>
            <w:r>
              <w:rPr>
                <w:noProof/>
                <w:webHidden/>
              </w:rPr>
              <w:instrText xml:space="preserve"> PAGEREF _Toc173692281 \h </w:instrText>
            </w:r>
            <w:r>
              <w:rPr>
                <w:noProof/>
                <w:webHidden/>
              </w:rPr>
            </w:r>
            <w:r>
              <w:rPr>
                <w:noProof/>
                <w:webHidden/>
              </w:rPr>
              <w:fldChar w:fldCharType="separate"/>
            </w:r>
            <w:r>
              <w:rPr>
                <w:noProof/>
                <w:webHidden/>
              </w:rPr>
              <w:t>92</w:t>
            </w:r>
            <w:r>
              <w:rPr>
                <w:noProof/>
                <w:webHidden/>
              </w:rPr>
              <w:fldChar w:fldCharType="end"/>
            </w:r>
          </w:hyperlink>
        </w:p>
        <w:p w14:paraId="68696FDE" w14:textId="5992FD3C" w:rsidR="00FE7B83" w:rsidRDefault="00FE7B83">
          <w:pPr>
            <w:pStyle w:val="TOC3"/>
            <w:rPr>
              <w:rFonts w:asciiTheme="minorHAnsi" w:hAnsiTheme="minorHAnsi" w:cstheme="minorBidi"/>
              <w:bCs w:val="0"/>
              <w:noProof/>
              <w:sz w:val="22"/>
              <w:szCs w:val="22"/>
            </w:rPr>
          </w:pPr>
          <w:hyperlink w:anchor="_Toc173692282" w:history="1">
            <w:r w:rsidRPr="00D10D79">
              <w:rPr>
                <w:rStyle w:val="Hyperlink"/>
                <w:noProof/>
              </w:rPr>
              <w:t>3.5.3.</w:t>
            </w:r>
            <w:r>
              <w:rPr>
                <w:rFonts w:asciiTheme="minorHAnsi" w:hAnsiTheme="minorHAnsi" w:cstheme="minorBidi"/>
                <w:bCs w:val="0"/>
                <w:noProof/>
                <w:sz w:val="22"/>
                <w:szCs w:val="22"/>
              </w:rPr>
              <w:tab/>
            </w:r>
            <w:r w:rsidRPr="00D10D79">
              <w:rPr>
                <w:rStyle w:val="Hyperlink"/>
                <w:noProof/>
                <w:lang w:val="en-ID"/>
              </w:rPr>
              <w:t>Keunggulan Kemahasiswaan dan Lulusan</w:t>
            </w:r>
            <w:r>
              <w:rPr>
                <w:noProof/>
                <w:webHidden/>
              </w:rPr>
              <w:tab/>
            </w:r>
            <w:r>
              <w:rPr>
                <w:noProof/>
                <w:webHidden/>
              </w:rPr>
              <w:fldChar w:fldCharType="begin"/>
            </w:r>
            <w:r>
              <w:rPr>
                <w:noProof/>
                <w:webHidden/>
              </w:rPr>
              <w:instrText xml:space="preserve"> PAGEREF _Toc173692282 \h </w:instrText>
            </w:r>
            <w:r>
              <w:rPr>
                <w:noProof/>
                <w:webHidden/>
              </w:rPr>
            </w:r>
            <w:r>
              <w:rPr>
                <w:noProof/>
                <w:webHidden/>
              </w:rPr>
              <w:fldChar w:fldCharType="separate"/>
            </w:r>
            <w:r>
              <w:rPr>
                <w:noProof/>
                <w:webHidden/>
              </w:rPr>
              <w:t>94</w:t>
            </w:r>
            <w:r>
              <w:rPr>
                <w:noProof/>
                <w:webHidden/>
              </w:rPr>
              <w:fldChar w:fldCharType="end"/>
            </w:r>
          </w:hyperlink>
        </w:p>
        <w:p w14:paraId="2FF57F93" w14:textId="6FF520BF" w:rsidR="00FE7B83" w:rsidRDefault="00FE7B83">
          <w:pPr>
            <w:pStyle w:val="TOC3"/>
            <w:rPr>
              <w:rFonts w:asciiTheme="minorHAnsi" w:hAnsiTheme="minorHAnsi" w:cstheme="minorBidi"/>
              <w:bCs w:val="0"/>
              <w:noProof/>
              <w:sz w:val="22"/>
              <w:szCs w:val="22"/>
            </w:rPr>
          </w:pPr>
          <w:hyperlink w:anchor="_Toc173692283" w:history="1">
            <w:r w:rsidRPr="00D10D79">
              <w:rPr>
                <w:rStyle w:val="Hyperlink"/>
                <w:noProof/>
              </w:rPr>
              <w:t>3.5.4.</w:t>
            </w:r>
            <w:r>
              <w:rPr>
                <w:rFonts w:asciiTheme="minorHAnsi" w:hAnsiTheme="minorHAnsi" w:cstheme="minorBidi"/>
                <w:bCs w:val="0"/>
                <w:noProof/>
                <w:sz w:val="22"/>
                <w:szCs w:val="22"/>
              </w:rPr>
              <w:tab/>
            </w:r>
            <w:r w:rsidRPr="00D10D79">
              <w:rPr>
                <w:rStyle w:val="Hyperlink"/>
                <w:noProof/>
                <w:lang w:val="en-ID"/>
              </w:rPr>
              <w:t>Keunggulan Sumber Daya Manusia</w:t>
            </w:r>
            <w:r>
              <w:rPr>
                <w:noProof/>
                <w:webHidden/>
              </w:rPr>
              <w:tab/>
            </w:r>
            <w:r>
              <w:rPr>
                <w:noProof/>
                <w:webHidden/>
              </w:rPr>
              <w:fldChar w:fldCharType="begin"/>
            </w:r>
            <w:r>
              <w:rPr>
                <w:noProof/>
                <w:webHidden/>
              </w:rPr>
              <w:instrText xml:space="preserve"> PAGEREF _Toc173692283 \h </w:instrText>
            </w:r>
            <w:r>
              <w:rPr>
                <w:noProof/>
                <w:webHidden/>
              </w:rPr>
            </w:r>
            <w:r>
              <w:rPr>
                <w:noProof/>
                <w:webHidden/>
              </w:rPr>
              <w:fldChar w:fldCharType="separate"/>
            </w:r>
            <w:r>
              <w:rPr>
                <w:noProof/>
                <w:webHidden/>
              </w:rPr>
              <w:t>95</w:t>
            </w:r>
            <w:r>
              <w:rPr>
                <w:noProof/>
                <w:webHidden/>
              </w:rPr>
              <w:fldChar w:fldCharType="end"/>
            </w:r>
          </w:hyperlink>
        </w:p>
        <w:p w14:paraId="782C01C4" w14:textId="0885E48E" w:rsidR="00FE7B83" w:rsidRDefault="00FE7B83">
          <w:pPr>
            <w:pStyle w:val="TOC3"/>
            <w:rPr>
              <w:rFonts w:asciiTheme="minorHAnsi" w:hAnsiTheme="minorHAnsi" w:cstheme="minorBidi"/>
              <w:bCs w:val="0"/>
              <w:noProof/>
              <w:sz w:val="22"/>
              <w:szCs w:val="22"/>
            </w:rPr>
          </w:pPr>
          <w:hyperlink w:anchor="_Toc173692284" w:history="1">
            <w:r w:rsidRPr="00D10D79">
              <w:rPr>
                <w:rStyle w:val="Hyperlink"/>
                <w:noProof/>
              </w:rPr>
              <w:t>3.5.5.</w:t>
            </w:r>
            <w:r>
              <w:rPr>
                <w:rFonts w:asciiTheme="minorHAnsi" w:hAnsiTheme="minorHAnsi" w:cstheme="minorBidi"/>
                <w:bCs w:val="0"/>
                <w:noProof/>
                <w:sz w:val="22"/>
                <w:szCs w:val="22"/>
              </w:rPr>
              <w:tab/>
            </w:r>
            <w:r w:rsidRPr="00D10D79">
              <w:rPr>
                <w:rStyle w:val="Hyperlink"/>
                <w:noProof/>
                <w:lang w:val="fi-FI"/>
              </w:rPr>
              <w:t>Keunggulan Pendanaan / Keuangan dan Sarana dan Prasarana</w:t>
            </w:r>
            <w:r>
              <w:rPr>
                <w:noProof/>
                <w:webHidden/>
              </w:rPr>
              <w:tab/>
            </w:r>
            <w:r>
              <w:rPr>
                <w:noProof/>
                <w:webHidden/>
              </w:rPr>
              <w:fldChar w:fldCharType="begin"/>
            </w:r>
            <w:r>
              <w:rPr>
                <w:noProof/>
                <w:webHidden/>
              </w:rPr>
              <w:instrText xml:space="preserve"> PAGEREF _Toc173692284 \h </w:instrText>
            </w:r>
            <w:r>
              <w:rPr>
                <w:noProof/>
                <w:webHidden/>
              </w:rPr>
            </w:r>
            <w:r>
              <w:rPr>
                <w:noProof/>
                <w:webHidden/>
              </w:rPr>
              <w:fldChar w:fldCharType="separate"/>
            </w:r>
            <w:r>
              <w:rPr>
                <w:noProof/>
                <w:webHidden/>
              </w:rPr>
              <w:t>96</w:t>
            </w:r>
            <w:r>
              <w:rPr>
                <w:noProof/>
                <w:webHidden/>
              </w:rPr>
              <w:fldChar w:fldCharType="end"/>
            </w:r>
          </w:hyperlink>
        </w:p>
        <w:p w14:paraId="4B4CB476" w14:textId="48DEFEDD" w:rsidR="00FE7B83" w:rsidRDefault="00FE7B83">
          <w:pPr>
            <w:pStyle w:val="TOC3"/>
            <w:rPr>
              <w:rFonts w:asciiTheme="minorHAnsi" w:hAnsiTheme="minorHAnsi" w:cstheme="minorBidi"/>
              <w:bCs w:val="0"/>
              <w:noProof/>
              <w:sz w:val="22"/>
              <w:szCs w:val="22"/>
            </w:rPr>
          </w:pPr>
          <w:hyperlink w:anchor="_Toc173692285" w:history="1">
            <w:r w:rsidRPr="00D10D79">
              <w:rPr>
                <w:rStyle w:val="Hyperlink"/>
                <w:noProof/>
              </w:rPr>
              <w:t>3.5.6.</w:t>
            </w:r>
            <w:r>
              <w:rPr>
                <w:rFonts w:asciiTheme="minorHAnsi" w:hAnsiTheme="minorHAnsi" w:cstheme="minorBidi"/>
                <w:bCs w:val="0"/>
                <w:noProof/>
                <w:sz w:val="22"/>
                <w:szCs w:val="22"/>
              </w:rPr>
              <w:tab/>
            </w:r>
            <w:r w:rsidRPr="00D10D79">
              <w:rPr>
                <w:rStyle w:val="Hyperlink"/>
                <w:noProof/>
                <w:lang w:val="fi-FI"/>
              </w:rPr>
              <w:t>Keunggulan Pendidikan: Kurikulum, Pembelajaran dan Suasana Akademik</w:t>
            </w:r>
            <w:r>
              <w:rPr>
                <w:noProof/>
                <w:webHidden/>
              </w:rPr>
              <w:tab/>
            </w:r>
            <w:r>
              <w:rPr>
                <w:noProof/>
                <w:webHidden/>
              </w:rPr>
              <w:fldChar w:fldCharType="begin"/>
            </w:r>
            <w:r>
              <w:rPr>
                <w:noProof/>
                <w:webHidden/>
              </w:rPr>
              <w:instrText xml:space="preserve"> PAGEREF _Toc173692285 \h </w:instrText>
            </w:r>
            <w:r>
              <w:rPr>
                <w:noProof/>
                <w:webHidden/>
              </w:rPr>
            </w:r>
            <w:r>
              <w:rPr>
                <w:noProof/>
                <w:webHidden/>
              </w:rPr>
              <w:fldChar w:fldCharType="separate"/>
            </w:r>
            <w:r>
              <w:rPr>
                <w:noProof/>
                <w:webHidden/>
              </w:rPr>
              <w:t>97</w:t>
            </w:r>
            <w:r>
              <w:rPr>
                <w:noProof/>
                <w:webHidden/>
              </w:rPr>
              <w:fldChar w:fldCharType="end"/>
            </w:r>
          </w:hyperlink>
        </w:p>
        <w:p w14:paraId="58B4013C" w14:textId="70D2F803" w:rsidR="00FE7B83" w:rsidRDefault="00FE7B83">
          <w:pPr>
            <w:pStyle w:val="TOC3"/>
            <w:rPr>
              <w:rFonts w:asciiTheme="minorHAnsi" w:hAnsiTheme="minorHAnsi" w:cstheme="minorBidi"/>
              <w:bCs w:val="0"/>
              <w:noProof/>
              <w:sz w:val="22"/>
              <w:szCs w:val="22"/>
            </w:rPr>
          </w:pPr>
          <w:hyperlink w:anchor="_Toc173692286" w:history="1">
            <w:r w:rsidRPr="00D10D79">
              <w:rPr>
                <w:rStyle w:val="Hyperlink"/>
                <w:noProof/>
              </w:rPr>
              <w:t>3.5.7.</w:t>
            </w:r>
            <w:r>
              <w:rPr>
                <w:rFonts w:asciiTheme="minorHAnsi" w:hAnsiTheme="minorHAnsi" w:cstheme="minorBidi"/>
                <w:bCs w:val="0"/>
                <w:noProof/>
                <w:sz w:val="22"/>
                <w:szCs w:val="22"/>
              </w:rPr>
              <w:tab/>
            </w:r>
            <w:r w:rsidRPr="00D10D79">
              <w:rPr>
                <w:rStyle w:val="Hyperlink"/>
                <w:noProof/>
                <w:lang w:val="en-ID"/>
              </w:rPr>
              <w:t>Keunggulan Penelitian</w:t>
            </w:r>
            <w:r>
              <w:rPr>
                <w:noProof/>
                <w:webHidden/>
              </w:rPr>
              <w:tab/>
            </w:r>
            <w:r>
              <w:rPr>
                <w:noProof/>
                <w:webHidden/>
              </w:rPr>
              <w:fldChar w:fldCharType="begin"/>
            </w:r>
            <w:r>
              <w:rPr>
                <w:noProof/>
                <w:webHidden/>
              </w:rPr>
              <w:instrText xml:space="preserve"> PAGEREF _Toc173692286 \h </w:instrText>
            </w:r>
            <w:r>
              <w:rPr>
                <w:noProof/>
                <w:webHidden/>
              </w:rPr>
            </w:r>
            <w:r>
              <w:rPr>
                <w:noProof/>
                <w:webHidden/>
              </w:rPr>
              <w:fldChar w:fldCharType="separate"/>
            </w:r>
            <w:r>
              <w:rPr>
                <w:noProof/>
                <w:webHidden/>
              </w:rPr>
              <w:t>98</w:t>
            </w:r>
            <w:r>
              <w:rPr>
                <w:noProof/>
                <w:webHidden/>
              </w:rPr>
              <w:fldChar w:fldCharType="end"/>
            </w:r>
          </w:hyperlink>
        </w:p>
        <w:p w14:paraId="0CA049FE" w14:textId="7C53E020" w:rsidR="00FE7B83" w:rsidRDefault="00FE7B83">
          <w:pPr>
            <w:pStyle w:val="TOC3"/>
            <w:rPr>
              <w:rFonts w:asciiTheme="minorHAnsi" w:hAnsiTheme="minorHAnsi" w:cstheme="minorBidi"/>
              <w:bCs w:val="0"/>
              <w:noProof/>
              <w:sz w:val="22"/>
              <w:szCs w:val="22"/>
            </w:rPr>
          </w:pPr>
          <w:hyperlink w:anchor="_Toc173692287" w:history="1">
            <w:r w:rsidRPr="00D10D79">
              <w:rPr>
                <w:rStyle w:val="Hyperlink"/>
                <w:noProof/>
              </w:rPr>
              <w:t>3.5.8.</w:t>
            </w:r>
            <w:r>
              <w:rPr>
                <w:rFonts w:asciiTheme="minorHAnsi" w:hAnsiTheme="minorHAnsi" w:cstheme="minorBidi"/>
                <w:bCs w:val="0"/>
                <w:noProof/>
                <w:sz w:val="22"/>
                <w:szCs w:val="22"/>
              </w:rPr>
              <w:tab/>
            </w:r>
            <w:r w:rsidRPr="00D10D79">
              <w:rPr>
                <w:rStyle w:val="Hyperlink"/>
                <w:noProof/>
              </w:rPr>
              <w:t>Keunggulan Inovasi dan Kewirausahaan</w:t>
            </w:r>
            <w:r>
              <w:rPr>
                <w:noProof/>
                <w:webHidden/>
              </w:rPr>
              <w:tab/>
            </w:r>
            <w:r>
              <w:rPr>
                <w:noProof/>
                <w:webHidden/>
              </w:rPr>
              <w:fldChar w:fldCharType="begin"/>
            </w:r>
            <w:r>
              <w:rPr>
                <w:noProof/>
                <w:webHidden/>
              </w:rPr>
              <w:instrText xml:space="preserve"> PAGEREF _Toc173692287 \h </w:instrText>
            </w:r>
            <w:r>
              <w:rPr>
                <w:noProof/>
                <w:webHidden/>
              </w:rPr>
            </w:r>
            <w:r>
              <w:rPr>
                <w:noProof/>
                <w:webHidden/>
              </w:rPr>
              <w:fldChar w:fldCharType="separate"/>
            </w:r>
            <w:r>
              <w:rPr>
                <w:noProof/>
                <w:webHidden/>
              </w:rPr>
              <w:t>99</w:t>
            </w:r>
            <w:r>
              <w:rPr>
                <w:noProof/>
                <w:webHidden/>
              </w:rPr>
              <w:fldChar w:fldCharType="end"/>
            </w:r>
          </w:hyperlink>
        </w:p>
        <w:p w14:paraId="7C435E07" w14:textId="00195C80" w:rsidR="00FE7B83" w:rsidRDefault="00FE7B83">
          <w:pPr>
            <w:pStyle w:val="TOC3"/>
            <w:rPr>
              <w:rFonts w:asciiTheme="minorHAnsi" w:hAnsiTheme="minorHAnsi" w:cstheme="minorBidi"/>
              <w:bCs w:val="0"/>
              <w:noProof/>
              <w:sz w:val="22"/>
              <w:szCs w:val="22"/>
            </w:rPr>
          </w:pPr>
          <w:hyperlink w:anchor="_Toc173692288" w:history="1">
            <w:r w:rsidRPr="00D10D79">
              <w:rPr>
                <w:rStyle w:val="Hyperlink"/>
                <w:noProof/>
              </w:rPr>
              <w:t>3.5.9.</w:t>
            </w:r>
            <w:r>
              <w:rPr>
                <w:rFonts w:asciiTheme="minorHAnsi" w:hAnsiTheme="minorHAnsi" w:cstheme="minorBidi"/>
                <w:bCs w:val="0"/>
                <w:noProof/>
                <w:sz w:val="22"/>
                <w:szCs w:val="22"/>
              </w:rPr>
              <w:tab/>
            </w:r>
            <w:r w:rsidRPr="00D10D79">
              <w:rPr>
                <w:rStyle w:val="Hyperlink"/>
                <w:noProof/>
                <w:lang w:val="en-ID"/>
              </w:rPr>
              <w:t>Keunggulan Pengabdian pada Masyarakat</w:t>
            </w:r>
            <w:r>
              <w:rPr>
                <w:noProof/>
                <w:webHidden/>
              </w:rPr>
              <w:tab/>
            </w:r>
            <w:r>
              <w:rPr>
                <w:noProof/>
                <w:webHidden/>
              </w:rPr>
              <w:fldChar w:fldCharType="begin"/>
            </w:r>
            <w:r>
              <w:rPr>
                <w:noProof/>
                <w:webHidden/>
              </w:rPr>
              <w:instrText xml:space="preserve"> PAGEREF _Toc173692288 \h </w:instrText>
            </w:r>
            <w:r>
              <w:rPr>
                <w:noProof/>
                <w:webHidden/>
              </w:rPr>
            </w:r>
            <w:r>
              <w:rPr>
                <w:noProof/>
                <w:webHidden/>
              </w:rPr>
              <w:fldChar w:fldCharType="separate"/>
            </w:r>
            <w:r>
              <w:rPr>
                <w:noProof/>
                <w:webHidden/>
              </w:rPr>
              <w:t>100</w:t>
            </w:r>
            <w:r>
              <w:rPr>
                <w:noProof/>
                <w:webHidden/>
              </w:rPr>
              <w:fldChar w:fldCharType="end"/>
            </w:r>
          </w:hyperlink>
        </w:p>
        <w:p w14:paraId="3F7B1AB2" w14:textId="37F6F552" w:rsidR="00FE7B83" w:rsidRDefault="00FE7B83">
          <w:pPr>
            <w:pStyle w:val="TOC3"/>
            <w:rPr>
              <w:rFonts w:asciiTheme="minorHAnsi" w:hAnsiTheme="minorHAnsi" w:cstheme="minorBidi"/>
              <w:bCs w:val="0"/>
              <w:noProof/>
              <w:sz w:val="22"/>
              <w:szCs w:val="22"/>
            </w:rPr>
          </w:pPr>
          <w:hyperlink w:anchor="_Toc173692289" w:history="1">
            <w:r w:rsidRPr="00D10D79">
              <w:rPr>
                <w:rStyle w:val="Hyperlink"/>
                <w:noProof/>
              </w:rPr>
              <w:t>3.5.10.</w:t>
            </w:r>
            <w:r>
              <w:rPr>
                <w:rFonts w:asciiTheme="minorHAnsi" w:hAnsiTheme="minorHAnsi" w:cstheme="minorBidi"/>
                <w:bCs w:val="0"/>
                <w:noProof/>
                <w:sz w:val="22"/>
                <w:szCs w:val="22"/>
              </w:rPr>
              <w:tab/>
            </w:r>
            <w:r w:rsidRPr="00D10D79">
              <w:rPr>
                <w:rStyle w:val="Hyperlink"/>
                <w:noProof/>
                <w:lang w:val="en-ID"/>
              </w:rPr>
              <w:t>Peningkatan Kapasitas Institusi</w:t>
            </w:r>
            <w:r>
              <w:rPr>
                <w:noProof/>
                <w:webHidden/>
              </w:rPr>
              <w:tab/>
            </w:r>
            <w:r>
              <w:rPr>
                <w:noProof/>
                <w:webHidden/>
              </w:rPr>
              <w:fldChar w:fldCharType="begin"/>
            </w:r>
            <w:r>
              <w:rPr>
                <w:noProof/>
                <w:webHidden/>
              </w:rPr>
              <w:instrText xml:space="preserve"> PAGEREF _Toc173692289 \h </w:instrText>
            </w:r>
            <w:r>
              <w:rPr>
                <w:noProof/>
                <w:webHidden/>
              </w:rPr>
            </w:r>
            <w:r>
              <w:rPr>
                <w:noProof/>
                <w:webHidden/>
              </w:rPr>
              <w:fldChar w:fldCharType="separate"/>
            </w:r>
            <w:r>
              <w:rPr>
                <w:noProof/>
                <w:webHidden/>
              </w:rPr>
              <w:t>101</w:t>
            </w:r>
            <w:r>
              <w:rPr>
                <w:noProof/>
                <w:webHidden/>
              </w:rPr>
              <w:fldChar w:fldCharType="end"/>
            </w:r>
          </w:hyperlink>
        </w:p>
        <w:p w14:paraId="70BBE4B8" w14:textId="65EA92F4"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90" w:history="1">
            <w:r w:rsidRPr="00D10D79">
              <w:rPr>
                <w:rStyle w:val="Hyperlink"/>
                <w:noProof/>
              </w:rPr>
              <w:t>3.6</w:t>
            </w:r>
            <w:r>
              <w:rPr>
                <w:rFonts w:asciiTheme="minorHAnsi" w:hAnsiTheme="minorHAnsi" w:cstheme="minorBidi"/>
                <w:bCs w:val="0"/>
                <w:noProof/>
                <w:sz w:val="22"/>
                <w:szCs w:val="22"/>
              </w:rPr>
              <w:tab/>
            </w:r>
            <w:r w:rsidRPr="00D10D79">
              <w:rPr>
                <w:rStyle w:val="Hyperlink"/>
                <w:noProof/>
              </w:rPr>
              <w:t>Rangkuman Strategi ULBI</w:t>
            </w:r>
            <w:r>
              <w:rPr>
                <w:noProof/>
                <w:webHidden/>
              </w:rPr>
              <w:tab/>
            </w:r>
            <w:r>
              <w:rPr>
                <w:noProof/>
                <w:webHidden/>
              </w:rPr>
              <w:fldChar w:fldCharType="begin"/>
            </w:r>
            <w:r>
              <w:rPr>
                <w:noProof/>
                <w:webHidden/>
              </w:rPr>
              <w:instrText xml:space="preserve"> PAGEREF _Toc173692290 \h </w:instrText>
            </w:r>
            <w:r>
              <w:rPr>
                <w:noProof/>
                <w:webHidden/>
              </w:rPr>
            </w:r>
            <w:r>
              <w:rPr>
                <w:noProof/>
                <w:webHidden/>
              </w:rPr>
              <w:fldChar w:fldCharType="separate"/>
            </w:r>
            <w:r>
              <w:rPr>
                <w:noProof/>
                <w:webHidden/>
              </w:rPr>
              <w:t>102</w:t>
            </w:r>
            <w:r>
              <w:rPr>
                <w:noProof/>
                <w:webHidden/>
              </w:rPr>
              <w:fldChar w:fldCharType="end"/>
            </w:r>
          </w:hyperlink>
        </w:p>
        <w:p w14:paraId="734260AD" w14:textId="28957865" w:rsidR="00FE7B83" w:rsidRDefault="00FE7B83">
          <w:pPr>
            <w:pStyle w:val="TOC1"/>
            <w:tabs>
              <w:tab w:val="right" w:leader="dot" w:pos="9350"/>
            </w:tabs>
            <w:rPr>
              <w:rFonts w:asciiTheme="minorHAnsi" w:hAnsiTheme="minorHAnsi" w:cstheme="minorBidi"/>
              <w:bCs w:val="0"/>
              <w:noProof/>
              <w:sz w:val="22"/>
              <w:szCs w:val="22"/>
            </w:rPr>
          </w:pPr>
          <w:hyperlink w:anchor="_Toc173692291" w:history="1">
            <w:r w:rsidRPr="00D10D79">
              <w:rPr>
                <w:rStyle w:val="Hyperlink"/>
                <w:noProof/>
              </w:rPr>
              <w:t>BAB IV Program, Ukuran Kinerja dan Target Kinerja</w:t>
            </w:r>
            <w:r>
              <w:rPr>
                <w:noProof/>
                <w:webHidden/>
              </w:rPr>
              <w:tab/>
            </w:r>
            <w:r>
              <w:rPr>
                <w:noProof/>
                <w:webHidden/>
              </w:rPr>
              <w:fldChar w:fldCharType="begin"/>
            </w:r>
            <w:r>
              <w:rPr>
                <w:noProof/>
                <w:webHidden/>
              </w:rPr>
              <w:instrText xml:space="preserve"> PAGEREF _Toc173692291 \h </w:instrText>
            </w:r>
            <w:r>
              <w:rPr>
                <w:noProof/>
                <w:webHidden/>
              </w:rPr>
            </w:r>
            <w:r>
              <w:rPr>
                <w:noProof/>
                <w:webHidden/>
              </w:rPr>
              <w:fldChar w:fldCharType="separate"/>
            </w:r>
            <w:r>
              <w:rPr>
                <w:noProof/>
                <w:webHidden/>
              </w:rPr>
              <w:t>110</w:t>
            </w:r>
            <w:r>
              <w:rPr>
                <w:noProof/>
                <w:webHidden/>
              </w:rPr>
              <w:fldChar w:fldCharType="end"/>
            </w:r>
          </w:hyperlink>
        </w:p>
        <w:p w14:paraId="5483B42C" w14:textId="354F04AF"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292" w:history="1">
            <w:r w:rsidRPr="00D10D79">
              <w:rPr>
                <w:rStyle w:val="Hyperlink"/>
                <w:noProof/>
              </w:rPr>
              <w:t>4.1</w:t>
            </w:r>
            <w:r>
              <w:rPr>
                <w:rFonts w:asciiTheme="minorHAnsi" w:hAnsiTheme="minorHAnsi" w:cstheme="minorBidi"/>
                <w:bCs w:val="0"/>
                <w:noProof/>
                <w:sz w:val="22"/>
                <w:szCs w:val="22"/>
              </w:rPr>
              <w:tab/>
            </w:r>
            <w:r w:rsidRPr="00D10D79">
              <w:rPr>
                <w:rStyle w:val="Hyperlink"/>
                <w:noProof/>
              </w:rPr>
              <w:t>Program Strategis, Ukuran dan Target Kinerja</w:t>
            </w:r>
            <w:r>
              <w:rPr>
                <w:noProof/>
                <w:webHidden/>
              </w:rPr>
              <w:tab/>
            </w:r>
            <w:r>
              <w:rPr>
                <w:noProof/>
                <w:webHidden/>
              </w:rPr>
              <w:fldChar w:fldCharType="begin"/>
            </w:r>
            <w:r>
              <w:rPr>
                <w:noProof/>
                <w:webHidden/>
              </w:rPr>
              <w:instrText xml:space="preserve"> PAGEREF _Toc173692292 \h </w:instrText>
            </w:r>
            <w:r>
              <w:rPr>
                <w:noProof/>
                <w:webHidden/>
              </w:rPr>
            </w:r>
            <w:r>
              <w:rPr>
                <w:noProof/>
                <w:webHidden/>
              </w:rPr>
              <w:fldChar w:fldCharType="separate"/>
            </w:r>
            <w:r>
              <w:rPr>
                <w:noProof/>
                <w:webHidden/>
              </w:rPr>
              <w:t>110</w:t>
            </w:r>
            <w:r>
              <w:rPr>
                <w:noProof/>
                <w:webHidden/>
              </w:rPr>
              <w:fldChar w:fldCharType="end"/>
            </w:r>
          </w:hyperlink>
        </w:p>
        <w:p w14:paraId="5BA3E867" w14:textId="75A5FEF5" w:rsidR="00FE7B83" w:rsidRDefault="00FE7B83">
          <w:pPr>
            <w:pStyle w:val="TOC3"/>
            <w:rPr>
              <w:rFonts w:asciiTheme="minorHAnsi" w:hAnsiTheme="minorHAnsi" w:cstheme="minorBidi"/>
              <w:bCs w:val="0"/>
              <w:noProof/>
              <w:sz w:val="22"/>
              <w:szCs w:val="22"/>
            </w:rPr>
          </w:pPr>
          <w:hyperlink w:anchor="_Toc173692293" w:history="1">
            <w:r w:rsidRPr="00D10D79">
              <w:rPr>
                <w:rStyle w:val="Hyperlink"/>
                <w:noProof/>
              </w:rPr>
              <w:t>4.1.1.</w:t>
            </w:r>
            <w:r>
              <w:rPr>
                <w:rFonts w:asciiTheme="minorHAnsi" w:hAnsiTheme="minorHAnsi" w:cstheme="minorBidi"/>
                <w:bCs w:val="0"/>
                <w:noProof/>
                <w:sz w:val="22"/>
                <w:szCs w:val="22"/>
              </w:rPr>
              <w:tab/>
            </w:r>
            <w:r w:rsidRPr="00D10D79">
              <w:rPr>
                <w:rStyle w:val="Hyperlink"/>
                <w:noProof/>
              </w:rPr>
              <w:t xml:space="preserve">Visi, Misi, Tujuan </w:t>
            </w:r>
            <w:r w:rsidRPr="00D10D79">
              <w:rPr>
                <w:rStyle w:val="Hyperlink"/>
                <w:noProof/>
                <w:lang w:val="fi-FI"/>
              </w:rPr>
              <w:t>dan</w:t>
            </w:r>
            <w:r w:rsidRPr="00D10D79">
              <w:rPr>
                <w:rStyle w:val="Hyperlink"/>
                <w:noProof/>
              </w:rPr>
              <w:t xml:space="preserve"> Sasaran Strategis</w:t>
            </w:r>
            <w:r>
              <w:rPr>
                <w:noProof/>
                <w:webHidden/>
              </w:rPr>
              <w:tab/>
            </w:r>
            <w:r>
              <w:rPr>
                <w:noProof/>
                <w:webHidden/>
              </w:rPr>
              <w:fldChar w:fldCharType="begin"/>
            </w:r>
            <w:r>
              <w:rPr>
                <w:noProof/>
                <w:webHidden/>
              </w:rPr>
              <w:instrText xml:space="preserve"> PAGEREF _Toc173692293 \h </w:instrText>
            </w:r>
            <w:r>
              <w:rPr>
                <w:noProof/>
                <w:webHidden/>
              </w:rPr>
            </w:r>
            <w:r>
              <w:rPr>
                <w:noProof/>
                <w:webHidden/>
              </w:rPr>
              <w:fldChar w:fldCharType="separate"/>
            </w:r>
            <w:r>
              <w:rPr>
                <w:noProof/>
                <w:webHidden/>
              </w:rPr>
              <w:t>111</w:t>
            </w:r>
            <w:r>
              <w:rPr>
                <w:noProof/>
                <w:webHidden/>
              </w:rPr>
              <w:fldChar w:fldCharType="end"/>
            </w:r>
          </w:hyperlink>
        </w:p>
        <w:p w14:paraId="3A17B141" w14:textId="69E9846C" w:rsidR="00FE7B83" w:rsidRDefault="00FE7B83">
          <w:pPr>
            <w:pStyle w:val="TOC3"/>
            <w:rPr>
              <w:rFonts w:asciiTheme="minorHAnsi" w:hAnsiTheme="minorHAnsi" w:cstheme="minorBidi"/>
              <w:bCs w:val="0"/>
              <w:noProof/>
              <w:sz w:val="22"/>
              <w:szCs w:val="22"/>
            </w:rPr>
          </w:pPr>
          <w:hyperlink w:anchor="_Toc173692294" w:history="1">
            <w:r w:rsidRPr="00D10D79">
              <w:rPr>
                <w:rStyle w:val="Hyperlink"/>
                <w:noProof/>
                <w:lang w:val="fi-FI"/>
              </w:rPr>
              <w:t>4.1.2.</w:t>
            </w:r>
            <w:r>
              <w:rPr>
                <w:rFonts w:asciiTheme="minorHAnsi" w:hAnsiTheme="minorHAnsi" w:cstheme="minorBidi"/>
                <w:bCs w:val="0"/>
                <w:noProof/>
                <w:sz w:val="22"/>
                <w:szCs w:val="22"/>
              </w:rPr>
              <w:tab/>
            </w:r>
            <w:r w:rsidRPr="00D10D79">
              <w:rPr>
                <w:rStyle w:val="Hyperlink"/>
                <w:noProof/>
                <w:lang w:val="fi-FI"/>
              </w:rPr>
              <w:t>Organisasi,Tata Pamong, Kepemimpinan, Sistem Pengelolaan, Sistem Penjaminan Mutu, Sistem Informasi &amp; Promosi -PMB dan Kerjasama</w:t>
            </w:r>
            <w:r>
              <w:rPr>
                <w:noProof/>
                <w:webHidden/>
              </w:rPr>
              <w:tab/>
            </w:r>
            <w:r>
              <w:rPr>
                <w:noProof/>
                <w:webHidden/>
              </w:rPr>
              <w:fldChar w:fldCharType="begin"/>
            </w:r>
            <w:r>
              <w:rPr>
                <w:noProof/>
                <w:webHidden/>
              </w:rPr>
              <w:instrText xml:space="preserve"> PAGEREF _Toc173692294 \h </w:instrText>
            </w:r>
            <w:r>
              <w:rPr>
                <w:noProof/>
                <w:webHidden/>
              </w:rPr>
            </w:r>
            <w:r>
              <w:rPr>
                <w:noProof/>
                <w:webHidden/>
              </w:rPr>
              <w:fldChar w:fldCharType="separate"/>
            </w:r>
            <w:r>
              <w:rPr>
                <w:noProof/>
                <w:webHidden/>
              </w:rPr>
              <w:t>119</w:t>
            </w:r>
            <w:r>
              <w:rPr>
                <w:noProof/>
                <w:webHidden/>
              </w:rPr>
              <w:fldChar w:fldCharType="end"/>
            </w:r>
          </w:hyperlink>
        </w:p>
        <w:p w14:paraId="39F7CB6D" w14:textId="3A62A948" w:rsidR="00FE7B83" w:rsidRDefault="00FE7B83">
          <w:pPr>
            <w:pStyle w:val="TOC3"/>
            <w:rPr>
              <w:rFonts w:asciiTheme="minorHAnsi" w:hAnsiTheme="minorHAnsi" w:cstheme="minorBidi"/>
              <w:bCs w:val="0"/>
              <w:noProof/>
              <w:sz w:val="22"/>
              <w:szCs w:val="22"/>
            </w:rPr>
          </w:pPr>
          <w:hyperlink w:anchor="_Toc173692295" w:history="1">
            <w:r w:rsidRPr="00D10D79">
              <w:rPr>
                <w:rStyle w:val="Hyperlink"/>
                <w:noProof/>
              </w:rPr>
              <w:t>4.1.3.</w:t>
            </w:r>
            <w:r>
              <w:rPr>
                <w:rFonts w:asciiTheme="minorHAnsi" w:hAnsiTheme="minorHAnsi" w:cstheme="minorBidi"/>
                <w:bCs w:val="0"/>
                <w:noProof/>
                <w:sz w:val="22"/>
                <w:szCs w:val="22"/>
              </w:rPr>
              <w:tab/>
            </w:r>
            <w:r w:rsidRPr="00D10D79">
              <w:rPr>
                <w:rStyle w:val="Hyperlink"/>
                <w:noProof/>
                <w:lang w:val="en-ID"/>
              </w:rPr>
              <w:t>Keunggulan pada Kemahasiswaan dan Lulusan</w:t>
            </w:r>
            <w:r>
              <w:rPr>
                <w:noProof/>
                <w:webHidden/>
              </w:rPr>
              <w:tab/>
            </w:r>
            <w:r>
              <w:rPr>
                <w:noProof/>
                <w:webHidden/>
              </w:rPr>
              <w:fldChar w:fldCharType="begin"/>
            </w:r>
            <w:r>
              <w:rPr>
                <w:noProof/>
                <w:webHidden/>
              </w:rPr>
              <w:instrText xml:space="preserve"> PAGEREF _Toc173692295 \h </w:instrText>
            </w:r>
            <w:r>
              <w:rPr>
                <w:noProof/>
                <w:webHidden/>
              </w:rPr>
            </w:r>
            <w:r>
              <w:rPr>
                <w:noProof/>
                <w:webHidden/>
              </w:rPr>
              <w:fldChar w:fldCharType="separate"/>
            </w:r>
            <w:r>
              <w:rPr>
                <w:noProof/>
                <w:webHidden/>
              </w:rPr>
              <w:t>138</w:t>
            </w:r>
            <w:r>
              <w:rPr>
                <w:noProof/>
                <w:webHidden/>
              </w:rPr>
              <w:fldChar w:fldCharType="end"/>
            </w:r>
          </w:hyperlink>
        </w:p>
        <w:p w14:paraId="7243F301" w14:textId="62625843" w:rsidR="00FE7B83" w:rsidRDefault="00FE7B83">
          <w:pPr>
            <w:pStyle w:val="TOC3"/>
            <w:rPr>
              <w:rFonts w:asciiTheme="minorHAnsi" w:hAnsiTheme="minorHAnsi" w:cstheme="minorBidi"/>
              <w:bCs w:val="0"/>
              <w:noProof/>
              <w:sz w:val="22"/>
              <w:szCs w:val="22"/>
            </w:rPr>
          </w:pPr>
          <w:hyperlink w:anchor="_Toc173692296" w:history="1">
            <w:r w:rsidRPr="00D10D79">
              <w:rPr>
                <w:rStyle w:val="Hyperlink"/>
                <w:noProof/>
              </w:rPr>
              <w:t>4.1.4.</w:t>
            </w:r>
            <w:r>
              <w:rPr>
                <w:rFonts w:asciiTheme="minorHAnsi" w:hAnsiTheme="minorHAnsi" w:cstheme="minorBidi"/>
                <w:bCs w:val="0"/>
                <w:noProof/>
                <w:sz w:val="22"/>
                <w:szCs w:val="22"/>
              </w:rPr>
              <w:tab/>
            </w:r>
            <w:r w:rsidRPr="00D10D79">
              <w:rPr>
                <w:rStyle w:val="Hyperlink"/>
                <w:noProof/>
              </w:rPr>
              <w:t>Keunggulan Sumber Daya Manusia</w:t>
            </w:r>
            <w:r>
              <w:rPr>
                <w:noProof/>
                <w:webHidden/>
              </w:rPr>
              <w:tab/>
            </w:r>
            <w:r>
              <w:rPr>
                <w:noProof/>
                <w:webHidden/>
              </w:rPr>
              <w:fldChar w:fldCharType="begin"/>
            </w:r>
            <w:r>
              <w:rPr>
                <w:noProof/>
                <w:webHidden/>
              </w:rPr>
              <w:instrText xml:space="preserve"> PAGEREF _Toc173692296 \h </w:instrText>
            </w:r>
            <w:r>
              <w:rPr>
                <w:noProof/>
                <w:webHidden/>
              </w:rPr>
            </w:r>
            <w:r>
              <w:rPr>
                <w:noProof/>
                <w:webHidden/>
              </w:rPr>
              <w:fldChar w:fldCharType="separate"/>
            </w:r>
            <w:r>
              <w:rPr>
                <w:noProof/>
                <w:webHidden/>
              </w:rPr>
              <w:t>153</w:t>
            </w:r>
            <w:r>
              <w:rPr>
                <w:noProof/>
                <w:webHidden/>
              </w:rPr>
              <w:fldChar w:fldCharType="end"/>
            </w:r>
          </w:hyperlink>
        </w:p>
        <w:p w14:paraId="33CE6879" w14:textId="63167F00" w:rsidR="00FE7B83" w:rsidRDefault="00FE7B83">
          <w:pPr>
            <w:pStyle w:val="TOC3"/>
            <w:rPr>
              <w:rFonts w:asciiTheme="minorHAnsi" w:hAnsiTheme="minorHAnsi" w:cstheme="minorBidi"/>
              <w:bCs w:val="0"/>
              <w:noProof/>
              <w:sz w:val="22"/>
              <w:szCs w:val="22"/>
            </w:rPr>
          </w:pPr>
          <w:hyperlink w:anchor="_Toc173692297" w:history="1">
            <w:r w:rsidRPr="00D10D79">
              <w:rPr>
                <w:rStyle w:val="Hyperlink"/>
                <w:noProof/>
              </w:rPr>
              <w:t>4.1.5.</w:t>
            </w:r>
            <w:r>
              <w:rPr>
                <w:rFonts w:asciiTheme="minorHAnsi" w:hAnsiTheme="minorHAnsi" w:cstheme="minorBidi"/>
                <w:bCs w:val="0"/>
                <w:noProof/>
                <w:sz w:val="22"/>
                <w:szCs w:val="22"/>
              </w:rPr>
              <w:tab/>
            </w:r>
            <w:r w:rsidRPr="00D10D79">
              <w:rPr>
                <w:rStyle w:val="Hyperlink"/>
                <w:noProof/>
                <w:lang w:val="fi-FI"/>
              </w:rPr>
              <w:t xml:space="preserve">Keunggulan </w:t>
            </w:r>
            <w:r w:rsidRPr="00D10D79">
              <w:rPr>
                <w:rStyle w:val="Hyperlink"/>
                <w:noProof/>
              </w:rPr>
              <w:t>Pendanaan</w:t>
            </w:r>
            <w:r w:rsidRPr="00D10D79">
              <w:rPr>
                <w:rStyle w:val="Hyperlink"/>
                <w:noProof/>
                <w:lang w:val="fi-FI"/>
              </w:rPr>
              <w:t xml:space="preserve">, </w:t>
            </w:r>
            <w:r w:rsidRPr="00D10D79">
              <w:rPr>
                <w:rStyle w:val="Hyperlink"/>
                <w:noProof/>
              </w:rPr>
              <w:t>Keuangan</w:t>
            </w:r>
            <w:r w:rsidRPr="00D10D79">
              <w:rPr>
                <w:rStyle w:val="Hyperlink"/>
                <w:noProof/>
                <w:lang w:val="fi-FI"/>
              </w:rPr>
              <w:t xml:space="preserve"> dan Sarana-Prasarana</w:t>
            </w:r>
            <w:r>
              <w:rPr>
                <w:noProof/>
                <w:webHidden/>
              </w:rPr>
              <w:tab/>
            </w:r>
            <w:r>
              <w:rPr>
                <w:noProof/>
                <w:webHidden/>
              </w:rPr>
              <w:fldChar w:fldCharType="begin"/>
            </w:r>
            <w:r>
              <w:rPr>
                <w:noProof/>
                <w:webHidden/>
              </w:rPr>
              <w:instrText xml:space="preserve"> PAGEREF _Toc173692297 \h </w:instrText>
            </w:r>
            <w:r>
              <w:rPr>
                <w:noProof/>
                <w:webHidden/>
              </w:rPr>
            </w:r>
            <w:r>
              <w:rPr>
                <w:noProof/>
                <w:webHidden/>
              </w:rPr>
              <w:fldChar w:fldCharType="separate"/>
            </w:r>
            <w:r>
              <w:rPr>
                <w:noProof/>
                <w:webHidden/>
              </w:rPr>
              <w:t>168</w:t>
            </w:r>
            <w:r>
              <w:rPr>
                <w:noProof/>
                <w:webHidden/>
              </w:rPr>
              <w:fldChar w:fldCharType="end"/>
            </w:r>
          </w:hyperlink>
        </w:p>
        <w:p w14:paraId="108AAE38" w14:textId="699EDD43" w:rsidR="00FE7B83" w:rsidRDefault="00FE7B83">
          <w:pPr>
            <w:pStyle w:val="TOC2"/>
            <w:tabs>
              <w:tab w:val="left" w:pos="1100"/>
              <w:tab w:val="right" w:leader="dot" w:pos="9350"/>
            </w:tabs>
            <w:rPr>
              <w:rFonts w:asciiTheme="minorHAnsi" w:hAnsiTheme="minorHAnsi" w:cstheme="minorBidi"/>
              <w:bCs w:val="0"/>
              <w:noProof/>
              <w:sz w:val="22"/>
              <w:szCs w:val="22"/>
            </w:rPr>
          </w:pPr>
          <w:hyperlink w:anchor="_Toc173692298" w:history="1">
            <w:r w:rsidRPr="00D10D79">
              <w:rPr>
                <w:rStyle w:val="Hyperlink"/>
                <w:noProof/>
              </w:rPr>
              <w:t>4.1.6</w:t>
            </w:r>
            <w:r>
              <w:rPr>
                <w:rFonts w:asciiTheme="minorHAnsi" w:hAnsiTheme="minorHAnsi" w:cstheme="minorBidi"/>
                <w:bCs w:val="0"/>
                <w:noProof/>
                <w:sz w:val="22"/>
                <w:szCs w:val="22"/>
              </w:rPr>
              <w:tab/>
            </w:r>
            <w:r w:rsidRPr="00D10D79">
              <w:rPr>
                <w:rStyle w:val="Hyperlink"/>
                <w:noProof/>
              </w:rPr>
              <w:t>Kurikulum, Pembelajaran dan Suasana Akademik</w:t>
            </w:r>
            <w:r>
              <w:rPr>
                <w:noProof/>
                <w:webHidden/>
              </w:rPr>
              <w:tab/>
            </w:r>
            <w:r>
              <w:rPr>
                <w:noProof/>
                <w:webHidden/>
              </w:rPr>
              <w:fldChar w:fldCharType="begin"/>
            </w:r>
            <w:r>
              <w:rPr>
                <w:noProof/>
                <w:webHidden/>
              </w:rPr>
              <w:instrText xml:space="preserve"> PAGEREF _Toc173692298 \h </w:instrText>
            </w:r>
            <w:r>
              <w:rPr>
                <w:noProof/>
                <w:webHidden/>
              </w:rPr>
            </w:r>
            <w:r>
              <w:rPr>
                <w:noProof/>
                <w:webHidden/>
              </w:rPr>
              <w:fldChar w:fldCharType="separate"/>
            </w:r>
            <w:r>
              <w:rPr>
                <w:noProof/>
                <w:webHidden/>
              </w:rPr>
              <w:t>178</w:t>
            </w:r>
            <w:r>
              <w:rPr>
                <w:noProof/>
                <w:webHidden/>
              </w:rPr>
              <w:fldChar w:fldCharType="end"/>
            </w:r>
          </w:hyperlink>
        </w:p>
        <w:p w14:paraId="334A6007" w14:textId="07EA1AF6" w:rsidR="00FE7B83" w:rsidRDefault="00FE7B83">
          <w:pPr>
            <w:pStyle w:val="TOC2"/>
            <w:tabs>
              <w:tab w:val="left" w:pos="1100"/>
              <w:tab w:val="right" w:leader="dot" w:pos="9350"/>
            </w:tabs>
            <w:rPr>
              <w:rFonts w:asciiTheme="minorHAnsi" w:hAnsiTheme="minorHAnsi" w:cstheme="minorBidi"/>
              <w:bCs w:val="0"/>
              <w:noProof/>
              <w:sz w:val="22"/>
              <w:szCs w:val="22"/>
            </w:rPr>
          </w:pPr>
          <w:hyperlink w:anchor="_Toc173692299" w:history="1">
            <w:r w:rsidRPr="00D10D79">
              <w:rPr>
                <w:rStyle w:val="Hyperlink"/>
                <w:noProof/>
              </w:rPr>
              <w:t>4.1.7</w:t>
            </w:r>
            <w:r>
              <w:rPr>
                <w:rFonts w:asciiTheme="minorHAnsi" w:hAnsiTheme="minorHAnsi" w:cstheme="minorBidi"/>
                <w:bCs w:val="0"/>
                <w:noProof/>
                <w:sz w:val="22"/>
                <w:szCs w:val="22"/>
              </w:rPr>
              <w:tab/>
            </w:r>
            <w:r w:rsidRPr="00D10D79">
              <w:rPr>
                <w:rStyle w:val="Hyperlink"/>
                <w:noProof/>
                <w:lang w:val="en-ID"/>
              </w:rPr>
              <w:t xml:space="preserve">Keunggulan Bidang </w:t>
            </w:r>
            <w:r w:rsidRPr="00D10D79">
              <w:rPr>
                <w:rStyle w:val="Hyperlink"/>
                <w:noProof/>
              </w:rPr>
              <w:t>Penelitian</w:t>
            </w:r>
            <w:r>
              <w:rPr>
                <w:noProof/>
                <w:webHidden/>
              </w:rPr>
              <w:tab/>
            </w:r>
            <w:r>
              <w:rPr>
                <w:noProof/>
                <w:webHidden/>
              </w:rPr>
              <w:fldChar w:fldCharType="begin"/>
            </w:r>
            <w:r>
              <w:rPr>
                <w:noProof/>
                <w:webHidden/>
              </w:rPr>
              <w:instrText xml:space="preserve"> PAGEREF _Toc173692299 \h </w:instrText>
            </w:r>
            <w:r>
              <w:rPr>
                <w:noProof/>
                <w:webHidden/>
              </w:rPr>
            </w:r>
            <w:r>
              <w:rPr>
                <w:noProof/>
                <w:webHidden/>
              </w:rPr>
              <w:fldChar w:fldCharType="separate"/>
            </w:r>
            <w:r>
              <w:rPr>
                <w:noProof/>
                <w:webHidden/>
              </w:rPr>
              <w:t>201</w:t>
            </w:r>
            <w:r>
              <w:rPr>
                <w:noProof/>
                <w:webHidden/>
              </w:rPr>
              <w:fldChar w:fldCharType="end"/>
            </w:r>
          </w:hyperlink>
        </w:p>
        <w:p w14:paraId="4752C389" w14:textId="307C1760" w:rsidR="00FE7B83" w:rsidRDefault="00FE7B83">
          <w:pPr>
            <w:pStyle w:val="TOC2"/>
            <w:tabs>
              <w:tab w:val="left" w:pos="1100"/>
              <w:tab w:val="right" w:leader="dot" w:pos="9350"/>
            </w:tabs>
            <w:rPr>
              <w:rFonts w:asciiTheme="minorHAnsi" w:hAnsiTheme="minorHAnsi" w:cstheme="minorBidi"/>
              <w:bCs w:val="0"/>
              <w:noProof/>
              <w:sz w:val="22"/>
              <w:szCs w:val="22"/>
            </w:rPr>
          </w:pPr>
          <w:hyperlink w:anchor="_Toc173692300" w:history="1">
            <w:r w:rsidRPr="00D10D79">
              <w:rPr>
                <w:rStyle w:val="Hyperlink"/>
                <w:noProof/>
              </w:rPr>
              <w:t>4.1.8</w:t>
            </w:r>
            <w:r>
              <w:rPr>
                <w:rFonts w:asciiTheme="minorHAnsi" w:hAnsiTheme="minorHAnsi" w:cstheme="minorBidi"/>
                <w:bCs w:val="0"/>
                <w:noProof/>
                <w:sz w:val="22"/>
                <w:szCs w:val="22"/>
              </w:rPr>
              <w:tab/>
            </w:r>
            <w:r w:rsidRPr="00D10D79">
              <w:rPr>
                <w:rStyle w:val="Hyperlink"/>
                <w:noProof/>
                <w:lang w:val="en-ID"/>
              </w:rPr>
              <w:t>Keunggulan Bidang Inovasi dan Kewirausahaan</w:t>
            </w:r>
            <w:r>
              <w:rPr>
                <w:noProof/>
                <w:webHidden/>
              </w:rPr>
              <w:tab/>
            </w:r>
            <w:r>
              <w:rPr>
                <w:noProof/>
                <w:webHidden/>
              </w:rPr>
              <w:fldChar w:fldCharType="begin"/>
            </w:r>
            <w:r>
              <w:rPr>
                <w:noProof/>
                <w:webHidden/>
              </w:rPr>
              <w:instrText xml:space="preserve"> PAGEREF _Toc173692300 \h </w:instrText>
            </w:r>
            <w:r>
              <w:rPr>
                <w:noProof/>
                <w:webHidden/>
              </w:rPr>
            </w:r>
            <w:r>
              <w:rPr>
                <w:noProof/>
                <w:webHidden/>
              </w:rPr>
              <w:fldChar w:fldCharType="separate"/>
            </w:r>
            <w:r>
              <w:rPr>
                <w:noProof/>
                <w:webHidden/>
              </w:rPr>
              <w:t>216</w:t>
            </w:r>
            <w:r>
              <w:rPr>
                <w:noProof/>
                <w:webHidden/>
              </w:rPr>
              <w:fldChar w:fldCharType="end"/>
            </w:r>
          </w:hyperlink>
        </w:p>
        <w:p w14:paraId="4D243430" w14:textId="28575575" w:rsidR="00FE7B83" w:rsidRDefault="00FE7B83">
          <w:pPr>
            <w:pStyle w:val="TOC2"/>
            <w:tabs>
              <w:tab w:val="left" w:pos="1100"/>
              <w:tab w:val="right" w:leader="dot" w:pos="9350"/>
            </w:tabs>
            <w:rPr>
              <w:rFonts w:asciiTheme="minorHAnsi" w:hAnsiTheme="minorHAnsi" w:cstheme="minorBidi"/>
              <w:bCs w:val="0"/>
              <w:noProof/>
              <w:sz w:val="22"/>
              <w:szCs w:val="22"/>
            </w:rPr>
          </w:pPr>
          <w:hyperlink w:anchor="_Toc173692301" w:history="1">
            <w:r w:rsidRPr="00D10D79">
              <w:rPr>
                <w:rStyle w:val="Hyperlink"/>
                <w:noProof/>
                <w:lang w:val="en-ID"/>
              </w:rPr>
              <w:t>4.1.9</w:t>
            </w:r>
            <w:r>
              <w:rPr>
                <w:rFonts w:asciiTheme="minorHAnsi" w:hAnsiTheme="minorHAnsi" w:cstheme="minorBidi"/>
                <w:bCs w:val="0"/>
                <w:noProof/>
                <w:sz w:val="22"/>
                <w:szCs w:val="22"/>
              </w:rPr>
              <w:tab/>
            </w:r>
            <w:r w:rsidRPr="00D10D79">
              <w:rPr>
                <w:rStyle w:val="Hyperlink"/>
                <w:noProof/>
                <w:lang w:val="en-ID"/>
              </w:rPr>
              <w:t>Keunggulan Bidang Pengabdian pada Masyarakat</w:t>
            </w:r>
            <w:r>
              <w:rPr>
                <w:noProof/>
                <w:webHidden/>
              </w:rPr>
              <w:tab/>
            </w:r>
            <w:r>
              <w:rPr>
                <w:noProof/>
                <w:webHidden/>
              </w:rPr>
              <w:fldChar w:fldCharType="begin"/>
            </w:r>
            <w:r>
              <w:rPr>
                <w:noProof/>
                <w:webHidden/>
              </w:rPr>
              <w:instrText xml:space="preserve"> PAGEREF _Toc173692301 \h </w:instrText>
            </w:r>
            <w:r>
              <w:rPr>
                <w:noProof/>
                <w:webHidden/>
              </w:rPr>
            </w:r>
            <w:r>
              <w:rPr>
                <w:noProof/>
                <w:webHidden/>
              </w:rPr>
              <w:fldChar w:fldCharType="separate"/>
            </w:r>
            <w:r>
              <w:rPr>
                <w:noProof/>
                <w:webHidden/>
              </w:rPr>
              <w:t>223</w:t>
            </w:r>
            <w:r>
              <w:rPr>
                <w:noProof/>
                <w:webHidden/>
              </w:rPr>
              <w:fldChar w:fldCharType="end"/>
            </w:r>
          </w:hyperlink>
        </w:p>
        <w:p w14:paraId="00F2F1FA" w14:textId="0CD081D3" w:rsidR="00FE7B83" w:rsidRDefault="00FE7B83">
          <w:pPr>
            <w:pStyle w:val="TOC2"/>
            <w:tabs>
              <w:tab w:val="left" w:pos="1100"/>
              <w:tab w:val="right" w:leader="dot" w:pos="9350"/>
            </w:tabs>
            <w:rPr>
              <w:rFonts w:asciiTheme="minorHAnsi" w:hAnsiTheme="minorHAnsi" w:cstheme="minorBidi"/>
              <w:bCs w:val="0"/>
              <w:noProof/>
              <w:sz w:val="22"/>
              <w:szCs w:val="22"/>
            </w:rPr>
          </w:pPr>
          <w:hyperlink w:anchor="_Toc173692302" w:history="1">
            <w:r w:rsidRPr="00D10D79">
              <w:rPr>
                <w:rStyle w:val="Hyperlink"/>
                <w:noProof/>
              </w:rPr>
              <w:t>4.1.10</w:t>
            </w:r>
            <w:r>
              <w:rPr>
                <w:rFonts w:asciiTheme="minorHAnsi" w:hAnsiTheme="minorHAnsi" w:cstheme="minorBidi"/>
                <w:bCs w:val="0"/>
                <w:noProof/>
                <w:sz w:val="22"/>
                <w:szCs w:val="22"/>
              </w:rPr>
              <w:tab/>
            </w:r>
            <w:r w:rsidRPr="00D10D79">
              <w:rPr>
                <w:rStyle w:val="Hyperlink"/>
                <w:noProof/>
              </w:rPr>
              <w:t>Peningkatan Kapasitas Institusi</w:t>
            </w:r>
            <w:r>
              <w:rPr>
                <w:noProof/>
                <w:webHidden/>
              </w:rPr>
              <w:tab/>
            </w:r>
            <w:r>
              <w:rPr>
                <w:noProof/>
                <w:webHidden/>
              </w:rPr>
              <w:fldChar w:fldCharType="begin"/>
            </w:r>
            <w:r>
              <w:rPr>
                <w:noProof/>
                <w:webHidden/>
              </w:rPr>
              <w:instrText xml:space="preserve"> PAGEREF _Toc173692302 \h </w:instrText>
            </w:r>
            <w:r>
              <w:rPr>
                <w:noProof/>
                <w:webHidden/>
              </w:rPr>
            </w:r>
            <w:r>
              <w:rPr>
                <w:noProof/>
                <w:webHidden/>
              </w:rPr>
              <w:fldChar w:fldCharType="separate"/>
            </w:r>
            <w:r>
              <w:rPr>
                <w:noProof/>
                <w:webHidden/>
              </w:rPr>
              <w:t>236</w:t>
            </w:r>
            <w:r>
              <w:rPr>
                <w:noProof/>
                <w:webHidden/>
              </w:rPr>
              <w:fldChar w:fldCharType="end"/>
            </w:r>
          </w:hyperlink>
        </w:p>
        <w:p w14:paraId="0339C3D0" w14:textId="756B34C6" w:rsidR="00FE7B83" w:rsidRDefault="00FE7B83">
          <w:pPr>
            <w:pStyle w:val="TOC1"/>
            <w:tabs>
              <w:tab w:val="right" w:leader="dot" w:pos="9350"/>
            </w:tabs>
            <w:rPr>
              <w:rFonts w:asciiTheme="minorHAnsi" w:hAnsiTheme="minorHAnsi" w:cstheme="minorBidi"/>
              <w:bCs w:val="0"/>
              <w:noProof/>
              <w:sz w:val="22"/>
              <w:szCs w:val="22"/>
            </w:rPr>
          </w:pPr>
          <w:hyperlink w:anchor="_Toc173692303" w:history="1">
            <w:r w:rsidRPr="00D10D79">
              <w:rPr>
                <w:rStyle w:val="Hyperlink"/>
                <w:noProof/>
              </w:rPr>
              <w:t>BAB V KERANGKA PENDANAAN</w:t>
            </w:r>
            <w:r>
              <w:rPr>
                <w:noProof/>
                <w:webHidden/>
              </w:rPr>
              <w:tab/>
            </w:r>
            <w:r>
              <w:rPr>
                <w:noProof/>
                <w:webHidden/>
              </w:rPr>
              <w:fldChar w:fldCharType="begin"/>
            </w:r>
            <w:r>
              <w:rPr>
                <w:noProof/>
                <w:webHidden/>
              </w:rPr>
              <w:instrText xml:space="preserve"> PAGEREF _Toc173692303 \h </w:instrText>
            </w:r>
            <w:r>
              <w:rPr>
                <w:noProof/>
                <w:webHidden/>
              </w:rPr>
            </w:r>
            <w:r>
              <w:rPr>
                <w:noProof/>
                <w:webHidden/>
              </w:rPr>
              <w:fldChar w:fldCharType="separate"/>
            </w:r>
            <w:r>
              <w:rPr>
                <w:noProof/>
                <w:webHidden/>
              </w:rPr>
              <w:t>245</w:t>
            </w:r>
            <w:r>
              <w:rPr>
                <w:noProof/>
                <w:webHidden/>
              </w:rPr>
              <w:fldChar w:fldCharType="end"/>
            </w:r>
          </w:hyperlink>
        </w:p>
        <w:p w14:paraId="5A19BAAF" w14:textId="32EA5465"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304" w:history="1">
            <w:r w:rsidRPr="00D10D79">
              <w:rPr>
                <w:rStyle w:val="Hyperlink"/>
                <w:noProof/>
              </w:rPr>
              <w:t>5.1</w:t>
            </w:r>
            <w:r>
              <w:rPr>
                <w:rFonts w:asciiTheme="minorHAnsi" w:hAnsiTheme="minorHAnsi" w:cstheme="minorBidi"/>
                <w:bCs w:val="0"/>
                <w:noProof/>
                <w:sz w:val="22"/>
                <w:szCs w:val="22"/>
              </w:rPr>
              <w:tab/>
            </w:r>
            <w:r w:rsidRPr="00D10D79">
              <w:rPr>
                <w:rStyle w:val="Hyperlink"/>
                <w:noProof/>
              </w:rPr>
              <w:t>Estimasi penerimaan 2023-2038</w:t>
            </w:r>
            <w:r>
              <w:rPr>
                <w:noProof/>
                <w:webHidden/>
              </w:rPr>
              <w:tab/>
            </w:r>
            <w:r>
              <w:rPr>
                <w:noProof/>
                <w:webHidden/>
              </w:rPr>
              <w:fldChar w:fldCharType="begin"/>
            </w:r>
            <w:r>
              <w:rPr>
                <w:noProof/>
                <w:webHidden/>
              </w:rPr>
              <w:instrText xml:space="preserve"> PAGEREF _Toc173692304 \h </w:instrText>
            </w:r>
            <w:r>
              <w:rPr>
                <w:noProof/>
                <w:webHidden/>
              </w:rPr>
            </w:r>
            <w:r>
              <w:rPr>
                <w:noProof/>
                <w:webHidden/>
              </w:rPr>
              <w:fldChar w:fldCharType="separate"/>
            </w:r>
            <w:r>
              <w:rPr>
                <w:noProof/>
                <w:webHidden/>
              </w:rPr>
              <w:t>245</w:t>
            </w:r>
            <w:r>
              <w:rPr>
                <w:noProof/>
                <w:webHidden/>
              </w:rPr>
              <w:fldChar w:fldCharType="end"/>
            </w:r>
          </w:hyperlink>
        </w:p>
        <w:p w14:paraId="281BB2CA" w14:textId="3A62D98F" w:rsidR="00FE7B83" w:rsidRDefault="00FE7B83">
          <w:pPr>
            <w:pStyle w:val="TOC2"/>
            <w:tabs>
              <w:tab w:val="left" w:pos="880"/>
              <w:tab w:val="right" w:leader="dot" w:pos="9350"/>
            </w:tabs>
            <w:rPr>
              <w:rFonts w:asciiTheme="minorHAnsi" w:hAnsiTheme="minorHAnsi" w:cstheme="minorBidi"/>
              <w:bCs w:val="0"/>
              <w:noProof/>
              <w:sz w:val="22"/>
              <w:szCs w:val="22"/>
            </w:rPr>
          </w:pPr>
          <w:hyperlink w:anchor="_Toc173692305" w:history="1">
            <w:r w:rsidRPr="00D10D79">
              <w:rPr>
                <w:rStyle w:val="Hyperlink"/>
                <w:noProof/>
              </w:rPr>
              <w:t>5.2</w:t>
            </w:r>
            <w:r>
              <w:rPr>
                <w:rFonts w:asciiTheme="minorHAnsi" w:hAnsiTheme="minorHAnsi" w:cstheme="minorBidi"/>
                <w:bCs w:val="0"/>
                <w:noProof/>
                <w:sz w:val="22"/>
                <w:szCs w:val="22"/>
              </w:rPr>
              <w:tab/>
            </w:r>
            <w:r w:rsidRPr="00D10D79">
              <w:rPr>
                <w:rStyle w:val="Hyperlink"/>
                <w:noProof/>
              </w:rPr>
              <w:t>Rencana Anggaran Belanja 2023</w:t>
            </w:r>
            <w:r>
              <w:rPr>
                <w:noProof/>
                <w:webHidden/>
              </w:rPr>
              <w:tab/>
            </w:r>
            <w:r>
              <w:rPr>
                <w:noProof/>
                <w:webHidden/>
              </w:rPr>
              <w:fldChar w:fldCharType="begin"/>
            </w:r>
            <w:r>
              <w:rPr>
                <w:noProof/>
                <w:webHidden/>
              </w:rPr>
              <w:instrText xml:space="preserve"> PAGEREF _Toc173692305 \h </w:instrText>
            </w:r>
            <w:r>
              <w:rPr>
                <w:noProof/>
                <w:webHidden/>
              </w:rPr>
            </w:r>
            <w:r>
              <w:rPr>
                <w:noProof/>
                <w:webHidden/>
              </w:rPr>
              <w:fldChar w:fldCharType="separate"/>
            </w:r>
            <w:r>
              <w:rPr>
                <w:noProof/>
                <w:webHidden/>
              </w:rPr>
              <w:t>245</w:t>
            </w:r>
            <w:r>
              <w:rPr>
                <w:noProof/>
                <w:webHidden/>
              </w:rPr>
              <w:fldChar w:fldCharType="end"/>
            </w:r>
          </w:hyperlink>
        </w:p>
        <w:p w14:paraId="49A6A721" w14:textId="152497BC" w:rsidR="00FE7B83" w:rsidRDefault="00FE7B83">
          <w:pPr>
            <w:pStyle w:val="TOC1"/>
            <w:tabs>
              <w:tab w:val="right" w:leader="dot" w:pos="9350"/>
            </w:tabs>
            <w:rPr>
              <w:rFonts w:asciiTheme="minorHAnsi" w:hAnsiTheme="minorHAnsi" w:cstheme="minorBidi"/>
              <w:bCs w:val="0"/>
              <w:noProof/>
              <w:sz w:val="22"/>
              <w:szCs w:val="22"/>
            </w:rPr>
          </w:pPr>
          <w:hyperlink w:anchor="_Toc173692306" w:history="1">
            <w:r w:rsidRPr="00D10D79">
              <w:rPr>
                <w:rStyle w:val="Hyperlink"/>
                <w:noProof/>
              </w:rPr>
              <w:t>Bab VI PENUTUP</w:t>
            </w:r>
            <w:r>
              <w:rPr>
                <w:noProof/>
                <w:webHidden/>
              </w:rPr>
              <w:tab/>
            </w:r>
            <w:r>
              <w:rPr>
                <w:noProof/>
                <w:webHidden/>
              </w:rPr>
              <w:fldChar w:fldCharType="begin"/>
            </w:r>
            <w:r>
              <w:rPr>
                <w:noProof/>
                <w:webHidden/>
              </w:rPr>
              <w:instrText xml:space="preserve"> PAGEREF _Toc173692306 \h </w:instrText>
            </w:r>
            <w:r>
              <w:rPr>
                <w:noProof/>
                <w:webHidden/>
              </w:rPr>
            </w:r>
            <w:r>
              <w:rPr>
                <w:noProof/>
                <w:webHidden/>
              </w:rPr>
              <w:fldChar w:fldCharType="separate"/>
            </w:r>
            <w:r>
              <w:rPr>
                <w:noProof/>
                <w:webHidden/>
              </w:rPr>
              <w:t>246</w:t>
            </w:r>
            <w:r>
              <w:rPr>
                <w:noProof/>
                <w:webHidden/>
              </w:rPr>
              <w:fldChar w:fldCharType="end"/>
            </w:r>
          </w:hyperlink>
        </w:p>
        <w:p w14:paraId="24B27A41" w14:textId="06F7B418" w:rsidR="004C0738" w:rsidRPr="00D25F5D" w:rsidRDefault="004C0738" w:rsidP="00D90EB9">
          <w:pPr>
            <w:spacing w:line="360" w:lineRule="auto"/>
            <w:rPr>
              <w:sz w:val="22"/>
              <w:szCs w:val="22"/>
            </w:rPr>
          </w:pPr>
          <w:r w:rsidRPr="00D25F5D">
            <w:rPr>
              <w:b/>
              <w:bCs w:val="0"/>
              <w:sz w:val="22"/>
              <w:szCs w:val="22"/>
            </w:rPr>
            <w:fldChar w:fldCharType="end"/>
          </w:r>
        </w:p>
      </w:sdtContent>
    </w:sdt>
    <w:p w14:paraId="43CA431F" w14:textId="385ABBAF" w:rsidR="009F2628" w:rsidRPr="00D25F5D" w:rsidRDefault="009F2628" w:rsidP="00D90EB9">
      <w:pPr>
        <w:spacing w:line="360" w:lineRule="auto"/>
        <w:rPr>
          <w:sz w:val="22"/>
          <w:szCs w:val="22"/>
        </w:rPr>
      </w:pPr>
    </w:p>
    <w:p w14:paraId="554BF592" w14:textId="77777777" w:rsidR="009F2628" w:rsidRPr="00D25F5D" w:rsidRDefault="009F2628" w:rsidP="00644D4C">
      <w:pPr>
        <w:spacing w:line="360" w:lineRule="auto"/>
        <w:jc w:val="center"/>
        <w:rPr>
          <w:b/>
        </w:rPr>
      </w:pPr>
      <w:r w:rsidRPr="00D25F5D">
        <w:br w:type="page"/>
      </w:r>
    </w:p>
    <w:p w14:paraId="4A44EFCE" w14:textId="5B41FD24" w:rsidR="009F2628" w:rsidRPr="00D25F5D" w:rsidRDefault="009F2628" w:rsidP="00D90EB9">
      <w:pPr>
        <w:pStyle w:val="Heading1"/>
        <w:rPr>
          <w:rFonts w:cs="Times New Roman"/>
        </w:rPr>
      </w:pPr>
      <w:bookmarkStart w:id="1" w:name="_Toc173692215"/>
      <w:r w:rsidRPr="00D25F5D">
        <w:rPr>
          <w:rFonts w:cs="Times New Roman"/>
        </w:rPr>
        <w:lastRenderedPageBreak/>
        <w:t>DAFTAR GAMBAR</w:t>
      </w:r>
      <w:bookmarkEnd w:id="1"/>
    </w:p>
    <w:p w14:paraId="51B07CFD" w14:textId="77777777" w:rsidR="009F2628" w:rsidRPr="00D25F5D" w:rsidRDefault="009F2628" w:rsidP="00A07EF5">
      <w:pPr>
        <w:spacing w:line="360" w:lineRule="auto"/>
      </w:pPr>
    </w:p>
    <w:p w14:paraId="7FBEA418" w14:textId="1E827755" w:rsidR="00FE7B83" w:rsidRDefault="009B1B09">
      <w:pPr>
        <w:pStyle w:val="TableofFigures"/>
        <w:tabs>
          <w:tab w:val="right" w:leader="dot" w:pos="9350"/>
        </w:tabs>
        <w:rPr>
          <w:rFonts w:asciiTheme="minorHAnsi" w:hAnsiTheme="minorHAnsi" w:cstheme="minorBidi"/>
          <w:bCs w:val="0"/>
          <w:noProof/>
          <w:sz w:val="22"/>
          <w:szCs w:val="22"/>
        </w:rPr>
      </w:pPr>
      <w:r w:rsidRPr="00D25F5D">
        <w:fldChar w:fldCharType="begin"/>
      </w:r>
      <w:r w:rsidRPr="00D25F5D">
        <w:instrText xml:space="preserve"> TOC \h \z \c "Gambar" </w:instrText>
      </w:r>
      <w:r w:rsidRPr="00D25F5D">
        <w:fldChar w:fldCharType="separate"/>
      </w:r>
      <w:hyperlink w:anchor="_Toc173692307" w:history="1">
        <w:r w:rsidR="00FE7B83" w:rsidRPr="0081347D">
          <w:rPr>
            <w:rStyle w:val="Hyperlink"/>
            <w:noProof/>
          </w:rPr>
          <w:t>Gambar 1. Sebaran Publikasi Penelitian ULBI</w:t>
        </w:r>
        <w:r w:rsidR="00FE7B83">
          <w:rPr>
            <w:noProof/>
            <w:webHidden/>
          </w:rPr>
          <w:tab/>
        </w:r>
        <w:r w:rsidR="00FE7B83">
          <w:rPr>
            <w:noProof/>
            <w:webHidden/>
          </w:rPr>
          <w:fldChar w:fldCharType="begin"/>
        </w:r>
        <w:r w:rsidR="00FE7B83">
          <w:rPr>
            <w:noProof/>
            <w:webHidden/>
          </w:rPr>
          <w:instrText xml:space="preserve"> PAGEREF _Toc173692307 \h </w:instrText>
        </w:r>
        <w:r w:rsidR="00FE7B83">
          <w:rPr>
            <w:noProof/>
            <w:webHidden/>
          </w:rPr>
        </w:r>
        <w:r w:rsidR="00FE7B83">
          <w:rPr>
            <w:noProof/>
            <w:webHidden/>
          </w:rPr>
          <w:fldChar w:fldCharType="separate"/>
        </w:r>
        <w:r w:rsidR="00FE7B83">
          <w:rPr>
            <w:noProof/>
            <w:webHidden/>
          </w:rPr>
          <w:t>7</w:t>
        </w:r>
        <w:r w:rsidR="00FE7B83">
          <w:rPr>
            <w:noProof/>
            <w:webHidden/>
          </w:rPr>
          <w:fldChar w:fldCharType="end"/>
        </w:r>
      </w:hyperlink>
    </w:p>
    <w:p w14:paraId="4FAA195D" w14:textId="00B71B05" w:rsidR="00FE7B83" w:rsidRDefault="00FE7B83">
      <w:pPr>
        <w:pStyle w:val="TableofFigures"/>
        <w:tabs>
          <w:tab w:val="right" w:leader="dot" w:pos="9350"/>
        </w:tabs>
        <w:rPr>
          <w:rFonts w:asciiTheme="minorHAnsi" w:hAnsiTheme="minorHAnsi" w:cstheme="minorBidi"/>
          <w:bCs w:val="0"/>
          <w:noProof/>
          <w:sz w:val="22"/>
          <w:szCs w:val="22"/>
        </w:rPr>
      </w:pPr>
      <w:hyperlink w:anchor="_Toc173692308" w:history="1">
        <w:r w:rsidRPr="0081347D">
          <w:rPr>
            <w:rStyle w:val="Hyperlink"/>
            <w:noProof/>
          </w:rPr>
          <w:t>Gambar 2.  Sumber dana penelitian tenaga akademik</w:t>
        </w:r>
        <w:r>
          <w:rPr>
            <w:noProof/>
            <w:webHidden/>
          </w:rPr>
          <w:tab/>
        </w:r>
        <w:r>
          <w:rPr>
            <w:noProof/>
            <w:webHidden/>
          </w:rPr>
          <w:fldChar w:fldCharType="begin"/>
        </w:r>
        <w:r>
          <w:rPr>
            <w:noProof/>
            <w:webHidden/>
          </w:rPr>
          <w:instrText xml:space="preserve"> PAGEREF _Toc173692308 \h </w:instrText>
        </w:r>
        <w:r>
          <w:rPr>
            <w:noProof/>
            <w:webHidden/>
          </w:rPr>
        </w:r>
        <w:r>
          <w:rPr>
            <w:noProof/>
            <w:webHidden/>
          </w:rPr>
          <w:fldChar w:fldCharType="separate"/>
        </w:r>
        <w:r>
          <w:rPr>
            <w:noProof/>
            <w:webHidden/>
          </w:rPr>
          <w:t>7</w:t>
        </w:r>
        <w:r>
          <w:rPr>
            <w:noProof/>
            <w:webHidden/>
          </w:rPr>
          <w:fldChar w:fldCharType="end"/>
        </w:r>
      </w:hyperlink>
    </w:p>
    <w:p w14:paraId="4B9BED4F" w14:textId="0549AD3C" w:rsidR="00FE7B83" w:rsidRDefault="00FE7B83">
      <w:pPr>
        <w:pStyle w:val="TableofFigures"/>
        <w:tabs>
          <w:tab w:val="right" w:leader="dot" w:pos="9350"/>
        </w:tabs>
        <w:rPr>
          <w:rFonts w:asciiTheme="minorHAnsi" w:hAnsiTheme="minorHAnsi" w:cstheme="minorBidi"/>
          <w:bCs w:val="0"/>
          <w:noProof/>
          <w:sz w:val="22"/>
          <w:szCs w:val="22"/>
        </w:rPr>
      </w:pPr>
      <w:hyperlink w:anchor="_Toc173692309" w:history="1">
        <w:r w:rsidRPr="0081347D">
          <w:rPr>
            <w:rStyle w:val="Hyperlink"/>
            <w:noProof/>
          </w:rPr>
          <w:t>Gambar 3. Jumlah kegiatan Pengabdian pada Masyarakat</w:t>
        </w:r>
        <w:r>
          <w:rPr>
            <w:noProof/>
            <w:webHidden/>
          </w:rPr>
          <w:tab/>
        </w:r>
        <w:r>
          <w:rPr>
            <w:noProof/>
            <w:webHidden/>
          </w:rPr>
          <w:fldChar w:fldCharType="begin"/>
        </w:r>
        <w:r>
          <w:rPr>
            <w:noProof/>
            <w:webHidden/>
          </w:rPr>
          <w:instrText xml:space="preserve"> PAGEREF _Toc173692309 \h </w:instrText>
        </w:r>
        <w:r>
          <w:rPr>
            <w:noProof/>
            <w:webHidden/>
          </w:rPr>
        </w:r>
        <w:r>
          <w:rPr>
            <w:noProof/>
            <w:webHidden/>
          </w:rPr>
          <w:fldChar w:fldCharType="separate"/>
        </w:r>
        <w:r>
          <w:rPr>
            <w:noProof/>
            <w:webHidden/>
          </w:rPr>
          <w:t>9</w:t>
        </w:r>
        <w:r>
          <w:rPr>
            <w:noProof/>
            <w:webHidden/>
          </w:rPr>
          <w:fldChar w:fldCharType="end"/>
        </w:r>
      </w:hyperlink>
    </w:p>
    <w:p w14:paraId="37EBD873" w14:textId="6E54F19D" w:rsidR="00FE7B83" w:rsidRDefault="00FE7B83">
      <w:pPr>
        <w:pStyle w:val="TableofFigures"/>
        <w:tabs>
          <w:tab w:val="right" w:leader="dot" w:pos="9350"/>
        </w:tabs>
        <w:rPr>
          <w:rFonts w:asciiTheme="minorHAnsi" w:hAnsiTheme="minorHAnsi" w:cstheme="minorBidi"/>
          <w:bCs w:val="0"/>
          <w:noProof/>
          <w:sz w:val="22"/>
          <w:szCs w:val="22"/>
        </w:rPr>
      </w:pPr>
      <w:hyperlink w:anchor="_Toc173692310" w:history="1">
        <w:r w:rsidRPr="0081347D">
          <w:rPr>
            <w:rStyle w:val="Hyperlink"/>
            <w:noProof/>
          </w:rPr>
          <w:t>Gambar 4. Road Map ULBI</w:t>
        </w:r>
        <w:r>
          <w:rPr>
            <w:noProof/>
            <w:webHidden/>
          </w:rPr>
          <w:tab/>
        </w:r>
        <w:r>
          <w:rPr>
            <w:noProof/>
            <w:webHidden/>
          </w:rPr>
          <w:fldChar w:fldCharType="begin"/>
        </w:r>
        <w:r>
          <w:rPr>
            <w:noProof/>
            <w:webHidden/>
          </w:rPr>
          <w:instrText xml:space="preserve"> PAGEREF _Toc173692310 \h </w:instrText>
        </w:r>
        <w:r>
          <w:rPr>
            <w:noProof/>
            <w:webHidden/>
          </w:rPr>
        </w:r>
        <w:r>
          <w:rPr>
            <w:noProof/>
            <w:webHidden/>
          </w:rPr>
          <w:fldChar w:fldCharType="separate"/>
        </w:r>
        <w:r>
          <w:rPr>
            <w:noProof/>
            <w:webHidden/>
          </w:rPr>
          <w:t>10</w:t>
        </w:r>
        <w:r>
          <w:rPr>
            <w:noProof/>
            <w:webHidden/>
          </w:rPr>
          <w:fldChar w:fldCharType="end"/>
        </w:r>
      </w:hyperlink>
    </w:p>
    <w:p w14:paraId="6DDB8B11" w14:textId="4F1EC6D3" w:rsidR="00FE7B83" w:rsidRDefault="00FE7B83">
      <w:pPr>
        <w:pStyle w:val="TableofFigures"/>
        <w:tabs>
          <w:tab w:val="right" w:leader="dot" w:pos="9350"/>
        </w:tabs>
        <w:rPr>
          <w:rFonts w:asciiTheme="minorHAnsi" w:hAnsiTheme="minorHAnsi" w:cstheme="minorBidi"/>
          <w:bCs w:val="0"/>
          <w:noProof/>
          <w:sz w:val="22"/>
          <w:szCs w:val="22"/>
        </w:rPr>
      </w:pPr>
      <w:hyperlink w:anchor="_Toc173692311" w:history="1">
        <w:r w:rsidRPr="0081347D">
          <w:rPr>
            <w:rStyle w:val="Hyperlink"/>
            <w:noProof/>
          </w:rPr>
          <w:t>Gambar 6. Pendekatan Penyusunan Rencana Induk Pengembangan ULBI 2023 -2038</w:t>
        </w:r>
        <w:r>
          <w:rPr>
            <w:noProof/>
            <w:webHidden/>
          </w:rPr>
          <w:tab/>
        </w:r>
        <w:r>
          <w:rPr>
            <w:noProof/>
            <w:webHidden/>
          </w:rPr>
          <w:fldChar w:fldCharType="begin"/>
        </w:r>
        <w:r>
          <w:rPr>
            <w:noProof/>
            <w:webHidden/>
          </w:rPr>
          <w:instrText xml:space="preserve"> PAGEREF _Toc173692311 \h </w:instrText>
        </w:r>
        <w:r>
          <w:rPr>
            <w:noProof/>
            <w:webHidden/>
          </w:rPr>
        </w:r>
        <w:r>
          <w:rPr>
            <w:noProof/>
            <w:webHidden/>
          </w:rPr>
          <w:fldChar w:fldCharType="separate"/>
        </w:r>
        <w:r>
          <w:rPr>
            <w:noProof/>
            <w:webHidden/>
          </w:rPr>
          <w:t>18</w:t>
        </w:r>
        <w:r>
          <w:rPr>
            <w:noProof/>
            <w:webHidden/>
          </w:rPr>
          <w:fldChar w:fldCharType="end"/>
        </w:r>
      </w:hyperlink>
    </w:p>
    <w:p w14:paraId="1A72FC78" w14:textId="3EE116C3" w:rsidR="00FE7B83" w:rsidRDefault="00FE7B83">
      <w:pPr>
        <w:pStyle w:val="TableofFigures"/>
        <w:tabs>
          <w:tab w:val="right" w:leader="dot" w:pos="9350"/>
        </w:tabs>
        <w:rPr>
          <w:rFonts w:asciiTheme="minorHAnsi" w:hAnsiTheme="minorHAnsi" w:cstheme="minorBidi"/>
          <w:bCs w:val="0"/>
          <w:noProof/>
          <w:sz w:val="22"/>
          <w:szCs w:val="22"/>
        </w:rPr>
      </w:pPr>
      <w:hyperlink w:anchor="_Toc173692312" w:history="1">
        <w:r w:rsidRPr="0081347D">
          <w:rPr>
            <w:rStyle w:val="Hyperlink"/>
            <w:noProof/>
          </w:rPr>
          <w:t>Gambar 7 Gambaran Umum ULBI</w:t>
        </w:r>
        <w:r>
          <w:rPr>
            <w:noProof/>
            <w:webHidden/>
          </w:rPr>
          <w:tab/>
        </w:r>
        <w:r>
          <w:rPr>
            <w:noProof/>
            <w:webHidden/>
          </w:rPr>
          <w:fldChar w:fldCharType="begin"/>
        </w:r>
        <w:r>
          <w:rPr>
            <w:noProof/>
            <w:webHidden/>
          </w:rPr>
          <w:instrText xml:space="preserve"> PAGEREF _Toc173692312 \h </w:instrText>
        </w:r>
        <w:r>
          <w:rPr>
            <w:noProof/>
            <w:webHidden/>
          </w:rPr>
        </w:r>
        <w:r>
          <w:rPr>
            <w:noProof/>
            <w:webHidden/>
          </w:rPr>
          <w:fldChar w:fldCharType="separate"/>
        </w:r>
        <w:r>
          <w:rPr>
            <w:noProof/>
            <w:webHidden/>
          </w:rPr>
          <w:t>87</w:t>
        </w:r>
        <w:r>
          <w:rPr>
            <w:noProof/>
            <w:webHidden/>
          </w:rPr>
          <w:fldChar w:fldCharType="end"/>
        </w:r>
      </w:hyperlink>
    </w:p>
    <w:p w14:paraId="484C53A5" w14:textId="6E42890D" w:rsidR="00FE7B83" w:rsidRDefault="00FE7B83">
      <w:pPr>
        <w:pStyle w:val="TableofFigures"/>
        <w:tabs>
          <w:tab w:val="right" w:leader="dot" w:pos="9350"/>
        </w:tabs>
        <w:rPr>
          <w:rFonts w:asciiTheme="minorHAnsi" w:hAnsiTheme="minorHAnsi" w:cstheme="minorBidi"/>
          <w:bCs w:val="0"/>
          <w:noProof/>
          <w:sz w:val="22"/>
          <w:szCs w:val="22"/>
        </w:rPr>
      </w:pPr>
      <w:hyperlink w:anchor="_Toc173692313" w:history="1">
        <w:r w:rsidRPr="0081347D">
          <w:rPr>
            <w:rStyle w:val="Hyperlink"/>
            <w:noProof/>
          </w:rPr>
          <w:t xml:space="preserve">Gambar 8. </w:t>
        </w:r>
        <w:r w:rsidRPr="0081347D">
          <w:rPr>
            <w:rStyle w:val="Hyperlink"/>
            <w:noProof/>
            <w:lang w:val="en-ID"/>
          </w:rPr>
          <w:t>Peta Strategi ULBI</w:t>
        </w:r>
        <w:r>
          <w:rPr>
            <w:noProof/>
            <w:webHidden/>
          </w:rPr>
          <w:tab/>
        </w:r>
        <w:r>
          <w:rPr>
            <w:noProof/>
            <w:webHidden/>
          </w:rPr>
          <w:fldChar w:fldCharType="begin"/>
        </w:r>
        <w:r>
          <w:rPr>
            <w:noProof/>
            <w:webHidden/>
          </w:rPr>
          <w:instrText xml:space="preserve"> PAGEREF _Toc173692313 \h </w:instrText>
        </w:r>
        <w:r>
          <w:rPr>
            <w:noProof/>
            <w:webHidden/>
          </w:rPr>
        </w:r>
        <w:r>
          <w:rPr>
            <w:noProof/>
            <w:webHidden/>
          </w:rPr>
          <w:fldChar w:fldCharType="separate"/>
        </w:r>
        <w:r>
          <w:rPr>
            <w:noProof/>
            <w:webHidden/>
          </w:rPr>
          <w:t>102</w:t>
        </w:r>
        <w:r>
          <w:rPr>
            <w:noProof/>
            <w:webHidden/>
          </w:rPr>
          <w:fldChar w:fldCharType="end"/>
        </w:r>
      </w:hyperlink>
    </w:p>
    <w:p w14:paraId="3331C8CB" w14:textId="7054F00D" w:rsidR="00FE7B83" w:rsidRDefault="00FE7B83">
      <w:pPr>
        <w:pStyle w:val="TableofFigures"/>
        <w:tabs>
          <w:tab w:val="right" w:leader="dot" w:pos="9350"/>
        </w:tabs>
        <w:rPr>
          <w:rFonts w:asciiTheme="minorHAnsi" w:hAnsiTheme="minorHAnsi" w:cstheme="minorBidi"/>
          <w:bCs w:val="0"/>
          <w:noProof/>
          <w:sz w:val="22"/>
          <w:szCs w:val="22"/>
        </w:rPr>
      </w:pPr>
      <w:hyperlink w:anchor="_Toc173692314" w:history="1">
        <w:r w:rsidRPr="0081347D">
          <w:rPr>
            <w:rStyle w:val="Hyperlink"/>
            <w:noProof/>
          </w:rPr>
          <w:t>Gambar 9</w:t>
        </w:r>
        <w:r w:rsidRPr="0081347D">
          <w:rPr>
            <w:rStyle w:val="Hyperlink"/>
            <w:noProof/>
            <w:lang w:val="en-ID"/>
          </w:rPr>
          <w:t xml:space="preserve">  </w:t>
        </w:r>
        <w:r w:rsidRPr="0081347D">
          <w:rPr>
            <w:rStyle w:val="Hyperlink"/>
            <w:noProof/>
          </w:rPr>
          <w:t>Program - Ukuran Kinerja – Sasaran Strategis Efektivitas  VMTS</w:t>
        </w:r>
        <w:r>
          <w:rPr>
            <w:noProof/>
            <w:webHidden/>
          </w:rPr>
          <w:tab/>
        </w:r>
        <w:r>
          <w:rPr>
            <w:noProof/>
            <w:webHidden/>
          </w:rPr>
          <w:fldChar w:fldCharType="begin"/>
        </w:r>
        <w:r>
          <w:rPr>
            <w:noProof/>
            <w:webHidden/>
          </w:rPr>
          <w:instrText xml:space="preserve"> PAGEREF _Toc173692314 \h </w:instrText>
        </w:r>
        <w:r>
          <w:rPr>
            <w:noProof/>
            <w:webHidden/>
          </w:rPr>
        </w:r>
        <w:r>
          <w:rPr>
            <w:noProof/>
            <w:webHidden/>
          </w:rPr>
          <w:fldChar w:fldCharType="separate"/>
        </w:r>
        <w:r>
          <w:rPr>
            <w:noProof/>
            <w:webHidden/>
          </w:rPr>
          <w:t>118</w:t>
        </w:r>
        <w:r>
          <w:rPr>
            <w:noProof/>
            <w:webHidden/>
          </w:rPr>
          <w:fldChar w:fldCharType="end"/>
        </w:r>
      </w:hyperlink>
    </w:p>
    <w:p w14:paraId="17F0E426" w14:textId="316DFA49" w:rsidR="00FE7B83" w:rsidRDefault="00FE7B83">
      <w:pPr>
        <w:pStyle w:val="TableofFigures"/>
        <w:tabs>
          <w:tab w:val="right" w:leader="dot" w:pos="9350"/>
        </w:tabs>
        <w:rPr>
          <w:rFonts w:asciiTheme="minorHAnsi" w:hAnsiTheme="minorHAnsi" w:cstheme="minorBidi"/>
          <w:bCs w:val="0"/>
          <w:noProof/>
          <w:sz w:val="22"/>
          <w:szCs w:val="22"/>
        </w:rPr>
      </w:pPr>
      <w:hyperlink w:anchor="_Toc173692315" w:history="1">
        <w:r w:rsidRPr="0081347D">
          <w:rPr>
            <w:rStyle w:val="Hyperlink"/>
            <w:noProof/>
          </w:rPr>
          <w:t xml:space="preserve">Gambar 10 Program – Ukuran Kinerja – Sasaran Strategis Strategi Keunggulan </w:t>
        </w:r>
        <w:r w:rsidRPr="0081347D">
          <w:rPr>
            <w:rStyle w:val="Hyperlink"/>
            <w:noProof/>
            <w:lang w:val="en-ID"/>
          </w:rPr>
          <w:t>Tata Pamong, Kepemimpinan, Sistem Pengelolaan, Sistem Penjaminan Mutu, Sistem Informasi &amp; Promosi -PMB dan Kerjasama</w:t>
        </w:r>
        <w:r w:rsidRPr="0081347D">
          <w:rPr>
            <w:rStyle w:val="Hyperlink"/>
            <w:noProof/>
          </w:rPr>
          <w:t>.</w:t>
        </w:r>
        <w:r>
          <w:rPr>
            <w:noProof/>
            <w:webHidden/>
          </w:rPr>
          <w:tab/>
        </w:r>
        <w:r>
          <w:rPr>
            <w:noProof/>
            <w:webHidden/>
          </w:rPr>
          <w:fldChar w:fldCharType="begin"/>
        </w:r>
        <w:r>
          <w:rPr>
            <w:noProof/>
            <w:webHidden/>
          </w:rPr>
          <w:instrText xml:space="preserve"> PAGEREF _Toc173692315 \h </w:instrText>
        </w:r>
        <w:r>
          <w:rPr>
            <w:noProof/>
            <w:webHidden/>
          </w:rPr>
        </w:r>
        <w:r>
          <w:rPr>
            <w:noProof/>
            <w:webHidden/>
          </w:rPr>
          <w:fldChar w:fldCharType="separate"/>
        </w:r>
        <w:r>
          <w:rPr>
            <w:noProof/>
            <w:webHidden/>
          </w:rPr>
          <w:t>137</w:t>
        </w:r>
        <w:r>
          <w:rPr>
            <w:noProof/>
            <w:webHidden/>
          </w:rPr>
          <w:fldChar w:fldCharType="end"/>
        </w:r>
      </w:hyperlink>
    </w:p>
    <w:p w14:paraId="0F6D3576" w14:textId="155933E0" w:rsidR="00FE7B83" w:rsidRDefault="00FE7B83">
      <w:pPr>
        <w:pStyle w:val="TableofFigures"/>
        <w:tabs>
          <w:tab w:val="right" w:leader="dot" w:pos="9350"/>
        </w:tabs>
        <w:rPr>
          <w:rFonts w:asciiTheme="minorHAnsi" w:hAnsiTheme="minorHAnsi" w:cstheme="minorBidi"/>
          <w:bCs w:val="0"/>
          <w:noProof/>
          <w:sz w:val="22"/>
          <w:szCs w:val="22"/>
        </w:rPr>
      </w:pPr>
      <w:hyperlink w:anchor="_Toc173692316" w:history="1">
        <w:r w:rsidRPr="0081347D">
          <w:rPr>
            <w:rStyle w:val="Hyperlink"/>
            <w:noProof/>
          </w:rPr>
          <w:t>Gambar 11 Program - Ukuran Kinerja - Sasaran Strategi-3 Keunggulan Kemahasiswaan dan Lulusan</w:t>
        </w:r>
        <w:r>
          <w:rPr>
            <w:noProof/>
            <w:webHidden/>
          </w:rPr>
          <w:tab/>
        </w:r>
        <w:r>
          <w:rPr>
            <w:noProof/>
            <w:webHidden/>
          </w:rPr>
          <w:fldChar w:fldCharType="begin"/>
        </w:r>
        <w:r>
          <w:rPr>
            <w:noProof/>
            <w:webHidden/>
          </w:rPr>
          <w:instrText xml:space="preserve"> PAGEREF _Toc173692316 \h </w:instrText>
        </w:r>
        <w:r>
          <w:rPr>
            <w:noProof/>
            <w:webHidden/>
          </w:rPr>
        </w:r>
        <w:r>
          <w:rPr>
            <w:noProof/>
            <w:webHidden/>
          </w:rPr>
          <w:fldChar w:fldCharType="separate"/>
        </w:r>
        <w:r>
          <w:rPr>
            <w:noProof/>
            <w:webHidden/>
          </w:rPr>
          <w:t>152</w:t>
        </w:r>
        <w:r>
          <w:rPr>
            <w:noProof/>
            <w:webHidden/>
          </w:rPr>
          <w:fldChar w:fldCharType="end"/>
        </w:r>
      </w:hyperlink>
    </w:p>
    <w:p w14:paraId="6BA8B76C" w14:textId="3D3263CA" w:rsidR="00FE7B83" w:rsidRDefault="00FE7B83">
      <w:pPr>
        <w:pStyle w:val="TableofFigures"/>
        <w:tabs>
          <w:tab w:val="right" w:leader="dot" w:pos="9350"/>
        </w:tabs>
        <w:rPr>
          <w:rFonts w:asciiTheme="minorHAnsi" w:hAnsiTheme="minorHAnsi" w:cstheme="minorBidi"/>
          <w:bCs w:val="0"/>
          <w:noProof/>
          <w:sz w:val="22"/>
          <w:szCs w:val="22"/>
        </w:rPr>
      </w:pPr>
      <w:hyperlink w:anchor="_Toc173692317" w:history="1">
        <w:r w:rsidRPr="0081347D">
          <w:rPr>
            <w:rStyle w:val="Hyperlink"/>
            <w:noProof/>
          </w:rPr>
          <w:t>Gambar 12 Program - Ukuran Kinerja - Sasaran - Strategi-4 Keunggulan Sumber Daya Manusia</w:t>
        </w:r>
        <w:r>
          <w:rPr>
            <w:noProof/>
            <w:webHidden/>
          </w:rPr>
          <w:tab/>
        </w:r>
        <w:r>
          <w:rPr>
            <w:noProof/>
            <w:webHidden/>
          </w:rPr>
          <w:fldChar w:fldCharType="begin"/>
        </w:r>
        <w:r>
          <w:rPr>
            <w:noProof/>
            <w:webHidden/>
          </w:rPr>
          <w:instrText xml:space="preserve"> PAGEREF _Toc173692317 \h </w:instrText>
        </w:r>
        <w:r>
          <w:rPr>
            <w:noProof/>
            <w:webHidden/>
          </w:rPr>
        </w:r>
        <w:r>
          <w:rPr>
            <w:noProof/>
            <w:webHidden/>
          </w:rPr>
          <w:fldChar w:fldCharType="separate"/>
        </w:r>
        <w:r>
          <w:rPr>
            <w:noProof/>
            <w:webHidden/>
          </w:rPr>
          <w:t>167</w:t>
        </w:r>
        <w:r>
          <w:rPr>
            <w:noProof/>
            <w:webHidden/>
          </w:rPr>
          <w:fldChar w:fldCharType="end"/>
        </w:r>
      </w:hyperlink>
    </w:p>
    <w:p w14:paraId="429195FB" w14:textId="3E9097A2" w:rsidR="00FE7B83" w:rsidRDefault="00FE7B83">
      <w:pPr>
        <w:pStyle w:val="TableofFigures"/>
        <w:tabs>
          <w:tab w:val="right" w:leader="dot" w:pos="9350"/>
        </w:tabs>
        <w:rPr>
          <w:rFonts w:asciiTheme="minorHAnsi" w:hAnsiTheme="minorHAnsi" w:cstheme="minorBidi"/>
          <w:bCs w:val="0"/>
          <w:noProof/>
          <w:sz w:val="22"/>
          <w:szCs w:val="22"/>
        </w:rPr>
      </w:pPr>
      <w:hyperlink w:anchor="_Toc173692318" w:history="1">
        <w:r w:rsidRPr="0081347D">
          <w:rPr>
            <w:rStyle w:val="Hyperlink"/>
            <w:noProof/>
          </w:rPr>
          <w:t xml:space="preserve">Gambar 13. </w:t>
        </w:r>
        <w:r w:rsidRPr="0081347D">
          <w:rPr>
            <w:rStyle w:val="Hyperlink"/>
            <w:noProof/>
            <w:lang w:val="fi-FI"/>
          </w:rPr>
          <w:t>Program Kerja – Ukuran Kinerja – Sasaran – Strategi-5 Keunggulan Keuangan, Sarana dan Prasarana</w:t>
        </w:r>
        <w:r>
          <w:rPr>
            <w:noProof/>
            <w:webHidden/>
          </w:rPr>
          <w:tab/>
        </w:r>
        <w:r>
          <w:rPr>
            <w:noProof/>
            <w:webHidden/>
          </w:rPr>
          <w:fldChar w:fldCharType="begin"/>
        </w:r>
        <w:r>
          <w:rPr>
            <w:noProof/>
            <w:webHidden/>
          </w:rPr>
          <w:instrText xml:space="preserve"> PAGEREF _Toc173692318 \h </w:instrText>
        </w:r>
        <w:r>
          <w:rPr>
            <w:noProof/>
            <w:webHidden/>
          </w:rPr>
        </w:r>
        <w:r>
          <w:rPr>
            <w:noProof/>
            <w:webHidden/>
          </w:rPr>
          <w:fldChar w:fldCharType="separate"/>
        </w:r>
        <w:r>
          <w:rPr>
            <w:noProof/>
            <w:webHidden/>
          </w:rPr>
          <w:t>177</w:t>
        </w:r>
        <w:r>
          <w:rPr>
            <w:noProof/>
            <w:webHidden/>
          </w:rPr>
          <w:fldChar w:fldCharType="end"/>
        </w:r>
      </w:hyperlink>
    </w:p>
    <w:p w14:paraId="66339FD0" w14:textId="239DB6B7" w:rsidR="00FE7B83" w:rsidRDefault="00FE7B83">
      <w:pPr>
        <w:pStyle w:val="TableofFigures"/>
        <w:tabs>
          <w:tab w:val="right" w:leader="dot" w:pos="9350"/>
        </w:tabs>
        <w:rPr>
          <w:rFonts w:asciiTheme="minorHAnsi" w:hAnsiTheme="minorHAnsi" w:cstheme="minorBidi"/>
          <w:bCs w:val="0"/>
          <w:noProof/>
          <w:sz w:val="22"/>
          <w:szCs w:val="22"/>
        </w:rPr>
      </w:pPr>
      <w:hyperlink w:anchor="_Toc173692319" w:history="1">
        <w:r w:rsidRPr="0081347D">
          <w:rPr>
            <w:rStyle w:val="Hyperlink"/>
            <w:noProof/>
          </w:rPr>
          <w:t xml:space="preserve">Gambar 14. </w:t>
        </w:r>
        <w:r w:rsidRPr="0081347D">
          <w:rPr>
            <w:rStyle w:val="Hyperlink"/>
            <w:noProof/>
            <w:lang w:val="fi-FI"/>
          </w:rPr>
          <w:t>Program Kerja – Ukuran Kinerja - Sasaran Program Keunggulan Pendidikan, Kurikulum dan Suasana Akademi</w:t>
        </w:r>
        <w:r>
          <w:rPr>
            <w:noProof/>
            <w:webHidden/>
          </w:rPr>
          <w:tab/>
        </w:r>
        <w:r>
          <w:rPr>
            <w:noProof/>
            <w:webHidden/>
          </w:rPr>
          <w:fldChar w:fldCharType="begin"/>
        </w:r>
        <w:r>
          <w:rPr>
            <w:noProof/>
            <w:webHidden/>
          </w:rPr>
          <w:instrText xml:space="preserve"> PAGEREF _Toc173692319 \h </w:instrText>
        </w:r>
        <w:r>
          <w:rPr>
            <w:noProof/>
            <w:webHidden/>
          </w:rPr>
        </w:r>
        <w:r>
          <w:rPr>
            <w:noProof/>
            <w:webHidden/>
          </w:rPr>
          <w:fldChar w:fldCharType="separate"/>
        </w:r>
        <w:r>
          <w:rPr>
            <w:noProof/>
            <w:webHidden/>
          </w:rPr>
          <w:t>200</w:t>
        </w:r>
        <w:r>
          <w:rPr>
            <w:noProof/>
            <w:webHidden/>
          </w:rPr>
          <w:fldChar w:fldCharType="end"/>
        </w:r>
      </w:hyperlink>
    </w:p>
    <w:p w14:paraId="6586E266" w14:textId="6722DF35" w:rsidR="00FE7B83" w:rsidRDefault="00FE7B83">
      <w:pPr>
        <w:pStyle w:val="TableofFigures"/>
        <w:tabs>
          <w:tab w:val="right" w:leader="dot" w:pos="9350"/>
        </w:tabs>
        <w:rPr>
          <w:rFonts w:asciiTheme="minorHAnsi" w:hAnsiTheme="minorHAnsi" w:cstheme="minorBidi"/>
          <w:bCs w:val="0"/>
          <w:noProof/>
          <w:sz w:val="22"/>
          <w:szCs w:val="22"/>
        </w:rPr>
      </w:pPr>
      <w:hyperlink w:anchor="_Toc173692320" w:history="1">
        <w:r w:rsidRPr="0081347D">
          <w:rPr>
            <w:rStyle w:val="Hyperlink"/>
            <w:noProof/>
          </w:rPr>
          <w:t>Gambar 15. Program - Ukuran Kinerja - Sasaran Strategis Keunggulan Bidang Penelitian</w:t>
        </w:r>
        <w:r>
          <w:rPr>
            <w:noProof/>
            <w:webHidden/>
          </w:rPr>
          <w:tab/>
        </w:r>
        <w:r>
          <w:rPr>
            <w:noProof/>
            <w:webHidden/>
          </w:rPr>
          <w:fldChar w:fldCharType="begin"/>
        </w:r>
        <w:r>
          <w:rPr>
            <w:noProof/>
            <w:webHidden/>
          </w:rPr>
          <w:instrText xml:space="preserve"> PAGEREF _Toc173692320 \h </w:instrText>
        </w:r>
        <w:r>
          <w:rPr>
            <w:noProof/>
            <w:webHidden/>
          </w:rPr>
        </w:r>
        <w:r>
          <w:rPr>
            <w:noProof/>
            <w:webHidden/>
          </w:rPr>
          <w:fldChar w:fldCharType="separate"/>
        </w:r>
        <w:r>
          <w:rPr>
            <w:noProof/>
            <w:webHidden/>
          </w:rPr>
          <w:t>214</w:t>
        </w:r>
        <w:r>
          <w:rPr>
            <w:noProof/>
            <w:webHidden/>
          </w:rPr>
          <w:fldChar w:fldCharType="end"/>
        </w:r>
      </w:hyperlink>
    </w:p>
    <w:p w14:paraId="02A85C38" w14:textId="3F8B4CBB" w:rsidR="00FE7B83" w:rsidRDefault="00FE7B83">
      <w:pPr>
        <w:pStyle w:val="TableofFigures"/>
        <w:tabs>
          <w:tab w:val="right" w:leader="dot" w:pos="9350"/>
        </w:tabs>
        <w:rPr>
          <w:rFonts w:asciiTheme="minorHAnsi" w:hAnsiTheme="minorHAnsi" w:cstheme="minorBidi"/>
          <w:bCs w:val="0"/>
          <w:noProof/>
          <w:sz w:val="22"/>
          <w:szCs w:val="22"/>
        </w:rPr>
      </w:pPr>
      <w:hyperlink w:anchor="_Toc173692321" w:history="1">
        <w:r w:rsidRPr="0081347D">
          <w:rPr>
            <w:rStyle w:val="Hyperlink"/>
            <w:noProof/>
          </w:rPr>
          <w:t xml:space="preserve">Gambar 16. </w:t>
        </w:r>
        <w:r w:rsidRPr="0081347D">
          <w:rPr>
            <w:rStyle w:val="Hyperlink"/>
            <w:noProof/>
            <w:lang w:val="en-ID"/>
          </w:rPr>
          <w:t>Program – Ukuran  Kinerja dan Sasaran Strategis Inovasi dan Kewiraussahaan</w:t>
        </w:r>
        <w:r>
          <w:rPr>
            <w:noProof/>
            <w:webHidden/>
          </w:rPr>
          <w:tab/>
        </w:r>
        <w:r>
          <w:rPr>
            <w:noProof/>
            <w:webHidden/>
          </w:rPr>
          <w:fldChar w:fldCharType="begin"/>
        </w:r>
        <w:r>
          <w:rPr>
            <w:noProof/>
            <w:webHidden/>
          </w:rPr>
          <w:instrText xml:space="preserve"> PAGEREF _Toc173692321 \h </w:instrText>
        </w:r>
        <w:r>
          <w:rPr>
            <w:noProof/>
            <w:webHidden/>
          </w:rPr>
        </w:r>
        <w:r>
          <w:rPr>
            <w:noProof/>
            <w:webHidden/>
          </w:rPr>
          <w:fldChar w:fldCharType="separate"/>
        </w:r>
        <w:r>
          <w:rPr>
            <w:noProof/>
            <w:webHidden/>
          </w:rPr>
          <w:t>222</w:t>
        </w:r>
        <w:r>
          <w:rPr>
            <w:noProof/>
            <w:webHidden/>
          </w:rPr>
          <w:fldChar w:fldCharType="end"/>
        </w:r>
      </w:hyperlink>
    </w:p>
    <w:p w14:paraId="0FE678CF" w14:textId="4A7ED901" w:rsidR="00FE7B83" w:rsidRDefault="00FE7B83">
      <w:pPr>
        <w:pStyle w:val="TableofFigures"/>
        <w:tabs>
          <w:tab w:val="right" w:leader="dot" w:pos="9350"/>
        </w:tabs>
        <w:rPr>
          <w:rFonts w:asciiTheme="minorHAnsi" w:hAnsiTheme="minorHAnsi" w:cstheme="minorBidi"/>
          <w:bCs w:val="0"/>
          <w:noProof/>
          <w:sz w:val="22"/>
          <w:szCs w:val="22"/>
        </w:rPr>
      </w:pPr>
      <w:hyperlink w:anchor="_Toc173692322" w:history="1">
        <w:r w:rsidRPr="0081347D">
          <w:rPr>
            <w:rStyle w:val="Hyperlink"/>
            <w:noProof/>
          </w:rPr>
          <w:t>Gambar 17. Program Dan Ukuran Kinerja Sasaran Strategis Bidang Pengabdian Masyarakat</w:t>
        </w:r>
        <w:r>
          <w:rPr>
            <w:noProof/>
            <w:webHidden/>
          </w:rPr>
          <w:tab/>
        </w:r>
        <w:r>
          <w:rPr>
            <w:noProof/>
            <w:webHidden/>
          </w:rPr>
          <w:fldChar w:fldCharType="begin"/>
        </w:r>
        <w:r>
          <w:rPr>
            <w:noProof/>
            <w:webHidden/>
          </w:rPr>
          <w:instrText xml:space="preserve"> PAGEREF _Toc173692322 \h </w:instrText>
        </w:r>
        <w:r>
          <w:rPr>
            <w:noProof/>
            <w:webHidden/>
          </w:rPr>
        </w:r>
        <w:r>
          <w:rPr>
            <w:noProof/>
            <w:webHidden/>
          </w:rPr>
          <w:fldChar w:fldCharType="separate"/>
        </w:r>
        <w:r>
          <w:rPr>
            <w:noProof/>
            <w:webHidden/>
          </w:rPr>
          <w:t>235</w:t>
        </w:r>
        <w:r>
          <w:rPr>
            <w:noProof/>
            <w:webHidden/>
          </w:rPr>
          <w:fldChar w:fldCharType="end"/>
        </w:r>
      </w:hyperlink>
    </w:p>
    <w:p w14:paraId="17B553FA" w14:textId="4B2749CF" w:rsidR="00FE7B83" w:rsidRDefault="00FE7B83">
      <w:pPr>
        <w:pStyle w:val="TableofFigures"/>
        <w:tabs>
          <w:tab w:val="right" w:leader="dot" w:pos="9350"/>
        </w:tabs>
        <w:rPr>
          <w:rFonts w:asciiTheme="minorHAnsi" w:hAnsiTheme="minorHAnsi" w:cstheme="minorBidi"/>
          <w:bCs w:val="0"/>
          <w:noProof/>
          <w:sz w:val="22"/>
          <w:szCs w:val="22"/>
        </w:rPr>
      </w:pPr>
      <w:hyperlink w:anchor="_Toc173692323" w:history="1">
        <w:r w:rsidRPr="0081347D">
          <w:rPr>
            <w:rStyle w:val="Hyperlink"/>
            <w:noProof/>
          </w:rPr>
          <w:t>Gambar 18. Program Kerja – Ukuran Kinerja – Sasaran Strategis Peningkatan Kapasitas Institusi</w:t>
        </w:r>
        <w:r>
          <w:rPr>
            <w:noProof/>
            <w:webHidden/>
          </w:rPr>
          <w:tab/>
        </w:r>
        <w:r>
          <w:rPr>
            <w:noProof/>
            <w:webHidden/>
          </w:rPr>
          <w:fldChar w:fldCharType="begin"/>
        </w:r>
        <w:r>
          <w:rPr>
            <w:noProof/>
            <w:webHidden/>
          </w:rPr>
          <w:instrText xml:space="preserve"> PAGEREF _Toc173692323 \h </w:instrText>
        </w:r>
        <w:r>
          <w:rPr>
            <w:noProof/>
            <w:webHidden/>
          </w:rPr>
        </w:r>
        <w:r>
          <w:rPr>
            <w:noProof/>
            <w:webHidden/>
          </w:rPr>
          <w:fldChar w:fldCharType="separate"/>
        </w:r>
        <w:r>
          <w:rPr>
            <w:noProof/>
            <w:webHidden/>
          </w:rPr>
          <w:t>243</w:t>
        </w:r>
        <w:r>
          <w:rPr>
            <w:noProof/>
            <w:webHidden/>
          </w:rPr>
          <w:fldChar w:fldCharType="end"/>
        </w:r>
      </w:hyperlink>
    </w:p>
    <w:p w14:paraId="7AB7D6DD" w14:textId="22DC7D46" w:rsidR="009F2628" w:rsidRPr="00D25F5D" w:rsidRDefault="009B1B09" w:rsidP="00AD219B">
      <w:pPr>
        <w:spacing w:line="360" w:lineRule="auto"/>
      </w:pPr>
      <w:r w:rsidRPr="00D25F5D">
        <w:fldChar w:fldCharType="end"/>
      </w:r>
    </w:p>
    <w:p w14:paraId="4B408A24" w14:textId="060067F7" w:rsidR="009F2628" w:rsidRPr="00D25F5D" w:rsidRDefault="009F2628" w:rsidP="00D90EB9">
      <w:pPr>
        <w:spacing w:line="360" w:lineRule="auto"/>
      </w:pPr>
      <w:r w:rsidRPr="00D25F5D">
        <w:br w:type="page"/>
      </w:r>
    </w:p>
    <w:p w14:paraId="37DE061C" w14:textId="5792167C" w:rsidR="009F2628" w:rsidRPr="00D25F5D" w:rsidRDefault="009F2628" w:rsidP="00D90EB9">
      <w:pPr>
        <w:pStyle w:val="Heading1"/>
        <w:rPr>
          <w:rFonts w:cs="Times New Roman"/>
        </w:rPr>
      </w:pPr>
      <w:bookmarkStart w:id="2" w:name="_Toc173692216"/>
      <w:r w:rsidRPr="00D25F5D">
        <w:rPr>
          <w:rFonts w:cs="Times New Roman"/>
        </w:rPr>
        <w:lastRenderedPageBreak/>
        <w:t>DAFTAR TABEL</w:t>
      </w:r>
      <w:bookmarkEnd w:id="2"/>
    </w:p>
    <w:p w14:paraId="7F2E6131" w14:textId="3B355094" w:rsidR="00FE7B83" w:rsidRDefault="00AD219B">
      <w:pPr>
        <w:pStyle w:val="TableofFigures"/>
        <w:tabs>
          <w:tab w:val="right" w:leader="dot" w:pos="9350"/>
        </w:tabs>
        <w:rPr>
          <w:rFonts w:asciiTheme="minorHAnsi" w:hAnsiTheme="minorHAnsi" w:cstheme="minorBidi"/>
          <w:bCs w:val="0"/>
          <w:noProof/>
          <w:sz w:val="22"/>
          <w:szCs w:val="22"/>
        </w:rPr>
      </w:pPr>
      <w:r w:rsidRPr="00D25F5D">
        <w:fldChar w:fldCharType="begin"/>
      </w:r>
      <w:r w:rsidRPr="00D25F5D">
        <w:instrText xml:space="preserve"> TOC \h \z \c "Tabel" </w:instrText>
      </w:r>
      <w:r w:rsidRPr="00D25F5D">
        <w:fldChar w:fldCharType="separate"/>
      </w:r>
      <w:hyperlink w:anchor="_Toc173692324" w:history="1">
        <w:r w:rsidR="00FE7B83" w:rsidRPr="00161E14">
          <w:rPr>
            <w:rStyle w:val="Hyperlink"/>
            <w:noProof/>
          </w:rPr>
          <w:t>Tabel 1. Perkembangan Mahasiswa Baru</w:t>
        </w:r>
        <w:r w:rsidR="00FE7B83">
          <w:rPr>
            <w:noProof/>
            <w:webHidden/>
          </w:rPr>
          <w:tab/>
        </w:r>
        <w:r w:rsidR="00FE7B83">
          <w:rPr>
            <w:noProof/>
            <w:webHidden/>
          </w:rPr>
          <w:fldChar w:fldCharType="begin"/>
        </w:r>
        <w:r w:rsidR="00FE7B83">
          <w:rPr>
            <w:noProof/>
            <w:webHidden/>
          </w:rPr>
          <w:instrText xml:space="preserve"> PAGEREF _Toc173692324 \h </w:instrText>
        </w:r>
        <w:r w:rsidR="00FE7B83">
          <w:rPr>
            <w:noProof/>
            <w:webHidden/>
          </w:rPr>
        </w:r>
        <w:r w:rsidR="00FE7B83">
          <w:rPr>
            <w:noProof/>
            <w:webHidden/>
          </w:rPr>
          <w:fldChar w:fldCharType="separate"/>
        </w:r>
        <w:r w:rsidR="00FE7B83">
          <w:rPr>
            <w:noProof/>
            <w:webHidden/>
          </w:rPr>
          <w:t>3</w:t>
        </w:r>
        <w:r w:rsidR="00FE7B83">
          <w:rPr>
            <w:noProof/>
            <w:webHidden/>
          </w:rPr>
          <w:fldChar w:fldCharType="end"/>
        </w:r>
      </w:hyperlink>
    </w:p>
    <w:p w14:paraId="31538725" w14:textId="42FDFCB7" w:rsidR="00FE7B83" w:rsidRDefault="00FE7B83">
      <w:pPr>
        <w:pStyle w:val="TableofFigures"/>
        <w:tabs>
          <w:tab w:val="right" w:leader="dot" w:pos="9350"/>
        </w:tabs>
        <w:rPr>
          <w:rFonts w:asciiTheme="minorHAnsi" w:hAnsiTheme="minorHAnsi" w:cstheme="minorBidi"/>
          <w:bCs w:val="0"/>
          <w:noProof/>
          <w:sz w:val="22"/>
          <w:szCs w:val="22"/>
        </w:rPr>
      </w:pPr>
      <w:hyperlink w:anchor="_Toc173692325" w:history="1">
        <w:r w:rsidRPr="00161E14">
          <w:rPr>
            <w:rStyle w:val="Hyperlink"/>
            <w:noProof/>
          </w:rPr>
          <w:t>Tabel 2. Kapasitas ULBI</w:t>
        </w:r>
        <w:r>
          <w:rPr>
            <w:noProof/>
            <w:webHidden/>
          </w:rPr>
          <w:tab/>
        </w:r>
        <w:r>
          <w:rPr>
            <w:noProof/>
            <w:webHidden/>
          </w:rPr>
          <w:fldChar w:fldCharType="begin"/>
        </w:r>
        <w:r>
          <w:rPr>
            <w:noProof/>
            <w:webHidden/>
          </w:rPr>
          <w:instrText xml:space="preserve"> PAGEREF _Toc173692325 \h </w:instrText>
        </w:r>
        <w:r>
          <w:rPr>
            <w:noProof/>
            <w:webHidden/>
          </w:rPr>
        </w:r>
        <w:r>
          <w:rPr>
            <w:noProof/>
            <w:webHidden/>
          </w:rPr>
          <w:fldChar w:fldCharType="separate"/>
        </w:r>
        <w:r>
          <w:rPr>
            <w:noProof/>
            <w:webHidden/>
          </w:rPr>
          <w:t>9</w:t>
        </w:r>
        <w:r>
          <w:rPr>
            <w:noProof/>
            <w:webHidden/>
          </w:rPr>
          <w:fldChar w:fldCharType="end"/>
        </w:r>
      </w:hyperlink>
    </w:p>
    <w:p w14:paraId="6C74511C" w14:textId="0754B85D" w:rsidR="00FE7B83" w:rsidRDefault="00FE7B83">
      <w:pPr>
        <w:pStyle w:val="TableofFigures"/>
        <w:tabs>
          <w:tab w:val="right" w:leader="dot" w:pos="9350"/>
        </w:tabs>
        <w:rPr>
          <w:rFonts w:asciiTheme="minorHAnsi" w:hAnsiTheme="minorHAnsi" w:cstheme="minorBidi"/>
          <w:bCs w:val="0"/>
          <w:noProof/>
          <w:sz w:val="22"/>
          <w:szCs w:val="22"/>
        </w:rPr>
      </w:pPr>
      <w:hyperlink w:anchor="_Toc173692326" w:history="1">
        <w:r w:rsidRPr="00161E14">
          <w:rPr>
            <w:rStyle w:val="Hyperlink"/>
            <w:noProof/>
          </w:rPr>
          <w:t>Tabel 3 Jumlah PT Penyelenggaran Program Studi sejenis Logistik / Transportasi</w:t>
        </w:r>
        <w:r>
          <w:rPr>
            <w:noProof/>
            <w:webHidden/>
          </w:rPr>
          <w:tab/>
        </w:r>
        <w:r>
          <w:rPr>
            <w:noProof/>
            <w:webHidden/>
          </w:rPr>
          <w:fldChar w:fldCharType="begin"/>
        </w:r>
        <w:r>
          <w:rPr>
            <w:noProof/>
            <w:webHidden/>
          </w:rPr>
          <w:instrText xml:space="preserve"> PAGEREF _Toc173692326 \h </w:instrText>
        </w:r>
        <w:r>
          <w:rPr>
            <w:noProof/>
            <w:webHidden/>
          </w:rPr>
        </w:r>
        <w:r>
          <w:rPr>
            <w:noProof/>
            <w:webHidden/>
          </w:rPr>
          <w:fldChar w:fldCharType="separate"/>
        </w:r>
        <w:r>
          <w:rPr>
            <w:noProof/>
            <w:webHidden/>
          </w:rPr>
          <w:t>22</w:t>
        </w:r>
        <w:r>
          <w:rPr>
            <w:noProof/>
            <w:webHidden/>
          </w:rPr>
          <w:fldChar w:fldCharType="end"/>
        </w:r>
      </w:hyperlink>
    </w:p>
    <w:p w14:paraId="455881A1" w14:textId="0506F59B" w:rsidR="00FE7B83" w:rsidRDefault="00FE7B83">
      <w:pPr>
        <w:pStyle w:val="TableofFigures"/>
        <w:tabs>
          <w:tab w:val="right" w:leader="dot" w:pos="9350"/>
        </w:tabs>
        <w:rPr>
          <w:rFonts w:asciiTheme="minorHAnsi" w:hAnsiTheme="minorHAnsi" w:cstheme="minorBidi"/>
          <w:bCs w:val="0"/>
          <w:noProof/>
          <w:sz w:val="22"/>
          <w:szCs w:val="22"/>
        </w:rPr>
      </w:pPr>
      <w:hyperlink w:anchor="_Toc173692327" w:history="1">
        <w:r w:rsidRPr="00161E14">
          <w:rPr>
            <w:rStyle w:val="Hyperlink"/>
            <w:noProof/>
          </w:rPr>
          <w:t>Tabel 4. SWOT Visi, Misi, Tujuan, dan Sasaran Strategis</w:t>
        </w:r>
        <w:r>
          <w:rPr>
            <w:noProof/>
            <w:webHidden/>
          </w:rPr>
          <w:tab/>
        </w:r>
        <w:r>
          <w:rPr>
            <w:noProof/>
            <w:webHidden/>
          </w:rPr>
          <w:fldChar w:fldCharType="begin"/>
        </w:r>
        <w:r>
          <w:rPr>
            <w:noProof/>
            <w:webHidden/>
          </w:rPr>
          <w:instrText xml:space="preserve"> PAGEREF _Toc173692327 \h </w:instrText>
        </w:r>
        <w:r>
          <w:rPr>
            <w:noProof/>
            <w:webHidden/>
          </w:rPr>
        </w:r>
        <w:r>
          <w:rPr>
            <w:noProof/>
            <w:webHidden/>
          </w:rPr>
          <w:fldChar w:fldCharType="separate"/>
        </w:r>
        <w:r>
          <w:rPr>
            <w:noProof/>
            <w:webHidden/>
          </w:rPr>
          <w:t>25</w:t>
        </w:r>
        <w:r>
          <w:rPr>
            <w:noProof/>
            <w:webHidden/>
          </w:rPr>
          <w:fldChar w:fldCharType="end"/>
        </w:r>
      </w:hyperlink>
    </w:p>
    <w:p w14:paraId="6F71CB09" w14:textId="766EEA35" w:rsidR="00FE7B83" w:rsidRDefault="00FE7B83">
      <w:pPr>
        <w:pStyle w:val="TableofFigures"/>
        <w:tabs>
          <w:tab w:val="right" w:leader="dot" w:pos="9350"/>
        </w:tabs>
        <w:rPr>
          <w:rFonts w:asciiTheme="minorHAnsi" w:hAnsiTheme="minorHAnsi" w:cstheme="minorBidi"/>
          <w:bCs w:val="0"/>
          <w:noProof/>
          <w:sz w:val="22"/>
          <w:szCs w:val="22"/>
        </w:rPr>
      </w:pPr>
      <w:hyperlink w:anchor="_Toc173692328" w:history="1">
        <w:r w:rsidRPr="00161E14">
          <w:rPr>
            <w:rStyle w:val="Hyperlink"/>
            <w:noProof/>
          </w:rPr>
          <w:t>Tabel 5. SWOT Organisasi,Tata Pamong, Kepemimpinan, Sistem Pengelolaan, Sistem Penjaminan Mutu, Sistem Informasi, Promosi PMB dan Kerjasama</w:t>
        </w:r>
        <w:r>
          <w:rPr>
            <w:noProof/>
            <w:webHidden/>
          </w:rPr>
          <w:tab/>
        </w:r>
        <w:r>
          <w:rPr>
            <w:noProof/>
            <w:webHidden/>
          </w:rPr>
          <w:fldChar w:fldCharType="begin"/>
        </w:r>
        <w:r>
          <w:rPr>
            <w:noProof/>
            <w:webHidden/>
          </w:rPr>
          <w:instrText xml:space="preserve"> PAGEREF _Toc173692328 \h </w:instrText>
        </w:r>
        <w:r>
          <w:rPr>
            <w:noProof/>
            <w:webHidden/>
          </w:rPr>
        </w:r>
        <w:r>
          <w:rPr>
            <w:noProof/>
            <w:webHidden/>
          </w:rPr>
          <w:fldChar w:fldCharType="separate"/>
        </w:r>
        <w:r>
          <w:rPr>
            <w:noProof/>
            <w:webHidden/>
          </w:rPr>
          <w:t>26</w:t>
        </w:r>
        <w:r>
          <w:rPr>
            <w:noProof/>
            <w:webHidden/>
          </w:rPr>
          <w:fldChar w:fldCharType="end"/>
        </w:r>
      </w:hyperlink>
    </w:p>
    <w:p w14:paraId="7B871865" w14:textId="09146799" w:rsidR="00FE7B83" w:rsidRDefault="00FE7B83">
      <w:pPr>
        <w:pStyle w:val="TableofFigures"/>
        <w:tabs>
          <w:tab w:val="right" w:leader="dot" w:pos="9350"/>
        </w:tabs>
        <w:rPr>
          <w:rFonts w:asciiTheme="minorHAnsi" w:hAnsiTheme="minorHAnsi" w:cstheme="minorBidi"/>
          <w:bCs w:val="0"/>
          <w:noProof/>
          <w:sz w:val="22"/>
          <w:szCs w:val="22"/>
        </w:rPr>
      </w:pPr>
      <w:hyperlink w:anchor="_Toc173692329" w:history="1">
        <w:r w:rsidRPr="00161E14">
          <w:rPr>
            <w:rStyle w:val="Hyperlink"/>
            <w:noProof/>
          </w:rPr>
          <w:t>Tabel 6. SWOT Mahasiswa dan Lulusan</w:t>
        </w:r>
        <w:r>
          <w:rPr>
            <w:noProof/>
            <w:webHidden/>
          </w:rPr>
          <w:tab/>
        </w:r>
        <w:r>
          <w:rPr>
            <w:noProof/>
            <w:webHidden/>
          </w:rPr>
          <w:fldChar w:fldCharType="begin"/>
        </w:r>
        <w:r>
          <w:rPr>
            <w:noProof/>
            <w:webHidden/>
          </w:rPr>
          <w:instrText xml:space="preserve"> PAGEREF _Toc173692329 \h </w:instrText>
        </w:r>
        <w:r>
          <w:rPr>
            <w:noProof/>
            <w:webHidden/>
          </w:rPr>
        </w:r>
        <w:r>
          <w:rPr>
            <w:noProof/>
            <w:webHidden/>
          </w:rPr>
          <w:fldChar w:fldCharType="separate"/>
        </w:r>
        <w:r>
          <w:rPr>
            <w:noProof/>
            <w:webHidden/>
          </w:rPr>
          <w:t>35</w:t>
        </w:r>
        <w:r>
          <w:rPr>
            <w:noProof/>
            <w:webHidden/>
          </w:rPr>
          <w:fldChar w:fldCharType="end"/>
        </w:r>
      </w:hyperlink>
    </w:p>
    <w:p w14:paraId="08BFCBE9" w14:textId="47BE0783" w:rsidR="00FE7B83" w:rsidRDefault="00FE7B83">
      <w:pPr>
        <w:pStyle w:val="TableofFigures"/>
        <w:tabs>
          <w:tab w:val="right" w:leader="dot" w:pos="9350"/>
        </w:tabs>
        <w:rPr>
          <w:rFonts w:asciiTheme="minorHAnsi" w:hAnsiTheme="minorHAnsi" w:cstheme="minorBidi"/>
          <w:bCs w:val="0"/>
          <w:noProof/>
          <w:sz w:val="22"/>
          <w:szCs w:val="22"/>
        </w:rPr>
      </w:pPr>
      <w:hyperlink w:anchor="_Toc173692330" w:history="1">
        <w:r w:rsidRPr="00161E14">
          <w:rPr>
            <w:rStyle w:val="Hyperlink"/>
            <w:noProof/>
          </w:rPr>
          <w:t>Tabel 7. SWOT Sumber Daya Manusia</w:t>
        </w:r>
        <w:r>
          <w:rPr>
            <w:noProof/>
            <w:webHidden/>
          </w:rPr>
          <w:tab/>
        </w:r>
        <w:r>
          <w:rPr>
            <w:noProof/>
            <w:webHidden/>
          </w:rPr>
          <w:fldChar w:fldCharType="begin"/>
        </w:r>
        <w:r>
          <w:rPr>
            <w:noProof/>
            <w:webHidden/>
          </w:rPr>
          <w:instrText xml:space="preserve"> PAGEREF _Toc173692330 \h </w:instrText>
        </w:r>
        <w:r>
          <w:rPr>
            <w:noProof/>
            <w:webHidden/>
          </w:rPr>
        </w:r>
        <w:r>
          <w:rPr>
            <w:noProof/>
            <w:webHidden/>
          </w:rPr>
          <w:fldChar w:fldCharType="separate"/>
        </w:r>
        <w:r>
          <w:rPr>
            <w:noProof/>
            <w:webHidden/>
          </w:rPr>
          <w:t>38</w:t>
        </w:r>
        <w:r>
          <w:rPr>
            <w:noProof/>
            <w:webHidden/>
          </w:rPr>
          <w:fldChar w:fldCharType="end"/>
        </w:r>
      </w:hyperlink>
    </w:p>
    <w:p w14:paraId="40FE6ECE" w14:textId="6B829CA4" w:rsidR="00FE7B83" w:rsidRDefault="00FE7B83">
      <w:pPr>
        <w:pStyle w:val="TableofFigures"/>
        <w:tabs>
          <w:tab w:val="right" w:leader="dot" w:pos="9350"/>
        </w:tabs>
        <w:rPr>
          <w:rFonts w:asciiTheme="minorHAnsi" w:hAnsiTheme="minorHAnsi" w:cstheme="minorBidi"/>
          <w:bCs w:val="0"/>
          <w:noProof/>
          <w:sz w:val="22"/>
          <w:szCs w:val="22"/>
        </w:rPr>
      </w:pPr>
      <w:hyperlink w:anchor="_Toc173692331" w:history="1">
        <w:r w:rsidRPr="00161E14">
          <w:rPr>
            <w:rStyle w:val="Hyperlink"/>
            <w:noProof/>
          </w:rPr>
          <w:t>Tabel 8. SWOT Pembiayaan, Sarana dan Prasarana</w:t>
        </w:r>
        <w:r>
          <w:rPr>
            <w:noProof/>
            <w:webHidden/>
          </w:rPr>
          <w:tab/>
        </w:r>
        <w:r>
          <w:rPr>
            <w:noProof/>
            <w:webHidden/>
          </w:rPr>
          <w:fldChar w:fldCharType="begin"/>
        </w:r>
        <w:r>
          <w:rPr>
            <w:noProof/>
            <w:webHidden/>
          </w:rPr>
          <w:instrText xml:space="preserve"> PAGEREF _Toc173692331 \h </w:instrText>
        </w:r>
        <w:r>
          <w:rPr>
            <w:noProof/>
            <w:webHidden/>
          </w:rPr>
        </w:r>
        <w:r>
          <w:rPr>
            <w:noProof/>
            <w:webHidden/>
          </w:rPr>
          <w:fldChar w:fldCharType="separate"/>
        </w:r>
        <w:r>
          <w:rPr>
            <w:noProof/>
            <w:webHidden/>
          </w:rPr>
          <w:t>41</w:t>
        </w:r>
        <w:r>
          <w:rPr>
            <w:noProof/>
            <w:webHidden/>
          </w:rPr>
          <w:fldChar w:fldCharType="end"/>
        </w:r>
      </w:hyperlink>
    </w:p>
    <w:p w14:paraId="7BEDA169" w14:textId="26726205" w:rsidR="00FE7B83" w:rsidRDefault="00FE7B83">
      <w:pPr>
        <w:pStyle w:val="TableofFigures"/>
        <w:tabs>
          <w:tab w:val="right" w:leader="dot" w:pos="9350"/>
        </w:tabs>
        <w:rPr>
          <w:rFonts w:asciiTheme="minorHAnsi" w:hAnsiTheme="minorHAnsi" w:cstheme="minorBidi"/>
          <w:bCs w:val="0"/>
          <w:noProof/>
          <w:sz w:val="22"/>
          <w:szCs w:val="22"/>
        </w:rPr>
      </w:pPr>
      <w:hyperlink w:anchor="_Toc173692332" w:history="1">
        <w:r w:rsidRPr="00161E14">
          <w:rPr>
            <w:rStyle w:val="Hyperlink"/>
            <w:noProof/>
          </w:rPr>
          <w:t>Tabel 9</w:t>
        </w:r>
        <w:r w:rsidRPr="00161E14">
          <w:rPr>
            <w:rStyle w:val="Hyperlink"/>
            <w:noProof/>
            <w:lang w:val="fi-FI"/>
          </w:rPr>
          <w:t xml:space="preserve"> </w:t>
        </w:r>
        <w:r w:rsidRPr="00161E14">
          <w:rPr>
            <w:rStyle w:val="Hyperlink"/>
            <w:noProof/>
          </w:rPr>
          <w:t>SWOT Kurikulum, Pembelajaran, dan Suasana Akademik</w:t>
        </w:r>
        <w:r>
          <w:rPr>
            <w:noProof/>
            <w:webHidden/>
          </w:rPr>
          <w:tab/>
        </w:r>
        <w:r>
          <w:rPr>
            <w:noProof/>
            <w:webHidden/>
          </w:rPr>
          <w:fldChar w:fldCharType="begin"/>
        </w:r>
        <w:r>
          <w:rPr>
            <w:noProof/>
            <w:webHidden/>
          </w:rPr>
          <w:instrText xml:space="preserve"> PAGEREF _Toc173692332 \h </w:instrText>
        </w:r>
        <w:r>
          <w:rPr>
            <w:noProof/>
            <w:webHidden/>
          </w:rPr>
        </w:r>
        <w:r>
          <w:rPr>
            <w:noProof/>
            <w:webHidden/>
          </w:rPr>
          <w:fldChar w:fldCharType="separate"/>
        </w:r>
        <w:r>
          <w:rPr>
            <w:noProof/>
            <w:webHidden/>
          </w:rPr>
          <w:t>44</w:t>
        </w:r>
        <w:r>
          <w:rPr>
            <w:noProof/>
            <w:webHidden/>
          </w:rPr>
          <w:fldChar w:fldCharType="end"/>
        </w:r>
      </w:hyperlink>
    </w:p>
    <w:p w14:paraId="66562B68" w14:textId="590D9F36" w:rsidR="00FE7B83" w:rsidRDefault="00FE7B83">
      <w:pPr>
        <w:pStyle w:val="TableofFigures"/>
        <w:tabs>
          <w:tab w:val="right" w:leader="dot" w:pos="9350"/>
        </w:tabs>
        <w:rPr>
          <w:rFonts w:asciiTheme="minorHAnsi" w:hAnsiTheme="minorHAnsi" w:cstheme="minorBidi"/>
          <w:bCs w:val="0"/>
          <w:noProof/>
          <w:sz w:val="22"/>
          <w:szCs w:val="22"/>
        </w:rPr>
      </w:pPr>
      <w:hyperlink w:anchor="_Toc173692333" w:history="1">
        <w:r w:rsidRPr="00161E14">
          <w:rPr>
            <w:rStyle w:val="Hyperlink"/>
            <w:noProof/>
          </w:rPr>
          <w:t>Tabel 10. SWOT Penelitian</w:t>
        </w:r>
        <w:r>
          <w:rPr>
            <w:noProof/>
            <w:webHidden/>
          </w:rPr>
          <w:tab/>
        </w:r>
        <w:r>
          <w:rPr>
            <w:noProof/>
            <w:webHidden/>
          </w:rPr>
          <w:fldChar w:fldCharType="begin"/>
        </w:r>
        <w:r>
          <w:rPr>
            <w:noProof/>
            <w:webHidden/>
          </w:rPr>
          <w:instrText xml:space="preserve"> PAGEREF _Toc173692333 \h </w:instrText>
        </w:r>
        <w:r>
          <w:rPr>
            <w:noProof/>
            <w:webHidden/>
          </w:rPr>
        </w:r>
        <w:r>
          <w:rPr>
            <w:noProof/>
            <w:webHidden/>
          </w:rPr>
          <w:fldChar w:fldCharType="separate"/>
        </w:r>
        <w:r>
          <w:rPr>
            <w:noProof/>
            <w:webHidden/>
          </w:rPr>
          <w:t>49</w:t>
        </w:r>
        <w:r>
          <w:rPr>
            <w:noProof/>
            <w:webHidden/>
          </w:rPr>
          <w:fldChar w:fldCharType="end"/>
        </w:r>
      </w:hyperlink>
    </w:p>
    <w:p w14:paraId="12CC3523" w14:textId="00BC854E" w:rsidR="00FE7B83" w:rsidRDefault="00FE7B83">
      <w:pPr>
        <w:pStyle w:val="TableofFigures"/>
        <w:tabs>
          <w:tab w:val="right" w:leader="dot" w:pos="9350"/>
        </w:tabs>
        <w:rPr>
          <w:rFonts w:asciiTheme="minorHAnsi" w:hAnsiTheme="minorHAnsi" w:cstheme="minorBidi"/>
          <w:bCs w:val="0"/>
          <w:noProof/>
          <w:sz w:val="22"/>
          <w:szCs w:val="22"/>
        </w:rPr>
      </w:pPr>
      <w:hyperlink w:anchor="_Toc173692334" w:history="1">
        <w:r w:rsidRPr="00161E14">
          <w:rPr>
            <w:rStyle w:val="Hyperlink"/>
            <w:noProof/>
          </w:rPr>
          <w:t>Tabel 11. SWOT Inovasi dan Kewirausahaan</w:t>
        </w:r>
        <w:r>
          <w:rPr>
            <w:noProof/>
            <w:webHidden/>
          </w:rPr>
          <w:tab/>
        </w:r>
        <w:r>
          <w:rPr>
            <w:noProof/>
            <w:webHidden/>
          </w:rPr>
          <w:fldChar w:fldCharType="begin"/>
        </w:r>
        <w:r>
          <w:rPr>
            <w:noProof/>
            <w:webHidden/>
          </w:rPr>
          <w:instrText xml:space="preserve"> PAGEREF _Toc173692334 \h </w:instrText>
        </w:r>
        <w:r>
          <w:rPr>
            <w:noProof/>
            <w:webHidden/>
          </w:rPr>
        </w:r>
        <w:r>
          <w:rPr>
            <w:noProof/>
            <w:webHidden/>
          </w:rPr>
          <w:fldChar w:fldCharType="separate"/>
        </w:r>
        <w:r>
          <w:rPr>
            <w:noProof/>
            <w:webHidden/>
          </w:rPr>
          <w:t>52</w:t>
        </w:r>
        <w:r>
          <w:rPr>
            <w:noProof/>
            <w:webHidden/>
          </w:rPr>
          <w:fldChar w:fldCharType="end"/>
        </w:r>
      </w:hyperlink>
    </w:p>
    <w:p w14:paraId="3F1F38F6" w14:textId="2139ADB1" w:rsidR="00FE7B83" w:rsidRDefault="00FE7B83">
      <w:pPr>
        <w:pStyle w:val="TableofFigures"/>
        <w:tabs>
          <w:tab w:val="right" w:leader="dot" w:pos="9350"/>
        </w:tabs>
        <w:rPr>
          <w:rFonts w:asciiTheme="minorHAnsi" w:hAnsiTheme="minorHAnsi" w:cstheme="minorBidi"/>
          <w:bCs w:val="0"/>
          <w:noProof/>
          <w:sz w:val="22"/>
          <w:szCs w:val="22"/>
        </w:rPr>
      </w:pPr>
      <w:hyperlink w:anchor="_Toc173692335" w:history="1">
        <w:r w:rsidRPr="00161E14">
          <w:rPr>
            <w:rStyle w:val="Hyperlink"/>
            <w:noProof/>
          </w:rPr>
          <w:t>Tabel 12. SWOT Pengabdian kepada Masyarakat</w:t>
        </w:r>
        <w:r>
          <w:rPr>
            <w:noProof/>
            <w:webHidden/>
          </w:rPr>
          <w:tab/>
        </w:r>
        <w:r>
          <w:rPr>
            <w:noProof/>
            <w:webHidden/>
          </w:rPr>
          <w:fldChar w:fldCharType="begin"/>
        </w:r>
        <w:r>
          <w:rPr>
            <w:noProof/>
            <w:webHidden/>
          </w:rPr>
          <w:instrText xml:space="preserve"> PAGEREF _Toc173692335 \h </w:instrText>
        </w:r>
        <w:r>
          <w:rPr>
            <w:noProof/>
            <w:webHidden/>
          </w:rPr>
        </w:r>
        <w:r>
          <w:rPr>
            <w:noProof/>
            <w:webHidden/>
          </w:rPr>
          <w:fldChar w:fldCharType="separate"/>
        </w:r>
        <w:r>
          <w:rPr>
            <w:noProof/>
            <w:webHidden/>
          </w:rPr>
          <w:t>55</w:t>
        </w:r>
        <w:r>
          <w:rPr>
            <w:noProof/>
            <w:webHidden/>
          </w:rPr>
          <w:fldChar w:fldCharType="end"/>
        </w:r>
      </w:hyperlink>
    </w:p>
    <w:p w14:paraId="2BD90684" w14:textId="5057E243" w:rsidR="00FE7B83" w:rsidRDefault="00FE7B83">
      <w:pPr>
        <w:pStyle w:val="TableofFigures"/>
        <w:tabs>
          <w:tab w:val="right" w:leader="dot" w:pos="9350"/>
        </w:tabs>
        <w:rPr>
          <w:rFonts w:asciiTheme="minorHAnsi" w:hAnsiTheme="minorHAnsi" w:cstheme="minorBidi"/>
          <w:bCs w:val="0"/>
          <w:noProof/>
          <w:sz w:val="22"/>
          <w:szCs w:val="22"/>
        </w:rPr>
      </w:pPr>
      <w:hyperlink w:anchor="_Toc173692336" w:history="1">
        <w:r w:rsidRPr="00161E14">
          <w:rPr>
            <w:rStyle w:val="Hyperlink"/>
            <w:noProof/>
          </w:rPr>
          <w:t>Tabel 13. SWOT Kapasitas Institusi</w:t>
        </w:r>
        <w:r>
          <w:rPr>
            <w:noProof/>
            <w:webHidden/>
          </w:rPr>
          <w:tab/>
        </w:r>
        <w:r>
          <w:rPr>
            <w:noProof/>
            <w:webHidden/>
          </w:rPr>
          <w:fldChar w:fldCharType="begin"/>
        </w:r>
        <w:r>
          <w:rPr>
            <w:noProof/>
            <w:webHidden/>
          </w:rPr>
          <w:instrText xml:space="preserve"> PAGEREF _Toc173692336 \h </w:instrText>
        </w:r>
        <w:r>
          <w:rPr>
            <w:noProof/>
            <w:webHidden/>
          </w:rPr>
        </w:r>
        <w:r>
          <w:rPr>
            <w:noProof/>
            <w:webHidden/>
          </w:rPr>
          <w:fldChar w:fldCharType="separate"/>
        </w:r>
        <w:r>
          <w:rPr>
            <w:noProof/>
            <w:webHidden/>
          </w:rPr>
          <w:t>57</w:t>
        </w:r>
        <w:r>
          <w:rPr>
            <w:noProof/>
            <w:webHidden/>
          </w:rPr>
          <w:fldChar w:fldCharType="end"/>
        </w:r>
      </w:hyperlink>
    </w:p>
    <w:p w14:paraId="3FDBC4EE" w14:textId="17A559C9" w:rsidR="00FE7B83" w:rsidRDefault="00FE7B83">
      <w:pPr>
        <w:pStyle w:val="TableofFigures"/>
        <w:tabs>
          <w:tab w:val="right" w:leader="dot" w:pos="9350"/>
        </w:tabs>
        <w:rPr>
          <w:rFonts w:asciiTheme="minorHAnsi" w:hAnsiTheme="minorHAnsi" w:cstheme="minorBidi"/>
          <w:bCs w:val="0"/>
          <w:noProof/>
          <w:sz w:val="22"/>
          <w:szCs w:val="22"/>
        </w:rPr>
      </w:pPr>
      <w:hyperlink w:anchor="_Toc173692337" w:history="1">
        <w:r w:rsidRPr="00161E14">
          <w:rPr>
            <w:rStyle w:val="Hyperlink"/>
            <w:noProof/>
          </w:rPr>
          <w:t>Tabel 14. SWOT Luaran dan Capaian Tri Dharma</w:t>
        </w:r>
        <w:r>
          <w:rPr>
            <w:noProof/>
            <w:webHidden/>
          </w:rPr>
          <w:tab/>
        </w:r>
        <w:r>
          <w:rPr>
            <w:noProof/>
            <w:webHidden/>
          </w:rPr>
          <w:fldChar w:fldCharType="begin"/>
        </w:r>
        <w:r>
          <w:rPr>
            <w:noProof/>
            <w:webHidden/>
          </w:rPr>
          <w:instrText xml:space="preserve"> PAGEREF _Toc173692337 \h </w:instrText>
        </w:r>
        <w:r>
          <w:rPr>
            <w:noProof/>
            <w:webHidden/>
          </w:rPr>
        </w:r>
        <w:r>
          <w:rPr>
            <w:noProof/>
            <w:webHidden/>
          </w:rPr>
          <w:fldChar w:fldCharType="separate"/>
        </w:r>
        <w:r>
          <w:rPr>
            <w:noProof/>
            <w:webHidden/>
          </w:rPr>
          <w:t>59</w:t>
        </w:r>
        <w:r>
          <w:rPr>
            <w:noProof/>
            <w:webHidden/>
          </w:rPr>
          <w:fldChar w:fldCharType="end"/>
        </w:r>
      </w:hyperlink>
    </w:p>
    <w:p w14:paraId="6D1EA32B" w14:textId="02E801D3" w:rsidR="00FE7B83" w:rsidRDefault="00FE7B83">
      <w:pPr>
        <w:pStyle w:val="TableofFigures"/>
        <w:tabs>
          <w:tab w:val="right" w:leader="dot" w:pos="9350"/>
        </w:tabs>
        <w:rPr>
          <w:rFonts w:asciiTheme="minorHAnsi" w:hAnsiTheme="minorHAnsi" w:cstheme="minorBidi"/>
          <w:bCs w:val="0"/>
          <w:noProof/>
          <w:sz w:val="22"/>
          <w:szCs w:val="22"/>
        </w:rPr>
      </w:pPr>
      <w:hyperlink w:anchor="_Toc173692338" w:history="1">
        <w:r w:rsidRPr="00161E14">
          <w:rPr>
            <w:rStyle w:val="Hyperlink"/>
            <w:noProof/>
          </w:rPr>
          <w:t>Tabel 15 Analisis SWOT</w:t>
        </w:r>
        <w:r>
          <w:rPr>
            <w:noProof/>
            <w:webHidden/>
          </w:rPr>
          <w:tab/>
        </w:r>
        <w:r>
          <w:rPr>
            <w:noProof/>
            <w:webHidden/>
          </w:rPr>
          <w:fldChar w:fldCharType="begin"/>
        </w:r>
        <w:r>
          <w:rPr>
            <w:noProof/>
            <w:webHidden/>
          </w:rPr>
          <w:instrText xml:space="preserve"> PAGEREF _Toc173692338 \h </w:instrText>
        </w:r>
        <w:r>
          <w:rPr>
            <w:noProof/>
            <w:webHidden/>
          </w:rPr>
        </w:r>
        <w:r>
          <w:rPr>
            <w:noProof/>
            <w:webHidden/>
          </w:rPr>
          <w:fldChar w:fldCharType="separate"/>
        </w:r>
        <w:r>
          <w:rPr>
            <w:noProof/>
            <w:webHidden/>
          </w:rPr>
          <w:t>60</w:t>
        </w:r>
        <w:r>
          <w:rPr>
            <w:noProof/>
            <w:webHidden/>
          </w:rPr>
          <w:fldChar w:fldCharType="end"/>
        </w:r>
      </w:hyperlink>
    </w:p>
    <w:p w14:paraId="4B66981D" w14:textId="2645835B" w:rsidR="00FE7B83" w:rsidRDefault="00FE7B83">
      <w:pPr>
        <w:pStyle w:val="TableofFigures"/>
        <w:tabs>
          <w:tab w:val="right" w:leader="dot" w:pos="9350"/>
        </w:tabs>
        <w:rPr>
          <w:rFonts w:asciiTheme="minorHAnsi" w:hAnsiTheme="minorHAnsi" w:cstheme="minorBidi"/>
          <w:bCs w:val="0"/>
          <w:noProof/>
          <w:sz w:val="22"/>
          <w:szCs w:val="22"/>
        </w:rPr>
      </w:pPr>
      <w:hyperlink w:anchor="_Toc173692339" w:history="1">
        <w:r w:rsidRPr="00161E14">
          <w:rPr>
            <w:rStyle w:val="Hyperlink"/>
            <w:noProof/>
          </w:rPr>
          <w:t>Tabel 16 Tujuan Strategis ULBI</w:t>
        </w:r>
        <w:r>
          <w:rPr>
            <w:noProof/>
            <w:webHidden/>
          </w:rPr>
          <w:tab/>
        </w:r>
        <w:r>
          <w:rPr>
            <w:noProof/>
            <w:webHidden/>
          </w:rPr>
          <w:fldChar w:fldCharType="begin"/>
        </w:r>
        <w:r>
          <w:rPr>
            <w:noProof/>
            <w:webHidden/>
          </w:rPr>
          <w:instrText xml:space="preserve"> PAGEREF _Toc173692339 \h </w:instrText>
        </w:r>
        <w:r>
          <w:rPr>
            <w:noProof/>
            <w:webHidden/>
          </w:rPr>
        </w:r>
        <w:r>
          <w:rPr>
            <w:noProof/>
            <w:webHidden/>
          </w:rPr>
          <w:fldChar w:fldCharType="separate"/>
        </w:r>
        <w:r>
          <w:rPr>
            <w:noProof/>
            <w:webHidden/>
          </w:rPr>
          <w:t>64</w:t>
        </w:r>
        <w:r>
          <w:rPr>
            <w:noProof/>
            <w:webHidden/>
          </w:rPr>
          <w:fldChar w:fldCharType="end"/>
        </w:r>
      </w:hyperlink>
    </w:p>
    <w:p w14:paraId="39E6752A" w14:textId="1BF33366" w:rsidR="00FE7B83" w:rsidRDefault="00FE7B83">
      <w:pPr>
        <w:pStyle w:val="TableofFigures"/>
        <w:tabs>
          <w:tab w:val="right" w:leader="dot" w:pos="9350"/>
        </w:tabs>
        <w:rPr>
          <w:rFonts w:asciiTheme="minorHAnsi" w:hAnsiTheme="minorHAnsi" w:cstheme="minorBidi"/>
          <w:bCs w:val="0"/>
          <w:noProof/>
          <w:sz w:val="22"/>
          <w:szCs w:val="22"/>
        </w:rPr>
      </w:pPr>
      <w:hyperlink w:anchor="_Toc173692340" w:history="1">
        <w:r w:rsidRPr="00161E14">
          <w:rPr>
            <w:rStyle w:val="Hyperlink"/>
            <w:noProof/>
          </w:rPr>
          <w:t>Tabel 17 Secara Umum</w:t>
        </w:r>
        <w:r>
          <w:rPr>
            <w:noProof/>
            <w:webHidden/>
          </w:rPr>
          <w:tab/>
        </w:r>
        <w:r>
          <w:rPr>
            <w:noProof/>
            <w:webHidden/>
          </w:rPr>
          <w:fldChar w:fldCharType="begin"/>
        </w:r>
        <w:r>
          <w:rPr>
            <w:noProof/>
            <w:webHidden/>
          </w:rPr>
          <w:instrText xml:space="preserve"> PAGEREF _Toc173692340 \h </w:instrText>
        </w:r>
        <w:r>
          <w:rPr>
            <w:noProof/>
            <w:webHidden/>
          </w:rPr>
        </w:r>
        <w:r>
          <w:rPr>
            <w:noProof/>
            <w:webHidden/>
          </w:rPr>
          <w:fldChar w:fldCharType="separate"/>
        </w:r>
        <w:r>
          <w:rPr>
            <w:noProof/>
            <w:webHidden/>
          </w:rPr>
          <w:t>71</w:t>
        </w:r>
        <w:r>
          <w:rPr>
            <w:noProof/>
            <w:webHidden/>
          </w:rPr>
          <w:fldChar w:fldCharType="end"/>
        </w:r>
      </w:hyperlink>
    </w:p>
    <w:p w14:paraId="5929A3EC" w14:textId="394260C0" w:rsidR="00FE7B83" w:rsidRDefault="00FE7B83">
      <w:pPr>
        <w:pStyle w:val="TableofFigures"/>
        <w:tabs>
          <w:tab w:val="right" w:leader="dot" w:pos="9350"/>
        </w:tabs>
        <w:rPr>
          <w:rFonts w:asciiTheme="minorHAnsi" w:hAnsiTheme="minorHAnsi" w:cstheme="minorBidi"/>
          <w:bCs w:val="0"/>
          <w:noProof/>
          <w:sz w:val="22"/>
          <w:szCs w:val="22"/>
        </w:rPr>
      </w:pPr>
      <w:hyperlink w:anchor="_Toc173692341" w:history="1">
        <w:r w:rsidRPr="00161E14">
          <w:rPr>
            <w:rStyle w:val="Hyperlink"/>
            <w:noProof/>
          </w:rPr>
          <w:t>Tabel 18 Strategi terkait Efektivitas VMTS</w:t>
        </w:r>
        <w:r>
          <w:rPr>
            <w:noProof/>
            <w:webHidden/>
          </w:rPr>
          <w:tab/>
        </w:r>
        <w:r>
          <w:rPr>
            <w:noProof/>
            <w:webHidden/>
          </w:rPr>
          <w:fldChar w:fldCharType="begin"/>
        </w:r>
        <w:r>
          <w:rPr>
            <w:noProof/>
            <w:webHidden/>
          </w:rPr>
          <w:instrText xml:space="preserve"> PAGEREF _Toc173692341 \h </w:instrText>
        </w:r>
        <w:r>
          <w:rPr>
            <w:noProof/>
            <w:webHidden/>
          </w:rPr>
        </w:r>
        <w:r>
          <w:rPr>
            <w:noProof/>
            <w:webHidden/>
          </w:rPr>
          <w:fldChar w:fldCharType="separate"/>
        </w:r>
        <w:r>
          <w:rPr>
            <w:noProof/>
            <w:webHidden/>
          </w:rPr>
          <w:t>72</w:t>
        </w:r>
        <w:r>
          <w:rPr>
            <w:noProof/>
            <w:webHidden/>
          </w:rPr>
          <w:fldChar w:fldCharType="end"/>
        </w:r>
      </w:hyperlink>
    </w:p>
    <w:p w14:paraId="2D828281" w14:textId="7B5AA825" w:rsidR="00FE7B83" w:rsidRDefault="00FE7B83">
      <w:pPr>
        <w:pStyle w:val="TableofFigures"/>
        <w:tabs>
          <w:tab w:val="right" w:leader="dot" w:pos="9350"/>
        </w:tabs>
        <w:rPr>
          <w:rFonts w:asciiTheme="minorHAnsi" w:hAnsiTheme="minorHAnsi" w:cstheme="minorBidi"/>
          <w:bCs w:val="0"/>
          <w:noProof/>
          <w:sz w:val="22"/>
          <w:szCs w:val="22"/>
        </w:rPr>
      </w:pPr>
      <w:hyperlink w:anchor="_Toc173692342" w:history="1">
        <w:r w:rsidRPr="00161E14">
          <w:rPr>
            <w:rStyle w:val="Hyperlink"/>
            <w:noProof/>
          </w:rPr>
          <w:t>Tabel 19</w:t>
        </w:r>
        <w:r w:rsidRPr="00161E14">
          <w:rPr>
            <w:rStyle w:val="Hyperlink"/>
            <w:noProof/>
            <w:lang w:val="fi-FI"/>
          </w:rPr>
          <w:t xml:space="preserve"> Strategi Organisasi – Tata pamong – Kepemimpinan – Sistem Pengelolaan – SPMI - Sistem Informasi -Promosi - PMB dan Kerjasama</w:t>
        </w:r>
        <w:r>
          <w:rPr>
            <w:noProof/>
            <w:webHidden/>
          </w:rPr>
          <w:tab/>
        </w:r>
        <w:r>
          <w:rPr>
            <w:noProof/>
            <w:webHidden/>
          </w:rPr>
          <w:fldChar w:fldCharType="begin"/>
        </w:r>
        <w:r>
          <w:rPr>
            <w:noProof/>
            <w:webHidden/>
          </w:rPr>
          <w:instrText xml:space="preserve"> PAGEREF _Toc173692342 \h </w:instrText>
        </w:r>
        <w:r>
          <w:rPr>
            <w:noProof/>
            <w:webHidden/>
          </w:rPr>
        </w:r>
        <w:r>
          <w:rPr>
            <w:noProof/>
            <w:webHidden/>
          </w:rPr>
          <w:fldChar w:fldCharType="separate"/>
        </w:r>
        <w:r>
          <w:rPr>
            <w:noProof/>
            <w:webHidden/>
          </w:rPr>
          <w:t>73</w:t>
        </w:r>
        <w:r>
          <w:rPr>
            <w:noProof/>
            <w:webHidden/>
          </w:rPr>
          <w:fldChar w:fldCharType="end"/>
        </w:r>
      </w:hyperlink>
    </w:p>
    <w:p w14:paraId="02D56CAD" w14:textId="380A0D3C" w:rsidR="00FE7B83" w:rsidRDefault="00FE7B83">
      <w:pPr>
        <w:pStyle w:val="TableofFigures"/>
        <w:tabs>
          <w:tab w:val="right" w:leader="dot" w:pos="9350"/>
        </w:tabs>
        <w:rPr>
          <w:rFonts w:asciiTheme="minorHAnsi" w:hAnsiTheme="minorHAnsi" w:cstheme="minorBidi"/>
          <w:bCs w:val="0"/>
          <w:noProof/>
          <w:sz w:val="22"/>
          <w:szCs w:val="22"/>
        </w:rPr>
      </w:pPr>
      <w:hyperlink w:anchor="_Toc173692343" w:history="1">
        <w:r w:rsidRPr="00161E14">
          <w:rPr>
            <w:rStyle w:val="Hyperlink"/>
            <w:noProof/>
          </w:rPr>
          <w:t>Tabel 20 Strategi Keunggulan Kemahasiswaan dan Lulusan</w:t>
        </w:r>
        <w:r>
          <w:rPr>
            <w:noProof/>
            <w:webHidden/>
          </w:rPr>
          <w:tab/>
        </w:r>
        <w:r>
          <w:rPr>
            <w:noProof/>
            <w:webHidden/>
          </w:rPr>
          <w:fldChar w:fldCharType="begin"/>
        </w:r>
        <w:r>
          <w:rPr>
            <w:noProof/>
            <w:webHidden/>
          </w:rPr>
          <w:instrText xml:space="preserve"> PAGEREF _Toc173692343 \h </w:instrText>
        </w:r>
        <w:r>
          <w:rPr>
            <w:noProof/>
            <w:webHidden/>
          </w:rPr>
        </w:r>
        <w:r>
          <w:rPr>
            <w:noProof/>
            <w:webHidden/>
          </w:rPr>
          <w:fldChar w:fldCharType="separate"/>
        </w:r>
        <w:r>
          <w:rPr>
            <w:noProof/>
            <w:webHidden/>
          </w:rPr>
          <w:t>74</w:t>
        </w:r>
        <w:r>
          <w:rPr>
            <w:noProof/>
            <w:webHidden/>
          </w:rPr>
          <w:fldChar w:fldCharType="end"/>
        </w:r>
      </w:hyperlink>
    </w:p>
    <w:p w14:paraId="50B6EC35" w14:textId="2B330C62" w:rsidR="00FE7B83" w:rsidRDefault="00FE7B83">
      <w:pPr>
        <w:pStyle w:val="TableofFigures"/>
        <w:tabs>
          <w:tab w:val="right" w:leader="dot" w:pos="9350"/>
        </w:tabs>
        <w:rPr>
          <w:rFonts w:asciiTheme="minorHAnsi" w:hAnsiTheme="minorHAnsi" w:cstheme="minorBidi"/>
          <w:bCs w:val="0"/>
          <w:noProof/>
          <w:sz w:val="22"/>
          <w:szCs w:val="22"/>
        </w:rPr>
      </w:pPr>
      <w:hyperlink w:anchor="_Toc173692344" w:history="1">
        <w:r w:rsidRPr="00161E14">
          <w:rPr>
            <w:rStyle w:val="Hyperlink"/>
            <w:noProof/>
          </w:rPr>
          <w:t>Tabel 21 Strategi Keunggulan Sumber Daya Manusia</w:t>
        </w:r>
        <w:r>
          <w:rPr>
            <w:noProof/>
            <w:webHidden/>
          </w:rPr>
          <w:tab/>
        </w:r>
        <w:r>
          <w:rPr>
            <w:noProof/>
            <w:webHidden/>
          </w:rPr>
          <w:fldChar w:fldCharType="begin"/>
        </w:r>
        <w:r>
          <w:rPr>
            <w:noProof/>
            <w:webHidden/>
          </w:rPr>
          <w:instrText xml:space="preserve"> PAGEREF _Toc173692344 \h </w:instrText>
        </w:r>
        <w:r>
          <w:rPr>
            <w:noProof/>
            <w:webHidden/>
          </w:rPr>
        </w:r>
        <w:r>
          <w:rPr>
            <w:noProof/>
            <w:webHidden/>
          </w:rPr>
          <w:fldChar w:fldCharType="separate"/>
        </w:r>
        <w:r>
          <w:rPr>
            <w:noProof/>
            <w:webHidden/>
          </w:rPr>
          <w:t>76</w:t>
        </w:r>
        <w:r>
          <w:rPr>
            <w:noProof/>
            <w:webHidden/>
          </w:rPr>
          <w:fldChar w:fldCharType="end"/>
        </w:r>
      </w:hyperlink>
    </w:p>
    <w:p w14:paraId="1490926A" w14:textId="5EC5FD0B" w:rsidR="00FE7B83" w:rsidRDefault="00FE7B83">
      <w:pPr>
        <w:pStyle w:val="TableofFigures"/>
        <w:tabs>
          <w:tab w:val="right" w:leader="dot" w:pos="9350"/>
        </w:tabs>
        <w:rPr>
          <w:rFonts w:asciiTheme="minorHAnsi" w:hAnsiTheme="minorHAnsi" w:cstheme="minorBidi"/>
          <w:bCs w:val="0"/>
          <w:noProof/>
          <w:sz w:val="22"/>
          <w:szCs w:val="22"/>
        </w:rPr>
      </w:pPr>
      <w:hyperlink w:anchor="_Toc173692345" w:history="1">
        <w:r w:rsidRPr="00161E14">
          <w:rPr>
            <w:rStyle w:val="Hyperlink"/>
            <w:noProof/>
          </w:rPr>
          <w:t>Tabel 22 Strategi Keunggulan Keuangan – Sarana dan Prasarana</w:t>
        </w:r>
        <w:r>
          <w:rPr>
            <w:noProof/>
            <w:webHidden/>
          </w:rPr>
          <w:tab/>
        </w:r>
        <w:r>
          <w:rPr>
            <w:noProof/>
            <w:webHidden/>
          </w:rPr>
          <w:fldChar w:fldCharType="begin"/>
        </w:r>
        <w:r>
          <w:rPr>
            <w:noProof/>
            <w:webHidden/>
          </w:rPr>
          <w:instrText xml:space="preserve"> PAGEREF _Toc173692345 \h </w:instrText>
        </w:r>
        <w:r>
          <w:rPr>
            <w:noProof/>
            <w:webHidden/>
          </w:rPr>
        </w:r>
        <w:r>
          <w:rPr>
            <w:noProof/>
            <w:webHidden/>
          </w:rPr>
          <w:fldChar w:fldCharType="separate"/>
        </w:r>
        <w:r>
          <w:rPr>
            <w:noProof/>
            <w:webHidden/>
          </w:rPr>
          <w:t>77</w:t>
        </w:r>
        <w:r>
          <w:rPr>
            <w:noProof/>
            <w:webHidden/>
          </w:rPr>
          <w:fldChar w:fldCharType="end"/>
        </w:r>
      </w:hyperlink>
    </w:p>
    <w:p w14:paraId="094D98DE" w14:textId="038A3D48" w:rsidR="00FE7B83" w:rsidRDefault="00FE7B83">
      <w:pPr>
        <w:pStyle w:val="TableofFigures"/>
        <w:tabs>
          <w:tab w:val="right" w:leader="dot" w:pos="9350"/>
        </w:tabs>
        <w:rPr>
          <w:rFonts w:asciiTheme="minorHAnsi" w:hAnsiTheme="minorHAnsi" w:cstheme="minorBidi"/>
          <w:bCs w:val="0"/>
          <w:noProof/>
          <w:sz w:val="22"/>
          <w:szCs w:val="22"/>
        </w:rPr>
      </w:pPr>
      <w:hyperlink w:anchor="_Toc173692346" w:history="1">
        <w:r w:rsidRPr="00161E14">
          <w:rPr>
            <w:rStyle w:val="Hyperlink"/>
            <w:noProof/>
          </w:rPr>
          <w:t>Tabel 23 Strategi Keunggulan Pendidikan [Kurikulum – PBM – Suasana Akademik]</w:t>
        </w:r>
        <w:r>
          <w:rPr>
            <w:noProof/>
            <w:webHidden/>
          </w:rPr>
          <w:tab/>
        </w:r>
        <w:r>
          <w:rPr>
            <w:noProof/>
            <w:webHidden/>
          </w:rPr>
          <w:fldChar w:fldCharType="begin"/>
        </w:r>
        <w:r>
          <w:rPr>
            <w:noProof/>
            <w:webHidden/>
          </w:rPr>
          <w:instrText xml:space="preserve"> PAGEREF _Toc173692346 \h </w:instrText>
        </w:r>
        <w:r>
          <w:rPr>
            <w:noProof/>
            <w:webHidden/>
          </w:rPr>
        </w:r>
        <w:r>
          <w:rPr>
            <w:noProof/>
            <w:webHidden/>
          </w:rPr>
          <w:fldChar w:fldCharType="separate"/>
        </w:r>
        <w:r>
          <w:rPr>
            <w:noProof/>
            <w:webHidden/>
          </w:rPr>
          <w:t>78</w:t>
        </w:r>
        <w:r>
          <w:rPr>
            <w:noProof/>
            <w:webHidden/>
          </w:rPr>
          <w:fldChar w:fldCharType="end"/>
        </w:r>
      </w:hyperlink>
    </w:p>
    <w:p w14:paraId="00EE4482" w14:textId="1C43A39F" w:rsidR="00FE7B83" w:rsidRDefault="00FE7B83">
      <w:pPr>
        <w:pStyle w:val="TableofFigures"/>
        <w:tabs>
          <w:tab w:val="right" w:leader="dot" w:pos="9350"/>
        </w:tabs>
        <w:rPr>
          <w:rFonts w:asciiTheme="minorHAnsi" w:hAnsiTheme="minorHAnsi" w:cstheme="minorBidi"/>
          <w:bCs w:val="0"/>
          <w:noProof/>
          <w:sz w:val="22"/>
          <w:szCs w:val="22"/>
        </w:rPr>
      </w:pPr>
      <w:hyperlink w:anchor="_Toc173692347" w:history="1">
        <w:r w:rsidRPr="00161E14">
          <w:rPr>
            <w:rStyle w:val="Hyperlink"/>
            <w:noProof/>
          </w:rPr>
          <w:t>Tabel 24. Strategi Keunggulan Penelitian</w:t>
        </w:r>
        <w:r>
          <w:rPr>
            <w:noProof/>
            <w:webHidden/>
          </w:rPr>
          <w:tab/>
        </w:r>
        <w:r>
          <w:rPr>
            <w:noProof/>
            <w:webHidden/>
          </w:rPr>
          <w:fldChar w:fldCharType="begin"/>
        </w:r>
        <w:r>
          <w:rPr>
            <w:noProof/>
            <w:webHidden/>
          </w:rPr>
          <w:instrText xml:space="preserve"> PAGEREF _Toc173692347 \h </w:instrText>
        </w:r>
        <w:r>
          <w:rPr>
            <w:noProof/>
            <w:webHidden/>
          </w:rPr>
        </w:r>
        <w:r>
          <w:rPr>
            <w:noProof/>
            <w:webHidden/>
          </w:rPr>
          <w:fldChar w:fldCharType="separate"/>
        </w:r>
        <w:r>
          <w:rPr>
            <w:noProof/>
            <w:webHidden/>
          </w:rPr>
          <w:t>79</w:t>
        </w:r>
        <w:r>
          <w:rPr>
            <w:noProof/>
            <w:webHidden/>
          </w:rPr>
          <w:fldChar w:fldCharType="end"/>
        </w:r>
      </w:hyperlink>
    </w:p>
    <w:p w14:paraId="4FC6EA1F" w14:textId="48539C66" w:rsidR="00FE7B83" w:rsidRDefault="00FE7B83">
      <w:pPr>
        <w:pStyle w:val="TableofFigures"/>
        <w:tabs>
          <w:tab w:val="right" w:leader="dot" w:pos="9350"/>
        </w:tabs>
        <w:rPr>
          <w:rFonts w:asciiTheme="minorHAnsi" w:hAnsiTheme="minorHAnsi" w:cstheme="minorBidi"/>
          <w:bCs w:val="0"/>
          <w:noProof/>
          <w:sz w:val="22"/>
          <w:szCs w:val="22"/>
        </w:rPr>
      </w:pPr>
      <w:hyperlink w:anchor="_Toc173692348" w:history="1">
        <w:r w:rsidRPr="00161E14">
          <w:rPr>
            <w:rStyle w:val="Hyperlink"/>
            <w:noProof/>
          </w:rPr>
          <w:t>Tabel 25 Strategi Keunggulan Inovasi dan kewirausahaan</w:t>
        </w:r>
        <w:r>
          <w:rPr>
            <w:noProof/>
            <w:webHidden/>
          </w:rPr>
          <w:tab/>
        </w:r>
        <w:r>
          <w:rPr>
            <w:noProof/>
            <w:webHidden/>
          </w:rPr>
          <w:fldChar w:fldCharType="begin"/>
        </w:r>
        <w:r>
          <w:rPr>
            <w:noProof/>
            <w:webHidden/>
          </w:rPr>
          <w:instrText xml:space="preserve"> PAGEREF _Toc173692348 \h </w:instrText>
        </w:r>
        <w:r>
          <w:rPr>
            <w:noProof/>
            <w:webHidden/>
          </w:rPr>
        </w:r>
        <w:r>
          <w:rPr>
            <w:noProof/>
            <w:webHidden/>
          </w:rPr>
          <w:fldChar w:fldCharType="separate"/>
        </w:r>
        <w:r>
          <w:rPr>
            <w:noProof/>
            <w:webHidden/>
          </w:rPr>
          <w:t>80</w:t>
        </w:r>
        <w:r>
          <w:rPr>
            <w:noProof/>
            <w:webHidden/>
          </w:rPr>
          <w:fldChar w:fldCharType="end"/>
        </w:r>
      </w:hyperlink>
    </w:p>
    <w:p w14:paraId="1D107843" w14:textId="3880ACE8" w:rsidR="00FE7B83" w:rsidRDefault="00FE7B83">
      <w:pPr>
        <w:pStyle w:val="TableofFigures"/>
        <w:tabs>
          <w:tab w:val="right" w:leader="dot" w:pos="9350"/>
        </w:tabs>
        <w:rPr>
          <w:rFonts w:asciiTheme="minorHAnsi" w:hAnsiTheme="minorHAnsi" w:cstheme="minorBidi"/>
          <w:bCs w:val="0"/>
          <w:noProof/>
          <w:sz w:val="22"/>
          <w:szCs w:val="22"/>
        </w:rPr>
      </w:pPr>
      <w:hyperlink w:anchor="_Toc173692349" w:history="1">
        <w:r w:rsidRPr="00161E14">
          <w:rPr>
            <w:rStyle w:val="Hyperlink"/>
            <w:noProof/>
          </w:rPr>
          <w:t>Tabel 26 Strategi Keunggulan Pengabdian pada Masyarakat</w:t>
        </w:r>
        <w:r>
          <w:rPr>
            <w:noProof/>
            <w:webHidden/>
          </w:rPr>
          <w:tab/>
        </w:r>
        <w:r>
          <w:rPr>
            <w:noProof/>
            <w:webHidden/>
          </w:rPr>
          <w:fldChar w:fldCharType="begin"/>
        </w:r>
        <w:r>
          <w:rPr>
            <w:noProof/>
            <w:webHidden/>
          </w:rPr>
          <w:instrText xml:space="preserve"> PAGEREF _Toc173692349 \h </w:instrText>
        </w:r>
        <w:r>
          <w:rPr>
            <w:noProof/>
            <w:webHidden/>
          </w:rPr>
        </w:r>
        <w:r>
          <w:rPr>
            <w:noProof/>
            <w:webHidden/>
          </w:rPr>
          <w:fldChar w:fldCharType="separate"/>
        </w:r>
        <w:r>
          <w:rPr>
            <w:noProof/>
            <w:webHidden/>
          </w:rPr>
          <w:t>81</w:t>
        </w:r>
        <w:r>
          <w:rPr>
            <w:noProof/>
            <w:webHidden/>
          </w:rPr>
          <w:fldChar w:fldCharType="end"/>
        </w:r>
      </w:hyperlink>
    </w:p>
    <w:p w14:paraId="1BE26ED8" w14:textId="742F016B" w:rsidR="00FE7B83" w:rsidRDefault="00FE7B83">
      <w:pPr>
        <w:pStyle w:val="TableofFigures"/>
        <w:tabs>
          <w:tab w:val="right" w:leader="dot" w:pos="9350"/>
        </w:tabs>
        <w:rPr>
          <w:rFonts w:asciiTheme="minorHAnsi" w:hAnsiTheme="minorHAnsi" w:cstheme="minorBidi"/>
          <w:bCs w:val="0"/>
          <w:noProof/>
          <w:sz w:val="22"/>
          <w:szCs w:val="22"/>
        </w:rPr>
      </w:pPr>
      <w:hyperlink w:anchor="_Toc173692350" w:history="1">
        <w:r w:rsidRPr="00161E14">
          <w:rPr>
            <w:rStyle w:val="Hyperlink"/>
            <w:noProof/>
          </w:rPr>
          <w:t>Tabel 27 Strategi Keunggulan Peningkatan Kapasitas Institusi</w:t>
        </w:r>
        <w:r>
          <w:rPr>
            <w:noProof/>
            <w:webHidden/>
          </w:rPr>
          <w:tab/>
        </w:r>
        <w:r>
          <w:rPr>
            <w:noProof/>
            <w:webHidden/>
          </w:rPr>
          <w:fldChar w:fldCharType="begin"/>
        </w:r>
        <w:r>
          <w:rPr>
            <w:noProof/>
            <w:webHidden/>
          </w:rPr>
          <w:instrText xml:space="preserve"> PAGEREF _Toc173692350 \h </w:instrText>
        </w:r>
        <w:r>
          <w:rPr>
            <w:noProof/>
            <w:webHidden/>
          </w:rPr>
        </w:r>
        <w:r>
          <w:rPr>
            <w:noProof/>
            <w:webHidden/>
          </w:rPr>
          <w:fldChar w:fldCharType="separate"/>
        </w:r>
        <w:r>
          <w:rPr>
            <w:noProof/>
            <w:webHidden/>
          </w:rPr>
          <w:t>83</w:t>
        </w:r>
        <w:r>
          <w:rPr>
            <w:noProof/>
            <w:webHidden/>
          </w:rPr>
          <w:fldChar w:fldCharType="end"/>
        </w:r>
      </w:hyperlink>
    </w:p>
    <w:p w14:paraId="58C31967" w14:textId="6E8A5100" w:rsidR="00FE7B83" w:rsidRDefault="00FE7B83">
      <w:pPr>
        <w:pStyle w:val="TableofFigures"/>
        <w:tabs>
          <w:tab w:val="right" w:leader="dot" w:pos="9350"/>
        </w:tabs>
        <w:rPr>
          <w:rFonts w:asciiTheme="minorHAnsi" w:hAnsiTheme="minorHAnsi" w:cstheme="minorBidi"/>
          <w:bCs w:val="0"/>
          <w:noProof/>
          <w:sz w:val="22"/>
          <w:szCs w:val="22"/>
        </w:rPr>
      </w:pPr>
      <w:hyperlink w:anchor="_Toc173692351" w:history="1">
        <w:r w:rsidRPr="00161E14">
          <w:rPr>
            <w:rStyle w:val="Hyperlink"/>
            <w:noProof/>
          </w:rPr>
          <w:t>Tabel 28 Klaster Penelitian ULBI</w:t>
        </w:r>
        <w:r>
          <w:rPr>
            <w:noProof/>
            <w:webHidden/>
          </w:rPr>
          <w:tab/>
        </w:r>
        <w:r>
          <w:rPr>
            <w:noProof/>
            <w:webHidden/>
          </w:rPr>
          <w:fldChar w:fldCharType="begin"/>
        </w:r>
        <w:r>
          <w:rPr>
            <w:noProof/>
            <w:webHidden/>
          </w:rPr>
          <w:instrText xml:space="preserve"> PAGEREF _Toc173692351 \h </w:instrText>
        </w:r>
        <w:r>
          <w:rPr>
            <w:noProof/>
            <w:webHidden/>
          </w:rPr>
        </w:r>
        <w:r>
          <w:rPr>
            <w:noProof/>
            <w:webHidden/>
          </w:rPr>
          <w:fldChar w:fldCharType="separate"/>
        </w:r>
        <w:r>
          <w:rPr>
            <w:noProof/>
            <w:webHidden/>
          </w:rPr>
          <w:t>90</w:t>
        </w:r>
        <w:r>
          <w:rPr>
            <w:noProof/>
            <w:webHidden/>
          </w:rPr>
          <w:fldChar w:fldCharType="end"/>
        </w:r>
      </w:hyperlink>
    </w:p>
    <w:p w14:paraId="4FB26274" w14:textId="57E46BE6" w:rsidR="00FE7B83" w:rsidRDefault="00FE7B83">
      <w:pPr>
        <w:pStyle w:val="TableofFigures"/>
        <w:tabs>
          <w:tab w:val="right" w:leader="dot" w:pos="9350"/>
        </w:tabs>
        <w:rPr>
          <w:rFonts w:asciiTheme="minorHAnsi" w:hAnsiTheme="minorHAnsi" w:cstheme="minorBidi"/>
          <w:bCs w:val="0"/>
          <w:noProof/>
          <w:sz w:val="22"/>
          <w:szCs w:val="22"/>
        </w:rPr>
      </w:pPr>
      <w:hyperlink w:anchor="_Toc173692352" w:history="1">
        <w:r w:rsidRPr="00161E14">
          <w:rPr>
            <w:rStyle w:val="Hyperlink"/>
            <w:noProof/>
          </w:rPr>
          <w:t>Tabel 29. Rangkuman Strategi – Sasaran Strategis</w:t>
        </w:r>
        <w:r>
          <w:rPr>
            <w:noProof/>
            <w:webHidden/>
          </w:rPr>
          <w:tab/>
        </w:r>
        <w:r>
          <w:rPr>
            <w:noProof/>
            <w:webHidden/>
          </w:rPr>
          <w:fldChar w:fldCharType="begin"/>
        </w:r>
        <w:r>
          <w:rPr>
            <w:noProof/>
            <w:webHidden/>
          </w:rPr>
          <w:instrText xml:space="preserve"> PAGEREF _Toc173692352 \h </w:instrText>
        </w:r>
        <w:r>
          <w:rPr>
            <w:noProof/>
            <w:webHidden/>
          </w:rPr>
        </w:r>
        <w:r>
          <w:rPr>
            <w:noProof/>
            <w:webHidden/>
          </w:rPr>
          <w:fldChar w:fldCharType="separate"/>
        </w:r>
        <w:r>
          <w:rPr>
            <w:noProof/>
            <w:webHidden/>
          </w:rPr>
          <w:t>103</w:t>
        </w:r>
        <w:r>
          <w:rPr>
            <w:noProof/>
            <w:webHidden/>
          </w:rPr>
          <w:fldChar w:fldCharType="end"/>
        </w:r>
      </w:hyperlink>
    </w:p>
    <w:p w14:paraId="0977D469" w14:textId="0DCF71A2" w:rsidR="00FE7B83" w:rsidRDefault="00FE7B83">
      <w:pPr>
        <w:pStyle w:val="TableofFigures"/>
        <w:tabs>
          <w:tab w:val="right" w:leader="dot" w:pos="9350"/>
        </w:tabs>
        <w:rPr>
          <w:rFonts w:asciiTheme="minorHAnsi" w:hAnsiTheme="minorHAnsi" w:cstheme="minorBidi"/>
          <w:bCs w:val="0"/>
          <w:noProof/>
          <w:sz w:val="22"/>
          <w:szCs w:val="22"/>
        </w:rPr>
      </w:pPr>
      <w:hyperlink w:anchor="_Toc173692353" w:history="1">
        <w:r w:rsidRPr="00161E14">
          <w:rPr>
            <w:rStyle w:val="Hyperlink"/>
            <w:noProof/>
          </w:rPr>
          <w:t>Tabel 30 Ukuran Kinerja Tujuan Strategis</w:t>
        </w:r>
        <w:r>
          <w:rPr>
            <w:noProof/>
            <w:webHidden/>
          </w:rPr>
          <w:tab/>
        </w:r>
        <w:r>
          <w:rPr>
            <w:noProof/>
            <w:webHidden/>
          </w:rPr>
          <w:fldChar w:fldCharType="begin"/>
        </w:r>
        <w:r>
          <w:rPr>
            <w:noProof/>
            <w:webHidden/>
          </w:rPr>
          <w:instrText xml:space="preserve"> PAGEREF _Toc173692353 \h </w:instrText>
        </w:r>
        <w:r>
          <w:rPr>
            <w:noProof/>
            <w:webHidden/>
          </w:rPr>
        </w:r>
        <w:r>
          <w:rPr>
            <w:noProof/>
            <w:webHidden/>
          </w:rPr>
          <w:fldChar w:fldCharType="separate"/>
        </w:r>
        <w:r>
          <w:rPr>
            <w:noProof/>
            <w:webHidden/>
          </w:rPr>
          <w:t>110</w:t>
        </w:r>
        <w:r>
          <w:rPr>
            <w:noProof/>
            <w:webHidden/>
          </w:rPr>
          <w:fldChar w:fldCharType="end"/>
        </w:r>
      </w:hyperlink>
    </w:p>
    <w:p w14:paraId="551C7292" w14:textId="2BCE0ECB" w:rsidR="00FE7B83" w:rsidRDefault="00FE7B83">
      <w:pPr>
        <w:pStyle w:val="TableofFigures"/>
        <w:tabs>
          <w:tab w:val="right" w:leader="dot" w:pos="9350"/>
        </w:tabs>
        <w:rPr>
          <w:rFonts w:asciiTheme="minorHAnsi" w:hAnsiTheme="minorHAnsi" w:cstheme="minorBidi"/>
          <w:bCs w:val="0"/>
          <w:noProof/>
          <w:sz w:val="22"/>
          <w:szCs w:val="22"/>
        </w:rPr>
      </w:pPr>
      <w:hyperlink w:anchor="_Toc173692354" w:history="1">
        <w:r w:rsidRPr="00161E14">
          <w:rPr>
            <w:rStyle w:val="Hyperlink"/>
            <w:noProof/>
          </w:rPr>
          <w:t>Tabel 32 STRATEGI-1: Efektivitas Visi Misi dalam mencapai Tujuan dan Sasaran Strategis ULBI</w:t>
        </w:r>
        <w:r>
          <w:rPr>
            <w:noProof/>
            <w:webHidden/>
          </w:rPr>
          <w:tab/>
        </w:r>
        <w:r>
          <w:rPr>
            <w:noProof/>
            <w:webHidden/>
          </w:rPr>
          <w:fldChar w:fldCharType="begin"/>
        </w:r>
        <w:r>
          <w:rPr>
            <w:noProof/>
            <w:webHidden/>
          </w:rPr>
          <w:instrText xml:space="preserve"> PAGEREF _Toc173692354 \h </w:instrText>
        </w:r>
        <w:r>
          <w:rPr>
            <w:noProof/>
            <w:webHidden/>
          </w:rPr>
        </w:r>
        <w:r>
          <w:rPr>
            <w:noProof/>
            <w:webHidden/>
          </w:rPr>
          <w:fldChar w:fldCharType="separate"/>
        </w:r>
        <w:r>
          <w:rPr>
            <w:noProof/>
            <w:webHidden/>
          </w:rPr>
          <w:t>114</w:t>
        </w:r>
        <w:r>
          <w:rPr>
            <w:noProof/>
            <w:webHidden/>
          </w:rPr>
          <w:fldChar w:fldCharType="end"/>
        </w:r>
      </w:hyperlink>
    </w:p>
    <w:p w14:paraId="3F642E3F" w14:textId="42329E07" w:rsidR="00FE7B83" w:rsidRDefault="00FE7B83">
      <w:pPr>
        <w:pStyle w:val="TableofFigures"/>
        <w:tabs>
          <w:tab w:val="right" w:leader="dot" w:pos="9350"/>
        </w:tabs>
        <w:rPr>
          <w:rFonts w:asciiTheme="minorHAnsi" w:hAnsiTheme="minorHAnsi" w:cstheme="minorBidi"/>
          <w:bCs w:val="0"/>
          <w:noProof/>
          <w:sz w:val="22"/>
          <w:szCs w:val="22"/>
        </w:rPr>
      </w:pPr>
      <w:hyperlink w:anchor="_Toc173692355" w:history="1">
        <w:r w:rsidRPr="00161E14">
          <w:rPr>
            <w:rStyle w:val="Hyperlink"/>
            <w:noProof/>
            <w:lang w:val="fi-FI"/>
          </w:rPr>
          <w:t>Tabel 33 Sasaran Strategis – Program Startegis  - Sasaran Program – Indikator Kinerja untuk Strategi-2:  Keunggulan Organisasi,Tata Pamong, Kepemimpinan, Sistem Pengelolaan, Sistem Penjaminan Mutu, Sistem Informasi &amp; Promosi – P</w:t>
        </w:r>
        <w:r w:rsidRPr="00161E14">
          <w:rPr>
            <w:rStyle w:val="Hyperlink"/>
            <w:caps/>
            <w:noProof/>
            <w:lang w:val="fi-FI"/>
          </w:rPr>
          <w:t>MB</w:t>
        </w:r>
        <w:r w:rsidRPr="00161E14">
          <w:rPr>
            <w:rStyle w:val="Hyperlink"/>
            <w:noProof/>
            <w:lang w:val="fi-FI"/>
          </w:rPr>
          <w:t xml:space="preserve"> dan  Kerjasama</w:t>
        </w:r>
        <w:r>
          <w:rPr>
            <w:noProof/>
            <w:webHidden/>
          </w:rPr>
          <w:tab/>
        </w:r>
        <w:r>
          <w:rPr>
            <w:noProof/>
            <w:webHidden/>
          </w:rPr>
          <w:fldChar w:fldCharType="begin"/>
        </w:r>
        <w:r>
          <w:rPr>
            <w:noProof/>
            <w:webHidden/>
          </w:rPr>
          <w:instrText xml:space="preserve"> PAGEREF _Toc173692355 \h </w:instrText>
        </w:r>
        <w:r>
          <w:rPr>
            <w:noProof/>
            <w:webHidden/>
          </w:rPr>
        </w:r>
        <w:r>
          <w:rPr>
            <w:noProof/>
            <w:webHidden/>
          </w:rPr>
          <w:fldChar w:fldCharType="separate"/>
        </w:r>
        <w:r>
          <w:rPr>
            <w:noProof/>
            <w:webHidden/>
          </w:rPr>
          <w:t>119</w:t>
        </w:r>
        <w:r>
          <w:rPr>
            <w:noProof/>
            <w:webHidden/>
          </w:rPr>
          <w:fldChar w:fldCharType="end"/>
        </w:r>
      </w:hyperlink>
    </w:p>
    <w:p w14:paraId="014EED40" w14:textId="268E0087" w:rsidR="00FE7B83" w:rsidRDefault="00FE7B83">
      <w:pPr>
        <w:pStyle w:val="TableofFigures"/>
        <w:tabs>
          <w:tab w:val="right" w:leader="dot" w:pos="9350"/>
        </w:tabs>
        <w:rPr>
          <w:rFonts w:asciiTheme="minorHAnsi" w:hAnsiTheme="minorHAnsi" w:cstheme="minorBidi"/>
          <w:bCs w:val="0"/>
          <w:noProof/>
          <w:sz w:val="22"/>
          <w:szCs w:val="22"/>
        </w:rPr>
      </w:pPr>
      <w:hyperlink w:anchor="_Toc173692356" w:history="1">
        <w:r w:rsidRPr="00161E14">
          <w:rPr>
            <w:rStyle w:val="Hyperlink"/>
            <w:noProof/>
          </w:rPr>
          <w:t>Tabel 34</w:t>
        </w:r>
        <w:r w:rsidRPr="00161E14">
          <w:rPr>
            <w:rStyle w:val="Hyperlink"/>
            <w:noProof/>
            <w:lang w:val="fi-FI"/>
          </w:rPr>
          <w:t xml:space="preserve"> STRATEGI-2: Organisasi,Tata Pamong, Kepemimpinan, Sistem Pengelolaan, Sistem Penjaminan Mutu, Sistem Informasi &amp; Promosi -PMB dan Kerjasama</w:t>
        </w:r>
        <w:r>
          <w:rPr>
            <w:noProof/>
            <w:webHidden/>
          </w:rPr>
          <w:tab/>
        </w:r>
        <w:r>
          <w:rPr>
            <w:noProof/>
            <w:webHidden/>
          </w:rPr>
          <w:fldChar w:fldCharType="begin"/>
        </w:r>
        <w:r>
          <w:rPr>
            <w:noProof/>
            <w:webHidden/>
          </w:rPr>
          <w:instrText xml:space="preserve"> PAGEREF _Toc173692356 \h </w:instrText>
        </w:r>
        <w:r>
          <w:rPr>
            <w:noProof/>
            <w:webHidden/>
          </w:rPr>
        </w:r>
        <w:r>
          <w:rPr>
            <w:noProof/>
            <w:webHidden/>
          </w:rPr>
          <w:fldChar w:fldCharType="separate"/>
        </w:r>
        <w:r>
          <w:rPr>
            <w:noProof/>
            <w:webHidden/>
          </w:rPr>
          <w:t>120</w:t>
        </w:r>
        <w:r>
          <w:rPr>
            <w:noProof/>
            <w:webHidden/>
          </w:rPr>
          <w:fldChar w:fldCharType="end"/>
        </w:r>
      </w:hyperlink>
    </w:p>
    <w:p w14:paraId="4BF052DE" w14:textId="4DF16CB8" w:rsidR="00FE7B83" w:rsidRDefault="00FE7B83">
      <w:pPr>
        <w:pStyle w:val="TableofFigures"/>
        <w:tabs>
          <w:tab w:val="right" w:leader="dot" w:pos="9350"/>
        </w:tabs>
        <w:rPr>
          <w:rFonts w:asciiTheme="minorHAnsi" w:hAnsiTheme="minorHAnsi" w:cstheme="minorBidi"/>
          <w:bCs w:val="0"/>
          <w:noProof/>
          <w:sz w:val="22"/>
          <w:szCs w:val="22"/>
        </w:rPr>
      </w:pPr>
      <w:hyperlink w:anchor="_Toc173692357" w:history="1">
        <w:r w:rsidRPr="00161E14">
          <w:rPr>
            <w:rStyle w:val="Hyperlink"/>
            <w:noProof/>
          </w:rPr>
          <w:t xml:space="preserve">Tabel 35 Sasaran Strategis – Program Strategis  - Sasaran Program – Indikator Kinerja  untuk </w:t>
        </w:r>
        <w:r w:rsidRPr="00161E14">
          <w:rPr>
            <w:rStyle w:val="Hyperlink"/>
            <w:rFonts w:eastAsia="Times New Roman"/>
            <w:noProof/>
            <w:lang w:eastAsia="en-ID"/>
          </w:rPr>
          <w:t>Strategi-3:  Keunggulan pada Kemahasiswaan dan Lulusan</w:t>
        </w:r>
        <w:r>
          <w:rPr>
            <w:noProof/>
            <w:webHidden/>
          </w:rPr>
          <w:tab/>
        </w:r>
        <w:r>
          <w:rPr>
            <w:noProof/>
            <w:webHidden/>
          </w:rPr>
          <w:fldChar w:fldCharType="begin"/>
        </w:r>
        <w:r>
          <w:rPr>
            <w:noProof/>
            <w:webHidden/>
          </w:rPr>
          <w:instrText xml:space="preserve"> PAGEREF _Toc173692357 \h </w:instrText>
        </w:r>
        <w:r>
          <w:rPr>
            <w:noProof/>
            <w:webHidden/>
          </w:rPr>
        </w:r>
        <w:r>
          <w:rPr>
            <w:noProof/>
            <w:webHidden/>
          </w:rPr>
          <w:fldChar w:fldCharType="separate"/>
        </w:r>
        <w:r>
          <w:rPr>
            <w:noProof/>
            <w:webHidden/>
          </w:rPr>
          <w:t>138</w:t>
        </w:r>
        <w:r>
          <w:rPr>
            <w:noProof/>
            <w:webHidden/>
          </w:rPr>
          <w:fldChar w:fldCharType="end"/>
        </w:r>
      </w:hyperlink>
    </w:p>
    <w:p w14:paraId="5DA7E557" w14:textId="3F306A95" w:rsidR="00FE7B83" w:rsidRDefault="00FE7B83">
      <w:pPr>
        <w:pStyle w:val="TableofFigures"/>
        <w:tabs>
          <w:tab w:val="right" w:leader="dot" w:pos="9350"/>
        </w:tabs>
        <w:rPr>
          <w:rFonts w:asciiTheme="minorHAnsi" w:hAnsiTheme="minorHAnsi" w:cstheme="minorBidi"/>
          <w:bCs w:val="0"/>
          <w:noProof/>
          <w:sz w:val="22"/>
          <w:szCs w:val="22"/>
        </w:rPr>
      </w:pPr>
      <w:hyperlink w:anchor="_Toc173692358" w:history="1">
        <w:r w:rsidRPr="00161E14">
          <w:rPr>
            <w:rStyle w:val="Hyperlink"/>
            <w:noProof/>
          </w:rPr>
          <w:t xml:space="preserve">Tabel 36 STRATEGI-3: Keunggulan </w:t>
        </w:r>
        <w:r w:rsidRPr="00161E14">
          <w:rPr>
            <w:rStyle w:val="Hyperlink"/>
            <w:noProof/>
            <w:lang w:val="en-ID"/>
          </w:rPr>
          <w:t>Bidang Kemahasiswaan dan Lulusan</w:t>
        </w:r>
        <w:r>
          <w:rPr>
            <w:noProof/>
            <w:webHidden/>
          </w:rPr>
          <w:tab/>
        </w:r>
        <w:r>
          <w:rPr>
            <w:noProof/>
            <w:webHidden/>
          </w:rPr>
          <w:fldChar w:fldCharType="begin"/>
        </w:r>
        <w:r>
          <w:rPr>
            <w:noProof/>
            <w:webHidden/>
          </w:rPr>
          <w:instrText xml:space="preserve"> PAGEREF _Toc173692358 \h </w:instrText>
        </w:r>
        <w:r>
          <w:rPr>
            <w:noProof/>
            <w:webHidden/>
          </w:rPr>
        </w:r>
        <w:r>
          <w:rPr>
            <w:noProof/>
            <w:webHidden/>
          </w:rPr>
          <w:fldChar w:fldCharType="separate"/>
        </w:r>
        <w:r>
          <w:rPr>
            <w:noProof/>
            <w:webHidden/>
          </w:rPr>
          <w:t>141</w:t>
        </w:r>
        <w:r>
          <w:rPr>
            <w:noProof/>
            <w:webHidden/>
          </w:rPr>
          <w:fldChar w:fldCharType="end"/>
        </w:r>
      </w:hyperlink>
    </w:p>
    <w:p w14:paraId="0D1625FB" w14:textId="0201C729" w:rsidR="00FE7B83" w:rsidRDefault="00FE7B83">
      <w:pPr>
        <w:pStyle w:val="TableofFigures"/>
        <w:tabs>
          <w:tab w:val="right" w:leader="dot" w:pos="9350"/>
        </w:tabs>
        <w:rPr>
          <w:rFonts w:asciiTheme="minorHAnsi" w:hAnsiTheme="minorHAnsi" w:cstheme="minorBidi"/>
          <w:bCs w:val="0"/>
          <w:noProof/>
          <w:sz w:val="22"/>
          <w:szCs w:val="22"/>
        </w:rPr>
      </w:pPr>
      <w:hyperlink w:anchor="_Toc173692359" w:history="1">
        <w:r w:rsidRPr="00161E14">
          <w:rPr>
            <w:rStyle w:val="Hyperlink"/>
            <w:noProof/>
          </w:rPr>
          <w:t>Tabel 37 Sasaran Strategis – Program Strategis  - Sasaran Program – Indikator Kinerja  untuk Srategi ke-4 Keunggulan Sumber Daya Manusia.</w:t>
        </w:r>
        <w:r>
          <w:rPr>
            <w:noProof/>
            <w:webHidden/>
          </w:rPr>
          <w:tab/>
        </w:r>
        <w:r>
          <w:rPr>
            <w:noProof/>
            <w:webHidden/>
          </w:rPr>
          <w:fldChar w:fldCharType="begin"/>
        </w:r>
        <w:r>
          <w:rPr>
            <w:noProof/>
            <w:webHidden/>
          </w:rPr>
          <w:instrText xml:space="preserve"> PAGEREF _Toc173692359 \h </w:instrText>
        </w:r>
        <w:r>
          <w:rPr>
            <w:noProof/>
            <w:webHidden/>
          </w:rPr>
        </w:r>
        <w:r>
          <w:rPr>
            <w:noProof/>
            <w:webHidden/>
          </w:rPr>
          <w:fldChar w:fldCharType="separate"/>
        </w:r>
        <w:r>
          <w:rPr>
            <w:noProof/>
            <w:webHidden/>
          </w:rPr>
          <w:t>153</w:t>
        </w:r>
        <w:r>
          <w:rPr>
            <w:noProof/>
            <w:webHidden/>
          </w:rPr>
          <w:fldChar w:fldCharType="end"/>
        </w:r>
      </w:hyperlink>
    </w:p>
    <w:p w14:paraId="25BBCCD3" w14:textId="72CCB2C6" w:rsidR="00FE7B83" w:rsidRDefault="00FE7B83">
      <w:pPr>
        <w:pStyle w:val="TableofFigures"/>
        <w:tabs>
          <w:tab w:val="right" w:leader="dot" w:pos="9350"/>
        </w:tabs>
        <w:rPr>
          <w:rFonts w:asciiTheme="minorHAnsi" w:hAnsiTheme="minorHAnsi" w:cstheme="minorBidi"/>
          <w:bCs w:val="0"/>
          <w:noProof/>
          <w:sz w:val="22"/>
          <w:szCs w:val="22"/>
        </w:rPr>
      </w:pPr>
      <w:hyperlink w:anchor="_Toc173692360" w:history="1">
        <w:r w:rsidRPr="00161E14">
          <w:rPr>
            <w:rStyle w:val="Hyperlink"/>
            <w:noProof/>
          </w:rPr>
          <w:t xml:space="preserve">Tabel 38 STRATEGI -4 Keunggulan </w:t>
        </w:r>
        <w:r w:rsidRPr="00161E14">
          <w:rPr>
            <w:rStyle w:val="Hyperlink"/>
            <w:noProof/>
            <w:lang w:val="en-ID"/>
          </w:rPr>
          <w:t>Sumber Daya Manusia</w:t>
        </w:r>
        <w:r>
          <w:rPr>
            <w:noProof/>
            <w:webHidden/>
          </w:rPr>
          <w:tab/>
        </w:r>
        <w:r>
          <w:rPr>
            <w:noProof/>
            <w:webHidden/>
          </w:rPr>
          <w:fldChar w:fldCharType="begin"/>
        </w:r>
        <w:r>
          <w:rPr>
            <w:noProof/>
            <w:webHidden/>
          </w:rPr>
          <w:instrText xml:space="preserve"> PAGEREF _Toc173692360 \h </w:instrText>
        </w:r>
        <w:r>
          <w:rPr>
            <w:noProof/>
            <w:webHidden/>
          </w:rPr>
        </w:r>
        <w:r>
          <w:rPr>
            <w:noProof/>
            <w:webHidden/>
          </w:rPr>
          <w:fldChar w:fldCharType="separate"/>
        </w:r>
        <w:r>
          <w:rPr>
            <w:noProof/>
            <w:webHidden/>
          </w:rPr>
          <w:t>156</w:t>
        </w:r>
        <w:r>
          <w:rPr>
            <w:noProof/>
            <w:webHidden/>
          </w:rPr>
          <w:fldChar w:fldCharType="end"/>
        </w:r>
      </w:hyperlink>
    </w:p>
    <w:p w14:paraId="30AD8ECC" w14:textId="22D02E60" w:rsidR="00FE7B83" w:rsidRDefault="00FE7B83">
      <w:pPr>
        <w:pStyle w:val="TableofFigures"/>
        <w:tabs>
          <w:tab w:val="right" w:leader="dot" w:pos="9350"/>
        </w:tabs>
        <w:rPr>
          <w:rFonts w:asciiTheme="minorHAnsi" w:hAnsiTheme="minorHAnsi" w:cstheme="minorBidi"/>
          <w:bCs w:val="0"/>
          <w:noProof/>
          <w:sz w:val="22"/>
          <w:szCs w:val="22"/>
        </w:rPr>
      </w:pPr>
      <w:hyperlink w:anchor="_Toc173692361" w:history="1">
        <w:r w:rsidRPr="00161E14">
          <w:rPr>
            <w:rStyle w:val="Hyperlink"/>
            <w:noProof/>
          </w:rPr>
          <w:t>Tabel 39 Sasaran Strategis – Program Strategis  - Sasaran Program – Indikator Kinerja  untuk Strategi ke-5 Keunggulan Keunggulan Pendanaan dan Keuangan dan Sarana Prasarana.</w:t>
        </w:r>
        <w:r>
          <w:rPr>
            <w:noProof/>
            <w:webHidden/>
          </w:rPr>
          <w:tab/>
        </w:r>
        <w:r>
          <w:rPr>
            <w:noProof/>
            <w:webHidden/>
          </w:rPr>
          <w:fldChar w:fldCharType="begin"/>
        </w:r>
        <w:r>
          <w:rPr>
            <w:noProof/>
            <w:webHidden/>
          </w:rPr>
          <w:instrText xml:space="preserve"> PAGEREF _Toc173692361 \h </w:instrText>
        </w:r>
        <w:r>
          <w:rPr>
            <w:noProof/>
            <w:webHidden/>
          </w:rPr>
        </w:r>
        <w:r>
          <w:rPr>
            <w:noProof/>
            <w:webHidden/>
          </w:rPr>
          <w:fldChar w:fldCharType="separate"/>
        </w:r>
        <w:r>
          <w:rPr>
            <w:noProof/>
            <w:webHidden/>
          </w:rPr>
          <w:t>168</w:t>
        </w:r>
        <w:r>
          <w:rPr>
            <w:noProof/>
            <w:webHidden/>
          </w:rPr>
          <w:fldChar w:fldCharType="end"/>
        </w:r>
      </w:hyperlink>
    </w:p>
    <w:p w14:paraId="0D4C0147" w14:textId="2BD9EC7F" w:rsidR="00FE7B83" w:rsidRDefault="00FE7B83">
      <w:pPr>
        <w:pStyle w:val="TableofFigures"/>
        <w:tabs>
          <w:tab w:val="right" w:leader="dot" w:pos="9350"/>
        </w:tabs>
        <w:rPr>
          <w:rFonts w:asciiTheme="minorHAnsi" w:hAnsiTheme="minorHAnsi" w:cstheme="minorBidi"/>
          <w:bCs w:val="0"/>
          <w:noProof/>
          <w:sz w:val="22"/>
          <w:szCs w:val="22"/>
        </w:rPr>
      </w:pPr>
      <w:hyperlink w:anchor="_Toc173692362" w:history="1">
        <w:r w:rsidRPr="00161E14">
          <w:rPr>
            <w:rStyle w:val="Hyperlink"/>
            <w:noProof/>
          </w:rPr>
          <w:t xml:space="preserve">Tabel 40 </w:t>
        </w:r>
        <w:r w:rsidRPr="00161E14">
          <w:rPr>
            <w:rStyle w:val="Hyperlink"/>
            <w:noProof/>
            <w:lang w:val="en-ID"/>
          </w:rPr>
          <w:t xml:space="preserve"> STRATEGI-5: KEUNGGULAN PENDANAAN/KEUANGAN dan SARANA dan PRASARANA</w:t>
        </w:r>
        <w:r>
          <w:rPr>
            <w:noProof/>
            <w:webHidden/>
          </w:rPr>
          <w:tab/>
        </w:r>
        <w:r>
          <w:rPr>
            <w:noProof/>
            <w:webHidden/>
          </w:rPr>
          <w:fldChar w:fldCharType="begin"/>
        </w:r>
        <w:r>
          <w:rPr>
            <w:noProof/>
            <w:webHidden/>
          </w:rPr>
          <w:instrText xml:space="preserve"> PAGEREF _Toc173692362 \h </w:instrText>
        </w:r>
        <w:r>
          <w:rPr>
            <w:noProof/>
            <w:webHidden/>
          </w:rPr>
        </w:r>
        <w:r>
          <w:rPr>
            <w:noProof/>
            <w:webHidden/>
          </w:rPr>
          <w:fldChar w:fldCharType="separate"/>
        </w:r>
        <w:r>
          <w:rPr>
            <w:noProof/>
            <w:webHidden/>
          </w:rPr>
          <w:t>171</w:t>
        </w:r>
        <w:r>
          <w:rPr>
            <w:noProof/>
            <w:webHidden/>
          </w:rPr>
          <w:fldChar w:fldCharType="end"/>
        </w:r>
      </w:hyperlink>
    </w:p>
    <w:p w14:paraId="37D9BA1D" w14:textId="38C2BCE7" w:rsidR="00FE7B83" w:rsidRDefault="00FE7B83">
      <w:pPr>
        <w:pStyle w:val="TableofFigures"/>
        <w:tabs>
          <w:tab w:val="right" w:leader="dot" w:pos="9350"/>
        </w:tabs>
        <w:rPr>
          <w:rFonts w:asciiTheme="minorHAnsi" w:hAnsiTheme="minorHAnsi" w:cstheme="minorBidi"/>
          <w:bCs w:val="0"/>
          <w:noProof/>
          <w:sz w:val="22"/>
          <w:szCs w:val="22"/>
        </w:rPr>
      </w:pPr>
      <w:hyperlink w:anchor="_Toc173692363" w:history="1">
        <w:r w:rsidRPr="00161E14">
          <w:rPr>
            <w:rStyle w:val="Hyperlink"/>
            <w:noProof/>
          </w:rPr>
          <w:t>Tabel 41. Sasaran Strategis – Program Strategis  - Sasaran Program – Indikator Kinerja  untuk Strategi ke-6 Keunggulan Pendidikan [Kurikulum, Pembelajaran dan Suasana Akademik]</w:t>
        </w:r>
        <w:r>
          <w:rPr>
            <w:noProof/>
            <w:webHidden/>
          </w:rPr>
          <w:tab/>
        </w:r>
        <w:r>
          <w:rPr>
            <w:noProof/>
            <w:webHidden/>
          </w:rPr>
          <w:fldChar w:fldCharType="begin"/>
        </w:r>
        <w:r>
          <w:rPr>
            <w:noProof/>
            <w:webHidden/>
          </w:rPr>
          <w:instrText xml:space="preserve"> PAGEREF _Toc173692363 \h </w:instrText>
        </w:r>
        <w:r>
          <w:rPr>
            <w:noProof/>
            <w:webHidden/>
          </w:rPr>
        </w:r>
        <w:r>
          <w:rPr>
            <w:noProof/>
            <w:webHidden/>
          </w:rPr>
          <w:fldChar w:fldCharType="separate"/>
        </w:r>
        <w:r>
          <w:rPr>
            <w:noProof/>
            <w:webHidden/>
          </w:rPr>
          <w:t>178</w:t>
        </w:r>
        <w:r>
          <w:rPr>
            <w:noProof/>
            <w:webHidden/>
          </w:rPr>
          <w:fldChar w:fldCharType="end"/>
        </w:r>
      </w:hyperlink>
    </w:p>
    <w:p w14:paraId="36C5C2A7" w14:textId="3244DF93" w:rsidR="00FE7B83" w:rsidRDefault="00FE7B83">
      <w:pPr>
        <w:pStyle w:val="TableofFigures"/>
        <w:tabs>
          <w:tab w:val="right" w:leader="dot" w:pos="9350"/>
        </w:tabs>
        <w:rPr>
          <w:rFonts w:asciiTheme="minorHAnsi" w:hAnsiTheme="minorHAnsi" w:cstheme="minorBidi"/>
          <w:bCs w:val="0"/>
          <w:noProof/>
          <w:sz w:val="22"/>
          <w:szCs w:val="22"/>
        </w:rPr>
      </w:pPr>
      <w:hyperlink w:anchor="_Toc173692364" w:history="1">
        <w:r w:rsidRPr="00161E14">
          <w:rPr>
            <w:rStyle w:val="Hyperlink"/>
            <w:noProof/>
          </w:rPr>
          <w:t>Tabel 42. Strategi-6 : Keunggulan Pendidikan [Kurikulum, Pembelajaran Dan Suasana Akademik]</w:t>
        </w:r>
        <w:r>
          <w:rPr>
            <w:noProof/>
            <w:webHidden/>
          </w:rPr>
          <w:tab/>
        </w:r>
        <w:r>
          <w:rPr>
            <w:noProof/>
            <w:webHidden/>
          </w:rPr>
          <w:fldChar w:fldCharType="begin"/>
        </w:r>
        <w:r>
          <w:rPr>
            <w:noProof/>
            <w:webHidden/>
          </w:rPr>
          <w:instrText xml:space="preserve"> PAGEREF _Toc173692364 \h </w:instrText>
        </w:r>
        <w:r>
          <w:rPr>
            <w:noProof/>
            <w:webHidden/>
          </w:rPr>
        </w:r>
        <w:r>
          <w:rPr>
            <w:noProof/>
            <w:webHidden/>
          </w:rPr>
          <w:fldChar w:fldCharType="separate"/>
        </w:r>
        <w:r>
          <w:rPr>
            <w:noProof/>
            <w:webHidden/>
          </w:rPr>
          <w:t>179</w:t>
        </w:r>
        <w:r>
          <w:rPr>
            <w:noProof/>
            <w:webHidden/>
          </w:rPr>
          <w:fldChar w:fldCharType="end"/>
        </w:r>
      </w:hyperlink>
    </w:p>
    <w:p w14:paraId="5BC94B85" w14:textId="0B82EC92" w:rsidR="00FE7B83" w:rsidRDefault="00FE7B83">
      <w:pPr>
        <w:pStyle w:val="TableofFigures"/>
        <w:tabs>
          <w:tab w:val="right" w:leader="dot" w:pos="9350"/>
        </w:tabs>
        <w:rPr>
          <w:rFonts w:asciiTheme="minorHAnsi" w:hAnsiTheme="minorHAnsi" w:cstheme="minorBidi"/>
          <w:bCs w:val="0"/>
          <w:noProof/>
          <w:sz w:val="22"/>
          <w:szCs w:val="22"/>
        </w:rPr>
      </w:pPr>
      <w:hyperlink w:anchor="_Toc173692365" w:history="1">
        <w:r w:rsidRPr="00161E14">
          <w:rPr>
            <w:rStyle w:val="Hyperlink"/>
            <w:noProof/>
          </w:rPr>
          <w:t>Tabel 43. Sasaran Strategis – Program Strategis  - Sasaran Program – Indikator Kinerja  untuk Strategi ke-7 Keunggulan Bidang Penelitian.</w:t>
        </w:r>
        <w:r>
          <w:rPr>
            <w:noProof/>
            <w:webHidden/>
          </w:rPr>
          <w:tab/>
        </w:r>
        <w:r>
          <w:rPr>
            <w:noProof/>
            <w:webHidden/>
          </w:rPr>
          <w:fldChar w:fldCharType="begin"/>
        </w:r>
        <w:r>
          <w:rPr>
            <w:noProof/>
            <w:webHidden/>
          </w:rPr>
          <w:instrText xml:space="preserve"> PAGEREF _Toc173692365 \h </w:instrText>
        </w:r>
        <w:r>
          <w:rPr>
            <w:noProof/>
            <w:webHidden/>
          </w:rPr>
        </w:r>
        <w:r>
          <w:rPr>
            <w:noProof/>
            <w:webHidden/>
          </w:rPr>
          <w:fldChar w:fldCharType="separate"/>
        </w:r>
        <w:r>
          <w:rPr>
            <w:noProof/>
            <w:webHidden/>
          </w:rPr>
          <w:t>201</w:t>
        </w:r>
        <w:r>
          <w:rPr>
            <w:noProof/>
            <w:webHidden/>
          </w:rPr>
          <w:fldChar w:fldCharType="end"/>
        </w:r>
      </w:hyperlink>
    </w:p>
    <w:p w14:paraId="546318C3" w14:textId="02F1D11F" w:rsidR="00FE7B83" w:rsidRDefault="00FE7B83">
      <w:pPr>
        <w:pStyle w:val="TableofFigures"/>
        <w:tabs>
          <w:tab w:val="right" w:leader="dot" w:pos="9350"/>
        </w:tabs>
        <w:rPr>
          <w:rFonts w:asciiTheme="minorHAnsi" w:hAnsiTheme="minorHAnsi" w:cstheme="minorBidi"/>
          <w:bCs w:val="0"/>
          <w:noProof/>
          <w:sz w:val="22"/>
          <w:szCs w:val="22"/>
        </w:rPr>
      </w:pPr>
      <w:hyperlink w:anchor="_Toc173692366" w:history="1">
        <w:r w:rsidRPr="00161E14">
          <w:rPr>
            <w:rStyle w:val="Hyperlink"/>
            <w:noProof/>
          </w:rPr>
          <w:t xml:space="preserve">Tabel 44. </w:t>
        </w:r>
        <w:r w:rsidRPr="00161E14">
          <w:rPr>
            <w:rStyle w:val="Hyperlink"/>
            <w:noProof/>
            <w:lang w:val="en-ID"/>
          </w:rPr>
          <w:t>STRATEGI-7: Keunggulan Bidang Penelitian</w:t>
        </w:r>
        <w:r>
          <w:rPr>
            <w:noProof/>
            <w:webHidden/>
          </w:rPr>
          <w:tab/>
        </w:r>
        <w:r>
          <w:rPr>
            <w:noProof/>
            <w:webHidden/>
          </w:rPr>
          <w:fldChar w:fldCharType="begin"/>
        </w:r>
        <w:r>
          <w:rPr>
            <w:noProof/>
            <w:webHidden/>
          </w:rPr>
          <w:instrText xml:space="preserve"> PAGEREF _Toc173692366 \h </w:instrText>
        </w:r>
        <w:r>
          <w:rPr>
            <w:noProof/>
            <w:webHidden/>
          </w:rPr>
        </w:r>
        <w:r>
          <w:rPr>
            <w:noProof/>
            <w:webHidden/>
          </w:rPr>
          <w:fldChar w:fldCharType="separate"/>
        </w:r>
        <w:r>
          <w:rPr>
            <w:noProof/>
            <w:webHidden/>
          </w:rPr>
          <w:t>206</w:t>
        </w:r>
        <w:r>
          <w:rPr>
            <w:noProof/>
            <w:webHidden/>
          </w:rPr>
          <w:fldChar w:fldCharType="end"/>
        </w:r>
      </w:hyperlink>
    </w:p>
    <w:p w14:paraId="78B9DCCF" w14:textId="7F8216DC" w:rsidR="00FE7B83" w:rsidRDefault="00FE7B83">
      <w:pPr>
        <w:pStyle w:val="TableofFigures"/>
        <w:tabs>
          <w:tab w:val="right" w:leader="dot" w:pos="9350"/>
        </w:tabs>
        <w:rPr>
          <w:rFonts w:asciiTheme="minorHAnsi" w:hAnsiTheme="minorHAnsi" w:cstheme="minorBidi"/>
          <w:bCs w:val="0"/>
          <w:noProof/>
          <w:sz w:val="22"/>
          <w:szCs w:val="22"/>
        </w:rPr>
      </w:pPr>
      <w:hyperlink w:anchor="_Toc173692367" w:history="1">
        <w:r w:rsidRPr="00161E14">
          <w:rPr>
            <w:rStyle w:val="Hyperlink"/>
            <w:noProof/>
          </w:rPr>
          <w:t>Tabel 45. Sasaran Strategis – Program Strategis  - Sasaran Program – Indikator Kinerja  untuk Strategi ke-8 Keunggulan Bidang Inovasi dan Kewirausahaan.</w:t>
        </w:r>
        <w:r>
          <w:rPr>
            <w:noProof/>
            <w:webHidden/>
          </w:rPr>
          <w:tab/>
        </w:r>
        <w:r>
          <w:rPr>
            <w:noProof/>
            <w:webHidden/>
          </w:rPr>
          <w:fldChar w:fldCharType="begin"/>
        </w:r>
        <w:r>
          <w:rPr>
            <w:noProof/>
            <w:webHidden/>
          </w:rPr>
          <w:instrText xml:space="preserve"> PAGEREF _Toc173692367 \h </w:instrText>
        </w:r>
        <w:r>
          <w:rPr>
            <w:noProof/>
            <w:webHidden/>
          </w:rPr>
        </w:r>
        <w:r>
          <w:rPr>
            <w:noProof/>
            <w:webHidden/>
          </w:rPr>
          <w:fldChar w:fldCharType="separate"/>
        </w:r>
        <w:r>
          <w:rPr>
            <w:noProof/>
            <w:webHidden/>
          </w:rPr>
          <w:t>216</w:t>
        </w:r>
        <w:r>
          <w:rPr>
            <w:noProof/>
            <w:webHidden/>
          </w:rPr>
          <w:fldChar w:fldCharType="end"/>
        </w:r>
      </w:hyperlink>
    </w:p>
    <w:p w14:paraId="0D58E797" w14:textId="7EA2C388" w:rsidR="00FE7B83" w:rsidRDefault="00FE7B83">
      <w:pPr>
        <w:pStyle w:val="TableofFigures"/>
        <w:tabs>
          <w:tab w:val="right" w:leader="dot" w:pos="9350"/>
        </w:tabs>
        <w:rPr>
          <w:rFonts w:asciiTheme="minorHAnsi" w:hAnsiTheme="minorHAnsi" w:cstheme="minorBidi"/>
          <w:bCs w:val="0"/>
          <w:noProof/>
          <w:sz w:val="22"/>
          <w:szCs w:val="22"/>
        </w:rPr>
      </w:pPr>
      <w:hyperlink w:anchor="_Toc173692368" w:history="1">
        <w:r w:rsidRPr="00161E14">
          <w:rPr>
            <w:rStyle w:val="Hyperlink"/>
            <w:noProof/>
          </w:rPr>
          <w:t xml:space="preserve">Tabel 46. </w:t>
        </w:r>
        <w:r w:rsidRPr="00161E14">
          <w:rPr>
            <w:rStyle w:val="Hyperlink"/>
            <w:noProof/>
            <w:lang w:val="en-ID"/>
          </w:rPr>
          <w:t>Strategi-8: Keunggulan dalam Inovasi dan Kewirausahaan</w:t>
        </w:r>
        <w:r>
          <w:rPr>
            <w:noProof/>
            <w:webHidden/>
          </w:rPr>
          <w:tab/>
        </w:r>
        <w:r>
          <w:rPr>
            <w:noProof/>
            <w:webHidden/>
          </w:rPr>
          <w:fldChar w:fldCharType="begin"/>
        </w:r>
        <w:r>
          <w:rPr>
            <w:noProof/>
            <w:webHidden/>
          </w:rPr>
          <w:instrText xml:space="preserve"> PAGEREF _Toc173692368 \h </w:instrText>
        </w:r>
        <w:r>
          <w:rPr>
            <w:noProof/>
            <w:webHidden/>
          </w:rPr>
        </w:r>
        <w:r>
          <w:rPr>
            <w:noProof/>
            <w:webHidden/>
          </w:rPr>
          <w:fldChar w:fldCharType="separate"/>
        </w:r>
        <w:r>
          <w:rPr>
            <w:noProof/>
            <w:webHidden/>
          </w:rPr>
          <w:t>217</w:t>
        </w:r>
        <w:r>
          <w:rPr>
            <w:noProof/>
            <w:webHidden/>
          </w:rPr>
          <w:fldChar w:fldCharType="end"/>
        </w:r>
      </w:hyperlink>
    </w:p>
    <w:p w14:paraId="26B93F09" w14:textId="28DC0815" w:rsidR="00FE7B83" w:rsidRDefault="00FE7B83">
      <w:pPr>
        <w:pStyle w:val="TableofFigures"/>
        <w:tabs>
          <w:tab w:val="right" w:leader="dot" w:pos="9350"/>
        </w:tabs>
        <w:rPr>
          <w:rFonts w:asciiTheme="minorHAnsi" w:hAnsiTheme="minorHAnsi" w:cstheme="minorBidi"/>
          <w:bCs w:val="0"/>
          <w:noProof/>
          <w:sz w:val="22"/>
          <w:szCs w:val="22"/>
        </w:rPr>
      </w:pPr>
      <w:hyperlink w:anchor="_Toc173692369" w:history="1">
        <w:r w:rsidRPr="00161E14">
          <w:rPr>
            <w:rStyle w:val="Hyperlink"/>
            <w:noProof/>
          </w:rPr>
          <w:t>Tabel 47. Sasaran Strategis – Program Strategis  - Sasaran Program – Indikator Kinerja  untuk Strategi ke-9 Keunggulan Bidang Pengabdian pada Masyarakat.</w:t>
        </w:r>
        <w:r>
          <w:rPr>
            <w:noProof/>
            <w:webHidden/>
          </w:rPr>
          <w:tab/>
        </w:r>
        <w:r>
          <w:rPr>
            <w:noProof/>
            <w:webHidden/>
          </w:rPr>
          <w:fldChar w:fldCharType="begin"/>
        </w:r>
        <w:r>
          <w:rPr>
            <w:noProof/>
            <w:webHidden/>
          </w:rPr>
          <w:instrText xml:space="preserve"> PAGEREF _Toc173692369 \h </w:instrText>
        </w:r>
        <w:r>
          <w:rPr>
            <w:noProof/>
            <w:webHidden/>
          </w:rPr>
        </w:r>
        <w:r>
          <w:rPr>
            <w:noProof/>
            <w:webHidden/>
          </w:rPr>
          <w:fldChar w:fldCharType="separate"/>
        </w:r>
        <w:r>
          <w:rPr>
            <w:noProof/>
            <w:webHidden/>
          </w:rPr>
          <w:t>223</w:t>
        </w:r>
        <w:r>
          <w:rPr>
            <w:noProof/>
            <w:webHidden/>
          </w:rPr>
          <w:fldChar w:fldCharType="end"/>
        </w:r>
      </w:hyperlink>
    </w:p>
    <w:p w14:paraId="2BB3F212" w14:textId="679AFBF0" w:rsidR="00FE7B83" w:rsidRDefault="00FE7B83">
      <w:pPr>
        <w:pStyle w:val="TableofFigures"/>
        <w:tabs>
          <w:tab w:val="right" w:leader="dot" w:pos="9350"/>
        </w:tabs>
        <w:rPr>
          <w:rFonts w:asciiTheme="minorHAnsi" w:hAnsiTheme="minorHAnsi" w:cstheme="minorBidi"/>
          <w:bCs w:val="0"/>
          <w:noProof/>
          <w:sz w:val="22"/>
          <w:szCs w:val="22"/>
        </w:rPr>
      </w:pPr>
      <w:hyperlink w:anchor="_Toc173692370" w:history="1">
        <w:r w:rsidRPr="00161E14">
          <w:rPr>
            <w:rStyle w:val="Hyperlink"/>
            <w:noProof/>
          </w:rPr>
          <w:t>Tabel 48. Strategi-9: Keunggulan Pengabdian pada Masyarakat</w:t>
        </w:r>
        <w:r>
          <w:rPr>
            <w:noProof/>
            <w:webHidden/>
          </w:rPr>
          <w:tab/>
        </w:r>
        <w:r>
          <w:rPr>
            <w:noProof/>
            <w:webHidden/>
          </w:rPr>
          <w:fldChar w:fldCharType="begin"/>
        </w:r>
        <w:r>
          <w:rPr>
            <w:noProof/>
            <w:webHidden/>
          </w:rPr>
          <w:instrText xml:space="preserve"> PAGEREF _Toc173692370 \h </w:instrText>
        </w:r>
        <w:r>
          <w:rPr>
            <w:noProof/>
            <w:webHidden/>
          </w:rPr>
        </w:r>
        <w:r>
          <w:rPr>
            <w:noProof/>
            <w:webHidden/>
          </w:rPr>
          <w:fldChar w:fldCharType="separate"/>
        </w:r>
        <w:r>
          <w:rPr>
            <w:noProof/>
            <w:webHidden/>
          </w:rPr>
          <w:t>227</w:t>
        </w:r>
        <w:r>
          <w:rPr>
            <w:noProof/>
            <w:webHidden/>
          </w:rPr>
          <w:fldChar w:fldCharType="end"/>
        </w:r>
      </w:hyperlink>
    </w:p>
    <w:p w14:paraId="315A600D" w14:textId="285D9890" w:rsidR="00FE7B83" w:rsidRDefault="00FE7B83">
      <w:pPr>
        <w:pStyle w:val="TableofFigures"/>
        <w:tabs>
          <w:tab w:val="right" w:leader="dot" w:pos="9350"/>
        </w:tabs>
        <w:rPr>
          <w:rFonts w:asciiTheme="minorHAnsi" w:hAnsiTheme="minorHAnsi" w:cstheme="minorBidi"/>
          <w:bCs w:val="0"/>
          <w:noProof/>
          <w:sz w:val="22"/>
          <w:szCs w:val="22"/>
        </w:rPr>
      </w:pPr>
      <w:hyperlink w:anchor="_Toc173692371" w:history="1">
        <w:r w:rsidRPr="00161E14">
          <w:rPr>
            <w:rStyle w:val="Hyperlink"/>
            <w:noProof/>
          </w:rPr>
          <w:t xml:space="preserve">Tabel 50. </w:t>
        </w:r>
        <w:r w:rsidRPr="00161E14">
          <w:rPr>
            <w:rStyle w:val="Hyperlink"/>
            <w:noProof/>
            <w:lang w:val="en-ID"/>
          </w:rPr>
          <w:t>Strategi-10: Peningkatan Kapasitas Institusi</w:t>
        </w:r>
        <w:r>
          <w:rPr>
            <w:noProof/>
            <w:webHidden/>
          </w:rPr>
          <w:tab/>
        </w:r>
        <w:r>
          <w:rPr>
            <w:noProof/>
            <w:webHidden/>
          </w:rPr>
          <w:fldChar w:fldCharType="begin"/>
        </w:r>
        <w:r>
          <w:rPr>
            <w:noProof/>
            <w:webHidden/>
          </w:rPr>
          <w:instrText xml:space="preserve"> PAGEREF _Toc173692371 \h </w:instrText>
        </w:r>
        <w:r>
          <w:rPr>
            <w:noProof/>
            <w:webHidden/>
          </w:rPr>
        </w:r>
        <w:r>
          <w:rPr>
            <w:noProof/>
            <w:webHidden/>
          </w:rPr>
          <w:fldChar w:fldCharType="separate"/>
        </w:r>
        <w:r>
          <w:rPr>
            <w:noProof/>
            <w:webHidden/>
          </w:rPr>
          <w:t>238</w:t>
        </w:r>
        <w:r>
          <w:rPr>
            <w:noProof/>
            <w:webHidden/>
          </w:rPr>
          <w:fldChar w:fldCharType="end"/>
        </w:r>
      </w:hyperlink>
    </w:p>
    <w:p w14:paraId="3791103D" w14:textId="4D779225" w:rsidR="009F2628" w:rsidRPr="00D25F5D" w:rsidRDefault="00AD219B" w:rsidP="00D90EB9">
      <w:pPr>
        <w:spacing w:line="360" w:lineRule="auto"/>
      </w:pPr>
      <w:r w:rsidRPr="00D25F5D">
        <w:fldChar w:fldCharType="end"/>
      </w:r>
    </w:p>
    <w:p w14:paraId="4A9A9432" w14:textId="56B50DBB" w:rsidR="0037265B" w:rsidRPr="00D25F5D" w:rsidRDefault="0037265B" w:rsidP="00D90EB9">
      <w:pPr>
        <w:spacing w:line="360" w:lineRule="auto"/>
      </w:pPr>
    </w:p>
    <w:p w14:paraId="7ADCACED" w14:textId="77777777" w:rsidR="00644D4C" w:rsidRPr="00D25F5D" w:rsidRDefault="00644D4C" w:rsidP="00D90EB9">
      <w:pPr>
        <w:spacing w:line="360" w:lineRule="auto"/>
      </w:pPr>
    </w:p>
    <w:p w14:paraId="7EE2F2CF" w14:textId="77777777" w:rsidR="00644D4C" w:rsidRPr="00D25F5D" w:rsidRDefault="00644D4C" w:rsidP="00D90EB9">
      <w:pPr>
        <w:spacing w:line="360" w:lineRule="auto"/>
      </w:pPr>
    </w:p>
    <w:p w14:paraId="4BFFCDDF" w14:textId="6F70ACFB" w:rsidR="00EB66FF" w:rsidRPr="00D25F5D" w:rsidRDefault="00EB66FF" w:rsidP="00EB66FF">
      <w:pPr>
        <w:pStyle w:val="Heading1"/>
        <w:rPr>
          <w:rFonts w:cs="Times New Roman"/>
        </w:rPr>
      </w:pPr>
      <w:bookmarkStart w:id="3" w:name="_Toc173692217"/>
      <w:bookmarkStart w:id="4" w:name="_GoBack"/>
      <w:bookmarkEnd w:id="4"/>
      <w:r w:rsidRPr="00D25F5D">
        <w:rPr>
          <w:rFonts w:cs="Times New Roman"/>
        </w:rPr>
        <w:lastRenderedPageBreak/>
        <w:t>KATA PENGANTAR</w:t>
      </w:r>
      <w:bookmarkEnd w:id="3"/>
    </w:p>
    <w:p w14:paraId="50A91770" w14:textId="77777777" w:rsidR="006669ED" w:rsidRPr="00D25F5D" w:rsidRDefault="006669ED" w:rsidP="006669ED"/>
    <w:p w14:paraId="1B35DAB3" w14:textId="341E2C60" w:rsidR="00010F2C" w:rsidRPr="00D25F5D" w:rsidRDefault="00EB66FF" w:rsidP="00EB66FF">
      <w:pPr>
        <w:spacing w:line="360" w:lineRule="auto"/>
        <w:jc w:val="both"/>
      </w:pPr>
      <w:r w:rsidRPr="00D25F5D">
        <w:t xml:space="preserve">Segala puji bagi Allah SWT yang telah memberi </w:t>
      </w:r>
      <w:r w:rsidR="00010F2C" w:rsidRPr="00D25F5D">
        <w:t xml:space="preserve">kenikmatan pada kita semua khususnya pada Tim </w:t>
      </w:r>
      <w:r w:rsidR="006669ED" w:rsidRPr="00D25F5D">
        <w:rPr>
          <w:lang w:val="en-ID"/>
        </w:rPr>
        <w:t>RIP</w:t>
      </w:r>
      <w:r w:rsidR="00010F2C" w:rsidRPr="00D25F5D">
        <w:t xml:space="preserve"> dimudahkan dilancarakan dalam Menyusun </w:t>
      </w:r>
      <w:r w:rsidR="00E96ACD" w:rsidRPr="00D25F5D">
        <w:t>dan</w:t>
      </w:r>
      <w:r w:rsidR="00010F2C" w:rsidRPr="00D25F5D">
        <w:t xml:space="preserve"> menyelesaikan </w:t>
      </w:r>
      <w:r w:rsidR="00F32780" w:rsidRPr="00D25F5D">
        <w:rPr>
          <w:lang w:val="en-ID"/>
        </w:rPr>
        <w:t>Rencana Induk Pengembangan (RIP)</w:t>
      </w:r>
      <w:r w:rsidRPr="00D25F5D">
        <w:t xml:space="preserve"> </w:t>
      </w:r>
      <w:r w:rsidR="00743044" w:rsidRPr="00D25F5D">
        <w:t>ULBI</w:t>
      </w:r>
      <w:r w:rsidR="006669ED" w:rsidRPr="00D25F5D">
        <w:rPr>
          <w:lang w:val="en-ID"/>
        </w:rPr>
        <w:t xml:space="preserve"> </w:t>
      </w:r>
      <w:r w:rsidR="00010F2C" w:rsidRPr="00D25F5D">
        <w:t xml:space="preserve">perioda </w:t>
      </w:r>
      <w:r w:rsidR="00765B69" w:rsidRPr="00D25F5D">
        <w:t>2023-2038</w:t>
      </w:r>
      <w:r w:rsidR="00010F2C" w:rsidRPr="00D25F5D">
        <w:t xml:space="preserve">. </w:t>
      </w:r>
    </w:p>
    <w:p w14:paraId="64ECA3A2" w14:textId="5037C43A" w:rsidR="00010F2C" w:rsidRPr="00D25F5D" w:rsidRDefault="00010F2C" w:rsidP="00EB66FF">
      <w:pPr>
        <w:spacing w:line="360" w:lineRule="auto"/>
        <w:jc w:val="both"/>
        <w:rPr>
          <w:lang w:val="fi-FI"/>
        </w:rPr>
      </w:pPr>
      <w:r w:rsidRPr="00D25F5D">
        <w:rPr>
          <w:lang w:val="fi-FI"/>
        </w:rPr>
        <w:t xml:space="preserve">Perkembangan dunia yang pesat membuat kita harus selalu </w:t>
      </w:r>
      <w:r w:rsidR="00107822" w:rsidRPr="00D25F5D">
        <w:rPr>
          <w:lang w:val="fi-FI"/>
        </w:rPr>
        <w:t xml:space="preserve"> </w:t>
      </w:r>
      <w:r w:rsidRPr="00D25F5D">
        <w:rPr>
          <w:lang w:val="fi-FI"/>
        </w:rPr>
        <w:t xml:space="preserve">menetukan Langkah dalam emncapai Visi Misi dna </w:t>
      </w:r>
      <w:r w:rsidR="001872BF" w:rsidRPr="00D25F5D">
        <w:rPr>
          <w:lang w:val="fi-FI"/>
        </w:rPr>
        <w:t>T</w:t>
      </w:r>
      <w:r w:rsidRPr="00D25F5D">
        <w:rPr>
          <w:lang w:val="fi-FI"/>
        </w:rPr>
        <w:t xml:space="preserve">ujuan.  </w:t>
      </w:r>
      <w:r w:rsidR="00743044" w:rsidRPr="00D25F5D">
        <w:rPr>
          <w:lang w:val="fi-FI"/>
        </w:rPr>
        <w:t>ULBI</w:t>
      </w:r>
      <w:r w:rsidR="00B00A68" w:rsidRPr="00D25F5D">
        <w:rPr>
          <w:lang w:val="fi-FI"/>
        </w:rPr>
        <w:t xml:space="preserve"> </w:t>
      </w:r>
      <w:r w:rsidRPr="00D25F5D">
        <w:rPr>
          <w:lang w:val="fi-FI"/>
        </w:rPr>
        <w:t xml:space="preserve">menyiapakn berbagai kiat dalam </w:t>
      </w:r>
      <w:r w:rsidR="001872BF" w:rsidRPr="00D25F5D">
        <w:rPr>
          <w:lang w:val="fi-FI"/>
        </w:rPr>
        <w:t>menghadapi d</w:t>
      </w:r>
      <w:r w:rsidRPr="00D25F5D">
        <w:rPr>
          <w:lang w:val="fi-FI"/>
        </w:rPr>
        <w:t xml:space="preserve">isrupsi tantang </w:t>
      </w:r>
      <w:r w:rsidR="00E96ACD" w:rsidRPr="00D25F5D">
        <w:rPr>
          <w:lang w:val="fi-FI"/>
        </w:rPr>
        <w:t>dan</w:t>
      </w:r>
      <w:r w:rsidRPr="00D25F5D">
        <w:rPr>
          <w:lang w:val="fi-FI"/>
        </w:rPr>
        <w:t xml:space="preserve"> peluang yang ada. </w:t>
      </w:r>
    </w:p>
    <w:p w14:paraId="5389F741" w14:textId="7D03A372" w:rsidR="00EB66FF" w:rsidRPr="00D25F5D" w:rsidRDefault="006F411B" w:rsidP="00EB66FF">
      <w:pPr>
        <w:spacing w:line="360" w:lineRule="auto"/>
        <w:jc w:val="both"/>
        <w:rPr>
          <w:lang w:val="fi-FI"/>
        </w:rPr>
      </w:pPr>
      <w:r w:rsidRPr="00D25F5D">
        <w:rPr>
          <w:lang w:val="fi-FI"/>
        </w:rPr>
        <w:t>RIP</w:t>
      </w:r>
      <w:r w:rsidR="00EB66FF" w:rsidRPr="00D25F5D">
        <w:rPr>
          <w:lang w:val="fi-FI"/>
        </w:rPr>
        <w:t xml:space="preserve"> ini akan </w:t>
      </w:r>
      <w:r w:rsidR="00010F2C" w:rsidRPr="00D25F5D">
        <w:rPr>
          <w:lang w:val="fi-FI"/>
        </w:rPr>
        <w:t>men</w:t>
      </w:r>
      <w:r w:rsidR="00CA631A" w:rsidRPr="00D25F5D">
        <w:rPr>
          <w:lang w:val="fi-FI"/>
        </w:rPr>
        <w:t xml:space="preserve">jadi </w:t>
      </w:r>
      <w:r w:rsidR="00010F2C" w:rsidRPr="00D25F5D">
        <w:rPr>
          <w:lang w:val="fi-FI"/>
        </w:rPr>
        <w:t xml:space="preserve">acuan untuk semua unit di bawah </w:t>
      </w:r>
      <w:r w:rsidR="00743044" w:rsidRPr="00D25F5D">
        <w:rPr>
          <w:lang w:val="fi-FI"/>
        </w:rPr>
        <w:t>ULBI</w:t>
      </w:r>
      <w:r w:rsidR="00B00A68" w:rsidRPr="00D25F5D">
        <w:rPr>
          <w:lang w:val="fi-FI"/>
        </w:rPr>
        <w:t xml:space="preserve"> </w:t>
      </w:r>
      <w:r w:rsidR="00010F2C" w:rsidRPr="00D25F5D">
        <w:rPr>
          <w:lang w:val="fi-FI"/>
        </w:rPr>
        <w:t>untuk pengelolaan seluruh</w:t>
      </w:r>
      <w:r w:rsidR="00CA631A" w:rsidRPr="00D25F5D">
        <w:rPr>
          <w:lang w:val="fi-FI"/>
        </w:rPr>
        <w:t xml:space="preserve"> </w:t>
      </w:r>
      <w:r w:rsidR="00010F2C" w:rsidRPr="00D25F5D">
        <w:rPr>
          <w:lang w:val="fi-FI"/>
        </w:rPr>
        <w:t xml:space="preserve">kegiatan Tri Dharma. </w:t>
      </w:r>
      <w:r w:rsidR="00CA631A" w:rsidRPr="00D25F5D">
        <w:rPr>
          <w:lang w:val="fi-FI"/>
        </w:rPr>
        <w:t xml:space="preserve"> </w:t>
      </w:r>
      <w:r w:rsidR="00010F2C" w:rsidRPr="00D25F5D">
        <w:rPr>
          <w:lang w:val="fi-FI"/>
        </w:rPr>
        <w:t>Selama 5(lima) tahun ke depan</w:t>
      </w:r>
      <w:r w:rsidR="00CA631A" w:rsidRPr="00D25F5D">
        <w:rPr>
          <w:lang w:val="fi-FI"/>
        </w:rPr>
        <w:t xml:space="preserve"> diha</w:t>
      </w:r>
      <w:r w:rsidR="00010F2C" w:rsidRPr="00D25F5D">
        <w:rPr>
          <w:lang w:val="fi-FI"/>
        </w:rPr>
        <w:t xml:space="preserve">rapkan </w:t>
      </w:r>
      <w:r w:rsidR="00743044" w:rsidRPr="00D25F5D">
        <w:rPr>
          <w:lang w:val="fi-FI"/>
        </w:rPr>
        <w:t>ULBI</w:t>
      </w:r>
      <w:r w:rsidR="00CA631A" w:rsidRPr="00D25F5D">
        <w:rPr>
          <w:lang w:val="fi-FI"/>
        </w:rPr>
        <w:t xml:space="preserve">dapat </w:t>
      </w:r>
      <w:r w:rsidR="00010F2C" w:rsidRPr="00D25F5D">
        <w:rPr>
          <w:lang w:val="fi-FI"/>
        </w:rPr>
        <w:t xml:space="preserve">lebih cepat efektif </w:t>
      </w:r>
      <w:r w:rsidR="00E96ACD" w:rsidRPr="00D25F5D">
        <w:rPr>
          <w:lang w:val="fi-FI"/>
        </w:rPr>
        <w:t>dan</w:t>
      </w:r>
      <w:r w:rsidR="00CA631A" w:rsidRPr="00D25F5D">
        <w:rPr>
          <w:lang w:val="fi-FI"/>
        </w:rPr>
        <w:t xml:space="preserve"> </w:t>
      </w:r>
      <w:r w:rsidR="00010F2C" w:rsidRPr="00D25F5D">
        <w:rPr>
          <w:lang w:val="fi-FI"/>
        </w:rPr>
        <w:t>efi</w:t>
      </w:r>
      <w:r w:rsidR="00CA631A" w:rsidRPr="00D25F5D">
        <w:rPr>
          <w:lang w:val="fi-FI"/>
        </w:rPr>
        <w:t>sie</w:t>
      </w:r>
      <w:r w:rsidR="00010F2C" w:rsidRPr="00D25F5D">
        <w:rPr>
          <w:lang w:val="fi-FI"/>
        </w:rPr>
        <w:t xml:space="preserve">n dalam mencapai sasaran </w:t>
      </w:r>
      <w:r w:rsidR="00CA631A" w:rsidRPr="00D25F5D">
        <w:rPr>
          <w:lang w:val="fi-FI"/>
        </w:rPr>
        <w:t>V</w:t>
      </w:r>
      <w:r w:rsidR="00010F2C" w:rsidRPr="00D25F5D">
        <w:rPr>
          <w:lang w:val="fi-FI"/>
        </w:rPr>
        <w:t xml:space="preserve">isi </w:t>
      </w:r>
      <w:r w:rsidR="00E96ACD" w:rsidRPr="00D25F5D">
        <w:rPr>
          <w:lang w:val="fi-FI"/>
        </w:rPr>
        <w:t>dan</w:t>
      </w:r>
      <w:r w:rsidR="00010F2C" w:rsidRPr="00D25F5D">
        <w:rPr>
          <w:lang w:val="fi-FI"/>
        </w:rPr>
        <w:t xml:space="preserve"> </w:t>
      </w:r>
      <w:r w:rsidR="00CA631A" w:rsidRPr="00D25F5D">
        <w:rPr>
          <w:lang w:val="fi-FI"/>
        </w:rPr>
        <w:t>M</w:t>
      </w:r>
      <w:r w:rsidR="00010F2C" w:rsidRPr="00D25F5D">
        <w:rPr>
          <w:lang w:val="fi-FI"/>
        </w:rPr>
        <w:t xml:space="preserve">isi </w:t>
      </w:r>
      <w:r w:rsidR="00743044" w:rsidRPr="00D25F5D">
        <w:rPr>
          <w:lang w:val="fi-FI"/>
        </w:rPr>
        <w:t>ULBI</w:t>
      </w:r>
      <w:r w:rsidR="00B00A68" w:rsidRPr="00D25F5D">
        <w:rPr>
          <w:lang w:val="fi-FI"/>
        </w:rPr>
        <w:t xml:space="preserve"> </w:t>
      </w:r>
      <w:r w:rsidR="00EB66FF" w:rsidRPr="00D25F5D">
        <w:rPr>
          <w:lang w:val="fi-FI"/>
        </w:rPr>
        <w:t>selama 5 (lima) tahun ke depan.</w:t>
      </w:r>
    </w:p>
    <w:p w14:paraId="047D0D88" w14:textId="5EBB8E14" w:rsidR="004D145F" w:rsidRPr="00D25F5D" w:rsidRDefault="00EB66FF" w:rsidP="00EB66FF">
      <w:pPr>
        <w:spacing w:line="360" w:lineRule="auto"/>
        <w:jc w:val="both"/>
        <w:rPr>
          <w:lang w:val="en-ID"/>
        </w:rPr>
      </w:pPr>
      <w:r w:rsidRPr="00D25F5D">
        <w:rPr>
          <w:lang w:val="fi-FI"/>
        </w:rPr>
        <w:t xml:space="preserve">Buku ini </w:t>
      </w:r>
      <w:r w:rsidR="0091530E" w:rsidRPr="00D25F5D">
        <w:rPr>
          <w:lang w:val="fi-FI"/>
        </w:rPr>
        <w:t xml:space="preserve">terdiri dari 6(enam) yaitu: </w:t>
      </w:r>
      <w:r w:rsidR="004D145F" w:rsidRPr="00D25F5D">
        <w:rPr>
          <w:lang w:val="fi-FI"/>
        </w:rPr>
        <w:t xml:space="preserve">(i) Pendahuluan, (ii) Analisis SWOT, (iii) </w:t>
      </w:r>
      <w:r w:rsidR="00D7593C" w:rsidRPr="00D25F5D">
        <w:rPr>
          <w:lang w:val="fi-FI"/>
        </w:rPr>
        <w:t xml:space="preserve">Perumusan Tujuan, Strategi </w:t>
      </w:r>
      <w:r w:rsidR="00E96ACD" w:rsidRPr="00D25F5D">
        <w:rPr>
          <w:lang w:val="fi-FI"/>
        </w:rPr>
        <w:t>dan</w:t>
      </w:r>
      <w:r w:rsidR="00D7593C" w:rsidRPr="00D25F5D">
        <w:rPr>
          <w:lang w:val="fi-FI"/>
        </w:rPr>
        <w:t xml:space="preserve"> Sasaran Startegis, (iv) </w:t>
      </w:r>
      <w:r w:rsidR="004D145F" w:rsidRPr="00D25F5D">
        <w:rPr>
          <w:lang w:val="fi-FI"/>
        </w:rPr>
        <w:t>Program Strategis, Ukuran Kinerja</w:t>
      </w:r>
      <w:r w:rsidR="00D7593C" w:rsidRPr="00D25F5D">
        <w:rPr>
          <w:lang w:val="fi-FI"/>
        </w:rPr>
        <w:t xml:space="preserve"> </w:t>
      </w:r>
      <w:r w:rsidR="00E96ACD" w:rsidRPr="00D25F5D">
        <w:rPr>
          <w:lang w:val="fi-FI"/>
        </w:rPr>
        <w:t>dan</w:t>
      </w:r>
      <w:r w:rsidR="00D7593C" w:rsidRPr="00D25F5D">
        <w:rPr>
          <w:lang w:val="fi-FI"/>
        </w:rPr>
        <w:t xml:space="preserve"> Target Kinerja</w:t>
      </w:r>
      <w:r w:rsidR="004D145F" w:rsidRPr="00D25F5D">
        <w:rPr>
          <w:lang w:val="fi-FI"/>
        </w:rPr>
        <w:t>, (v)</w:t>
      </w:r>
      <w:r w:rsidR="0020006E" w:rsidRPr="00D25F5D">
        <w:rPr>
          <w:lang w:val="fi-FI"/>
        </w:rPr>
        <w:t xml:space="preserve"> Kerangka Pen</w:t>
      </w:r>
      <w:r w:rsidR="00E96ACD" w:rsidRPr="00D25F5D">
        <w:rPr>
          <w:lang w:val="fi-FI"/>
        </w:rPr>
        <w:t>dan</w:t>
      </w:r>
      <w:r w:rsidR="0020006E" w:rsidRPr="00D25F5D">
        <w:rPr>
          <w:lang w:val="fi-FI"/>
        </w:rPr>
        <w:t>aan</w:t>
      </w:r>
      <w:r w:rsidR="004D145F" w:rsidRPr="00D25F5D">
        <w:rPr>
          <w:lang w:val="fi-FI"/>
        </w:rPr>
        <w:t>,  (vi)</w:t>
      </w:r>
      <w:r w:rsidR="0020006E" w:rsidRPr="00D25F5D">
        <w:rPr>
          <w:lang w:val="fi-FI"/>
        </w:rPr>
        <w:t xml:space="preserve"> Penutup.</w:t>
      </w:r>
      <w:r w:rsidR="004D145F" w:rsidRPr="00D25F5D">
        <w:rPr>
          <w:lang w:val="fi-FI"/>
        </w:rPr>
        <w:t xml:space="preserve"> </w:t>
      </w:r>
      <w:r w:rsidR="001872BF" w:rsidRPr="00D25F5D">
        <w:rPr>
          <w:lang w:val="fi-FI"/>
        </w:rPr>
        <w:t xml:space="preserve">  </w:t>
      </w:r>
      <w:r w:rsidR="001872BF" w:rsidRPr="00D25F5D">
        <w:rPr>
          <w:lang w:val="en-ID"/>
        </w:rPr>
        <w:t xml:space="preserve">Pada buku </w:t>
      </w:r>
      <w:r w:rsidR="006F411B" w:rsidRPr="00D25F5D">
        <w:rPr>
          <w:lang w:val="en-ID"/>
        </w:rPr>
        <w:t>RIP</w:t>
      </w:r>
      <w:r w:rsidR="001872BF" w:rsidRPr="00D25F5D">
        <w:rPr>
          <w:lang w:val="en-ID"/>
        </w:rPr>
        <w:t xml:space="preserve"> </w:t>
      </w:r>
      <w:r w:rsidR="00743044" w:rsidRPr="00D25F5D">
        <w:rPr>
          <w:lang w:val="en-ID"/>
        </w:rPr>
        <w:t>ULBI</w:t>
      </w:r>
      <w:r w:rsidR="001872BF" w:rsidRPr="00D25F5D">
        <w:rPr>
          <w:lang w:val="en-ID"/>
        </w:rPr>
        <w:t>ini terdapat 10 Strategi dengan 41 Sasaran Strategis, 108 Program Strategis.</w:t>
      </w:r>
    </w:p>
    <w:p w14:paraId="6EDF4CAE" w14:textId="199C1CE2" w:rsidR="00EB66FF" w:rsidRPr="00D25F5D" w:rsidRDefault="004D145F" w:rsidP="00EB66FF">
      <w:pPr>
        <w:spacing w:line="360" w:lineRule="auto"/>
        <w:jc w:val="both"/>
        <w:rPr>
          <w:lang w:val="en-ID"/>
        </w:rPr>
      </w:pPr>
      <w:r w:rsidRPr="00D25F5D">
        <w:rPr>
          <w:lang w:val="en-ID"/>
        </w:rPr>
        <w:t xml:space="preserve">Buku </w:t>
      </w:r>
      <w:r w:rsidR="006F411B" w:rsidRPr="00D25F5D">
        <w:rPr>
          <w:lang w:val="en-ID"/>
        </w:rPr>
        <w:t>RIP</w:t>
      </w:r>
      <w:r w:rsidRPr="00D25F5D">
        <w:rPr>
          <w:lang w:val="en-ID"/>
        </w:rPr>
        <w:t xml:space="preserve"> ini </w:t>
      </w:r>
      <w:r w:rsidR="00D7593C" w:rsidRPr="00D25F5D">
        <w:rPr>
          <w:lang w:val="en-ID"/>
        </w:rPr>
        <w:t xml:space="preserve">menjadi </w:t>
      </w:r>
      <w:r w:rsidR="00EB66FF" w:rsidRPr="00D25F5D">
        <w:rPr>
          <w:lang w:val="en-ID"/>
        </w:rPr>
        <w:t xml:space="preserve">referensi </w:t>
      </w:r>
      <w:r w:rsidR="00E96ACD" w:rsidRPr="00D25F5D">
        <w:rPr>
          <w:lang w:val="en-ID"/>
        </w:rPr>
        <w:t>dan</w:t>
      </w:r>
      <w:r w:rsidR="00EB66FF" w:rsidRPr="00D25F5D">
        <w:rPr>
          <w:lang w:val="en-ID"/>
        </w:rPr>
        <w:t xml:space="preserve"> pedoman kerja </w:t>
      </w:r>
      <w:r w:rsidR="00743044" w:rsidRPr="00D25F5D">
        <w:rPr>
          <w:lang w:val="en-ID"/>
        </w:rPr>
        <w:t>ULBI</w:t>
      </w:r>
      <w:r w:rsidR="00B00A68" w:rsidRPr="00D25F5D">
        <w:rPr>
          <w:lang w:val="en-ID"/>
        </w:rPr>
        <w:t xml:space="preserve"> </w:t>
      </w:r>
      <w:r w:rsidR="00EB66FF" w:rsidRPr="00D25F5D">
        <w:rPr>
          <w:lang w:val="en-ID"/>
        </w:rPr>
        <w:t xml:space="preserve">selama </w:t>
      </w:r>
      <w:r w:rsidR="00107822" w:rsidRPr="00D25F5D">
        <w:rPr>
          <w:lang w:val="en-ID"/>
        </w:rPr>
        <w:t xml:space="preserve">5 (lima) </w:t>
      </w:r>
      <w:r w:rsidR="00EB66FF" w:rsidRPr="00D25F5D">
        <w:rPr>
          <w:lang w:val="en-ID"/>
        </w:rPr>
        <w:t xml:space="preserve"> tahun ke depan sehingga </w:t>
      </w:r>
      <w:r w:rsidR="00107822" w:rsidRPr="00D25F5D">
        <w:rPr>
          <w:lang w:val="en-ID"/>
        </w:rPr>
        <w:t>men</w:t>
      </w:r>
      <w:r w:rsidR="00EB66FF" w:rsidRPr="00D25F5D">
        <w:rPr>
          <w:lang w:val="en-ID"/>
        </w:rPr>
        <w:t xml:space="preserve">jadi lebih terarah </w:t>
      </w:r>
      <w:r w:rsidR="00E96ACD" w:rsidRPr="00D25F5D">
        <w:rPr>
          <w:lang w:val="en-ID"/>
        </w:rPr>
        <w:t>dan</w:t>
      </w:r>
      <w:r w:rsidR="00EB66FF" w:rsidRPr="00D25F5D">
        <w:rPr>
          <w:lang w:val="en-ID"/>
        </w:rPr>
        <w:t xml:space="preserve"> dapat mencapai hasil yang lebih baik. </w:t>
      </w:r>
    </w:p>
    <w:p w14:paraId="078DA7C6" w14:textId="4B4FE443" w:rsidR="00EB66FF" w:rsidRPr="00D25F5D" w:rsidRDefault="00EB66FF" w:rsidP="00EB66FF">
      <w:pPr>
        <w:spacing w:line="360" w:lineRule="auto"/>
        <w:jc w:val="both"/>
        <w:rPr>
          <w:lang w:val="en-ID"/>
        </w:rPr>
      </w:pPr>
      <w:r w:rsidRPr="00D25F5D">
        <w:rPr>
          <w:lang w:val="en-ID"/>
        </w:rPr>
        <w:t xml:space="preserve">Kepada semua pihak yang telah membantu dalam penyusunan </w:t>
      </w:r>
      <w:r w:rsidR="006F411B" w:rsidRPr="00D25F5D">
        <w:rPr>
          <w:lang w:val="en-ID"/>
        </w:rPr>
        <w:t>RIP</w:t>
      </w:r>
      <w:r w:rsidRPr="00D25F5D">
        <w:rPr>
          <w:lang w:val="en-ID"/>
        </w:rPr>
        <w:t xml:space="preserve"> </w:t>
      </w:r>
      <w:r w:rsidR="00743044" w:rsidRPr="00D25F5D">
        <w:rPr>
          <w:lang w:val="en-ID"/>
        </w:rPr>
        <w:t>ULBI</w:t>
      </w:r>
      <w:r w:rsidR="00B00A68" w:rsidRPr="00D25F5D">
        <w:rPr>
          <w:lang w:val="en-ID"/>
        </w:rPr>
        <w:t xml:space="preserve"> </w:t>
      </w:r>
      <w:r w:rsidR="001935E2" w:rsidRPr="00D25F5D">
        <w:rPr>
          <w:lang w:val="en-ID"/>
        </w:rPr>
        <w:t xml:space="preserve">periode </w:t>
      </w:r>
      <w:r w:rsidR="00765B69" w:rsidRPr="00D25F5D">
        <w:rPr>
          <w:lang w:val="en-ID"/>
        </w:rPr>
        <w:t>2023-2038</w:t>
      </w:r>
      <w:r w:rsidR="001935E2" w:rsidRPr="00D25F5D">
        <w:rPr>
          <w:lang w:val="en-ID"/>
        </w:rPr>
        <w:t xml:space="preserve"> </w:t>
      </w:r>
      <w:r w:rsidRPr="00D25F5D">
        <w:rPr>
          <w:lang w:val="en-ID"/>
        </w:rPr>
        <w:t xml:space="preserve">ini, kami ucapkan banyak terima kasih. </w:t>
      </w:r>
      <w:r w:rsidR="00107822" w:rsidRPr="00D25F5D">
        <w:rPr>
          <w:lang w:val="en-ID"/>
        </w:rPr>
        <w:t xml:space="preserve"> </w:t>
      </w:r>
      <w:r w:rsidRPr="00D25F5D">
        <w:rPr>
          <w:lang w:val="en-ID"/>
        </w:rPr>
        <w:t xml:space="preserve">Mudah-mudahan bermanfaat bagi mahasiswa </w:t>
      </w:r>
      <w:r w:rsidR="00E96ACD" w:rsidRPr="00D25F5D">
        <w:rPr>
          <w:lang w:val="en-ID"/>
        </w:rPr>
        <w:t>dan</w:t>
      </w:r>
      <w:r w:rsidRPr="00D25F5D">
        <w:rPr>
          <w:lang w:val="en-ID"/>
        </w:rPr>
        <w:t xml:space="preserve"> segenap civitas akademika </w:t>
      </w:r>
      <w:r w:rsidR="00743044" w:rsidRPr="00D25F5D">
        <w:rPr>
          <w:lang w:val="en-ID"/>
        </w:rPr>
        <w:t>ULBI</w:t>
      </w:r>
      <w:r w:rsidRPr="00D25F5D">
        <w:rPr>
          <w:lang w:val="en-ID"/>
        </w:rPr>
        <w:t>, sehingga perlu a</w:t>
      </w:r>
      <w:r w:rsidR="00E96ACD" w:rsidRPr="00D25F5D">
        <w:rPr>
          <w:lang w:val="en-ID"/>
        </w:rPr>
        <w:t>dan</w:t>
      </w:r>
      <w:r w:rsidRPr="00D25F5D">
        <w:rPr>
          <w:lang w:val="en-ID"/>
        </w:rPr>
        <w:t xml:space="preserve">ya saran </w:t>
      </w:r>
      <w:r w:rsidR="00E96ACD" w:rsidRPr="00D25F5D">
        <w:rPr>
          <w:lang w:val="en-ID"/>
        </w:rPr>
        <w:t>dan</w:t>
      </w:r>
      <w:r w:rsidRPr="00D25F5D">
        <w:rPr>
          <w:lang w:val="en-ID"/>
        </w:rPr>
        <w:t xml:space="preserve"> masukan agar dapat tercapai kesempurnaan dalam penyusunan </w:t>
      </w:r>
      <w:r w:rsidR="006F411B" w:rsidRPr="00D25F5D">
        <w:rPr>
          <w:lang w:val="en-ID"/>
        </w:rPr>
        <w:t>RIP</w:t>
      </w:r>
      <w:r w:rsidRPr="00D25F5D">
        <w:rPr>
          <w:lang w:val="en-ID"/>
        </w:rPr>
        <w:t xml:space="preserve"> </w:t>
      </w:r>
      <w:r w:rsidR="00743044" w:rsidRPr="00D25F5D">
        <w:rPr>
          <w:lang w:val="en-ID"/>
        </w:rPr>
        <w:t>ULBI</w:t>
      </w:r>
      <w:r w:rsidR="00765B69" w:rsidRPr="00D25F5D">
        <w:rPr>
          <w:lang w:val="en-ID"/>
        </w:rPr>
        <w:t>2023-2038</w:t>
      </w:r>
      <w:r w:rsidR="001935E2" w:rsidRPr="00D25F5D">
        <w:rPr>
          <w:lang w:val="en-ID"/>
        </w:rPr>
        <w:t xml:space="preserve"> </w:t>
      </w:r>
      <w:r w:rsidRPr="00D25F5D">
        <w:rPr>
          <w:lang w:val="en-ID"/>
        </w:rPr>
        <w:t>ini.</w:t>
      </w:r>
    </w:p>
    <w:p w14:paraId="606A1472" w14:textId="77777777" w:rsidR="00EB66FF" w:rsidRPr="00D25F5D" w:rsidRDefault="00EB66FF" w:rsidP="00EB66FF">
      <w:pPr>
        <w:spacing w:line="360" w:lineRule="auto"/>
        <w:rPr>
          <w:lang w:val="en-ID"/>
        </w:rPr>
      </w:pPr>
    </w:p>
    <w:p w14:paraId="609F381F" w14:textId="77777777" w:rsidR="00EB66FF" w:rsidRPr="00D25F5D" w:rsidRDefault="00EB66FF" w:rsidP="00EB66FF">
      <w:pPr>
        <w:spacing w:line="360" w:lineRule="auto"/>
        <w:rPr>
          <w:lang w:val="en-ID"/>
        </w:rPr>
      </w:pPr>
    </w:p>
    <w:p w14:paraId="5738EDE1" w14:textId="77777777" w:rsidR="00EB66FF" w:rsidRPr="00D25F5D" w:rsidRDefault="00EB66FF" w:rsidP="00EB66FF">
      <w:pPr>
        <w:spacing w:line="360" w:lineRule="auto"/>
        <w:rPr>
          <w:lang w:val="en-ID"/>
        </w:rPr>
      </w:pPr>
    </w:p>
    <w:p w14:paraId="3E0AAACD" w14:textId="7FB2562A" w:rsidR="00EB66FF" w:rsidRPr="00D25F5D" w:rsidRDefault="00EB66FF" w:rsidP="00EB66FF">
      <w:pPr>
        <w:spacing w:line="360" w:lineRule="auto"/>
        <w:ind w:left="6096"/>
        <w:rPr>
          <w:lang w:val="en-ID"/>
        </w:rPr>
      </w:pPr>
      <w:r w:rsidRPr="00D25F5D">
        <w:rPr>
          <w:lang w:val="en-ID"/>
        </w:rPr>
        <w:t xml:space="preserve">Bandung, </w:t>
      </w:r>
      <w:r w:rsidR="0030497D" w:rsidRPr="00D25F5D">
        <w:rPr>
          <w:lang w:val="en-ID"/>
        </w:rPr>
        <w:t>Oktober 2023</w:t>
      </w:r>
    </w:p>
    <w:p w14:paraId="3A47610D" w14:textId="67E1DB66" w:rsidR="00EB66FF" w:rsidRPr="00D25F5D" w:rsidRDefault="00921420" w:rsidP="00EB66FF">
      <w:pPr>
        <w:spacing w:line="360" w:lineRule="auto"/>
        <w:ind w:left="6096"/>
        <w:rPr>
          <w:lang w:val="en-ID"/>
        </w:rPr>
      </w:pPr>
      <w:r w:rsidRPr="00D25F5D">
        <w:rPr>
          <w:lang w:val="en-ID"/>
        </w:rPr>
        <w:t xml:space="preserve">Rektor </w:t>
      </w:r>
      <w:r w:rsidR="00EB66FF" w:rsidRPr="00D25F5D">
        <w:rPr>
          <w:lang w:val="en-ID"/>
        </w:rPr>
        <w:t xml:space="preserve"> </w:t>
      </w:r>
      <w:r w:rsidR="00743044" w:rsidRPr="00D25F5D">
        <w:rPr>
          <w:lang w:val="en-ID"/>
        </w:rPr>
        <w:t>ULBI</w:t>
      </w:r>
    </w:p>
    <w:p w14:paraId="55A9A630" w14:textId="77777777" w:rsidR="00644D4C" w:rsidRPr="00D25F5D" w:rsidRDefault="00644D4C" w:rsidP="00D90EB9">
      <w:pPr>
        <w:spacing w:line="360" w:lineRule="auto"/>
      </w:pPr>
    </w:p>
    <w:p w14:paraId="4305CBA1" w14:textId="77777777" w:rsidR="00644D4C" w:rsidRPr="00D25F5D" w:rsidRDefault="00644D4C" w:rsidP="00D90EB9">
      <w:pPr>
        <w:spacing w:line="360" w:lineRule="auto"/>
        <w:sectPr w:rsidR="00644D4C" w:rsidRPr="00D25F5D" w:rsidSect="00EB66FF">
          <w:footerReference w:type="default" r:id="rId9"/>
          <w:pgSz w:w="12240" w:h="15840"/>
          <w:pgMar w:top="1440" w:right="1440" w:bottom="1440" w:left="1440" w:header="708" w:footer="708" w:gutter="0"/>
          <w:pgNumType w:fmt="lowerRoman"/>
          <w:cols w:space="708"/>
          <w:docGrid w:linePitch="360"/>
        </w:sectPr>
      </w:pPr>
    </w:p>
    <w:p w14:paraId="018B0D76" w14:textId="0B1E968F" w:rsidR="0037265B" w:rsidRPr="00D25F5D" w:rsidRDefault="009F2628" w:rsidP="00D90EB9">
      <w:pPr>
        <w:pStyle w:val="Heading1"/>
        <w:rPr>
          <w:rFonts w:cs="Times New Roman"/>
        </w:rPr>
      </w:pPr>
      <w:bookmarkStart w:id="5" w:name="_Toc173692218"/>
      <w:r w:rsidRPr="00D25F5D">
        <w:rPr>
          <w:rFonts w:cs="Times New Roman"/>
        </w:rPr>
        <w:lastRenderedPageBreak/>
        <w:t xml:space="preserve">BAB I </w:t>
      </w:r>
      <w:r w:rsidR="0037265B" w:rsidRPr="00D25F5D">
        <w:rPr>
          <w:rFonts w:cs="Times New Roman"/>
        </w:rPr>
        <w:br/>
      </w:r>
      <w:r w:rsidR="00F4343D" w:rsidRPr="00D25F5D">
        <w:rPr>
          <w:rFonts w:cs="Times New Roman"/>
        </w:rPr>
        <w:t>PENDAHULUAN</w:t>
      </w:r>
      <w:bookmarkEnd w:id="5"/>
    </w:p>
    <w:p w14:paraId="32E2D988" w14:textId="568BB349" w:rsidR="0037265B" w:rsidRPr="00D25F5D" w:rsidRDefault="002B3E16" w:rsidP="002B3E16">
      <w:pPr>
        <w:spacing w:line="360" w:lineRule="auto"/>
        <w:jc w:val="both"/>
      </w:pPr>
      <w:r w:rsidRPr="00D25F5D">
        <w:t xml:space="preserve">Bab I Pendahuluan menguraikan latar belakang </w:t>
      </w:r>
      <w:r w:rsidR="00E96ACD" w:rsidRPr="00D25F5D">
        <w:t>dan</w:t>
      </w:r>
      <w:r w:rsidR="00C931EC" w:rsidRPr="00D25F5D">
        <w:t xml:space="preserve"> dasar </w:t>
      </w:r>
      <w:r w:rsidRPr="00D25F5D">
        <w:t xml:space="preserve">penyusunan </w:t>
      </w:r>
      <w:r w:rsidR="00B64F59" w:rsidRPr="00D25F5D">
        <w:t>Rencana Induk Pengembangan</w:t>
      </w:r>
      <w:r w:rsidRPr="00D25F5D">
        <w:t xml:space="preserve"> (</w:t>
      </w:r>
      <w:r w:rsidR="006F411B" w:rsidRPr="00D25F5D">
        <w:t>RIP</w:t>
      </w:r>
      <w:r w:rsidRPr="00D25F5D">
        <w:t xml:space="preserve">), visi-misi-tujuan </w:t>
      </w:r>
      <w:r w:rsidR="00E96ACD" w:rsidRPr="00D25F5D">
        <w:t>dan</w:t>
      </w:r>
      <w:r w:rsidRPr="00D25F5D">
        <w:t xml:space="preserve"> nilai-nilai utama </w:t>
      </w:r>
      <w:r w:rsidR="0030497D" w:rsidRPr="00D25F5D">
        <w:t xml:space="preserve">Universitas Logistik dan Bisnis Internasional </w:t>
      </w:r>
      <w:r w:rsidRPr="00D25F5D">
        <w:t xml:space="preserve"> (</w:t>
      </w:r>
      <w:r w:rsidR="00743044" w:rsidRPr="00D25F5D">
        <w:t>ULBI</w:t>
      </w:r>
      <w:r w:rsidRPr="00D25F5D">
        <w:t>) serta rencana pembangunan jangka panjang</w:t>
      </w:r>
      <w:r w:rsidR="0030497D" w:rsidRPr="00D25F5D">
        <w:t>.</w:t>
      </w:r>
      <w:r w:rsidR="006B3FA3" w:rsidRPr="00D25F5D">
        <w:t xml:space="preserve"> </w:t>
      </w:r>
      <w:r w:rsidRPr="00D25F5D">
        <w:t xml:space="preserve">Penyusunan </w:t>
      </w:r>
      <w:r w:rsidR="00B64F59" w:rsidRPr="00D25F5D">
        <w:t>Rencana Induk Pengembangan</w:t>
      </w:r>
      <w:r w:rsidRPr="00D25F5D">
        <w:t xml:space="preserve"> juga mendasarkan pada kebijakan umum arah pengembangan yang telah ditetapkan oleh S</w:t>
      </w:r>
      <w:r w:rsidR="004D15F9" w:rsidRPr="00D25F5D">
        <w:t>ENAT</w:t>
      </w:r>
      <w:r w:rsidRPr="00D25F5D">
        <w:t xml:space="preserve"> </w:t>
      </w:r>
      <w:r w:rsidR="00743044" w:rsidRPr="00D25F5D">
        <w:t>ULBI</w:t>
      </w:r>
      <w:r w:rsidR="00E60FB3" w:rsidRPr="00D25F5D">
        <w:t xml:space="preserve"> </w:t>
      </w:r>
      <w:r w:rsidR="00E96ACD" w:rsidRPr="00D25F5D">
        <w:t>dan</w:t>
      </w:r>
      <w:r w:rsidR="007926B6" w:rsidRPr="00D25F5D">
        <w:t xml:space="preserve"> Yayasan Pendidikan Bhakti Pos Indonesia (YPBPI).</w:t>
      </w:r>
    </w:p>
    <w:p w14:paraId="17E6A6D5" w14:textId="00165B5D" w:rsidR="00845AD2" w:rsidRPr="00D25F5D" w:rsidRDefault="00845AD2" w:rsidP="002B3E16">
      <w:pPr>
        <w:spacing w:line="360" w:lineRule="auto"/>
        <w:jc w:val="both"/>
      </w:pPr>
    </w:p>
    <w:p w14:paraId="6B369C28" w14:textId="64F15C24" w:rsidR="00845AD2" w:rsidRPr="00D25F5D" w:rsidRDefault="00845AD2">
      <w:pPr>
        <w:pStyle w:val="Heading2"/>
        <w:numPr>
          <w:ilvl w:val="0"/>
          <w:numId w:val="146"/>
        </w:numPr>
        <w:spacing w:line="360" w:lineRule="auto"/>
        <w:ind w:left="426" w:hanging="426"/>
        <w:rPr>
          <w:rFonts w:cs="Times New Roman"/>
          <w:szCs w:val="24"/>
        </w:rPr>
      </w:pPr>
      <w:bookmarkStart w:id="6" w:name="_Toc173692219"/>
      <w:r w:rsidRPr="00D25F5D">
        <w:rPr>
          <w:rFonts w:cs="Times New Roman"/>
          <w:szCs w:val="24"/>
          <w:lang w:val="fi-FI"/>
        </w:rPr>
        <w:t xml:space="preserve">Identitas </w:t>
      </w:r>
      <w:r w:rsidRPr="00D25F5D">
        <w:rPr>
          <w:rFonts w:cs="Times New Roman"/>
          <w:szCs w:val="24"/>
        </w:rPr>
        <w:t xml:space="preserve">Sekolah Tinggi Manajemen </w:t>
      </w:r>
      <w:r w:rsidR="00E96ACD" w:rsidRPr="00D25F5D">
        <w:rPr>
          <w:rFonts w:cs="Times New Roman"/>
          <w:szCs w:val="24"/>
        </w:rPr>
        <w:t>dan</w:t>
      </w:r>
      <w:r w:rsidRPr="00D25F5D">
        <w:rPr>
          <w:rFonts w:cs="Times New Roman"/>
          <w:szCs w:val="24"/>
        </w:rPr>
        <w:t xml:space="preserve"> Logistik (</w:t>
      </w:r>
      <w:r w:rsidR="00743044" w:rsidRPr="00D25F5D">
        <w:rPr>
          <w:rFonts w:cs="Times New Roman"/>
          <w:szCs w:val="24"/>
        </w:rPr>
        <w:t>ULBI</w:t>
      </w:r>
      <w:r w:rsidRPr="00D25F5D">
        <w:rPr>
          <w:rFonts w:cs="Times New Roman"/>
          <w:szCs w:val="24"/>
        </w:rPr>
        <w:t>) Indonesia</w:t>
      </w:r>
      <w:bookmarkEnd w:id="6"/>
    </w:p>
    <w:p w14:paraId="38373ED6" w14:textId="4003E1EB" w:rsidR="00342EDD" w:rsidRPr="00D25F5D" w:rsidRDefault="00342EDD">
      <w:pPr>
        <w:pStyle w:val="ListParagraph"/>
        <w:numPr>
          <w:ilvl w:val="0"/>
          <w:numId w:val="208"/>
        </w:numPr>
        <w:ind w:hanging="720"/>
      </w:pPr>
      <w:r w:rsidRPr="00D25F5D">
        <w:t xml:space="preserve">Sejarah </w:t>
      </w:r>
      <w:r w:rsidR="00743044" w:rsidRPr="00D25F5D">
        <w:t>ULBI</w:t>
      </w:r>
    </w:p>
    <w:p w14:paraId="5EE77F89" w14:textId="77777777" w:rsidR="00342EDD" w:rsidRPr="00D25F5D" w:rsidRDefault="00342EDD" w:rsidP="00342EDD">
      <w:pPr>
        <w:pStyle w:val="ListParagraph"/>
      </w:pPr>
    </w:p>
    <w:p w14:paraId="1245633D" w14:textId="1C3CCAAC" w:rsidR="002628E9" w:rsidRPr="00D25F5D" w:rsidRDefault="002628E9" w:rsidP="002628E9">
      <w:pPr>
        <w:spacing w:after="0" w:line="360" w:lineRule="auto"/>
        <w:jc w:val="both"/>
      </w:pPr>
      <w:r w:rsidRPr="00D25F5D">
        <w:t xml:space="preserve">     </w:t>
      </w:r>
      <w:r w:rsidR="00845AD2" w:rsidRPr="00D25F5D">
        <w:t xml:space="preserve">Terbentuknya Sekolah Tinggi Manajemen </w:t>
      </w:r>
      <w:r w:rsidR="00E96ACD" w:rsidRPr="00D25F5D">
        <w:t>dan</w:t>
      </w:r>
      <w:r w:rsidR="00845AD2" w:rsidRPr="00D25F5D">
        <w:t xml:space="preserve"> Logistik (</w:t>
      </w:r>
      <w:r w:rsidR="00743044" w:rsidRPr="00D25F5D">
        <w:t>ULBI</w:t>
      </w:r>
      <w:r w:rsidR="00845AD2" w:rsidRPr="00D25F5D">
        <w:t xml:space="preserve">) Indonesia berawal dari pemikiran strategis bahwa Sistem Logistik Nasional yang efektif </w:t>
      </w:r>
      <w:r w:rsidR="00E96ACD" w:rsidRPr="00D25F5D">
        <w:t>dan</w:t>
      </w:r>
      <w:r w:rsidR="00845AD2" w:rsidRPr="00D25F5D">
        <w:t xml:space="preserve"> efisien diyakini mampu mengintegrasikan daratan </w:t>
      </w:r>
      <w:r w:rsidR="00E96ACD" w:rsidRPr="00D25F5D">
        <w:t>dan</w:t>
      </w:r>
      <w:r w:rsidR="00845AD2" w:rsidRPr="00D25F5D">
        <w:t xml:space="preserve"> lautan menjadi satu kesatuan yang utuh </w:t>
      </w:r>
      <w:r w:rsidR="00E96ACD" w:rsidRPr="00D25F5D">
        <w:t>dan</w:t>
      </w:r>
      <w:r w:rsidR="00845AD2" w:rsidRPr="00D25F5D">
        <w:t xml:space="preserve"> berdaulat.  Harapan menjadikan Indonesia sebagai “</w:t>
      </w:r>
      <w:r w:rsidR="00845AD2" w:rsidRPr="00D25F5D">
        <w:rPr>
          <w:i/>
        </w:rPr>
        <w:t>supply side</w:t>
      </w:r>
      <w:r w:rsidR="00845AD2" w:rsidRPr="00D25F5D">
        <w:t xml:space="preserve">” yang dapat memasok dunia dengan kekayaan sumber daya alam yang dimiliki </w:t>
      </w:r>
      <w:r w:rsidR="00E96ACD" w:rsidRPr="00D25F5D">
        <w:t>dan</w:t>
      </w:r>
      <w:r w:rsidR="00845AD2" w:rsidRPr="00D25F5D">
        <w:t xml:space="preserve"> hasil industri olahannya.   Selain itu, Indonesia juga dapat sekaligus menjadi pasar yang besar atau “</w:t>
      </w:r>
      <w:r w:rsidR="00845AD2" w:rsidRPr="00D25F5D">
        <w:rPr>
          <w:i/>
        </w:rPr>
        <w:t>demand side</w:t>
      </w:r>
      <w:r w:rsidR="00845AD2" w:rsidRPr="00D25F5D">
        <w:t>” dalam rantai pasok global karena jumlah penduduknya yang besar.</w:t>
      </w:r>
    </w:p>
    <w:p w14:paraId="29118BCA" w14:textId="6EBDB0B5" w:rsidR="00845AD2" w:rsidRPr="00D25F5D" w:rsidRDefault="002628E9" w:rsidP="002628E9">
      <w:pPr>
        <w:spacing w:after="0" w:line="360" w:lineRule="auto"/>
        <w:jc w:val="both"/>
      </w:pPr>
      <w:r w:rsidRPr="00D25F5D">
        <w:t xml:space="preserve">     </w:t>
      </w:r>
      <w:r w:rsidR="00845AD2" w:rsidRPr="00D25F5D">
        <w:t>Akan tetapi kenyataannya saat</w:t>
      </w:r>
      <w:r w:rsidRPr="00D25F5D">
        <w:t xml:space="preserve"> 2010 </w:t>
      </w:r>
      <w:r w:rsidR="00845AD2" w:rsidRPr="00D25F5D">
        <w:t>kinerja Sistem Logistik Nasional masih belum optimal, berdasarkan survei Indeks Kinerja Logistik (</w:t>
      </w:r>
      <w:r w:rsidR="00845AD2" w:rsidRPr="00D25F5D">
        <w:rPr>
          <w:i/>
        </w:rPr>
        <w:t>Logistics Performance Index</w:t>
      </w:r>
      <w:r w:rsidR="00845AD2" w:rsidRPr="00D25F5D">
        <w:t>/LPI) oleh Bank Dunia yang dipublikasikan pada tahun 2010</w:t>
      </w:r>
      <w:r w:rsidRPr="00D25F5D">
        <w:t xml:space="preserve">, </w:t>
      </w:r>
      <w:r w:rsidR="00845AD2" w:rsidRPr="00D25F5D">
        <w:t xml:space="preserve">posisi Indonesia berada pada peringkat ke-75 dari 155 negara yang disurvei.  </w:t>
      </w:r>
      <w:r w:rsidRPr="00D25F5D">
        <w:t xml:space="preserve"> </w:t>
      </w:r>
      <w:r w:rsidR="00845AD2" w:rsidRPr="00D25F5D">
        <w:t>Indonesia berada di bawah kinerja beberapa negara ASEAN yaitu Singapura (peringkat ke-2), Malaysia (peringkat ke-29), Thailand (peringkat ke-35), bahkan di</w:t>
      </w:r>
      <w:r w:rsidRPr="00D25F5D">
        <w:t xml:space="preserve"> </w:t>
      </w:r>
      <w:r w:rsidR="00845AD2" w:rsidRPr="00D25F5D">
        <w:t xml:space="preserve">bawah Philipina (peringkat ke-44) </w:t>
      </w:r>
      <w:r w:rsidR="00E96ACD" w:rsidRPr="00D25F5D">
        <w:t>dan</w:t>
      </w:r>
      <w:r w:rsidR="00845AD2" w:rsidRPr="00D25F5D">
        <w:t xml:space="preserve"> Vietnam (peringkat ke-53).  Penyebab rendahnya kinerja logistik nasioanal adalah</w:t>
      </w:r>
      <w:r w:rsidRPr="00D25F5D">
        <w:t>:</w:t>
      </w:r>
      <w:r w:rsidR="00845AD2" w:rsidRPr="00D25F5D">
        <w:t xml:space="preserve"> a) masih rendahnya tingkat penyediaan infrastruktur baik kuantitas maupun kualitas, (b) masih a</w:t>
      </w:r>
      <w:r w:rsidR="00E96ACD" w:rsidRPr="00D25F5D">
        <w:t>dan</w:t>
      </w:r>
      <w:r w:rsidR="00845AD2" w:rsidRPr="00D25F5D">
        <w:t xml:space="preserve">ya pungutan tidak resmi </w:t>
      </w:r>
      <w:r w:rsidR="00E96ACD" w:rsidRPr="00D25F5D">
        <w:t>dan</w:t>
      </w:r>
      <w:r w:rsidR="00845AD2" w:rsidRPr="00D25F5D">
        <w:t xml:space="preserve"> biaya transaksi yang menyebabkan ekonomi biaya tinggi, (c) masih tingginya waktu pelayanan ekspor-impor </w:t>
      </w:r>
      <w:r w:rsidR="00E96ACD" w:rsidRPr="00D25F5D">
        <w:t>dan</w:t>
      </w:r>
      <w:r w:rsidR="00845AD2" w:rsidRPr="00D25F5D">
        <w:t xml:space="preserve"> a</w:t>
      </w:r>
      <w:r w:rsidR="00E96ACD" w:rsidRPr="00D25F5D">
        <w:t>dan</w:t>
      </w:r>
      <w:r w:rsidR="00845AD2" w:rsidRPr="00D25F5D">
        <w:t xml:space="preserve">ya hambatan operasional pelayanan di pelabuhan, (d) masih terbatasnya kapasitas </w:t>
      </w:r>
      <w:r w:rsidR="00E96ACD" w:rsidRPr="00D25F5D">
        <w:t>dan</w:t>
      </w:r>
      <w:r w:rsidR="00845AD2" w:rsidRPr="00D25F5D">
        <w:t xml:space="preserve"> jaringan pelayanan penyedia jasa logistik nasional, </w:t>
      </w:r>
      <w:r w:rsidR="00E96ACD" w:rsidRPr="00D25F5D">
        <w:t>dan</w:t>
      </w:r>
      <w:r w:rsidR="00845AD2" w:rsidRPr="00D25F5D">
        <w:t xml:space="preserve"> (e) rendahnya kompetensi SDM logistik nasional. </w:t>
      </w:r>
    </w:p>
    <w:p w14:paraId="212C9588" w14:textId="738DA08D" w:rsidR="00845AD2" w:rsidRPr="00D25F5D" w:rsidRDefault="00BD78A7" w:rsidP="00845AD2">
      <w:pPr>
        <w:spacing w:after="0" w:line="360" w:lineRule="auto"/>
        <w:jc w:val="both"/>
      </w:pPr>
      <w:r w:rsidRPr="00D25F5D">
        <w:t xml:space="preserve">     </w:t>
      </w:r>
      <w:r w:rsidR="00845AD2" w:rsidRPr="00D25F5D">
        <w:t xml:space="preserve">Berdasarkan kepedulian terhadap kondisi di atas, Direktur Utama PT Pos Indonesia (Persero) – Dr. I Ketut Mardjana yang merupakan Pembina Yayasan Pendidikan Bhakti Pos Indonesia </w:t>
      </w:r>
      <w:r w:rsidR="00845AD2" w:rsidRPr="00D25F5D">
        <w:lastRenderedPageBreak/>
        <w:t>(YPBPI) meminta kepada pengurus YPBPI yang terdiri dari Roosdar Dewi, Dra. Psi., M</w:t>
      </w:r>
      <w:r w:rsidRPr="00D25F5D">
        <w:t>.</w:t>
      </w:r>
      <w:r w:rsidR="00845AD2" w:rsidRPr="00D25F5D">
        <w:t>M. (Ketua), Djoko Setia Budiantoro, S</w:t>
      </w:r>
      <w:r w:rsidR="00E60FB3" w:rsidRPr="00D25F5D">
        <w:t>.</w:t>
      </w:r>
      <w:r w:rsidR="00845AD2" w:rsidRPr="00D25F5D">
        <w:t>E.,Ak., M</w:t>
      </w:r>
      <w:r w:rsidRPr="00D25F5D">
        <w:t>.</w:t>
      </w:r>
      <w:r w:rsidR="00845AD2" w:rsidRPr="00D25F5D">
        <w:t>M</w:t>
      </w:r>
      <w:r w:rsidRPr="00D25F5D">
        <w:t>.</w:t>
      </w:r>
      <w:r w:rsidR="00845AD2" w:rsidRPr="00D25F5D">
        <w:t xml:space="preserve"> (Sekretaris), Husen, S</w:t>
      </w:r>
      <w:r w:rsidR="00E60FB3" w:rsidRPr="00D25F5D">
        <w:t>.</w:t>
      </w:r>
      <w:r w:rsidR="00845AD2" w:rsidRPr="00D25F5D">
        <w:t>E. yang kemudian digantikan Hasanuddin, S</w:t>
      </w:r>
      <w:r w:rsidR="00E60FB3" w:rsidRPr="00D25F5D">
        <w:t>.</w:t>
      </w:r>
      <w:r w:rsidR="00845AD2" w:rsidRPr="00D25F5D">
        <w:t xml:space="preserve">E.,Ak. (Bendahara), untuk mendirikan Perguruan Tinggi Logistik yang saat ini dikenal sebagai </w:t>
      </w:r>
      <w:r w:rsidR="00743044" w:rsidRPr="00D25F5D">
        <w:t>ULBI</w:t>
      </w:r>
      <w:r w:rsidR="00E60FB3" w:rsidRPr="00D25F5D">
        <w:t xml:space="preserve"> </w:t>
      </w:r>
      <w:r w:rsidR="00845AD2" w:rsidRPr="00D25F5D">
        <w:t>Indonesia.</w:t>
      </w:r>
    </w:p>
    <w:p w14:paraId="11768F39" w14:textId="2DD625B6" w:rsidR="006055F1" w:rsidRPr="00D25F5D" w:rsidRDefault="006055F1">
      <w:pPr>
        <w:pStyle w:val="ListParagraph"/>
        <w:numPr>
          <w:ilvl w:val="0"/>
          <w:numId w:val="208"/>
        </w:numPr>
        <w:spacing w:line="360" w:lineRule="auto"/>
        <w:ind w:hanging="720"/>
        <w:jc w:val="both"/>
      </w:pPr>
      <w:r w:rsidRPr="00D25F5D">
        <w:t xml:space="preserve">Struktur Organisasi </w:t>
      </w:r>
      <w:r w:rsidR="00743044" w:rsidRPr="00D25F5D">
        <w:t>ULBI</w:t>
      </w:r>
    </w:p>
    <w:p w14:paraId="2A9D8C55" w14:textId="7BFCFC6B" w:rsidR="00BD78A7" w:rsidRPr="00D25F5D" w:rsidRDefault="00743044" w:rsidP="00281B35">
      <w:pPr>
        <w:pStyle w:val="ListParagraph"/>
        <w:spacing w:line="360" w:lineRule="auto"/>
        <w:ind w:left="0"/>
        <w:jc w:val="both"/>
        <w:rPr>
          <w:lang w:val="fi-FI"/>
        </w:rPr>
      </w:pPr>
      <w:r w:rsidRPr="00D25F5D">
        <w:t>ULBI</w:t>
      </w:r>
      <w:r w:rsidR="00E60FB3" w:rsidRPr="00D25F5D">
        <w:t xml:space="preserve"> </w:t>
      </w:r>
      <w:r w:rsidR="00BD78A7" w:rsidRPr="00D25F5D">
        <w:t xml:space="preserve">memiliki 2 (dua) program studi yaitu program studi Manajemen Logistik </w:t>
      </w:r>
      <w:r w:rsidR="00E96ACD" w:rsidRPr="00D25F5D">
        <w:t>dan</w:t>
      </w:r>
      <w:r w:rsidR="00BD78A7" w:rsidRPr="00D25F5D">
        <w:t xml:space="preserve"> Manajemen Transportasi. </w:t>
      </w:r>
      <w:r w:rsidR="00BD78A7" w:rsidRPr="00D25F5D">
        <w:rPr>
          <w:lang w:val="fi-FI"/>
        </w:rPr>
        <w:t xml:space="preserve">Lulusan </w:t>
      </w:r>
      <w:r w:rsidRPr="00D25F5D">
        <w:rPr>
          <w:lang w:val="fi-FI"/>
        </w:rPr>
        <w:t>ULBI</w:t>
      </w:r>
      <w:r w:rsidR="00E60FB3" w:rsidRPr="00D25F5D">
        <w:rPr>
          <w:lang w:val="fi-FI"/>
        </w:rPr>
        <w:t xml:space="preserve"> </w:t>
      </w:r>
      <w:r w:rsidR="00BD78A7" w:rsidRPr="00D25F5D">
        <w:rPr>
          <w:lang w:val="fi-FI"/>
        </w:rPr>
        <w:t>bergelar S.Log. merupakan sarjana Logistik pertama di Indonesia.</w:t>
      </w:r>
    </w:p>
    <w:p w14:paraId="46715161" w14:textId="67E7A857" w:rsidR="00845AD2" w:rsidRPr="00D25F5D" w:rsidRDefault="00743044">
      <w:pPr>
        <w:pStyle w:val="Heading2"/>
        <w:numPr>
          <w:ilvl w:val="0"/>
          <w:numId w:val="146"/>
        </w:numPr>
        <w:spacing w:line="360" w:lineRule="auto"/>
        <w:ind w:left="426" w:hanging="426"/>
        <w:rPr>
          <w:rFonts w:cs="Times New Roman"/>
          <w:b w:val="0"/>
          <w:szCs w:val="24"/>
        </w:rPr>
      </w:pPr>
      <w:bookmarkStart w:id="7" w:name="_Toc173692220"/>
      <w:r w:rsidRPr="00D25F5D">
        <w:rPr>
          <w:rFonts w:cs="Times New Roman"/>
          <w:szCs w:val="24"/>
        </w:rPr>
        <w:t>ULBI</w:t>
      </w:r>
      <w:r w:rsidR="00E60FB3" w:rsidRPr="00D25F5D">
        <w:rPr>
          <w:rFonts w:cs="Times New Roman"/>
          <w:szCs w:val="24"/>
        </w:rPr>
        <w:t xml:space="preserve"> </w:t>
      </w:r>
      <w:r w:rsidR="00845AD2" w:rsidRPr="00D25F5D">
        <w:rPr>
          <w:rFonts w:cs="Times New Roman"/>
          <w:szCs w:val="24"/>
        </w:rPr>
        <w:t>pada tahun 2018</w:t>
      </w:r>
      <w:bookmarkEnd w:id="7"/>
    </w:p>
    <w:p w14:paraId="044BE151" w14:textId="4B509534" w:rsidR="00845AD2" w:rsidRPr="00D25F5D" w:rsidRDefault="00845AD2" w:rsidP="00845AD2">
      <w:pPr>
        <w:spacing w:line="360" w:lineRule="auto"/>
        <w:jc w:val="both"/>
      </w:pPr>
      <w:r w:rsidRPr="00D25F5D">
        <w:t xml:space="preserve">Kondisi umum berisi penjelasan terkait kondisi </w:t>
      </w:r>
      <w:r w:rsidR="00743044" w:rsidRPr="00D25F5D">
        <w:t>ULBI</w:t>
      </w:r>
      <w:r w:rsidR="002871BA" w:rsidRPr="00D25F5D">
        <w:t xml:space="preserve"> </w:t>
      </w:r>
      <w:r w:rsidRPr="00D25F5D">
        <w:t xml:space="preserve">saat ini dari berbagai aspek yang dapat menjadi referensi dalam pembentukan rencana strategi.  Berikut </w:t>
      </w:r>
      <w:r w:rsidR="007B1035" w:rsidRPr="00D25F5D">
        <w:t xml:space="preserve">adalah penjelasan tentang </w:t>
      </w:r>
      <w:r w:rsidRPr="00D25F5D">
        <w:t xml:space="preserve">kondisi umum </w:t>
      </w:r>
      <w:r w:rsidR="00743044" w:rsidRPr="00D25F5D">
        <w:t>ULBI</w:t>
      </w:r>
      <w:r w:rsidRPr="00D25F5D">
        <w:t xml:space="preserve">dilihat dari 10 </w:t>
      </w:r>
      <w:r w:rsidR="00E60FB3" w:rsidRPr="00D25F5D">
        <w:t xml:space="preserve">(sepuluh) </w:t>
      </w:r>
      <w:r w:rsidRPr="00D25F5D">
        <w:t>aspek:</w:t>
      </w:r>
    </w:p>
    <w:p w14:paraId="6428D36D" w14:textId="25A0FC56" w:rsidR="00845AD2" w:rsidRPr="00D25F5D" w:rsidRDefault="00845AD2">
      <w:pPr>
        <w:pStyle w:val="ListParagraph"/>
        <w:numPr>
          <w:ilvl w:val="0"/>
          <w:numId w:val="157"/>
        </w:numPr>
        <w:jc w:val="both"/>
        <w:rPr>
          <w:lang w:val="fi-FI"/>
        </w:rPr>
      </w:pPr>
      <w:r w:rsidRPr="00D25F5D">
        <w:rPr>
          <w:lang w:val="fi-FI"/>
        </w:rPr>
        <w:t xml:space="preserve">Efektivitas pencapaian Visi, Misi, Tujuan </w:t>
      </w:r>
      <w:r w:rsidR="00E96ACD" w:rsidRPr="00D25F5D">
        <w:rPr>
          <w:lang w:val="fi-FI"/>
        </w:rPr>
        <w:t>dan</w:t>
      </w:r>
      <w:r w:rsidRPr="00D25F5D">
        <w:rPr>
          <w:lang w:val="fi-FI"/>
        </w:rPr>
        <w:t xml:space="preserve"> Sasaran </w:t>
      </w:r>
    </w:p>
    <w:p w14:paraId="0D43FAB5" w14:textId="2E59C2C5" w:rsidR="00845AD2" w:rsidRPr="00D25F5D" w:rsidRDefault="00845AD2">
      <w:pPr>
        <w:pStyle w:val="ListParagraph"/>
        <w:numPr>
          <w:ilvl w:val="0"/>
          <w:numId w:val="157"/>
        </w:numPr>
        <w:jc w:val="both"/>
      </w:pPr>
      <w:r w:rsidRPr="00D25F5D">
        <w:rPr>
          <w:rFonts w:eastAsiaTheme="minorEastAsia"/>
          <w:bCs w:val="0"/>
          <w:color w:val="000000" w:themeColor="text1"/>
          <w:kern w:val="24"/>
        </w:rPr>
        <w:t xml:space="preserve">Organisasi, Tata Pamong, </w:t>
      </w:r>
      <w:r w:rsidRPr="00D25F5D">
        <w:rPr>
          <w:rFonts w:eastAsiaTheme="minorEastAsia"/>
          <w:bCs w:val="0"/>
          <w:color w:val="000000" w:themeColor="text1"/>
          <w:kern w:val="24"/>
          <w:lang w:val="fi-FI"/>
        </w:rPr>
        <w:t xml:space="preserve">Kepemimpinan, Sistem Pengelolaan, Sistem Penjaminan Mutu, Sistem Informasi, Promosi PMB </w:t>
      </w:r>
      <w:r w:rsidR="00E96ACD" w:rsidRPr="00D25F5D">
        <w:rPr>
          <w:rFonts w:eastAsiaTheme="minorEastAsia"/>
          <w:bCs w:val="0"/>
          <w:color w:val="000000" w:themeColor="text1"/>
          <w:kern w:val="24"/>
          <w:lang w:val="fi-FI"/>
        </w:rPr>
        <w:t>dan</w:t>
      </w:r>
      <w:r w:rsidRPr="00D25F5D">
        <w:rPr>
          <w:rFonts w:eastAsiaTheme="minorEastAsia"/>
          <w:bCs w:val="0"/>
          <w:color w:val="000000" w:themeColor="text1"/>
          <w:kern w:val="24"/>
          <w:lang w:val="fi-FI"/>
        </w:rPr>
        <w:t xml:space="preserve"> Kerjasama</w:t>
      </w:r>
    </w:p>
    <w:p w14:paraId="03F599C5" w14:textId="269F66E0" w:rsidR="00845AD2" w:rsidRPr="00D25F5D" w:rsidRDefault="00845AD2">
      <w:pPr>
        <w:pStyle w:val="ListParagraph"/>
        <w:numPr>
          <w:ilvl w:val="0"/>
          <w:numId w:val="157"/>
        </w:numPr>
        <w:jc w:val="both"/>
      </w:pPr>
      <w:r w:rsidRPr="00D25F5D">
        <w:t xml:space="preserve">Kemahasiswaan </w:t>
      </w:r>
      <w:r w:rsidR="00E96ACD" w:rsidRPr="00D25F5D">
        <w:t>dan</w:t>
      </w:r>
      <w:r w:rsidRPr="00D25F5D">
        <w:t xml:space="preserve"> Lulusan</w:t>
      </w:r>
    </w:p>
    <w:p w14:paraId="0018CDE6" w14:textId="77777777" w:rsidR="00845AD2" w:rsidRPr="00D25F5D" w:rsidRDefault="00845AD2">
      <w:pPr>
        <w:pStyle w:val="ListParagraph"/>
        <w:numPr>
          <w:ilvl w:val="0"/>
          <w:numId w:val="157"/>
        </w:numPr>
        <w:jc w:val="both"/>
      </w:pPr>
      <w:r w:rsidRPr="00D25F5D">
        <w:rPr>
          <w:rFonts w:eastAsiaTheme="minorEastAsia"/>
          <w:bCs w:val="0"/>
          <w:color w:val="000000" w:themeColor="text1"/>
          <w:kern w:val="24"/>
        </w:rPr>
        <w:t>S</w:t>
      </w:r>
      <w:r w:rsidRPr="00D25F5D">
        <w:rPr>
          <w:rFonts w:eastAsiaTheme="minorEastAsia"/>
          <w:bCs w:val="0"/>
          <w:color w:val="000000" w:themeColor="text1"/>
          <w:kern w:val="24"/>
          <w:lang w:val="en-ID"/>
        </w:rPr>
        <w:t>umber Daya Manusia (SDM)</w:t>
      </w:r>
    </w:p>
    <w:p w14:paraId="529F8DED" w14:textId="75D0F81F" w:rsidR="00845AD2" w:rsidRPr="00D25F5D" w:rsidRDefault="00845AD2">
      <w:pPr>
        <w:pStyle w:val="ListParagraph"/>
        <w:numPr>
          <w:ilvl w:val="0"/>
          <w:numId w:val="157"/>
        </w:numPr>
        <w:jc w:val="both"/>
      </w:pPr>
      <w:r w:rsidRPr="00D25F5D">
        <w:rPr>
          <w:rFonts w:eastAsiaTheme="minorEastAsia"/>
          <w:bCs w:val="0"/>
          <w:color w:val="000000" w:themeColor="text1"/>
          <w:kern w:val="24"/>
        </w:rPr>
        <w:t>Pendidikan: Kurikulum</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 xml:space="preserve">Pembelajaran </w:t>
      </w:r>
      <w:r w:rsidR="00E96ACD" w:rsidRPr="00D25F5D">
        <w:rPr>
          <w:rFonts w:eastAsiaTheme="minorEastAsia"/>
          <w:bCs w:val="0"/>
          <w:color w:val="000000" w:themeColor="text1"/>
          <w:kern w:val="24"/>
        </w:rPr>
        <w:t>dan</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Suasana Akademik</w:t>
      </w:r>
    </w:p>
    <w:p w14:paraId="4E149EBB" w14:textId="5DB4E10C" w:rsidR="00845AD2" w:rsidRPr="00D25F5D" w:rsidRDefault="00845AD2">
      <w:pPr>
        <w:pStyle w:val="ListParagraph"/>
        <w:numPr>
          <w:ilvl w:val="0"/>
          <w:numId w:val="157"/>
        </w:numPr>
        <w:jc w:val="both"/>
      </w:pPr>
      <w:r w:rsidRPr="00D25F5D">
        <w:rPr>
          <w:rFonts w:eastAsiaTheme="minorEastAsia"/>
          <w:bCs w:val="0"/>
          <w:color w:val="000000" w:themeColor="text1"/>
          <w:kern w:val="24"/>
        </w:rPr>
        <w:t xml:space="preserve">Keuangan, Sarana </w:t>
      </w:r>
      <w:r w:rsidR="00E96ACD" w:rsidRPr="00D25F5D">
        <w:rPr>
          <w:rFonts w:eastAsiaTheme="minorEastAsia"/>
          <w:bCs w:val="0"/>
          <w:color w:val="000000" w:themeColor="text1"/>
          <w:kern w:val="24"/>
        </w:rPr>
        <w:t>dan</w:t>
      </w:r>
      <w:r w:rsidRPr="00D25F5D">
        <w:rPr>
          <w:rFonts w:eastAsiaTheme="minorEastAsia"/>
          <w:bCs w:val="0"/>
          <w:color w:val="000000" w:themeColor="text1"/>
          <w:kern w:val="24"/>
        </w:rPr>
        <w:t xml:space="preserve"> Prasarana</w:t>
      </w:r>
    </w:p>
    <w:p w14:paraId="081A470D" w14:textId="77777777" w:rsidR="00845AD2" w:rsidRPr="00D25F5D" w:rsidRDefault="00845AD2">
      <w:pPr>
        <w:pStyle w:val="ListParagraph"/>
        <w:numPr>
          <w:ilvl w:val="0"/>
          <w:numId w:val="157"/>
        </w:numPr>
        <w:jc w:val="both"/>
      </w:pPr>
      <w:r w:rsidRPr="00D25F5D">
        <w:rPr>
          <w:rFonts w:eastAsiaTheme="minorEastAsia"/>
          <w:bCs w:val="0"/>
          <w:color w:val="000000" w:themeColor="text1"/>
          <w:kern w:val="24"/>
        </w:rPr>
        <w:t>Penelitian</w:t>
      </w:r>
    </w:p>
    <w:p w14:paraId="73246C66" w14:textId="1A31D5EC" w:rsidR="00845AD2" w:rsidRPr="00D25F5D" w:rsidRDefault="00845AD2">
      <w:pPr>
        <w:pStyle w:val="ListParagraph"/>
        <w:numPr>
          <w:ilvl w:val="0"/>
          <w:numId w:val="157"/>
        </w:numPr>
        <w:jc w:val="both"/>
      </w:pPr>
      <w:r w:rsidRPr="00D25F5D">
        <w:rPr>
          <w:rFonts w:eastAsiaTheme="minorEastAsia"/>
          <w:bCs w:val="0"/>
          <w:color w:val="000000" w:themeColor="text1"/>
          <w:kern w:val="24"/>
        </w:rPr>
        <w:t xml:space="preserve">Inovasi </w:t>
      </w:r>
      <w:r w:rsidR="00E96ACD" w:rsidRPr="00D25F5D">
        <w:rPr>
          <w:rFonts w:eastAsiaTheme="minorEastAsia"/>
          <w:bCs w:val="0"/>
          <w:color w:val="000000" w:themeColor="text1"/>
          <w:kern w:val="24"/>
        </w:rPr>
        <w:t>dan</w:t>
      </w:r>
      <w:r w:rsidRPr="00D25F5D">
        <w:rPr>
          <w:rFonts w:eastAsiaTheme="minorEastAsia"/>
          <w:bCs w:val="0"/>
          <w:color w:val="000000" w:themeColor="text1"/>
          <w:kern w:val="24"/>
        </w:rPr>
        <w:t xml:space="preserve"> Kewirausahaan</w:t>
      </w:r>
    </w:p>
    <w:p w14:paraId="575F8B7A" w14:textId="77777777" w:rsidR="00845AD2" w:rsidRPr="00D25F5D" w:rsidRDefault="00845AD2">
      <w:pPr>
        <w:pStyle w:val="ListParagraph"/>
        <w:numPr>
          <w:ilvl w:val="0"/>
          <w:numId w:val="157"/>
        </w:numPr>
        <w:jc w:val="both"/>
      </w:pPr>
      <w:r w:rsidRPr="00D25F5D">
        <w:rPr>
          <w:rFonts w:eastAsiaTheme="minorEastAsia"/>
          <w:bCs w:val="0"/>
          <w:color w:val="000000" w:themeColor="text1"/>
          <w:kern w:val="24"/>
        </w:rPr>
        <w:t>Pengabdian pada Masyarakat</w:t>
      </w:r>
    </w:p>
    <w:p w14:paraId="07769C11" w14:textId="77777777" w:rsidR="00845AD2" w:rsidRPr="00D25F5D" w:rsidRDefault="00845AD2">
      <w:pPr>
        <w:pStyle w:val="ListParagraph"/>
        <w:numPr>
          <w:ilvl w:val="0"/>
          <w:numId w:val="157"/>
        </w:numPr>
        <w:jc w:val="both"/>
      </w:pPr>
      <w:r w:rsidRPr="00D25F5D">
        <w:t>Kapasitas Institusi</w:t>
      </w:r>
    </w:p>
    <w:p w14:paraId="6C4DFC5C" w14:textId="77777777" w:rsidR="00845AD2" w:rsidRPr="00D25F5D" w:rsidRDefault="00845AD2" w:rsidP="00845AD2">
      <w:pPr>
        <w:spacing w:after="0" w:line="360" w:lineRule="auto"/>
        <w:jc w:val="both"/>
      </w:pPr>
    </w:p>
    <w:p w14:paraId="06D73A81" w14:textId="314132DD" w:rsidR="00845AD2" w:rsidRPr="00D25F5D" w:rsidRDefault="004C64EF" w:rsidP="004C64EF">
      <w:pPr>
        <w:pStyle w:val="Heading3"/>
        <w:numPr>
          <w:ilvl w:val="0"/>
          <w:numId w:val="216"/>
        </w:numPr>
        <w:ind w:left="284"/>
        <w:rPr>
          <w:rFonts w:cs="Times New Roman"/>
          <w:lang w:val="fi-FI"/>
        </w:rPr>
      </w:pPr>
      <w:bookmarkStart w:id="8" w:name="_Toc173692221"/>
      <w:r w:rsidRPr="00D25F5D">
        <w:rPr>
          <w:rStyle w:val="Heading7Char"/>
          <w:rFonts w:ascii="Times New Roman" w:hAnsi="Times New Roman" w:cs="Times New Roman"/>
          <w:bCs w:val="0"/>
          <w:caps w:val="0"/>
          <w:color w:val="auto"/>
        </w:rPr>
        <w:t xml:space="preserve">Pencapaian Visi, Misi, Tujuan </w:t>
      </w:r>
      <w:r w:rsidRPr="00D25F5D">
        <w:rPr>
          <w:rStyle w:val="Heading7Char"/>
          <w:rFonts w:ascii="Times New Roman" w:hAnsi="Times New Roman" w:cs="Times New Roman"/>
          <w:bCs w:val="0"/>
          <w:caps w:val="0"/>
          <w:color w:val="auto"/>
          <w:lang w:val="fi-FI"/>
        </w:rPr>
        <w:t>Dan</w:t>
      </w:r>
      <w:r w:rsidRPr="00D25F5D">
        <w:rPr>
          <w:rStyle w:val="Heading7Char"/>
          <w:rFonts w:ascii="Times New Roman" w:hAnsi="Times New Roman" w:cs="Times New Roman"/>
          <w:bCs w:val="0"/>
          <w:caps w:val="0"/>
          <w:color w:val="auto"/>
        </w:rPr>
        <w:t xml:space="preserve"> Sasaran</w:t>
      </w:r>
      <w:bookmarkEnd w:id="8"/>
    </w:p>
    <w:p w14:paraId="09EC1BB1" w14:textId="10BB32C6" w:rsidR="00845AD2" w:rsidRPr="00D25F5D" w:rsidRDefault="00845AD2" w:rsidP="00845AD2">
      <w:pPr>
        <w:spacing w:line="360" w:lineRule="auto"/>
        <w:jc w:val="both"/>
        <w:rPr>
          <w:lang w:val="fi-FI"/>
        </w:rPr>
      </w:pPr>
      <w:r w:rsidRPr="00D25F5D">
        <w:rPr>
          <w:lang w:val="fi-FI"/>
        </w:rPr>
        <w:t xml:space="preserve">Visi, Misi, Tujuan </w:t>
      </w:r>
      <w:r w:rsidR="00E96ACD" w:rsidRPr="00D25F5D">
        <w:rPr>
          <w:lang w:val="fi-FI"/>
        </w:rPr>
        <w:t>dan</w:t>
      </w:r>
      <w:r w:rsidRPr="00D25F5D">
        <w:rPr>
          <w:lang w:val="fi-FI"/>
        </w:rPr>
        <w:t xml:space="preserve"> Sasaran </w:t>
      </w:r>
      <w:r w:rsidR="00743044" w:rsidRPr="00D25F5D">
        <w:rPr>
          <w:lang w:val="fi-FI"/>
        </w:rPr>
        <w:t>ULBI</w:t>
      </w:r>
      <w:r w:rsidR="00E60FB3" w:rsidRPr="00D25F5D">
        <w:rPr>
          <w:lang w:val="fi-FI"/>
        </w:rPr>
        <w:t xml:space="preserve"> </w:t>
      </w:r>
      <w:r w:rsidRPr="00D25F5D">
        <w:rPr>
          <w:lang w:val="fi-FI"/>
        </w:rPr>
        <w:t xml:space="preserve">perioda 2014-2018 tercapai dengan baik dimana masalah peringkat </w:t>
      </w:r>
      <w:r w:rsidR="00743044" w:rsidRPr="00D25F5D">
        <w:rPr>
          <w:lang w:val="fi-FI"/>
        </w:rPr>
        <w:t>ULBI</w:t>
      </w:r>
      <w:r w:rsidR="00E60FB3" w:rsidRPr="00D25F5D">
        <w:rPr>
          <w:lang w:val="fi-FI"/>
        </w:rPr>
        <w:t xml:space="preserve"> </w:t>
      </w:r>
      <w:r w:rsidRPr="00D25F5D">
        <w:rPr>
          <w:lang w:val="fi-FI"/>
        </w:rPr>
        <w:t>mencapai peringkat 477, jumlah lulusan angkatan 2014 yaitu 31 lulusan.</w:t>
      </w:r>
    </w:p>
    <w:p w14:paraId="41EF0AF3" w14:textId="02CFBF69" w:rsidR="00845AD2" w:rsidRPr="00D25F5D" w:rsidRDefault="00845AD2" w:rsidP="004C64EF">
      <w:pPr>
        <w:pStyle w:val="Heading3"/>
        <w:numPr>
          <w:ilvl w:val="2"/>
          <w:numId w:val="217"/>
        </w:numPr>
        <w:spacing w:line="360" w:lineRule="auto"/>
        <w:ind w:left="709"/>
        <w:rPr>
          <w:rFonts w:cs="Times New Roman"/>
          <w:lang w:val="fi-FI"/>
        </w:rPr>
      </w:pPr>
      <w:bookmarkStart w:id="9" w:name="_Toc173692222"/>
      <w:r w:rsidRPr="00D25F5D">
        <w:rPr>
          <w:rStyle w:val="Heading7Char"/>
          <w:rFonts w:ascii="Times New Roman" w:hAnsi="Times New Roman" w:cs="Times New Roman"/>
          <w:caps w:val="0"/>
          <w:color w:val="auto"/>
        </w:rPr>
        <w:t>Organisasi</w:t>
      </w:r>
      <w:r w:rsidRPr="00D25F5D">
        <w:rPr>
          <w:rFonts w:eastAsiaTheme="minorEastAsia" w:cs="Times New Roman"/>
          <w:caps w:val="0"/>
        </w:rPr>
        <w:t xml:space="preserve">, Tata Pamong, </w:t>
      </w:r>
      <w:r w:rsidRPr="00D25F5D">
        <w:rPr>
          <w:rFonts w:eastAsiaTheme="minorEastAsia" w:cs="Times New Roman"/>
          <w:caps w:val="0"/>
          <w:lang w:val="fi-FI"/>
        </w:rPr>
        <w:t>Kepemimpinan, Sistem Pengelolaan, Sistem Penjaminan Mutu, Sistem Informasi, Promosi P</w:t>
      </w:r>
      <w:r w:rsidRPr="00D25F5D">
        <w:rPr>
          <w:rFonts w:eastAsiaTheme="minorEastAsia" w:cs="Times New Roman"/>
          <w:caps w:val="0"/>
        </w:rPr>
        <w:t>mb</w:t>
      </w:r>
      <w:r w:rsidRPr="00D25F5D">
        <w:rPr>
          <w:rFonts w:eastAsiaTheme="minorEastAsia" w:cs="Times New Roman"/>
          <w:caps w:val="0"/>
          <w:lang w:val="fi-FI"/>
        </w:rPr>
        <w:t xml:space="preserve"> </w:t>
      </w:r>
      <w:r w:rsidR="00E96ACD" w:rsidRPr="00D25F5D">
        <w:rPr>
          <w:rFonts w:eastAsiaTheme="minorEastAsia" w:cs="Times New Roman"/>
          <w:caps w:val="0"/>
          <w:lang w:val="fi-FI"/>
        </w:rPr>
        <w:t>dan</w:t>
      </w:r>
      <w:r w:rsidRPr="00D25F5D">
        <w:rPr>
          <w:rFonts w:eastAsiaTheme="minorEastAsia" w:cs="Times New Roman"/>
          <w:caps w:val="0"/>
          <w:lang w:val="fi-FI"/>
        </w:rPr>
        <w:t xml:space="preserve"> Kerjasama</w:t>
      </w:r>
      <w:bookmarkEnd w:id="9"/>
    </w:p>
    <w:p w14:paraId="0A83E838" w14:textId="68934B8C" w:rsidR="00845AD2" w:rsidRPr="00D25F5D" w:rsidRDefault="007B1035" w:rsidP="00845AD2">
      <w:pPr>
        <w:spacing w:line="360" w:lineRule="auto"/>
        <w:jc w:val="both"/>
      </w:pPr>
      <w:r w:rsidRPr="00D25F5D">
        <w:t>O</w:t>
      </w:r>
      <w:r w:rsidR="00845AD2" w:rsidRPr="00D25F5D">
        <w:t xml:space="preserve">rganisasi </w:t>
      </w:r>
      <w:r w:rsidR="00743044" w:rsidRPr="00D25F5D">
        <w:t>ULBI</w:t>
      </w:r>
      <w:r w:rsidR="00E60FB3" w:rsidRPr="00D25F5D">
        <w:t xml:space="preserve"> </w:t>
      </w:r>
      <w:r w:rsidR="00845AD2" w:rsidRPr="00D25F5D">
        <w:t xml:space="preserve">cukup lengkap, dengan tata pamong yang sudah cukup baik. </w:t>
      </w:r>
      <w:r w:rsidRPr="00D25F5D">
        <w:t xml:space="preserve"> </w:t>
      </w:r>
      <w:r w:rsidR="00845AD2" w:rsidRPr="00D25F5D">
        <w:t xml:space="preserve">Sistem Penjaminan mutu sudah memiliki 24 Standar </w:t>
      </w:r>
      <w:r w:rsidR="00E96ACD" w:rsidRPr="00D25F5D">
        <w:t>dan</w:t>
      </w:r>
      <w:r w:rsidR="00845AD2" w:rsidRPr="00D25F5D">
        <w:t xml:space="preserve"> melaksanakan AMI. </w:t>
      </w:r>
      <w:r w:rsidR="00FC5BFA" w:rsidRPr="00D25F5D">
        <w:t xml:space="preserve"> </w:t>
      </w:r>
      <w:r w:rsidR="00845AD2" w:rsidRPr="00D25F5D">
        <w:t xml:space="preserve">Sistem </w:t>
      </w:r>
      <w:r w:rsidR="00FC5BFA" w:rsidRPr="00D25F5D">
        <w:t>i</w:t>
      </w:r>
      <w:r w:rsidR="00845AD2" w:rsidRPr="00D25F5D">
        <w:t xml:space="preserve">nformasi belum terintegrasi.  </w:t>
      </w:r>
      <w:r w:rsidR="00FC5BFA" w:rsidRPr="00D25F5D">
        <w:t xml:space="preserve"> </w:t>
      </w:r>
      <w:r w:rsidR="00845AD2" w:rsidRPr="00D25F5D">
        <w:t xml:space="preserve">Promosi </w:t>
      </w:r>
      <w:r w:rsidR="00E96ACD" w:rsidRPr="00D25F5D">
        <w:t>dan</w:t>
      </w:r>
      <w:r w:rsidR="00845AD2" w:rsidRPr="00D25F5D">
        <w:t xml:space="preserve"> PMB sudah lumayan dilaku</w:t>
      </w:r>
      <w:r w:rsidR="00FC5BFA" w:rsidRPr="00D25F5D">
        <w:t>kan</w:t>
      </w:r>
      <w:r w:rsidR="00845AD2" w:rsidRPr="00D25F5D">
        <w:t xml:space="preserve"> dengan baik.  </w:t>
      </w:r>
      <w:r w:rsidR="00FC5BFA" w:rsidRPr="00D25F5D">
        <w:t xml:space="preserve"> </w:t>
      </w:r>
      <w:r w:rsidR="00845AD2" w:rsidRPr="00D25F5D">
        <w:t xml:space="preserve">Jumlah </w:t>
      </w:r>
      <w:r w:rsidR="00FC5BFA" w:rsidRPr="00D25F5D">
        <w:t>k</w:t>
      </w:r>
      <w:r w:rsidR="00845AD2" w:rsidRPr="00D25F5D">
        <w:t xml:space="preserve">erjasama hingga tahun 2018 akhir sudah </w:t>
      </w:r>
      <w:r w:rsidR="00FC5BFA" w:rsidRPr="00D25F5D">
        <w:t>ada 40 mitra MoU</w:t>
      </w:r>
      <w:r w:rsidR="00845AD2" w:rsidRPr="00D25F5D">
        <w:t>.</w:t>
      </w:r>
    </w:p>
    <w:p w14:paraId="01705AF4" w14:textId="038B31D1" w:rsidR="00845AD2" w:rsidRPr="00D25F5D" w:rsidRDefault="00845AD2">
      <w:pPr>
        <w:pStyle w:val="Heading3"/>
        <w:numPr>
          <w:ilvl w:val="0"/>
          <w:numId w:val="194"/>
        </w:numPr>
        <w:spacing w:line="360" w:lineRule="auto"/>
        <w:ind w:left="709" w:hanging="709"/>
        <w:rPr>
          <w:rFonts w:cs="Times New Roman"/>
          <w:szCs w:val="24"/>
        </w:rPr>
      </w:pPr>
      <w:bookmarkStart w:id="10" w:name="_Toc173692223"/>
      <w:r w:rsidRPr="00D25F5D">
        <w:rPr>
          <w:rFonts w:cs="Times New Roman"/>
          <w:caps w:val="0"/>
          <w:szCs w:val="24"/>
        </w:rPr>
        <w:lastRenderedPageBreak/>
        <w:t>Bi</w:t>
      </w:r>
      <w:r w:rsidR="00E96ACD" w:rsidRPr="00D25F5D">
        <w:rPr>
          <w:rFonts w:cs="Times New Roman"/>
          <w:caps w:val="0"/>
          <w:szCs w:val="24"/>
        </w:rPr>
        <w:t>dan</w:t>
      </w:r>
      <w:r w:rsidRPr="00D25F5D">
        <w:rPr>
          <w:rFonts w:cs="Times New Roman"/>
          <w:caps w:val="0"/>
          <w:szCs w:val="24"/>
        </w:rPr>
        <w:t xml:space="preserve">g Mahasiswa </w:t>
      </w:r>
      <w:r w:rsidR="00E96ACD" w:rsidRPr="00D25F5D">
        <w:rPr>
          <w:rFonts w:cs="Times New Roman"/>
          <w:caps w:val="0"/>
          <w:szCs w:val="24"/>
        </w:rPr>
        <w:t>dan</w:t>
      </w:r>
      <w:r w:rsidRPr="00D25F5D">
        <w:rPr>
          <w:rFonts w:cs="Times New Roman"/>
          <w:caps w:val="0"/>
          <w:szCs w:val="24"/>
        </w:rPr>
        <w:t xml:space="preserve"> Lulusan</w:t>
      </w:r>
      <w:bookmarkEnd w:id="10"/>
    </w:p>
    <w:p w14:paraId="4E5DF55E" w14:textId="4C4D3BEC" w:rsidR="00845AD2" w:rsidRPr="00D25F5D" w:rsidRDefault="00E60FB3" w:rsidP="00845AD2">
      <w:pPr>
        <w:spacing w:line="360" w:lineRule="auto"/>
        <w:jc w:val="both"/>
      </w:pPr>
      <w:r w:rsidRPr="00D25F5D">
        <w:t xml:space="preserve">     </w:t>
      </w:r>
      <w:r w:rsidR="00845AD2" w:rsidRPr="00D25F5D">
        <w:t xml:space="preserve">Sistem rekrutmen </w:t>
      </w:r>
      <w:r w:rsidR="00E96ACD" w:rsidRPr="00D25F5D">
        <w:t>dan</w:t>
      </w:r>
      <w:r w:rsidR="00845AD2" w:rsidRPr="00D25F5D">
        <w:t xml:space="preserve"> seleksi calon mahasiswa </w:t>
      </w:r>
      <w:r w:rsidR="00743044" w:rsidRPr="00D25F5D">
        <w:t>ULBI</w:t>
      </w:r>
      <w:r w:rsidRPr="00D25F5D">
        <w:t xml:space="preserve"> </w:t>
      </w:r>
      <w:r w:rsidR="00845AD2" w:rsidRPr="00D25F5D">
        <w:t xml:space="preserve">sudah mampu menjaring ke seluruh wilayah Jawa Barat </w:t>
      </w:r>
      <w:r w:rsidR="00E96ACD" w:rsidRPr="00D25F5D">
        <w:t>dan</w:t>
      </w:r>
      <w:r w:rsidR="00845AD2" w:rsidRPr="00D25F5D">
        <w:t xml:space="preserve"> luar Jawa Barat.  Keleluasaan dalam sistem rekrutmen telah disusun dengan berbagai pertimbangan jalur yaitu jalur PMDK, jalur Regular, jalur Un</w:t>
      </w:r>
      <w:r w:rsidR="00E96ACD" w:rsidRPr="00D25F5D">
        <w:t>dan</w:t>
      </w:r>
      <w:r w:rsidR="00845AD2" w:rsidRPr="00D25F5D">
        <w:t>gan, jalur Mandiri.</w:t>
      </w:r>
      <w:r w:rsidR="00FC5BFA" w:rsidRPr="00D25F5D">
        <w:t xml:space="preserve">  </w:t>
      </w:r>
      <w:r w:rsidR="00845AD2" w:rsidRPr="00D25F5D">
        <w:t xml:space="preserve">Keleluasaan sistem rekrutmen mempermudah peminat untuk memilih jalur mana yang cocok untuk dirinya.  Namun dengan banyaknya jalur seleksi yang ditawarkan berakibat pada kebutuhan akan teknologi informasi yang </w:t>
      </w:r>
      <w:r w:rsidR="00845AD2" w:rsidRPr="00D25F5D">
        <w:rPr>
          <w:i/>
        </w:rPr>
        <w:t>up to date</w:t>
      </w:r>
      <w:r w:rsidR="00845AD2" w:rsidRPr="00D25F5D">
        <w:t xml:space="preserve"> yang harus mampu memberikan informasi cepat.  Data terkait daya tampung, jumlah calon mahasiswa yang mendaftar (peminat), jumlah mahasiswa yang lulus seleksi, </w:t>
      </w:r>
      <w:r w:rsidR="00E96ACD" w:rsidRPr="00D25F5D">
        <w:t>dan</w:t>
      </w:r>
      <w:r w:rsidR="00845AD2" w:rsidRPr="00D25F5D">
        <w:t xml:space="preserve"> jumlah mahasiswa yang melakukan registrasi setelah dinyatakan lulus seleksi tampak pada Tabel 1. </w:t>
      </w:r>
      <w:r w:rsidR="00FC5BFA" w:rsidRPr="00D25F5D">
        <w:t xml:space="preserve"> </w:t>
      </w:r>
      <w:r w:rsidR="00845AD2" w:rsidRPr="00D25F5D">
        <w:t xml:space="preserve">Berdasarkan data jumlah peminat Program Studi Manajemen Logistik </w:t>
      </w:r>
      <w:r w:rsidR="00E96ACD" w:rsidRPr="00D25F5D">
        <w:t>dan</w:t>
      </w:r>
      <w:r w:rsidR="00845AD2" w:rsidRPr="00D25F5D">
        <w:t xml:space="preserve"> Program Studi Manajemen Transportasi dari tahun 2013 sampai dengan 2017 mengalami perkembangan yang sangat baik dari tahun ke tahunnya.</w:t>
      </w:r>
    </w:p>
    <w:p w14:paraId="059AEFDE" w14:textId="77777777" w:rsidR="00845AD2" w:rsidRPr="00D25F5D" w:rsidRDefault="00845AD2" w:rsidP="00845AD2">
      <w:pPr>
        <w:pStyle w:val="ListParagraph"/>
        <w:spacing w:line="360" w:lineRule="auto"/>
        <w:ind w:left="0"/>
        <w:contextualSpacing w:val="0"/>
        <w:jc w:val="both"/>
      </w:pPr>
    </w:p>
    <w:p w14:paraId="23F0D8FD" w14:textId="77777777" w:rsidR="00845AD2" w:rsidRPr="00D25F5D" w:rsidRDefault="00845AD2" w:rsidP="00845AD2">
      <w:pPr>
        <w:pStyle w:val="Caption"/>
        <w:jc w:val="center"/>
        <w:rPr>
          <w:b w:val="0"/>
          <w:color w:val="auto"/>
          <w:sz w:val="24"/>
          <w:szCs w:val="24"/>
        </w:rPr>
      </w:pPr>
      <w:bookmarkStart w:id="11" w:name="_Toc55301794"/>
      <w:bookmarkStart w:id="12" w:name="_Toc173692324"/>
      <w:r w:rsidRPr="00D25F5D">
        <w:rPr>
          <w:b w:val="0"/>
          <w:color w:val="auto"/>
          <w:sz w:val="24"/>
        </w:rPr>
        <w:t xml:space="preserve">Tabel </w:t>
      </w:r>
      <w:r w:rsidRPr="00D25F5D">
        <w:rPr>
          <w:b w:val="0"/>
          <w:color w:val="auto"/>
          <w:sz w:val="24"/>
        </w:rPr>
        <w:fldChar w:fldCharType="begin"/>
      </w:r>
      <w:r w:rsidRPr="00D25F5D">
        <w:rPr>
          <w:b w:val="0"/>
          <w:color w:val="auto"/>
          <w:sz w:val="24"/>
        </w:rPr>
        <w:instrText xml:space="preserve"> SEQ Tabel \* ARABIC </w:instrText>
      </w:r>
      <w:r w:rsidRPr="00D25F5D">
        <w:rPr>
          <w:b w:val="0"/>
          <w:color w:val="auto"/>
          <w:sz w:val="24"/>
        </w:rPr>
        <w:fldChar w:fldCharType="separate"/>
      </w:r>
      <w:r w:rsidRPr="00D25F5D">
        <w:rPr>
          <w:b w:val="0"/>
          <w:noProof/>
          <w:color w:val="auto"/>
          <w:sz w:val="24"/>
        </w:rPr>
        <w:t>1</w:t>
      </w:r>
      <w:r w:rsidRPr="00D25F5D">
        <w:rPr>
          <w:b w:val="0"/>
          <w:color w:val="auto"/>
          <w:sz w:val="24"/>
        </w:rPr>
        <w:fldChar w:fldCharType="end"/>
      </w:r>
      <w:r w:rsidRPr="00D25F5D">
        <w:rPr>
          <w:b w:val="0"/>
          <w:color w:val="auto"/>
          <w:sz w:val="24"/>
        </w:rPr>
        <w:t xml:space="preserve">. </w:t>
      </w:r>
      <w:r w:rsidRPr="00D25F5D">
        <w:rPr>
          <w:b w:val="0"/>
          <w:color w:val="auto"/>
          <w:sz w:val="24"/>
          <w:szCs w:val="24"/>
        </w:rPr>
        <w:t>Perkembangan Mahasiswa Baru</w:t>
      </w:r>
      <w:bookmarkEnd w:id="12"/>
    </w:p>
    <w:p w14:paraId="69C1245F" w14:textId="43AFAEE7" w:rsidR="00845AD2" w:rsidRPr="00D25F5D" w:rsidRDefault="002871BA" w:rsidP="00845AD2">
      <w:pPr>
        <w:pStyle w:val="NoSpacing"/>
        <w:spacing w:after="0"/>
        <w:ind w:left="777" w:hanging="777"/>
        <w:jc w:val="center"/>
        <w:rPr>
          <w:lang w:val="id-ID"/>
        </w:rPr>
      </w:pPr>
      <w:r w:rsidRPr="00D25F5D">
        <w:rPr>
          <w:lang w:val="id-ID"/>
        </w:rPr>
        <w:t xml:space="preserve">Universitas Logistik Bisnis Interansioanl </w:t>
      </w:r>
      <w:r w:rsidR="00845AD2" w:rsidRPr="00D25F5D">
        <w:rPr>
          <w:lang w:val="id-ID"/>
        </w:rPr>
        <w:t xml:space="preserve">Jenjang Pendidikan </w:t>
      </w:r>
      <w:r w:rsidRPr="00D25F5D">
        <w:rPr>
          <w:lang w:val="id-ID"/>
        </w:rPr>
        <w:t xml:space="preserve">D3 – D4 – S1 </w:t>
      </w:r>
      <w:bookmarkEnd w:id="11"/>
    </w:p>
    <w:p w14:paraId="319D2EC6" w14:textId="77777777" w:rsidR="00845AD2" w:rsidRPr="00D25F5D" w:rsidRDefault="00845AD2" w:rsidP="00845AD2">
      <w:pPr>
        <w:pStyle w:val="NoSpacing"/>
        <w:spacing w:after="0"/>
        <w:ind w:left="777" w:hanging="777"/>
        <w:jc w:val="center"/>
        <w:rPr>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28"/>
        <w:gridCol w:w="1323"/>
        <w:gridCol w:w="1310"/>
        <w:gridCol w:w="1961"/>
      </w:tblGrid>
      <w:tr w:rsidR="00845AD2" w:rsidRPr="00D25F5D" w14:paraId="7A19DB51" w14:textId="77777777" w:rsidTr="00840890">
        <w:trPr>
          <w:jc w:val="center"/>
        </w:trPr>
        <w:tc>
          <w:tcPr>
            <w:tcW w:w="1555" w:type="dxa"/>
            <w:vMerge w:val="restart"/>
            <w:shd w:val="clear" w:color="auto" w:fill="BFBFBF"/>
            <w:vAlign w:val="center"/>
          </w:tcPr>
          <w:p w14:paraId="761828BC" w14:textId="77777777" w:rsidR="00845AD2" w:rsidRPr="00D25F5D" w:rsidRDefault="00845AD2" w:rsidP="00840890">
            <w:pPr>
              <w:spacing w:after="0" w:line="360" w:lineRule="auto"/>
              <w:jc w:val="center"/>
              <w:rPr>
                <w:b/>
              </w:rPr>
            </w:pPr>
            <w:r w:rsidRPr="00D25F5D">
              <w:rPr>
                <w:b/>
              </w:rPr>
              <w:t>Tahun</w:t>
            </w:r>
          </w:p>
        </w:tc>
        <w:tc>
          <w:tcPr>
            <w:tcW w:w="6822" w:type="dxa"/>
            <w:gridSpan w:val="4"/>
            <w:shd w:val="clear" w:color="auto" w:fill="BFBFBF"/>
            <w:vAlign w:val="center"/>
          </w:tcPr>
          <w:p w14:paraId="17DFA717" w14:textId="77777777" w:rsidR="00845AD2" w:rsidRPr="00D25F5D" w:rsidRDefault="00845AD2" w:rsidP="00840890">
            <w:pPr>
              <w:spacing w:after="0" w:line="360" w:lineRule="auto"/>
              <w:jc w:val="center"/>
              <w:rPr>
                <w:b/>
              </w:rPr>
            </w:pPr>
            <w:r w:rsidRPr="00D25F5D">
              <w:rPr>
                <w:b/>
              </w:rPr>
              <w:t>Jumlah (Orang)</w:t>
            </w:r>
          </w:p>
        </w:tc>
      </w:tr>
      <w:tr w:rsidR="00845AD2" w:rsidRPr="00D25F5D" w14:paraId="29494169" w14:textId="77777777" w:rsidTr="00840890">
        <w:trPr>
          <w:jc w:val="center"/>
        </w:trPr>
        <w:tc>
          <w:tcPr>
            <w:tcW w:w="1555" w:type="dxa"/>
            <w:vMerge/>
            <w:shd w:val="clear" w:color="auto" w:fill="BFBFBF"/>
            <w:vAlign w:val="center"/>
          </w:tcPr>
          <w:p w14:paraId="4CFFBAF2" w14:textId="77777777" w:rsidR="00845AD2" w:rsidRPr="00D25F5D" w:rsidRDefault="00845AD2" w:rsidP="00840890">
            <w:pPr>
              <w:spacing w:after="0" w:line="360" w:lineRule="auto"/>
              <w:jc w:val="center"/>
              <w:rPr>
                <w:b/>
              </w:rPr>
            </w:pPr>
          </w:p>
        </w:tc>
        <w:tc>
          <w:tcPr>
            <w:tcW w:w="2228" w:type="dxa"/>
            <w:shd w:val="clear" w:color="auto" w:fill="BFBFBF"/>
            <w:vAlign w:val="center"/>
          </w:tcPr>
          <w:p w14:paraId="09B3ADF5" w14:textId="77777777" w:rsidR="00845AD2" w:rsidRPr="00D25F5D" w:rsidRDefault="00845AD2" w:rsidP="00840890">
            <w:pPr>
              <w:spacing w:after="0" w:line="360" w:lineRule="auto"/>
              <w:jc w:val="center"/>
              <w:rPr>
                <w:b/>
              </w:rPr>
            </w:pPr>
            <w:r w:rsidRPr="00D25F5D">
              <w:rPr>
                <w:b/>
              </w:rPr>
              <w:t>Daya Tampung</w:t>
            </w:r>
          </w:p>
        </w:tc>
        <w:tc>
          <w:tcPr>
            <w:tcW w:w="1323" w:type="dxa"/>
            <w:shd w:val="clear" w:color="auto" w:fill="BFBFBF"/>
            <w:vAlign w:val="center"/>
          </w:tcPr>
          <w:p w14:paraId="4D2553E3" w14:textId="77777777" w:rsidR="00845AD2" w:rsidRPr="00D25F5D" w:rsidRDefault="00845AD2" w:rsidP="00840890">
            <w:pPr>
              <w:spacing w:after="0" w:line="360" w:lineRule="auto"/>
              <w:jc w:val="center"/>
              <w:rPr>
                <w:b/>
              </w:rPr>
            </w:pPr>
            <w:r w:rsidRPr="00D25F5D">
              <w:rPr>
                <w:b/>
              </w:rPr>
              <w:t>Pendaftar</w:t>
            </w:r>
          </w:p>
        </w:tc>
        <w:tc>
          <w:tcPr>
            <w:tcW w:w="1310" w:type="dxa"/>
            <w:shd w:val="clear" w:color="auto" w:fill="BFBFBF"/>
            <w:vAlign w:val="center"/>
          </w:tcPr>
          <w:p w14:paraId="2C101B09" w14:textId="77777777" w:rsidR="00845AD2" w:rsidRPr="00D25F5D" w:rsidRDefault="00845AD2" w:rsidP="00840890">
            <w:pPr>
              <w:spacing w:after="0" w:line="360" w:lineRule="auto"/>
              <w:jc w:val="center"/>
              <w:rPr>
                <w:b/>
              </w:rPr>
            </w:pPr>
            <w:r w:rsidRPr="00D25F5D">
              <w:rPr>
                <w:b/>
              </w:rPr>
              <w:t>Diterima</w:t>
            </w:r>
          </w:p>
        </w:tc>
        <w:tc>
          <w:tcPr>
            <w:tcW w:w="1961" w:type="dxa"/>
            <w:shd w:val="clear" w:color="auto" w:fill="BFBFBF"/>
            <w:vAlign w:val="center"/>
          </w:tcPr>
          <w:p w14:paraId="00E9ED82" w14:textId="77777777" w:rsidR="00845AD2" w:rsidRPr="00D25F5D" w:rsidRDefault="00845AD2" w:rsidP="00840890">
            <w:pPr>
              <w:spacing w:after="0" w:line="360" w:lineRule="auto"/>
              <w:jc w:val="center"/>
              <w:rPr>
                <w:b/>
              </w:rPr>
            </w:pPr>
            <w:r w:rsidRPr="00D25F5D">
              <w:rPr>
                <w:b/>
              </w:rPr>
              <w:t>Her Registrasi</w:t>
            </w:r>
          </w:p>
        </w:tc>
      </w:tr>
      <w:tr w:rsidR="00845AD2" w:rsidRPr="00D25F5D" w14:paraId="4A55D75E" w14:textId="77777777" w:rsidTr="00840890">
        <w:trPr>
          <w:trHeight w:val="144"/>
          <w:jc w:val="center"/>
        </w:trPr>
        <w:tc>
          <w:tcPr>
            <w:tcW w:w="1555" w:type="dxa"/>
            <w:vAlign w:val="center"/>
          </w:tcPr>
          <w:p w14:paraId="7A5F20EC" w14:textId="77777777" w:rsidR="00845AD2" w:rsidRPr="00D25F5D" w:rsidRDefault="00845AD2" w:rsidP="00840890">
            <w:pPr>
              <w:spacing w:after="0" w:line="360" w:lineRule="auto"/>
              <w:jc w:val="center"/>
              <w:rPr>
                <w:caps/>
              </w:rPr>
            </w:pPr>
            <w:r w:rsidRPr="00D25F5D">
              <w:rPr>
                <w:caps/>
              </w:rPr>
              <w:t>2013</w:t>
            </w:r>
          </w:p>
        </w:tc>
        <w:tc>
          <w:tcPr>
            <w:tcW w:w="2228" w:type="dxa"/>
          </w:tcPr>
          <w:p w14:paraId="2E7F09E4" w14:textId="77777777" w:rsidR="00845AD2" w:rsidRPr="00D25F5D" w:rsidRDefault="00845AD2" w:rsidP="00840890">
            <w:pPr>
              <w:tabs>
                <w:tab w:val="left" w:pos="360"/>
              </w:tabs>
              <w:spacing w:after="0" w:line="360" w:lineRule="auto"/>
              <w:jc w:val="center"/>
            </w:pPr>
            <w:r w:rsidRPr="00D25F5D">
              <w:t>70</w:t>
            </w:r>
          </w:p>
        </w:tc>
        <w:tc>
          <w:tcPr>
            <w:tcW w:w="1323" w:type="dxa"/>
          </w:tcPr>
          <w:p w14:paraId="5AAB2D58" w14:textId="77777777" w:rsidR="00845AD2" w:rsidRPr="00D25F5D" w:rsidRDefault="00845AD2" w:rsidP="00840890">
            <w:pPr>
              <w:tabs>
                <w:tab w:val="left" w:pos="360"/>
              </w:tabs>
              <w:spacing w:after="0" w:line="360" w:lineRule="auto"/>
              <w:jc w:val="center"/>
            </w:pPr>
            <w:r w:rsidRPr="00D25F5D">
              <w:t>164</w:t>
            </w:r>
          </w:p>
        </w:tc>
        <w:tc>
          <w:tcPr>
            <w:tcW w:w="1310" w:type="dxa"/>
          </w:tcPr>
          <w:p w14:paraId="73F767AD" w14:textId="77777777" w:rsidR="00845AD2" w:rsidRPr="00D25F5D" w:rsidRDefault="00845AD2" w:rsidP="00840890">
            <w:pPr>
              <w:tabs>
                <w:tab w:val="left" w:pos="360"/>
              </w:tabs>
              <w:spacing w:after="0" w:line="360" w:lineRule="auto"/>
              <w:jc w:val="center"/>
            </w:pPr>
            <w:r w:rsidRPr="00D25F5D">
              <w:t>35</w:t>
            </w:r>
          </w:p>
        </w:tc>
        <w:tc>
          <w:tcPr>
            <w:tcW w:w="1961" w:type="dxa"/>
            <w:vAlign w:val="center"/>
          </w:tcPr>
          <w:p w14:paraId="75514876" w14:textId="77777777" w:rsidR="00845AD2" w:rsidRPr="00D25F5D" w:rsidRDefault="00845AD2" w:rsidP="00840890">
            <w:pPr>
              <w:spacing w:after="0" w:line="360" w:lineRule="auto"/>
              <w:jc w:val="center"/>
              <w:rPr>
                <w:caps/>
              </w:rPr>
            </w:pPr>
            <w:r w:rsidRPr="00D25F5D">
              <w:rPr>
                <w:caps/>
              </w:rPr>
              <w:t>35</w:t>
            </w:r>
          </w:p>
        </w:tc>
      </w:tr>
      <w:tr w:rsidR="00845AD2" w:rsidRPr="00D25F5D" w14:paraId="7606EC86" w14:textId="77777777" w:rsidTr="00840890">
        <w:trPr>
          <w:trHeight w:val="314"/>
          <w:jc w:val="center"/>
        </w:trPr>
        <w:tc>
          <w:tcPr>
            <w:tcW w:w="1555" w:type="dxa"/>
            <w:vAlign w:val="center"/>
          </w:tcPr>
          <w:p w14:paraId="5A341EC4" w14:textId="77777777" w:rsidR="00845AD2" w:rsidRPr="00D25F5D" w:rsidRDefault="00845AD2" w:rsidP="00840890">
            <w:pPr>
              <w:spacing w:after="0" w:line="360" w:lineRule="auto"/>
              <w:jc w:val="center"/>
              <w:rPr>
                <w:caps/>
              </w:rPr>
            </w:pPr>
            <w:r w:rsidRPr="00D25F5D">
              <w:rPr>
                <w:caps/>
              </w:rPr>
              <w:t>2014</w:t>
            </w:r>
          </w:p>
        </w:tc>
        <w:tc>
          <w:tcPr>
            <w:tcW w:w="2228" w:type="dxa"/>
            <w:vAlign w:val="center"/>
          </w:tcPr>
          <w:p w14:paraId="1C8D3B71" w14:textId="77777777" w:rsidR="00845AD2" w:rsidRPr="00D25F5D" w:rsidRDefault="00845AD2" w:rsidP="00840890">
            <w:pPr>
              <w:tabs>
                <w:tab w:val="left" w:pos="360"/>
              </w:tabs>
              <w:spacing w:after="0" w:line="360" w:lineRule="auto"/>
              <w:jc w:val="center"/>
            </w:pPr>
            <w:r w:rsidRPr="00D25F5D">
              <w:t>150</w:t>
            </w:r>
          </w:p>
        </w:tc>
        <w:tc>
          <w:tcPr>
            <w:tcW w:w="1323" w:type="dxa"/>
            <w:vAlign w:val="center"/>
          </w:tcPr>
          <w:p w14:paraId="712E29A7" w14:textId="77777777" w:rsidR="00845AD2" w:rsidRPr="00D25F5D" w:rsidRDefault="00845AD2" w:rsidP="00840890">
            <w:pPr>
              <w:tabs>
                <w:tab w:val="left" w:pos="360"/>
              </w:tabs>
              <w:spacing w:after="0" w:line="360" w:lineRule="auto"/>
              <w:jc w:val="center"/>
            </w:pPr>
            <w:r w:rsidRPr="00D25F5D">
              <w:t>227</w:t>
            </w:r>
          </w:p>
        </w:tc>
        <w:tc>
          <w:tcPr>
            <w:tcW w:w="1310" w:type="dxa"/>
            <w:vAlign w:val="center"/>
          </w:tcPr>
          <w:p w14:paraId="1300D013" w14:textId="77777777" w:rsidR="00845AD2" w:rsidRPr="00D25F5D" w:rsidRDefault="00845AD2" w:rsidP="00840890">
            <w:pPr>
              <w:tabs>
                <w:tab w:val="left" w:pos="360"/>
              </w:tabs>
              <w:spacing w:after="0" w:line="360" w:lineRule="auto"/>
              <w:jc w:val="center"/>
            </w:pPr>
            <w:r w:rsidRPr="00D25F5D">
              <w:t>131</w:t>
            </w:r>
          </w:p>
        </w:tc>
        <w:tc>
          <w:tcPr>
            <w:tcW w:w="1961" w:type="dxa"/>
            <w:vAlign w:val="center"/>
          </w:tcPr>
          <w:p w14:paraId="213B2BAA" w14:textId="77777777" w:rsidR="00845AD2" w:rsidRPr="00D25F5D" w:rsidRDefault="00845AD2" w:rsidP="00840890">
            <w:pPr>
              <w:spacing w:after="0" w:line="360" w:lineRule="auto"/>
              <w:jc w:val="center"/>
              <w:rPr>
                <w:caps/>
              </w:rPr>
            </w:pPr>
            <w:r w:rsidRPr="00D25F5D">
              <w:rPr>
                <w:caps/>
              </w:rPr>
              <w:t>119</w:t>
            </w:r>
          </w:p>
        </w:tc>
      </w:tr>
      <w:tr w:rsidR="00845AD2" w:rsidRPr="00D25F5D" w14:paraId="209B107B" w14:textId="77777777" w:rsidTr="00840890">
        <w:trPr>
          <w:trHeight w:val="269"/>
          <w:jc w:val="center"/>
        </w:trPr>
        <w:tc>
          <w:tcPr>
            <w:tcW w:w="1555" w:type="dxa"/>
            <w:vAlign w:val="center"/>
          </w:tcPr>
          <w:p w14:paraId="02ACD3BC" w14:textId="77777777" w:rsidR="00845AD2" w:rsidRPr="00D25F5D" w:rsidRDefault="00845AD2" w:rsidP="00840890">
            <w:pPr>
              <w:spacing w:after="0" w:line="360" w:lineRule="auto"/>
              <w:jc w:val="center"/>
              <w:rPr>
                <w:caps/>
              </w:rPr>
            </w:pPr>
            <w:r w:rsidRPr="00D25F5D">
              <w:rPr>
                <w:caps/>
              </w:rPr>
              <w:t>2015</w:t>
            </w:r>
          </w:p>
        </w:tc>
        <w:tc>
          <w:tcPr>
            <w:tcW w:w="2228" w:type="dxa"/>
            <w:vAlign w:val="center"/>
          </w:tcPr>
          <w:p w14:paraId="3B437AEF" w14:textId="77777777" w:rsidR="00845AD2" w:rsidRPr="00D25F5D" w:rsidRDefault="00845AD2" w:rsidP="00840890">
            <w:pPr>
              <w:tabs>
                <w:tab w:val="left" w:pos="360"/>
              </w:tabs>
              <w:spacing w:after="0" w:line="360" w:lineRule="auto"/>
              <w:jc w:val="center"/>
            </w:pPr>
            <w:r w:rsidRPr="00D25F5D">
              <w:t>390</w:t>
            </w:r>
          </w:p>
        </w:tc>
        <w:tc>
          <w:tcPr>
            <w:tcW w:w="1323" w:type="dxa"/>
            <w:vAlign w:val="center"/>
          </w:tcPr>
          <w:p w14:paraId="26D0000A" w14:textId="77777777" w:rsidR="00845AD2" w:rsidRPr="00D25F5D" w:rsidRDefault="00845AD2" w:rsidP="00840890">
            <w:pPr>
              <w:tabs>
                <w:tab w:val="left" w:pos="360"/>
              </w:tabs>
              <w:spacing w:after="0" w:line="360" w:lineRule="auto"/>
              <w:jc w:val="center"/>
            </w:pPr>
            <w:r w:rsidRPr="00D25F5D">
              <w:t>409</w:t>
            </w:r>
          </w:p>
        </w:tc>
        <w:tc>
          <w:tcPr>
            <w:tcW w:w="1310" w:type="dxa"/>
            <w:vAlign w:val="center"/>
          </w:tcPr>
          <w:p w14:paraId="149E489E" w14:textId="77777777" w:rsidR="00845AD2" w:rsidRPr="00D25F5D" w:rsidRDefault="00845AD2" w:rsidP="00840890">
            <w:pPr>
              <w:tabs>
                <w:tab w:val="left" w:pos="360"/>
              </w:tabs>
              <w:spacing w:after="0" w:line="360" w:lineRule="auto"/>
              <w:jc w:val="center"/>
            </w:pPr>
            <w:r w:rsidRPr="00D25F5D">
              <w:t>388</w:t>
            </w:r>
          </w:p>
        </w:tc>
        <w:tc>
          <w:tcPr>
            <w:tcW w:w="1961" w:type="dxa"/>
            <w:vAlign w:val="center"/>
          </w:tcPr>
          <w:p w14:paraId="175485BB" w14:textId="77777777" w:rsidR="00845AD2" w:rsidRPr="00D25F5D" w:rsidRDefault="00845AD2" w:rsidP="00840890">
            <w:pPr>
              <w:spacing w:after="0" w:line="360" w:lineRule="auto"/>
              <w:jc w:val="center"/>
              <w:rPr>
                <w:caps/>
              </w:rPr>
            </w:pPr>
            <w:r w:rsidRPr="00D25F5D">
              <w:rPr>
                <w:caps/>
              </w:rPr>
              <w:t>236</w:t>
            </w:r>
          </w:p>
        </w:tc>
      </w:tr>
      <w:tr w:rsidR="00845AD2" w:rsidRPr="00D25F5D" w14:paraId="6022C96A" w14:textId="77777777" w:rsidTr="00840890">
        <w:trPr>
          <w:trHeight w:val="283"/>
          <w:jc w:val="center"/>
        </w:trPr>
        <w:tc>
          <w:tcPr>
            <w:tcW w:w="1555" w:type="dxa"/>
            <w:vAlign w:val="center"/>
          </w:tcPr>
          <w:p w14:paraId="77D40557" w14:textId="77777777" w:rsidR="00845AD2" w:rsidRPr="00D25F5D" w:rsidRDefault="00845AD2" w:rsidP="00840890">
            <w:pPr>
              <w:spacing w:after="0" w:line="360" w:lineRule="auto"/>
              <w:jc w:val="center"/>
              <w:rPr>
                <w:caps/>
              </w:rPr>
            </w:pPr>
            <w:r w:rsidRPr="00D25F5D">
              <w:rPr>
                <w:caps/>
              </w:rPr>
              <w:t>2016</w:t>
            </w:r>
          </w:p>
        </w:tc>
        <w:tc>
          <w:tcPr>
            <w:tcW w:w="2228" w:type="dxa"/>
            <w:vAlign w:val="center"/>
          </w:tcPr>
          <w:p w14:paraId="1BDDBF76" w14:textId="77777777" w:rsidR="00845AD2" w:rsidRPr="00D25F5D" w:rsidRDefault="00845AD2" w:rsidP="00840890">
            <w:pPr>
              <w:tabs>
                <w:tab w:val="left" w:pos="360"/>
              </w:tabs>
              <w:spacing w:after="0" w:line="360" w:lineRule="auto"/>
              <w:jc w:val="center"/>
            </w:pPr>
            <w:r w:rsidRPr="00D25F5D">
              <w:t>480</w:t>
            </w:r>
          </w:p>
        </w:tc>
        <w:tc>
          <w:tcPr>
            <w:tcW w:w="1323" w:type="dxa"/>
            <w:vAlign w:val="center"/>
          </w:tcPr>
          <w:p w14:paraId="2506D83A" w14:textId="77777777" w:rsidR="00845AD2" w:rsidRPr="00D25F5D" w:rsidRDefault="00845AD2" w:rsidP="00840890">
            <w:pPr>
              <w:tabs>
                <w:tab w:val="left" w:pos="360"/>
              </w:tabs>
              <w:spacing w:after="0" w:line="360" w:lineRule="auto"/>
              <w:jc w:val="center"/>
            </w:pPr>
            <w:r w:rsidRPr="00D25F5D">
              <w:t>507</w:t>
            </w:r>
          </w:p>
        </w:tc>
        <w:tc>
          <w:tcPr>
            <w:tcW w:w="1310" w:type="dxa"/>
            <w:vAlign w:val="center"/>
          </w:tcPr>
          <w:p w14:paraId="12A1F20E" w14:textId="77777777" w:rsidR="00845AD2" w:rsidRPr="00D25F5D" w:rsidRDefault="00845AD2" w:rsidP="00840890">
            <w:pPr>
              <w:tabs>
                <w:tab w:val="left" w:pos="360"/>
              </w:tabs>
              <w:spacing w:after="0" w:line="360" w:lineRule="auto"/>
              <w:jc w:val="center"/>
            </w:pPr>
            <w:r w:rsidRPr="00D25F5D">
              <w:t>472</w:t>
            </w:r>
          </w:p>
        </w:tc>
        <w:tc>
          <w:tcPr>
            <w:tcW w:w="1961" w:type="dxa"/>
            <w:vAlign w:val="center"/>
          </w:tcPr>
          <w:p w14:paraId="69CFB36A" w14:textId="77777777" w:rsidR="00845AD2" w:rsidRPr="00D25F5D" w:rsidRDefault="00845AD2" w:rsidP="00840890">
            <w:pPr>
              <w:spacing w:after="0" w:line="360" w:lineRule="auto"/>
              <w:jc w:val="center"/>
              <w:rPr>
                <w:caps/>
              </w:rPr>
            </w:pPr>
            <w:r w:rsidRPr="00D25F5D">
              <w:rPr>
                <w:caps/>
              </w:rPr>
              <w:t>262</w:t>
            </w:r>
          </w:p>
        </w:tc>
      </w:tr>
      <w:tr w:rsidR="00845AD2" w:rsidRPr="00D25F5D" w14:paraId="28BE3873" w14:textId="77777777" w:rsidTr="00840890">
        <w:trPr>
          <w:trHeight w:val="283"/>
          <w:jc w:val="center"/>
        </w:trPr>
        <w:tc>
          <w:tcPr>
            <w:tcW w:w="1555" w:type="dxa"/>
            <w:vAlign w:val="center"/>
          </w:tcPr>
          <w:p w14:paraId="3195D488" w14:textId="77777777" w:rsidR="00845AD2" w:rsidRPr="00D25F5D" w:rsidRDefault="00845AD2" w:rsidP="00840890">
            <w:pPr>
              <w:spacing w:after="0" w:line="360" w:lineRule="auto"/>
              <w:jc w:val="center"/>
              <w:rPr>
                <w:caps/>
              </w:rPr>
            </w:pPr>
            <w:r w:rsidRPr="00D25F5D">
              <w:rPr>
                <w:caps/>
              </w:rPr>
              <w:t>2017</w:t>
            </w:r>
          </w:p>
        </w:tc>
        <w:tc>
          <w:tcPr>
            <w:tcW w:w="2228" w:type="dxa"/>
            <w:vAlign w:val="center"/>
          </w:tcPr>
          <w:p w14:paraId="5C0723E5" w14:textId="77777777" w:rsidR="00845AD2" w:rsidRPr="00D25F5D" w:rsidRDefault="00845AD2" w:rsidP="00840890">
            <w:pPr>
              <w:tabs>
                <w:tab w:val="left" w:pos="360"/>
              </w:tabs>
              <w:spacing w:after="0" w:line="360" w:lineRule="auto"/>
              <w:jc w:val="center"/>
            </w:pPr>
            <w:r w:rsidRPr="00D25F5D">
              <w:t>570</w:t>
            </w:r>
          </w:p>
        </w:tc>
        <w:tc>
          <w:tcPr>
            <w:tcW w:w="1323" w:type="dxa"/>
            <w:vAlign w:val="center"/>
          </w:tcPr>
          <w:p w14:paraId="18F8F4C4" w14:textId="77777777" w:rsidR="00845AD2" w:rsidRPr="00D25F5D" w:rsidRDefault="00845AD2" w:rsidP="00840890">
            <w:pPr>
              <w:tabs>
                <w:tab w:val="left" w:pos="360"/>
              </w:tabs>
              <w:spacing w:after="0" w:line="360" w:lineRule="auto"/>
              <w:jc w:val="center"/>
            </w:pPr>
            <w:r w:rsidRPr="00D25F5D">
              <w:t>601</w:t>
            </w:r>
          </w:p>
        </w:tc>
        <w:tc>
          <w:tcPr>
            <w:tcW w:w="1310" w:type="dxa"/>
            <w:vAlign w:val="center"/>
          </w:tcPr>
          <w:p w14:paraId="21D2BE40" w14:textId="77777777" w:rsidR="00845AD2" w:rsidRPr="00D25F5D" w:rsidRDefault="00845AD2" w:rsidP="00840890">
            <w:pPr>
              <w:tabs>
                <w:tab w:val="left" w:pos="360"/>
              </w:tabs>
              <w:spacing w:after="0" w:line="360" w:lineRule="auto"/>
              <w:jc w:val="center"/>
            </w:pPr>
            <w:r w:rsidRPr="00D25F5D">
              <w:t>210</w:t>
            </w:r>
          </w:p>
        </w:tc>
        <w:tc>
          <w:tcPr>
            <w:tcW w:w="1961" w:type="dxa"/>
            <w:vAlign w:val="center"/>
          </w:tcPr>
          <w:p w14:paraId="2CD955D3" w14:textId="77777777" w:rsidR="00845AD2" w:rsidRPr="00D25F5D" w:rsidRDefault="00845AD2" w:rsidP="00840890">
            <w:pPr>
              <w:spacing w:after="0" w:line="360" w:lineRule="auto"/>
              <w:jc w:val="center"/>
              <w:rPr>
                <w:caps/>
              </w:rPr>
            </w:pPr>
            <w:r w:rsidRPr="00D25F5D">
              <w:rPr>
                <w:caps/>
              </w:rPr>
              <w:t>206</w:t>
            </w:r>
          </w:p>
        </w:tc>
      </w:tr>
      <w:tr w:rsidR="0030497D" w:rsidRPr="00D25F5D" w14:paraId="2ED72170" w14:textId="77777777" w:rsidTr="00840890">
        <w:trPr>
          <w:trHeight w:val="283"/>
          <w:jc w:val="center"/>
        </w:trPr>
        <w:tc>
          <w:tcPr>
            <w:tcW w:w="1555" w:type="dxa"/>
            <w:vAlign w:val="center"/>
          </w:tcPr>
          <w:p w14:paraId="2488617B" w14:textId="77777777" w:rsidR="0030497D" w:rsidRPr="00D25F5D" w:rsidRDefault="0030497D" w:rsidP="0030497D">
            <w:pPr>
              <w:spacing w:after="0" w:line="360" w:lineRule="auto"/>
              <w:jc w:val="center"/>
              <w:rPr>
                <w:caps/>
              </w:rPr>
            </w:pPr>
            <w:r w:rsidRPr="00D25F5D">
              <w:rPr>
                <w:caps/>
              </w:rPr>
              <w:t>2018</w:t>
            </w:r>
          </w:p>
        </w:tc>
        <w:tc>
          <w:tcPr>
            <w:tcW w:w="2228" w:type="dxa"/>
            <w:vAlign w:val="center"/>
          </w:tcPr>
          <w:p w14:paraId="1F106D06" w14:textId="61E577CB" w:rsidR="0030497D" w:rsidRPr="00D25F5D" w:rsidRDefault="0030497D" w:rsidP="0030497D">
            <w:pPr>
              <w:tabs>
                <w:tab w:val="left" w:pos="360"/>
              </w:tabs>
              <w:spacing w:after="0" w:line="360" w:lineRule="auto"/>
              <w:jc w:val="center"/>
            </w:pPr>
            <w:r w:rsidRPr="00D25F5D">
              <w:t>150</w:t>
            </w:r>
          </w:p>
        </w:tc>
        <w:tc>
          <w:tcPr>
            <w:tcW w:w="1323" w:type="dxa"/>
            <w:vAlign w:val="center"/>
          </w:tcPr>
          <w:p w14:paraId="543341A4" w14:textId="7006F9FF" w:rsidR="0030497D" w:rsidRPr="00D25F5D" w:rsidRDefault="0030497D" w:rsidP="0030497D">
            <w:pPr>
              <w:tabs>
                <w:tab w:val="left" w:pos="360"/>
              </w:tabs>
              <w:spacing w:after="0" w:line="360" w:lineRule="auto"/>
              <w:jc w:val="center"/>
            </w:pPr>
            <w:r w:rsidRPr="00D25F5D">
              <w:t>227</w:t>
            </w:r>
          </w:p>
        </w:tc>
        <w:tc>
          <w:tcPr>
            <w:tcW w:w="1310" w:type="dxa"/>
            <w:vAlign w:val="center"/>
          </w:tcPr>
          <w:p w14:paraId="4D6A0ED6" w14:textId="56B18BFE" w:rsidR="0030497D" w:rsidRPr="00D25F5D" w:rsidRDefault="0030497D" w:rsidP="0030497D">
            <w:pPr>
              <w:tabs>
                <w:tab w:val="left" w:pos="360"/>
              </w:tabs>
              <w:spacing w:after="0" w:line="360" w:lineRule="auto"/>
              <w:jc w:val="center"/>
            </w:pPr>
            <w:r w:rsidRPr="00D25F5D">
              <w:t>131</w:t>
            </w:r>
          </w:p>
        </w:tc>
        <w:tc>
          <w:tcPr>
            <w:tcW w:w="1961" w:type="dxa"/>
            <w:vAlign w:val="center"/>
          </w:tcPr>
          <w:p w14:paraId="78C814E9" w14:textId="74547FE3" w:rsidR="0030497D" w:rsidRPr="00D25F5D" w:rsidRDefault="0030497D" w:rsidP="0030497D">
            <w:pPr>
              <w:spacing w:after="0" w:line="360" w:lineRule="auto"/>
              <w:jc w:val="center"/>
              <w:rPr>
                <w:caps/>
              </w:rPr>
            </w:pPr>
            <w:r w:rsidRPr="00D25F5D">
              <w:rPr>
                <w:caps/>
              </w:rPr>
              <w:t>119</w:t>
            </w:r>
          </w:p>
        </w:tc>
      </w:tr>
      <w:tr w:rsidR="0030497D" w:rsidRPr="00D25F5D" w14:paraId="05411E33" w14:textId="77777777" w:rsidTr="00840890">
        <w:trPr>
          <w:trHeight w:val="283"/>
          <w:jc w:val="center"/>
        </w:trPr>
        <w:tc>
          <w:tcPr>
            <w:tcW w:w="1555" w:type="dxa"/>
            <w:vAlign w:val="center"/>
          </w:tcPr>
          <w:p w14:paraId="63354A34" w14:textId="32860AB1" w:rsidR="0030497D" w:rsidRPr="00D25F5D" w:rsidRDefault="0030497D" w:rsidP="0030497D">
            <w:pPr>
              <w:spacing w:after="0" w:line="360" w:lineRule="auto"/>
              <w:jc w:val="center"/>
              <w:rPr>
                <w:caps/>
              </w:rPr>
            </w:pPr>
            <w:r w:rsidRPr="00D25F5D">
              <w:rPr>
                <w:caps/>
              </w:rPr>
              <w:t>2019</w:t>
            </w:r>
          </w:p>
        </w:tc>
        <w:tc>
          <w:tcPr>
            <w:tcW w:w="2228" w:type="dxa"/>
            <w:vAlign w:val="center"/>
          </w:tcPr>
          <w:p w14:paraId="0E6C9D10" w14:textId="68BB27E4" w:rsidR="0030497D" w:rsidRPr="00D25F5D" w:rsidRDefault="0030497D" w:rsidP="0030497D">
            <w:pPr>
              <w:tabs>
                <w:tab w:val="left" w:pos="360"/>
              </w:tabs>
              <w:spacing w:after="0" w:line="360" w:lineRule="auto"/>
              <w:jc w:val="center"/>
            </w:pPr>
            <w:r w:rsidRPr="00D25F5D">
              <w:t>390</w:t>
            </w:r>
          </w:p>
        </w:tc>
        <w:tc>
          <w:tcPr>
            <w:tcW w:w="1323" w:type="dxa"/>
            <w:vAlign w:val="center"/>
          </w:tcPr>
          <w:p w14:paraId="77D21F10" w14:textId="6EF63C8D" w:rsidR="0030497D" w:rsidRPr="00D25F5D" w:rsidRDefault="0030497D" w:rsidP="0030497D">
            <w:pPr>
              <w:tabs>
                <w:tab w:val="left" w:pos="360"/>
              </w:tabs>
              <w:spacing w:after="0" w:line="360" w:lineRule="auto"/>
              <w:jc w:val="center"/>
            </w:pPr>
            <w:r w:rsidRPr="00D25F5D">
              <w:t>409</w:t>
            </w:r>
          </w:p>
        </w:tc>
        <w:tc>
          <w:tcPr>
            <w:tcW w:w="1310" w:type="dxa"/>
            <w:vAlign w:val="center"/>
          </w:tcPr>
          <w:p w14:paraId="52FEA81D" w14:textId="777DEE8C" w:rsidR="0030497D" w:rsidRPr="00D25F5D" w:rsidRDefault="0030497D" w:rsidP="0030497D">
            <w:pPr>
              <w:tabs>
                <w:tab w:val="left" w:pos="360"/>
              </w:tabs>
              <w:spacing w:after="0" w:line="360" w:lineRule="auto"/>
              <w:jc w:val="center"/>
            </w:pPr>
            <w:r w:rsidRPr="00D25F5D">
              <w:t>388</w:t>
            </w:r>
          </w:p>
        </w:tc>
        <w:tc>
          <w:tcPr>
            <w:tcW w:w="1961" w:type="dxa"/>
            <w:vAlign w:val="center"/>
          </w:tcPr>
          <w:p w14:paraId="0E8451C1" w14:textId="35355E7B" w:rsidR="0030497D" w:rsidRPr="00D25F5D" w:rsidRDefault="0030497D" w:rsidP="0030497D">
            <w:pPr>
              <w:spacing w:after="0" w:line="360" w:lineRule="auto"/>
              <w:jc w:val="center"/>
              <w:rPr>
                <w:caps/>
              </w:rPr>
            </w:pPr>
            <w:r w:rsidRPr="00D25F5D">
              <w:rPr>
                <w:caps/>
              </w:rPr>
              <w:t>236</w:t>
            </w:r>
          </w:p>
        </w:tc>
      </w:tr>
      <w:tr w:rsidR="0030497D" w:rsidRPr="00D25F5D" w14:paraId="24028341" w14:textId="77777777" w:rsidTr="00840890">
        <w:trPr>
          <w:trHeight w:val="283"/>
          <w:jc w:val="center"/>
        </w:trPr>
        <w:tc>
          <w:tcPr>
            <w:tcW w:w="1555" w:type="dxa"/>
            <w:vAlign w:val="center"/>
          </w:tcPr>
          <w:p w14:paraId="5613109B" w14:textId="255909E1" w:rsidR="0030497D" w:rsidRPr="00D25F5D" w:rsidRDefault="0030497D" w:rsidP="0030497D">
            <w:pPr>
              <w:spacing w:after="0" w:line="360" w:lineRule="auto"/>
              <w:jc w:val="center"/>
              <w:rPr>
                <w:caps/>
              </w:rPr>
            </w:pPr>
            <w:r w:rsidRPr="00D25F5D">
              <w:rPr>
                <w:caps/>
              </w:rPr>
              <w:t>2020</w:t>
            </w:r>
          </w:p>
        </w:tc>
        <w:tc>
          <w:tcPr>
            <w:tcW w:w="2228" w:type="dxa"/>
            <w:vAlign w:val="center"/>
          </w:tcPr>
          <w:p w14:paraId="3470EEA3" w14:textId="5B7664A1" w:rsidR="0030497D" w:rsidRPr="00D25F5D" w:rsidRDefault="0030497D" w:rsidP="0030497D">
            <w:pPr>
              <w:tabs>
                <w:tab w:val="left" w:pos="360"/>
              </w:tabs>
              <w:spacing w:after="0" w:line="360" w:lineRule="auto"/>
              <w:jc w:val="center"/>
            </w:pPr>
            <w:r w:rsidRPr="00D25F5D">
              <w:t>480</w:t>
            </w:r>
          </w:p>
        </w:tc>
        <w:tc>
          <w:tcPr>
            <w:tcW w:w="1323" w:type="dxa"/>
            <w:vAlign w:val="center"/>
          </w:tcPr>
          <w:p w14:paraId="6B7FC55E" w14:textId="67FF6D6C" w:rsidR="0030497D" w:rsidRPr="00D25F5D" w:rsidRDefault="0030497D" w:rsidP="0030497D">
            <w:pPr>
              <w:tabs>
                <w:tab w:val="left" w:pos="360"/>
              </w:tabs>
              <w:spacing w:after="0" w:line="360" w:lineRule="auto"/>
              <w:jc w:val="center"/>
            </w:pPr>
            <w:r w:rsidRPr="00D25F5D">
              <w:t>507</w:t>
            </w:r>
          </w:p>
        </w:tc>
        <w:tc>
          <w:tcPr>
            <w:tcW w:w="1310" w:type="dxa"/>
            <w:vAlign w:val="center"/>
          </w:tcPr>
          <w:p w14:paraId="1FC3A568" w14:textId="4D15A884" w:rsidR="0030497D" w:rsidRPr="00D25F5D" w:rsidRDefault="0030497D" w:rsidP="0030497D">
            <w:pPr>
              <w:tabs>
                <w:tab w:val="left" w:pos="360"/>
              </w:tabs>
              <w:spacing w:after="0" w:line="360" w:lineRule="auto"/>
              <w:jc w:val="center"/>
            </w:pPr>
            <w:r w:rsidRPr="00D25F5D">
              <w:t>472</w:t>
            </w:r>
          </w:p>
        </w:tc>
        <w:tc>
          <w:tcPr>
            <w:tcW w:w="1961" w:type="dxa"/>
            <w:vAlign w:val="center"/>
          </w:tcPr>
          <w:p w14:paraId="2FAD3CCE" w14:textId="52EEB974" w:rsidR="0030497D" w:rsidRPr="00D25F5D" w:rsidRDefault="0030497D" w:rsidP="0030497D">
            <w:pPr>
              <w:spacing w:after="0" w:line="360" w:lineRule="auto"/>
              <w:jc w:val="center"/>
              <w:rPr>
                <w:caps/>
              </w:rPr>
            </w:pPr>
            <w:r w:rsidRPr="00D25F5D">
              <w:rPr>
                <w:caps/>
              </w:rPr>
              <w:t>262</w:t>
            </w:r>
          </w:p>
        </w:tc>
      </w:tr>
      <w:tr w:rsidR="0030497D" w:rsidRPr="00D25F5D" w14:paraId="60F00908" w14:textId="77777777" w:rsidTr="00840890">
        <w:trPr>
          <w:trHeight w:val="283"/>
          <w:jc w:val="center"/>
        </w:trPr>
        <w:tc>
          <w:tcPr>
            <w:tcW w:w="1555" w:type="dxa"/>
            <w:vAlign w:val="center"/>
          </w:tcPr>
          <w:p w14:paraId="56A553FF" w14:textId="09532B47" w:rsidR="0030497D" w:rsidRPr="00D25F5D" w:rsidRDefault="0030497D" w:rsidP="0030497D">
            <w:pPr>
              <w:spacing w:after="0" w:line="360" w:lineRule="auto"/>
              <w:jc w:val="center"/>
              <w:rPr>
                <w:caps/>
              </w:rPr>
            </w:pPr>
            <w:r w:rsidRPr="00D25F5D">
              <w:rPr>
                <w:caps/>
              </w:rPr>
              <w:t>2021</w:t>
            </w:r>
          </w:p>
        </w:tc>
        <w:tc>
          <w:tcPr>
            <w:tcW w:w="2228" w:type="dxa"/>
            <w:vAlign w:val="center"/>
          </w:tcPr>
          <w:p w14:paraId="1F943DEC" w14:textId="2B4D6764" w:rsidR="0030497D" w:rsidRPr="00D25F5D" w:rsidRDefault="0030497D" w:rsidP="0030497D">
            <w:pPr>
              <w:tabs>
                <w:tab w:val="left" w:pos="360"/>
              </w:tabs>
              <w:spacing w:after="0" w:line="360" w:lineRule="auto"/>
              <w:jc w:val="center"/>
            </w:pPr>
            <w:r w:rsidRPr="00D25F5D">
              <w:t>570</w:t>
            </w:r>
          </w:p>
        </w:tc>
        <w:tc>
          <w:tcPr>
            <w:tcW w:w="1323" w:type="dxa"/>
            <w:vAlign w:val="center"/>
          </w:tcPr>
          <w:p w14:paraId="151849E0" w14:textId="53842F69" w:rsidR="0030497D" w:rsidRPr="00D25F5D" w:rsidRDefault="0030497D" w:rsidP="0030497D">
            <w:pPr>
              <w:tabs>
                <w:tab w:val="left" w:pos="360"/>
              </w:tabs>
              <w:spacing w:after="0" w:line="360" w:lineRule="auto"/>
              <w:jc w:val="center"/>
            </w:pPr>
            <w:r w:rsidRPr="00D25F5D">
              <w:t>601</w:t>
            </w:r>
          </w:p>
        </w:tc>
        <w:tc>
          <w:tcPr>
            <w:tcW w:w="1310" w:type="dxa"/>
            <w:vAlign w:val="center"/>
          </w:tcPr>
          <w:p w14:paraId="5FD6C042" w14:textId="111B9EF2" w:rsidR="0030497D" w:rsidRPr="00D25F5D" w:rsidRDefault="0030497D" w:rsidP="0030497D">
            <w:pPr>
              <w:tabs>
                <w:tab w:val="left" w:pos="360"/>
              </w:tabs>
              <w:spacing w:after="0" w:line="360" w:lineRule="auto"/>
              <w:jc w:val="center"/>
            </w:pPr>
            <w:r w:rsidRPr="00D25F5D">
              <w:t>210</w:t>
            </w:r>
          </w:p>
        </w:tc>
        <w:tc>
          <w:tcPr>
            <w:tcW w:w="1961" w:type="dxa"/>
            <w:vAlign w:val="center"/>
          </w:tcPr>
          <w:p w14:paraId="4C9A926C" w14:textId="6BAD6E8C" w:rsidR="0030497D" w:rsidRPr="00D25F5D" w:rsidRDefault="0030497D" w:rsidP="0030497D">
            <w:pPr>
              <w:spacing w:after="0" w:line="360" w:lineRule="auto"/>
              <w:jc w:val="center"/>
              <w:rPr>
                <w:caps/>
              </w:rPr>
            </w:pPr>
            <w:r w:rsidRPr="00D25F5D">
              <w:rPr>
                <w:caps/>
              </w:rPr>
              <w:t>206</w:t>
            </w:r>
          </w:p>
        </w:tc>
      </w:tr>
    </w:tbl>
    <w:p w14:paraId="4A98F2D7" w14:textId="77777777" w:rsidR="00845AD2" w:rsidRPr="00D25F5D" w:rsidRDefault="00845AD2" w:rsidP="00845AD2">
      <w:pPr>
        <w:spacing w:after="0" w:line="360" w:lineRule="auto"/>
      </w:pPr>
    </w:p>
    <w:p w14:paraId="68A90EF9" w14:textId="14657DAD" w:rsidR="00845AD2" w:rsidRPr="00D25F5D" w:rsidRDefault="00845AD2">
      <w:pPr>
        <w:pStyle w:val="Heading3"/>
        <w:numPr>
          <w:ilvl w:val="0"/>
          <w:numId w:val="194"/>
        </w:numPr>
        <w:spacing w:line="360" w:lineRule="auto"/>
        <w:ind w:left="567" w:hanging="567"/>
        <w:rPr>
          <w:rFonts w:cs="Times New Roman"/>
          <w:b w:val="0"/>
          <w:szCs w:val="24"/>
        </w:rPr>
      </w:pPr>
      <w:r w:rsidRPr="00D25F5D">
        <w:rPr>
          <w:rFonts w:cs="Times New Roman"/>
          <w:caps w:val="0"/>
          <w:szCs w:val="24"/>
        </w:rPr>
        <w:t xml:space="preserve"> </w:t>
      </w:r>
      <w:bookmarkStart w:id="13" w:name="_Toc173692224"/>
      <w:r w:rsidRPr="00D25F5D">
        <w:rPr>
          <w:rFonts w:cs="Times New Roman"/>
          <w:caps w:val="0"/>
          <w:szCs w:val="24"/>
        </w:rPr>
        <w:t>Bi</w:t>
      </w:r>
      <w:r w:rsidR="00E96ACD" w:rsidRPr="00D25F5D">
        <w:rPr>
          <w:rFonts w:cs="Times New Roman"/>
          <w:caps w:val="0"/>
          <w:szCs w:val="24"/>
        </w:rPr>
        <w:t>dan</w:t>
      </w:r>
      <w:r w:rsidRPr="00D25F5D">
        <w:rPr>
          <w:rFonts w:cs="Times New Roman"/>
          <w:caps w:val="0"/>
          <w:szCs w:val="24"/>
        </w:rPr>
        <w:t>g Sumber Daya Manusia</w:t>
      </w:r>
      <w:bookmarkEnd w:id="13"/>
    </w:p>
    <w:p w14:paraId="38B063BD" w14:textId="56AFFD50" w:rsidR="00845AD2" w:rsidRPr="00D25F5D" w:rsidRDefault="00E60FB3" w:rsidP="00845AD2">
      <w:pPr>
        <w:spacing w:line="360" w:lineRule="auto"/>
        <w:jc w:val="both"/>
      </w:pPr>
      <w:r w:rsidRPr="00D25F5D">
        <w:t xml:space="preserve">     </w:t>
      </w:r>
      <w:r w:rsidR="00845AD2" w:rsidRPr="00D25F5D">
        <w:t xml:space="preserve">Pengelolaan dosen (Tenaga Akademik) </w:t>
      </w:r>
      <w:r w:rsidR="00E96ACD" w:rsidRPr="00D25F5D">
        <w:t>dan</w:t>
      </w:r>
      <w:r w:rsidR="00845AD2" w:rsidRPr="00D25F5D">
        <w:t xml:space="preserve"> Tenaga Kependidikan di </w:t>
      </w:r>
      <w:r w:rsidR="00743044" w:rsidRPr="00D25F5D">
        <w:t>ULBI</w:t>
      </w:r>
      <w:r w:rsidR="00011BB7" w:rsidRPr="00D25F5D">
        <w:t xml:space="preserve"> </w:t>
      </w:r>
      <w:r w:rsidR="00845AD2" w:rsidRPr="00D25F5D">
        <w:t xml:space="preserve">masih perlu perbaikan agar mengikuti prinsip-prinsip pengelolaan SDM yang dilakukan oleh </w:t>
      </w:r>
      <w:r w:rsidR="00845AD2" w:rsidRPr="00D25F5D">
        <w:rPr>
          <w:i/>
        </w:rPr>
        <w:t>best practices</w:t>
      </w:r>
      <w:r w:rsidR="00845AD2" w:rsidRPr="00D25F5D">
        <w:t xml:space="preserve">.  </w:t>
      </w:r>
      <w:r w:rsidR="00845AD2" w:rsidRPr="00D25F5D">
        <w:lastRenderedPageBreak/>
        <w:t xml:space="preserve">Aturan YPBPI saat ini sebagian besar sudah dapat dikatakan lengkap, namun dalam implementasinya perlu diatur mekanisme secara detilnya di </w:t>
      </w:r>
      <w:r w:rsidR="00743044" w:rsidRPr="00D25F5D">
        <w:t>ULBI</w:t>
      </w:r>
      <w:r w:rsidR="00845AD2" w:rsidRPr="00D25F5D">
        <w:t xml:space="preserve">.  Beberapa aturan YPBPI memberikan peluang kepada institusi </w:t>
      </w:r>
      <w:r w:rsidR="00743044" w:rsidRPr="00D25F5D">
        <w:t>ULBI</w:t>
      </w:r>
      <w:r w:rsidR="000D7ADA" w:rsidRPr="00D25F5D">
        <w:t xml:space="preserve"> </w:t>
      </w:r>
      <w:r w:rsidR="00845AD2" w:rsidRPr="00D25F5D">
        <w:t xml:space="preserve">untuk menentukan sendiri aturan-aturan detilnya, sehingga hal ini menjadi peluang yang baik untuk pengembangannya.  Untuk menghindari berbagai multi persepsi </w:t>
      </w:r>
      <w:r w:rsidR="00E96ACD" w:rsidRPr="00D25F5D">
        <w:t>dan</w:t>
      </w:r>
      <w:r w:rsidR="00845AD2" w:rsidRPr="00D25F5D">
        <w:t xml:space="preserve"> penafsiran, telah disusun berbagai SOP dalam pengelolaan SDM. </w:t>
      </w:r>
    </w:p>
    <w:p w14:paraId="61EF181C" w14:textId="30EE60BE" w:rsidR="00845AD2" w:rsidRPr="00D25F5D" w:rsidRDefault="00845AD2" w:rsidP="00845AD2">
      <w:pPr>
        <w:spacing w:line="360" w:lineRule="auto"/>
        <w:jc w:val="both"/>
      </w:pPr>
      <w:r w:rsidRPr="00D25F5D">
        <w:t>Rencana Jangka Panjang Yayasan 2018-202</w:t>
      </w:r>
      <w:r w:rsidR="00FC5BFA" w:rsidRPr="00D25F5D">
        <w:t>2</w:t>
      </w:r>
      <w:r w:rsidRPr="00D25F5D">
        <w:t xml:space="preserve"> saat ini lebih terstruktur </w:t>
      </w:r>
      <w:r w:rsidR="00E96ACD" w:rsidRPr="00D25F5D">
        <w:t>dan</w:t>
      </w:r>
      <w:r w:rsidRPr="00D25F5D">
        <w:t xml:space="preserve"> dilengkapi dengan </w:t>
      </w:r>
      <w:r w:rsidRPr="00D25F5D">
        <w:rPr>
          <w:i/>
        </w:rPr>
        <w:t>Key Performance Indicator</w:t>
      </w:r>
      <w:r w:rsidRPr="00D25F5D">
        <w:t xml:space="preserve"> (KPI) yang dinyatakan lebih rinci, yang harus dijabarkan </w:t>
      </w:r>
      <w:r w:rsidR="00E96ACD" w:rsidRPr="00D25F5D">
        <w:t>dan</w:t>
      </w:r>
      <w:r w:rsidRPr="00D25F5D">
        <w:t xml:space="preserve"> menjadi pedoman </w:t>
      </w:r>
      <w:r w:rsidR="00743044" w:rsidRPr="00D25F5D">
        <w:t>ULBI</w:t>
      </w:r>
      <w:r w:rsidRPr="00D25F5D">
        <w:t xml:space="preserve">dalam menyusun </w:t>
      </w:r>
      <w:r w:rsidR="006F411B" w:rsidRPr="00D25F5D">
        <w:t>RIP</w:t>
      </w:r>
      <w:r w:rsidRPr="00D25F5D">
        <w:t xml:space="preserve">.  </w:t>
      </w:r>
      <w:r w:rsidR="00B64F59" w:rsidRPr="00D25F5D">
        <w:t>Rencana Induk Pengembangan</w:t>
      </w:r>
      <w:r w:rsidRPr="00D25F5D">
        <w:t xml:space="preserve"> ini menjadi acuan dalam penyusunan RKA yang mendorong kinerja </w:t>
      </w:r>
      <w:r w:rsidR="00E96ACD" w:rsidRPr="00D25F5D">
        <w:t>dan</w:t>
      </w:r>
      <w:r w:rsidRPr="00D25F5D">
        <w:t xml:space="preserve"> kontrol pelaksanaannya yang lebih baik (terarah). Setiap program akan terlihat keterkaitannya dengan </w:t>
      </w:r>
      <w:r w:rsidR="006F411B" w:rsidRPr="00D25F5D">
        <w:t>RIP</w:t>
      </w:r>
      <w:r w:rsidRPr="00D25F5D">
        <w:t xml:space="preserve"> </w:t>
      </w:r>
      <w:r w:rsidR="00743044" w:rsidRPr="00D25F5D">
        <w:t>ULBI</w:t>
      </w:r>
      <w:r w:rsidR="000D7ADA" w:rsidRPr="00D25F5D">
        <w:t xml:space="preserve"> </w:t>
      </w:r>
      <w:r w:rsidR="00E96ACD" w:rsidRPr="00D25F5D">
        <w:t>dan</w:t>
      </w:r>
      <w:r w:rsidRPr="00D25F5D">
        <w:t xml:space="preserve"> RJP Yayasan, serta akan mempengaruhi KPI yang mana. Indikator-indikator inilah yang diturunkan ke setiap unit kerja </w:t>
      </w:r>
      <w:r w:rsidR="00E96ACD" w:rsidRPr="00D25F5D">
        <w:t>dan</w:t>
      </w:r>
      <w:r w:rsidRPr="00D25F5D">
        <w:t xml:space="preserve"> juga perorangan, yaitu setiap pejabat struktural, tenaga akademik atau staf.</w:t>
      </w:r>
    </w:p>
    <w:p w14:paraId="2C7CCAD5" w14:textId="0638B947" w:rsidR="00845AD2" w:rsidRPr="00D25F5D" w:rsidRDefault="00845AD2" w:rsidP="00845AD2">
      <w:pPr>
        <w:spacing w:after="0" w:line="360" w:lineRule="auto"/>
        <w:jc w:val="both"/>
      </w:pPr>
      <w:r w:rsidRPr="00D25F5D">
        <w:t>Jumlah tenaga akademik tetap per tahun 2018 adalah 20 orang sehingga rasio perbandingan mahasiswa: tenaga akademik adalah (704:20) yaitu 1:35,2 atau dibulatkan menjadi 1:36 (masih memenuhi ketentuan rasio untuk bi</w:t>
      </w:r>
      <w:r w:rsidR="00E96ACD" w:rsidRPr="00D25F5D">
        <w:t>dan</w:t>
      </w:r>
      <w:r w:rsidRPr="00D25F5D">
        <w:t xml:space="preserve">g sosial yaitu 1:45).  Kebutuhan tenaga akademik untuk 2015-2018 telah tercukupi, namun untuk kebutuhan kedepan, di mana akan dibuka program studi baru </w:t>
      </w:r>
      <w:r w:rsidR="00E96ACD" w:rsidRPr="00D25F5D">
        <w:t>dan</w:t>
      </w:r>
      <w:r w:rsidRPr="00D25F5D">
        <w:t xml:space="preserve"> kelas internasional, maka perlu dilakukan analisa kebutuhan SDM </w:t>
      </w:r>
      <w:r w:rsidR="00E96ACD" w:rsidRPr="00D25F5D">
        <w:t>dan</w:t>
      </w:r>
      <w:r w:rsidRPr="00D25F5D">
        <w:t xml:space="preserve"> analisa jabatan sebagai dasar untuk rekrutmen, seleksi </w:t>
      </w:r>
      <w:r w:rsidR="00E96ACD" w:rsidRPr="00D25F5D">
        <w:t>dan</w:t>
      </w:r>
      <w:r w:rsidRPr="00D25F5D">
        <w:t xml:space="preserve"> pengembangan SDM; se</w:t>
      </w:r>
      <w:r w:rsidR="00E96ACD" w:rsidRPr="00D25F5D">
        <w:t>dan</w:t>
      </w:r>
      <w:r w:rsidRPr="00D25F5D">
        <w:t xml:space="preserve">gkan untuk kecukupan mutu atau kualifikasi tenaga akademik, belum terpetakan secara sistematis. Hal ini rencana dilakukan oleh Tim Pengembangan Institusi </w:t>
      </w:r>
      <w:r w:rsidR="00E96ACD" w:rsidRPr="00D25F5D">
        <w:t>dan</w:t>
      </w:r>
      <w:r w:rsidRPr="00D25F5D">
        <w:t xml:space="preserve"> Prodi di tahun 20</w:t>
      </w:r>
      <w:r w:rsidR="00665ABE" w:rsidRPr="00D25F5D">
        <w:t>23</w:t>
      </w:r>
      <w:r w:rsidRPr="00D25F5D">
        <w:t xml:space="preserve">, sekaligus untuk memetakan kebutuhan untuk 2 (dua) program studi baru </w:t>
      </w:r>
      <w:r w:rsidR="00E96ACD" w:rsidRPr="00D25F5D">
        <w:t>dan</w:t>
      </w:r>
      <w:r w:rsidRPr="00D25F5D">
        <w:t xml:space="preserve"> kelas internasional yang akan dibuka.</w:t>
      </w:r>
    </w:p>
    <w:p w14:paraId="4A7E0CFE" w14:textId="77777777" w:rsidR="00845AD2" w:rsidRPr="00D25F5D" w:rsidRDefault="00845AD2" w:rsidP="00845AD2">
      <w:pPr>
        <w:spacing w:after="0" w:line="360" w:lineRule="auto"/>
        <w:jc w:val="both"/>
      </w:pPr>
    </w:p>
    <w:p w14:paraId="60C54E47" w14:textId="450E5F6D" w:rsidR="00845AD2" w:rsidRPr="00D25F5D" w:rsidRDefault="00845AD2">
      <w:pPr>
        <w:pStyle w:val="Heading3"/>
        <w:numPr>
          <w:ilvl w:val="0"/>
          <w:numId w:val="194"/>
        </w:numPr>
        <w:spacing w:line="360" w:lineRule="auto"/>
        <w:ind w:left="567" w:hanging="567"/>
        <w:rPr>
          <w:rFonts w:cs="Times New Roman"/>
        </w:rPr>
      </w:pPr>
      <w:r w:rsidRPr="00D25F5D">
        <w:rPr>
          <w:rFonts w:cs="Times New Roman"/>
        </w:rPr>
        <w:t xml:space="preserve"> </w:t>
      </w:r>
      <w:bookmarkStart w:id="14" w:name="_Toc173692225"/>
      <w:r w:rsidRPr="00D25F5D">
        <w:rPr>
          <w:rFonts w:cs="Times New Roman"/>
          <w:caps w:val="0"/>
        </w:rPr>
        <w:t>Bi</w:t>
      </w:r>
      <w:r w:rsidR="00E96ACD" w:rsidRPr="00D25F5D">
        <w:rPr>
          <w:rFonts w:cs="Times New Roman"/>
          <w:caps w:val="0"/>
        </w:rPr>
        <w:t>dan</w:t>
      </w:r>
      <w:r w:rsidRPr="00D25F5D">
        <w:rPr>
          <w:rFonts w:cs="Times New Roman"/>
          <w:caps w:val="0"/>
        </w:rPr>
        <w:t xml:space="preserve">g Keuangan, Sarana </w:t>
      </w:r>
      <w:r w:rsidR="00E96ACD" w:rsidRPr="00D25F5D">
        <w:rPr>
          <w:rFonts w:cs="Times New Roman"/>
          <w:caps w:val="0"/>
        </w:rPr>
        <w:t>dan</w:t>
      </w:r>
      <w:r w:rsidRPr="00D25F5D">
        <w:rPr>
          <w:rFonts w:cs="Times New Roman"/>
          <w:caps w:val="0"/>
        </w:rPr>
        <w:t xml:space="preserve"> Prasarana</w:t>
      </w:r>
      <w:bookmarkEnd w:id="14"/>
    </w:p>
    <w:p w14:paraId="0C58EA1D" w14:textId="48CA8F08" w:rsidR="00845AD2" w:rsidRPr="00D25F5D" w:rsidRDefault="00845AD2" w:rsidP="00845AD2">
      <w:pPr>
        <w:pStyle w:val="ListParagraph"/>
        <w:spacing w:line="360" w:lineRule="auto"/>
        <w:ind w:left="0"/>
        <w:jc w:val="both"/>
      </w:pPr>
      <w:r w:rsidRPr="00D25F5D">
        <w:t xml:space="preserve">Keuangan </w:t>
      </w:r>
      <w:r w:rsidR="00743044" w:rsidRPr="00D25F5D">
        <w:t>ULBI</w:t>
      </w:r>
      <w:r w:rsidR="00E60FB3" w:rsidRPr="00D25F5D">
        <w:t xml:space="preserve"> </w:t>
      </w:r>
      <w:r w:rsidRPr="00D25F5D">
        <w:t xml:space="preserve">dituangkan dalam Rencana </w:t>
      </w:r>
      <w:r w:rsidR="00E96ACD" w:rsidRPr="00D25F5D">
        <w:t>dan</w:t>
      </w:r>
      <w:r w:rsidRPr="00D25F5D">
        <w:t xml:space="preserve"> Anggaran Kerja yang dibuat setiap tahunnya. </w:t>
      </w:r>
      <w:r w:rsidR="00743044" w:rsidRPr="00D25F5D">
        <w:t>ULBI</w:t>
      </w:r>
      <w:r w:rsidR="00E60FB3" w:rsidRPr="00D25F5D">
        <w:t xml:space="preserve"> </w:t>
      </w:r>
      <w:r w:rsidRPr="00D25F5D">
        <w:t>berdiri diatas lahan sekitar 50.000 m</w:t>
      </w:r>
      <w:r w:rsidRPr="00D25F5D">
        <w:rPr>
          <w:vertAlign w:val="superscript"/>
        </w:rPr>
        <w:t>2</w:t>
      </w:r>
      <w:r w:rsidRPr="00D25F5D">
        <w:t xml:space="preserve"> bersama dengan Politeknik Pos Indonesia. </w:t>
      </w:r>
      <w:r w:rsidR="00FC5BFA" w:rsidRPr="00D25F5D">
        <w:t xml:space="preserve"> </w:t>
      </w:r>
      <w:r w:rsidRPr="00D25F5D">
        <w:t xml:space="preserve">Sarana kelas ada sekitar 18 (delapan belas) keas dengan 7 (tujuh) laboratorium. </w:t>
      </w:r>
    </w:p>
    <w:p w14:paraId="4A1A18BA" w14:textId="77777777" w:rsidR="00845AD2" w:rsidRPr="00D25F5D" w:rsidRDefault="00845AD2" w:rsidP="00845AD2">
      <w:pPr>
        <w:pStyle w:val="ListParagraph"/>
        <w:spacing w:line="360" w:lineRule="auto"/>
        <w:jc w:val="both"/>
      </w:pPr>
    </w:p>
    <w:p w14:paraId="66336844" w14:textId="68E6C68B" w:rsidR="00845AD2" w:rsidRPr="00D25F5D" w:rsidRDefault="00845AD2">
      <w:pPr>
        <w:pStyle w:val="Heading3"/>
        <w:numPr>
          <w:ilvl w:val="0"/>
          <w:numId w:val="194"/>
        </w:numPr>
        <w:spacing w:line="360" w:lineRule="auto"/>
        <w:ind w:left="567" w:hanging="567"/>
        <w:rPr>
          <w:rFonts w:cs="Times New Roman"/>
          <w:lang w:val="fi-FI"/>
        </w:rPr>
      </w:pPr>
      <w:bookmarkStart w:id="15" w:name="_Toc173692226"/>
      <w:r w:rsidRPr="00D25F5D">
        <w:rPr>
          <w:rFonts w:cs="Times New Roman"/>
          <w:caps w:val="0"/>
        </w:rPr>
        <w:t>Bi</w:t>
      </w:r>
      <w:r w:rsidR="00E96ACD" w:rsidRPr="00D25F5D">
        <w:rPr>
          <w:rFonts w:cs="Times New Roman"/>
          <w:caps w:val="0"/>
        </w:rPr>
        <w:t>dan</w:t>
      </w:r>
      <w:r w:rsidRPr="00D25F5D">
        <w:rPr>
          <w:rFonts w:cs="Times New Roman"/>
          <w:caps w:val="0"/>
        </w:rPr>
        <w:t>g Kurikulum, Pembelajaran</w:t>
      </w:r>
      <w:r w:rsidRPr="00D25F5D">
        <w:rPr>
          <w:rFonts w:cs="Times New Roman"/>
          <w:caps w:val="0"/>
          <w:lang w:val="fi-FI"/>
        </w:rPr>
        <w:t xml:space="preserve"> </w:t>
      </w:r>
      <w:r w:rsidR="00E96ACD" w:rsidRPr="00D25F5D">
        <w:rPr>
          <w:rFonts w:cs="Times New Roman"/>
          <w:caps w:val="0"/>
          <w:lang w:val="fi-FI"/>
        </w:rPr>
        <w:t>dan</w:t>
      </w:r>
      <w:r w:rsidRPr="00D25F5D">
        <w:rPr>
          <w:rFonts w:cs="Times New Roman"/>
          <w:caps w:val="0"/>
        </w:rPr>
        <w:t xml:space="preserve"> Suasana Akademik</w:t>
      </w:r>
      <w:bookmarkEnd w:id="15"/>
    </w:p>
    <w:p w14:paraId="5D33EA98" w14:textId="550B8DF7" w:rsidR="00845AD2" w:rsidRPr="00D25F5D" w:rsidRDefault="00E60FB3" w:rsidP="00845AD2">
      <w:pPr>
        <w:spacing w:line="360" w:lineRule="auto"/>
        <w:jc w:val="both"/>
      </w:pPr>
      <w:r w:rsidRPr="00D25F5D">
        <w:rPr>
          <w:lang w:val="fi-FI"/>
        </w:rPr>
        <w:t xml:space="preserve">     </w:t>
      </w:r>
      <w:r w:rsidR="00845AD2" w:rsidRPr="00D25F5D">
        <w:t xml:space="preserve">Struktur </w:t>
      </w:r>
      <w:r w:rsidR="00E96ACD" w:rsidRPr="00D25F5D">
        <w:t>dan</w:t>
      </w:r>
      <w:r w:rsidR="00845AD2" w:rsidRPr="00D25F5D">
        <w:t xml:space="preserve"> isi kurikulum selalu diupayakan relevan terhadap tuntutan lingkungan eksternal baik nasional maupun global, berorientasi kepada kebutuhan dunia bisnis </w:t>
      </w:r>
      <w:r w:rsidR="00E96ACD" w:rsidRPr="00D25F5D">
        <w:t>dan</w:t>
      </w:r>
      <w:r w:rsidR="00845AD2" w:rsidRPr="00D25F5D">
        <w:t xml:space="preserve"> kepada kepentingan </w:t>
      </w:r>
      <w:r w:rsidR="00845AD2" w:rsidRPr="00D25F5D">
        <w:lastRenderedPageBreak/>
        <w:t xml:space="preserve">mahasiswa untuk memperluas wawasan </w:t>
      </w:r>
      <w:r w:rsidR="00E96ACD" w:rsidRPr="00D25F5D">
        <w:t>dan</w:t>
      </w:r>
      <w:r w:rsidR="00845AD2" w:rsidRPr="00D25F5D">
        <w:t xml:space="preserve"> pengembangkan diri. Berdasarkan rancangan kurikulum ini diharapkan para lulusan mampu memenuhi aspirasi masyarakat yang berkepentingan (sektor pemerintah, BUMN, BUMD, Swasta) </w:t>
      </w:r>
      <w:r w:rsidR="00E96ACD" w:rsidRPr="00D25F5D">
        <w:t>dan</w:t>
      </w:r>
      <w:r w:rsidR="00845AD2" w:rsidRPr="00D25F5D">
        <w:t xml:space="preserve"> menjadi pelaku bisnis.  Sistem pendidikan diselenggarakan berdasarkan pada Sistem Kredit Semester (SKS), yang dapat diselesaikan dalam batas waktu 8 (delapan) semester, dengan beban studi kumulatif 144 SKS.  Sesuai dengan nama programnya, kekhasan dari program studi adalah penekanannya pada konsentrasi keilmuan yang berkaitan dengan Manajemen Logistik </w:t>
      </w:r>
      <w:r w:rsidR="00E96ACD" w:rsidRPr="00D25F5D">
        <w:t>dan</w:t>
      </w:r>
      <w:r w:rsidR="00845AD2" w:rsidRPr="00D25F5D">
        <w:t xml:space="preserve"> Manajemen Transportasi, khususnya industri jasa.  Setiap lulusan diharapkan dapat menjadi tenaga terampil yang handal dalam dunia logistik </w:t>
      </w:r>
      <w:r w:rsidR="00E96ACD" w:rsidRPr="00D25F5D">
        <w:t>dan</w:t>
      </w:r>
      <w:r w:rsidR="00845AD2" w:rsidRPr="00D25F5D">
        <w:t xml:space="preserve"> transportasi, serta ikut membantu membukakan akses terhadap berbagai sumber daya strategis </w:t>
      </w:r>
      <w:r w:rsidR="00E96ACD" w:rsidRPr="00D25F5D">
        <w:t>dan</w:t>
      </w:r>
      <w:r w:rsidR="00845AD2" w:rsidRPr="00D25F5D">
        <w:t xml:space="preserve"> pasar.</w:t>
      </w:r>
    </w:p>
    <w:p w14:paraId="2BBBA6A8" w14:textId="75CA04A1" w:rsidR="00845AD2" w:rsidRPr="00D25F5D" w:rsidRDefault="00E60FB3" w:rsidP="00845AD2">
      <w:pPr>
        <w:spacing w:line="360" w:lineRule="auto"/>
        <w:jc w:val="both"/>
      </w:pPr>
      <w:r w:rsidRPr="00D25F5D">
        <w:t xml:space="preserve">     </w:t>
      </w:r>
      <w:r w:rsidR="00845AD2" w:rsidRPr="00D25F5D">
        <w:t xml:space="preserve">Praktik diselenggarakan secara moduler </w:t>
      </w:r>
      <w:r w:rsidR="00E96ACD" w:rsidRPr="00D25F5D">
        <w:t>dan</w:t>
      </w:r>
      <w:r w:rsidR="00845AD2" w:rsidRPr="00D25F5D">
        <w:t xml:space="preserve"> disampaikan dengan metoda kasus. Dengan cara ini diharapkan para mahasiswa dapat belajar dalam tingkat konsentrasi yang tinggi, sekaligus memperoleh kesempatan untuk menggali pengalaman dari kasus-kasus nyata di lapangan. </w:t>
      </w:r>
    </w:p>
    <w:p w14:paraId="58F541EA" w14:textId="77777777" w:rsidR="00845AD2" w:rsidRPr="00D25F5D" w:rsidRDefault="00845AD2" w:rsidP="00845AD2">
      <w:pPr>
        <w:spacing w:after="0" w:line="360" w:lineRule="auto"/>
        <w:jc w:val="both"/>
      </w:pPr>
      <w:r w:rsidRPr="00D25F5D">
        <w:t>Matakuliah yang diberikan terbagi dalam 2 (dua) rancangan kurikulum yang mencakup:</w:t>
      </w:r>
    </w:p>
    <w:p w14:paraId="53EE8167" w14:textId="77777777" w:rsidR="00845AD2" w:rsidRPr="00D25F5D" w:rsidRDefault="00845AD2">
      <w:pPr>
        <w:pStyle w:val="ListParagraph"/>
        <w:numPr>
          <w:ilvl w:val="0"/>
          <w:numId w:val="209"/>
        </w:numPr>
        <w:spacing w:line="360" w:lineRule="auto"/>
        <w:ind w:left="426" w:hanging="426"/>
        <w:jc w:val="both"/>
      </w:pPr>
      <w:r w:rsidRPr="00D25F5D">
        <w:t xml:space="preserve">Kurikulum Inti </w:t>
      </w:r>
    </w:p>
    <w:p w14:paraId="7FE72C9F" w14:textId="27468675" w:rsidR="00845AD2" w:rsidRPr="00D25F5D" w:rsidRDefault="00845AD2" w:rsidP="00E60FB3">
      <w:pPr>
        <w:pStyle w:val="ListParagraph"/>
        <w:spacing w:line="360" w:lineRule="auto"/>
        <w:ind w:left="426" w:hanging="426"/>
        <w:jc w:val="both"/>
      </w:pPr>
      <w:r w:rsidRPr="00D25F5D">
        <w:t xml:space="preserve">Kelompok bahan kajian </w:t>
      </w:r>
      <w:r w:rsidR="00E96ACD" w:rsidRPr="00D25F5D">
        <w:t>dan</w:t>
      </w:r>
      <w:r w:rsidRPr="00D25F5D">
        <w:t xml:space="preserve"> pelajaran yang harus dicakup dalam suatu program studi yang dirumuskan dalam kurikulum yang berlaku secara nasional, sebanyak 138 sks.</w:t>
      </w:r>
    </w:p>
    <w:p w14:paraId="62A7D8A7" w14:textId="77777777" w:rsidR="00845AD2" w:rsidRPr="00D25F5D" w:rsidRDefault="00845AD2">
      <w:pPr>
        <w:pStyle w:val="ListParagraph"/>
        <w:numPr>
          <w:ilvl w:val="0"/>
          <w:numId w:val="209"/>
        </w:numPr>
        <w:spacing w:line="360" w:lineRule="auto"/>
        <w:ind w:left="426" w:hanging="426"/>
        <w:jc w:val="both"/>
      </w:pPr>
      <w:r w:rsidRPr="00D25F5D">
        <w:t>Kurikulum Institusional</w:t>
      </w:r>
    </w:p>
    <w:p w14:paraId="5C2F7979" w14:textId="56EEBC3B" w:rsidR="00845AD2" w:rsidRPr="00D25F5D" w:rsidRDefault="00845AD2" w:rsidP="00E60FB3">
      <w:pPr>
        <w:pStyle w:val="ListParagraph"/>
        <w:spacing w:line="360" w:lineRule="auto"/>
        <w:ind w:left="426" w:hanging="426"/>
        <w:jc w:val="both"/>
      </w:pPr>
      <w:r w:rsidRPr="00D25F5D">
        <w:t xml:space="preserve">Sejumlah bahan kajian </w:t>
      </w:r>
      <w:r w:rsidR="00E96ACD" w:rsidRPr="00D25F5D">
        <w:t>dan</w:t>
      </w:r>
      <w:r w:rsidRPr="00D25F5D">
        <w:t xml:space="preserve"> pelajaran yang merupakan bagian dari kurikulum pendidikan tinggi, terdiri atas tambahan dari kelompok ilmu dalam kurikulum inti yang disusun dengan memperhatikan keadaan </w:t>
      </w:r>
      <w:r w:rsidR="00E96ACD" w:rsidRPr="00D25F5D">
        <w:t>dan</w:t>
      </w:r>
      <w:r w:rsidRPr="00D25F5D">
        <w:t xml:space="preserve"> kebutuhan lingkungan serta ciri khas program studi, sebanyak 6 (enam) sks.</w:t>
      </w:r>
    </w:p>
    <w:p w14:paraId="24540BFF" w14:textId="77777777" w:rsidR="00845AD2" w:rsidRPr="00D25F5D" w:rsidRDefault="00845AD2" w:rsidP="00845AD2">
      <w:pPr>
        <w:pStyle w:val="ListParagraph"/>
        <w:spacing w:line="360" w:lineRule="auto"/>
        <w:ind w:left="284"/>
        <w:jc w:val="both"/>
      </w:pPr>
    </w:p>
    <w:p w14:paraId="475D04D6" w14:textId="77777777" w:rsidR="00845AD2" w:rsidRPr="00D25F5D" w:rsidRDefault="00845AD2" w:rsidP="00845AD2">
      <w:pPr>
        <w:spacing w:after="0" w:line="360" w:lineRule="auto"/>
        <w:jc w:val="both"/>
        <w:rPr>
          <w:b/>
        </w:rPr>
      </w:pPr>
      <w:r w:rsidRPr="00D25F5D">
        <w:rPr>
          <w:b/>
        </w:rPr>
        <w:t>Kurikulum Inti Program Sarjana</w:t>
      </w:r>
    </w:p>
    <w:p w14:paraId="568F5F5B" w14:textId="710ED181" w:rsidR="00845AD2" w:rsidRPr="00D25F5D" w:rsidRDefault="00845AD2" w:rsidP="00845AD2">
      <w:pPr>
        <w:spacing w:line="360" w:lineRule="auto"/>
        <w:jc w:val="both"/>
      </w:pPr>
      <w:r w:rsidRPr="00D25F5D">
        <w:rPr>
          <w:b/>
        </w:rPr>
        <w:t>Kelompok Mata Kuliah Pengembangan Kepribadian (MPK):</w:t>
      </w:r>
      <w:r w:rsidRPr="00D25F5D">
        <w:t xml:space="preserve"> terdiri atas mata kuliah yang relevan dengan tujuan pengayaan wawasan, pendalaman intensitas pemahaman </w:t>
      </w:r>
      <w:r w:rsidR="00E96ACD" w:rsidRPr="00D25F5D">
        <w:t>dan</w:t>
      </w:r>
      <w:r w:rsidRPr="00D25F5D">
        <w:t xml:space="preserve"> penghayatan MPK inti. Mata kuliah ini terdiri dari 4 (empat) SKS (2,8%).</w:t>
      </w:r>
    </w:p>
    <w:p w14:paraId="554A0930" w14:textId="30A42B0A" w:rsidR="00845AD2" w:rsidRPr="00D25F5D" w:rsidRDefault="00845AD2" w:rsidP="00845AD2">
      <w:pPr>
        <w:spacing w:line="360" w:lineRule="auto"/>
        <w:jc w:val="both"/>
      </w:pPr>
      <w:r w:rsidRPr="00D25F5D">
        <w:rPr>
          <w:b/>
        </w:rPr>
        <w:t xml:space="preserve">Kelompok Mata Kuliah Keilmuan </w:t>
      </w:r>
      <w:r w:rsidR="00E96ACD" w:rsidRPr="00D25F5D">
        <w:rPr>
          <w:b/>
        </w:rPr>
        <w:t>dan</w:t>
      </w:r>
      <w:r w:rsidRPr="00D25F5D">
        <w:rPr>
          <w:b/>
        </w:rPr>
        <w:t xml:space="preserve"> Ketrampilan (MKK):</w:t>
      </w:r>
      <w:r w:rsidRPr="00D25F5D">
        <w:t xml:space="preserve"> terdiri atas mata kuliah yang relevan untuk memperkuat penguasaan </w:t>
      </w:r>
      <w:r w:rsidR="00E96ACD" w:rsidRPr="00D25F5D">
        <w:t>dan</w:t>
      </w:r>
      <w:r w:rsidRPr="00D25F5D">
        <w:t xml:space="preserve"> memperluas wawasan kompetensi keilmuan atas dasar </w:t>
      </w:r>
      <w:r w:rsidRPr="00D25F5D">
        <w:lastRenderedPageBreak/>
        <w:t>keunggulan kompetitif serta komparatif penyelenggaraan program studi. Mata kuliah ini terdiri dari 31 SKS (7,6%).</w:t>
      </w:r>
    </w:p>
    <w:p w14:paraId="144F5C31" w14:textId="01ABC7F8" w:rsidR="00845AD2" w:rsidRPr="00D25F5D" w:rsidRDefault="00845AD2" w:rsidP="00845AD2">
      <w:pPr>
        <w:spacing w:line="360" w:lineRule="auto"/>
        <w:jc w:val="both"/>
      </w:pPr>
      <w:r w:rsidRPr="00D25F5D">
        <w:rPr>
          <w:b/>
        </w:rPr>
        <w:t>Kelompok Mata Kuliah Keahlian Berkarya (MKB):</w:t>
      </w:r>
      <w:r w:rsidRPr="00D25F5D">
        <w:t xml:space="preserve">  terdiri atas mata kuliah yang relevan, bertujuan untuk memperkuat penguasaan </w:t>
      </w:r>
      <w:r w:rsidR="00E96ACD" w:rsidRPr="00D25F5D">
        <w:t>dan</w:t>
      </w:r>
      <w:r w:rsidRPr="00D25F5D">
        <w:t xml:space="preserve"> memperluas wawasan kompetensi keahlian dalam berkarya di masyarakat sesuai keunggulan kompetitif serta komparatif penyelenggaraan program studi. </w:t>
      </w:r>
      <w:r w:rsidR="000D7ADA" w:rsidRPr="00D25F5D">
        <w:t xml:space="preserve"> </w:t>
      </w:r>
      <w:r w:rsidRPr="00D25F5D">
        <w:t>Mata kuliah ini terdiri dari 83 SKS (57,6%).</w:t>
      </w:r>
    </w:p>
    <w:p w14:paraId="439090E7" w14:textId="7AA24C19" w:rsidR="00845AD2" w:rsidRPr="00D25F5D" w:rsidRDefault="00845AD2" w:rsidP="00845AD2">
      <w:pPr>
        <w:spacing w:line="360" w:lineRule="auto"/>
        <w:jc w:val="both"/>
      </w:pPr>
      <w:r w:rsidRPr="00D25F5D">
        <w:rPr>
          <w:b/>
        </w:rPr>
        <w:t xml:space="preserve">Kelompok Mata Kuliah Perilaku Berkarya (MPB): </w:t>
      </w:r>
      <w:r w:rsidRPr="00D25F5D">
        <w:t xml:space="preserve">terdiri atas mata kuliah yang relevan, bertujuan untuk memperkuat penguasaan </w:t>
      </w:r>
      <w:r w:rsidR="00E96ACD" w:rsidRPr="00D25F5D">
        <w:t>dan</w:t>
      </w:r>
      <w:r w:rsidRPr="00D25F5D">
        <w:t xml:space="preserve"> memperluas wawasan perilaku berkarya sesuai dengan ketentuan yang berlaku di masyarakat untuk setiap program studi. Mata kuliah ini terdiri dari 15 SKS (10,4%).</w:t>
      </w:r>
    </w:p>
    <w:p w14:paraId="1C13C43D" w14:textId="77777777" w:rsidR="00845AD2" w:rsidRPr="00D25F5D" w:rsidRDefault="00845AD2" w:rsidP="00845AD2">
      <w:pPr>
        <w:spacing w:line="360" w:lineRule="auto"/>
        <w:jc w:val="both"/>
      </w:pPr>
      <w:r w:rsidRPr="00D25F5D">
        <w:rPr>
          <w:b/>
        </w:rPr>
        <w:t>Kelompok Mata Kuliah Berkehidupan Bermasyarakat (MBB):</w:t>
      </w:r>
      <w:r w:rsidRPr="00D25F5D">
        <w:t xml:space="preserve">  terdiri atas mata kuliah yang relevan dengan upaya pemahaman serta penguasaan ketentuan yang berlaku dalam berkehidupan di masyarakat, baik secara nasional maupun global, yang membatasi tindak kekaryaan seseorang 1.3.5 sesuai dengan kompetensi keahliannya. Matakuliah ini terdiri dari 11 SKS (7,6%).</w:t>
      </w:r>
    </w:p>
    <w:p w14:paraId="3D5C153A" w14:textId="5DD36B78" w:rsidR="00845AD2" w:rsidRPr="00D25F5D" w:rsidRDefault="00845AD2" w:rsidP="00845AD2">
      <w:pPr>
        <w:spacing w:line="360" w:lineRule="auto"/>
        <w:jc w:val="both"/>
      </w:pPr>
      <w:r w:rsidRPr="00D25F5D">
        <w:t xml:space="preserve">Program Studi Sarjana Manajemen Logistik </w:t>
      </w:r>
      <w:r w:rsidR="00E96ACD" w:rsidRPr="00D25F5D">
        <w:t>dan</w:t>
      </w:r>
      <w:r w:rsidRPr="00D25F5D">
        <w:t xml:space="preserve"> Transportasi telah memfasilitasi mahasiswa dalam upaya pengembangan kompetensi. </w:t>
      </w:r>
      <w:r w:rsidR="00FC5BFA" w:rsidRPr="00D25F5D">
        <w:t xml:space="preserve"> </w:t>
      </w:r>
      <w:r w:rsidRPr="00D25F5D">
        <w:t xml:space="preserve">Mahasiswa diberikan kesempatan untuk terlibat dalam kegiatan pengabdian kepada masyarakat </w:t>
      </w:r>
      <w:r w:rsidR="00E96ACD" w:rsidRPr="00D25F5D">
        <w:t>dan</w:t>
      </w:r>
      <w:r w:rsidRPr="00D25F5D">
        <w:t xml:space="preserve"> penelitian, baik yang tergabung dalam kegiatan kelompok mahasiswa maupun tenaga akademik, sangat membantu mahasiswa untuk mengembangkan diri </w:t>
      </w:r>
      <w:r w:rsidR="00E96ACD" w:rsidRPr="00D25F5D">
        <w:t>dan</w:t>
      </w:r>
      <w:r w:rsidRPr="00D25F5D">
        <w:t xml:space="preserve"> meningkatkan kompetensi. </w:t>
      </w:r>
      <w:r w:rsidR="00FC5BFA" w:rsidRPr="00D25F5D">
        <w:t xml:space="preserve"> </w:t>
      </w:r>
      <w:r w:rsidRPr="00D25F5D">
        <w:t xml:space="preserve">Beberapa mata kuliah seperti Manajemen </w:t>
      </w:r>
      <w:r w:rsidRPr="00D25F5D">
        <w:rPr>
          <w:i/>
        </w:rPr>
        <w:t>Freight</w:t>
      </w:r>
      <w:r w:rsidRPr="00D25F5D">
        <w:t xml:space="preserve">, Pemodelan </w:t>
      </w:r>
      <w:r w:rsidR="00E96ACD" w:rsidRPr="00D25F5D">
        <w:t>dan</w:t>
      </w:r>
      <w:r w:rsidRPr="00D25F5D">
        <w:t xml:space="preserve"> Simulasi Sistem Transportasi/Logistik, Kerja Praktik </w:t>
      </w:r>
      <w:r w:rsidR="00E96ACD" w:rsidRPr="00D25F5D">
        <w:t>dan</w:t>
      </w:r>
      <w:r w:rsidRPr="00D25F5D">
        <w:t xml:space="preserve"> Tugas Akhir juga menjadi sarana bagi mahasiswa untuk mengembangkan kompetensi yang telah dicapai pada matakuliah sebelumnya.</w:t>
      </w:r>
    </w:p>
    <w:p w14:paraId="10A72D56" w14:textId="77777777" w:rsidR="00845AD2" w:rsidRPr="00D25F5D" w:rsidRDefault="00845AD2" w:rsidP="00845AD2">
      <w:pPr>
        <w:spacing w:line="360" w:lineRule="auto"/>
        <w:jc w:val="both"/>
      </w:pPr>
    </w:p>
    <w:p w14:paraId="7882F8DB" w14:textId="21B5B7ED" w:rsidR="00845AD2" w:rsidRPr="00D25F5D" w:rsidRDefault="00845AD2">
      <w:pPr>
        <w:pStyle w:val="Heading3"/>
        <w:numPr>
          <w:ilvl w:val="0"/>
          <w:numId w:val="194"/>
        </w:numPr>
        <w:spacing w:line="360" w:lineRule="auto"/>
        <w:ind w:left="567" w:hanging="567"/>
        <w:rPr>
          <w:rFonts w:cs="Times New Roman"/>
          <w:caps w:val="0"/>
          <w:szCs w:val="24"/>
        </w:rPr>
      </w:pPr>
      <w:bookmarkStart w:id="16" w:name="_Toc173692227"/>
      <w:r w:rsidRPr="00D25F5D">
        <w:rPr>
          <w:rFonts w:cs="Times New Roman"/>
          <w:caps w:val="0"/>
          <w:szCs w:val="24"/>
        </w:rPr>
        <w:t>Bi</w:t>
      </w:r>
      <w:r w:rsidR="00E96ACD" w:rsidRPr="00D25F5D">
        <w:rPr>
          <w:rFonts w:cs="Times New Roman"/>
          <w:caps w:val="0"/>
          <w:szCs w:val="24"/>
        </w:rPr>
        <w:t>dan</w:t>
      </w:r>
      <w:r w:rsidRPr="00D25F5D">
        <w:rPr>
          <w:rFonts w:cs="Times New Roman"/>
          <w:caps w:val="0"/>
          <w:szCs w:val="24"/>
        </w:rPr>
        <w:t>g Penelitian</w:t>
      </w:r>
      <w:bookmarkEnd w:id="16"/>
    </w:p>
    <w:p w14:paraId="5391E7BD" w14:textId="7FFF7368" w:rsidR="00845AD2" w:rsidRPr="00D25F5D" w:rsidRDefault="00E60FB3" w:rsidP="00BB15B1">
      <w:pPr>
        <w:spacing w:line="360" w:lineRule="auto"/>
        <w:jc w:val="both"/>
      </w:pPr>
      <w:bookmarkStart w:id="17" w:name="_Toc173223860"/>
      <w:bookmarkStart w:id="18" w:name="_Toc173224498"/>
      <w:r w:rsidRPr="00D25F5D">
        <w:t>Mutu penelitian tenaga akademik sekolah tinggi manajemen logistik indonesia tampak pada gambar 1.</w:t>
      </w:r>
      <w:bookmarkEnd w:id="17"/>
      <w:bookmarkEnd w:id="18"/>
      <w:r w:rsidRPr="00D25F5D">
        <w:t xml:space="preserve">  </w:t>
      </w:r>
    </w:p>
    <w:p w14:paraId="1F741301" w14:textId="77777777" w:rsidR="00845AD2" w:rsidRPr="00D25F5D" w:rsidRDefault="00845AD2" w:rsidP="00845AD2">
      <w:pPr>
        <w:keepNext/>
        <w:spacing w:line="360" w:lineRule="auto"/>
        <w:ind w:left="709"/>
        <w:jc w:val="center"/>
      </w:pPr>
      <w:r w:rsidRPr="00D25F5D">
        <w:rPr>
          <w:noProof/>
        </w:rPr>
        <w:lastRenderedPageBreak/>
        <w:drawing>
          <wp:inline distT="0" distB="0" distL="0" distR="0" wp14:anchorId="44EC2733" wp14:editId="32A8A852">
            <wp:extent cx="4533900" cy="2047875"/>
            <wp:effectExtent l="0" t="0" r="19050" b="9525"/>
            <wp:docPr id="69"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309E2EE" w14:textId="6A74FF5D" w:rsidR="00845AD2" w:rsidRPr="00D25F5D" w:rsidRDefault="009B1B09" w:rsidP="009B1B09">
      <w:pPr>
        <w:pStyle w:val="Caption"/>
        <w:jc w:val="center"/>
        <w:rPr>
          <w:b w:val="0"/>
          <w:color w:val="auto"/>
          <w:sz w:val="24"/>
          <w:szCs w:val="24"/>
        </w:rPr>
      </w:pPr>
      <w:bookmarkStart w:id="19" w:name="_Toc55301785"/>
      <w:bookmarkStart w:id="20" w:name="_Toc173692307"/>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Pr="00D25F5D">
        <w:rPr>
          <w:b w:val="0"/>
          <w:noProof/>
          <w:color w:val="auto"/>
          <w:sz w:val="24"/>
          <w:szCs w:val="24"/>
        </w:rPr>
        <w:t>1</w:t>
      </w:r>
      <w:r w:rsidRPr="00D25F5D">
        <w:rPr>
          <w:b w:val="0"/>
          <w:color w:val="auto"/>
          <w:sz w:val="24"/>
          <w:szCs w:val="24"/>
        </w:rPr>
        <w:fldChar w:fldCharType="end"/>
      </w:r>
      <w:r w:rsidR="00845AD2" w:rsidRPr="00D25F5D">
        <w:rPr>
          <w:b w:val="0"/>
          <w:color w:val="auto"/>
          <w:sz w:val="24"/>
        </w:rPr>
        <w:t xml:space="preserve">. </w:t>
      </w:r>
      <w:r w:rsidR="00845AD2" w:rsidRPr="00D25F5D">
        <w:rPr>
          <w:b w:val="0"/>
          <w:color w:val="auto"/>
          <w:sz w:val="24"/>
          <w:szCs w:val="24"/>
        </w:rPr>
        <w:t xml:space="preserve">Sebaran Publikasi Penelitian </w:t>
      </w:r>
      <w:r w:rsidR="00743044" w:rsidRPr="00D25F5D">
        <w:rPr>
          <w:b w:val="0"/>
          <w:color w:val="auto"/>
          <w:sz w:val="24"/>
          <w:szCs w:val="24"/>
        </w:rPr>
        <w:t>ULBI</w:t>
      </w:r>
      <w:bookmarkEnd w:id="19"/>
      <w:bookmarkEnd w:id="20"/>
    </w:p>
    <w:p w14:paraId="6D53AEEE" w14:textId="296F92C6" w:rsidR="00845AD2" w:rsidRPr="00D25F5D" w:rsidRDefault="00E60FB3" w:rsidP="00845AD2">
      <w:pPr>
        <w:spacing w:after="120" w:line="360" w:lineRule="auto"/>
        <w:jc w:val="both"/>
        <w:rPr>
          <w:snapToGrid w:val="0"/>
        </w:rPr>
      </w:pPr>
      <w:r w:rsidRPr="00D25F5D">
        <w:rPr>
          <w:snapToGrid w:val="0"/>
        </w:rPr>
        <w:t xml:space="preserve">     </w:t>
      </w:r>
      <w:r w:rsidR="00845AD2" w:rsidRPr="00D25F5D">
        <w:rPr>
          <w:snapToGrid w:val="0"/>
        </w:rPr>
        <w:t xml:space="preserve">Dilihat dari total keseluruhan penelitian, hanya sebesar 20% yang dipublikasikan di jurnal internasional, </w:t>
      </w:r>
      <w:r w:rsidR="00E96ACD" w:rsidRPr="00D25F5D">
        <w:rPr>
          <w:snapToGrid w:val="0"/>
        </w:rPr>
        <w:t>dan</w:t>
      </w:r>
      <w:r w:rsidR="00845AD2" w:rsidRPr="00D25F5D">
        <w:rPr>
          <w:snapToGrid w:val="0"/>
        </w:rPr>
        <w:t xml:space="preserve"> 80% dipublikasikan di jurnal nasional tidak terakreditasi, tidak terdapat hasil penelitian yang dipublikasikan di jurnal nasional terakreditasi. </w:t>
      </w:r>
      <w:r w:rsidR="005C29CE" w:rsidRPr="00D25F5D">
        <w:rPr>
          <w:snapToGrid w:val="0"/>
        </w:rPr>
        <w:t xml:space="preserve"> </w:t>
      </w:r>
      <w:r w:rsidR="00845AD2" w:rsidRPr="00D25F5D">
        <w:rPr>
          <w:snapToGrid w:val="0"/>
        </w:rPr>
        <w:t xml:space="preserve">Sumber </w:t>
      </w:r>
      <w:r w:rsidR="00E96ACD" w:rsidRPr="00D25F5D">
        <w:rPr>
          <w:snapToGrid w:val="0"/>
        </w:rPr>
        <w:t>dan</w:t>
      </w:r>
      <w:r w:rsidR="00845AD2" w:rsidRPr="00D25F5D">
        <w:rPr>
          <w:snapToGrid w:val="0"/>
        </w:rPr>
        <w:t xml:space="preserve">a penelitian yang dilakukan tenaga akademik di </w:t>
      </w:r>
      <w:r w:rsidR="00743044" w:rsidRPr="00D25F5D">
        <w:rPr>
          <w:snapToGrid w:val="0"/>
        </w:rPr>
        <w:t>ULBI</w:t>
      </w:r>
      <w:r w:rsidRPr="00D25F5D">
        <w:rPr>
          <w:snapToGrid w:val="0"/>
        </w:rPr>
        <w:t xml:space="preserve"> </w:t>
      </w:r>
      <w:r w:rsidR="00845AD2" w:rsidRPr="00D25F5D">
        <w:rPr>
          <w:snapToGrid w:val="0"/>
        </w:rPr>
        <w:t xml:space="preserve">berasal dari berbagai sumber. </w:t>
      </w:r>
      <w:r w:rsidR="005C29CE" w:rsidRPr="00D25F5D">
        <w:rPr>
          <w:snapToGrid w:val="0"/>
        </w:rPr>
        <w:t xml:space="preserve"> </w:t>
      </w:r>
      <w:r w:rsidRPr="00D25F5D">
        <w:rPr>
          <w:snapToGrid w:val="0"/>
        </w:rPr>
        <w:t xml:space="preserve"> </w:t>
      </w:r>
      <w:r w:rsidR="00845AD2" w:rsidRPr="00D25F5D">
        <w:rPr>
          <w:snapToGrid w:val="0"/>
        </w:rPr>
        <w:t>Selain pen</w:t>
      </w:r>
      <w:r w:rsidR="00E96ACD" w:rsidRPr="00D25F5D">
        <w:rPr>
          <w:snapToGrid w:val="0"/>
        </w:rPr>
        <w:t>dan</w:t>
      </w:r>
      <w:r w:rsidR="00845AD2" w:rsidRPr="00D25F5D">
        <w:rPr>
          <w:snapToGrid w:val="0"/>
        </w:rPr>
        <w:t xml:space="preserve">aan dari internal perguruan tinggi, beberapa penelitian juga mendapatkan </w:t>
      </w:r>
      <w:r w:rsidR="00E96ACD" w:rsidRPr="00D25F5D">
        <w:rPr>
          <w:snapToGrid w:val="0"/>
        </w:rPr>
        <w:t>dan</w:t>
      </w:r>
      <w:r w:rsidR="00845AD2" w:rsidRPr="00D25F5D">
        <w:rPr>
          <w:snapToGrid w:val="0"/>
        </w:rPr>
        <w:t>a dari hibah penelitian pemerintah melalui simlitabmas, seperti tampak pada Gambar 4.</w:t>
      </w:r>
    </w:p>
    <w:p w14:paraId="3E6AE4EF" w14:textId="77777777" w:rsidR="00845AD2" w:rsidRPr="00D25F5D" w:rsidRDefault="00845AD2" w:rsidP="00845AD2">
      <w:pPr>
        <w:keepNext/>
        <w:spacing w:line="360" w:lineRule="auto"/>
        <w:ind w:left="709"/>
        <w:jc w:val="center"/>
      </w:pPr>
      <w:r w:rsidRPr="00D25F5D">
        <w:rPr>
          <w:noProof/>
        </w:rPr>
        <w:drawing>
          <wp:inline distT="0" distB="0" distL="0" distR="0" wp14:anchorId="0B4E0EA2" wp14:editId="4C942335">
            <wp:extent cx="4162425" cy="2085975"/>
            <wp:effectExtent l="0" t="0" r="9525" b="9525"/>
            <wp:docPr id="7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5DD840F" w14:textId="4950BAD1" w:rsidR="00845AD2" w:rsidRPr="00D25F5D" w:rsidRDefault="00845AD2" w:rsidP="00845AD2">
      <w:pPr>
        <w:pStyle w:val="Caption"/>
        <w:jc w:val="center"/>
        <w:rPr>
          <w:b w:val="0"/>
          <w:color w:val="auto"/>
          <w:sz w:val="24"/>
          <w:szCs w:val="24"/>
        </w:rPr>
      </w:pPr>
      <w:bookmarkStart w:id="21" w:name="_Toc55301786"/>
      <w:bookmarkStart w:id="22" w:name="_Toc173692308"/>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2</w:t>
      </w:r>
      <w:r w:rsidRPr="00D25F5D">
        <w:rPr>
          <w:b w:val="0"/>
          <w:color w:val="auto"/>
          <w:sz w:val="24"/>
          <w:szCs w:val="24"/>
        </w:rPr>
        <w:fldChar w:fldCharType="end"/>
      </w:r>
      <w:r w:rsidRPr="00D25F5D">
        <w:rPr>
          <w:b w:val="0"/>
          <w:color w:val="auto"/>
          <w:sz w:val="24"/>
          <w:szCs w:val="24"/>
        </w:rPr>
        <w:t xml:space="preserve">.  Sumber </w:t>
      </w:r>
      <w:r w:rsidR="00E96ACD" w:rsidRPr="00D25F5D">
        <w:rPr>
          <w:b w:val="0"/>
          <w:color w:val="auto"/>
          <w:sz w:val="24"/>
          <w:szCs w:val="24"/>
        </w:rPr>
        <w:t>dan</w:t>
      </w:r>
      <w:r w:rsidRPr="00D25F5D">
        <w:rPr>
          <w:b w:val="0"/>
          <w:color w:val="auto"/>
          <w:sz w:val="24"/>
          <w:szCs w:val="24"/>
        </w:rPr>
        <w:t>a penelitian tenaga akademik</w:t>
      </w:r>
      <w:bookmarkEnd w:id="22"/>
    </w:p>
    <w:bookmarkEnd w:id="21"/>
    <w:p w14:paraId="3E20081E" w14:textId="5B94D0BC" w:rsidR="00845AD2" w:rsidRPr="00D25F5D" w:rsidRDefault="008F021E" w:rsidP="009B1B09">
      <w:pPr>
        <w:pStyle w:val="NoSpacing"/>
        <w:spacing w:after="0" w:line="360" w:lineRule="auto"/>
        <w:jc w:val="center"/>
        <w:rPr>
          <w:lang w:val="id-ID"/>
        </w:rPr>
      </w:pPr>
      <w:r w:rsidRPr="00D25F5D">
        <w:rPr>
          <w:lang w:val="id-ID"/>
        </w:rPr>
        <w:t>ULBI</w:t>
      </w:r>
    </w:p>
    <w:p w14:paraId="6DE44A7A" w14:textId="7587887B" w:rsidR="00845AD2" w:rsidRPr="00D25F5D" w:rsidRDefault="00845AD2" w:rsidP="009B1B09">
      <w:pPr>
        <w:spacing w:after="120" w:line="360" w:lineRule="auto"/>
        <w:jc w:val="both"/>
        <w:rPr>
          <w:snapToGrid w:val="0"/>
        </w:rPr>
      </w:pPr>
      <w:r w:rsidRPr="00D25F5D">
        <w:rPr>
          <w:snapToGrid w:val="0"/>
        </w:rPr>
        <w:t xml:space="preserve">Gambar </w:t>
      </w:r>
      <w:r w:rsidR="009B1B09" w:rsidRPr="00D25F5D">
        <w:rPr>
          <w:snapToGrid w:val="0"/>
        </w:rPr>
        <w:t>2</w:t>
      </w:r>
      <w:r w:rsidRPr="00D25F5D">
        <w:rPr>
          <w:snapToGrid w:val="0"/>
        </w:rPr>
        <w:t xml:space="preserve"> menunjukkan bahwa sebagian besar </w:t>
      </w:r>
      <w:r w:rsidR="00E96ACD" w:rsidRPr="00D25F5D">
        <w:rPr>
          <w:snapToGrid w:val="0"/>
        </w:rPr>
        <w:t>dan</w:t>
      </w:r>
      <w:r w:rsidRPr="00D25F5D">
        <w:rPr>
          <w:snapToGrid w:val="0"/>
        </w:rPr>
        <w:t xml:space="preserve">a penelitian (68%) masih diperoleh dari perguruan tinggi, </w:t>
      </w:r>
      <w:r w:rsidR="00E96ACD" w:rsidRPr="00D25F5D">
        <w:rPr>
          <w:snapToGrid w:val="0"/>
        </w:rPr>
        <w:t>dan</w:t>
      </w:r>
      <w:r w:rsidRPr="00D25F5D">
        <w:rPr>
          <w:snapToGrid w:val="0"/>
        </w:rPr>
        <w:t>a mandiri oleh tenaga akademik yang bersangkutan sebesar 8%, se</w:t>
      </w:r>
      <w:r w:rsidR="00E96ACD" w:rsidRPr="00D25F5D">
        <w:rPr>
          <w:snapToGrid w:val="0"/>
        </w:rPr>
        <w:t>dan</w:t>
      </w:r>
      <w:r w:rsidRPr="00D25F5D">
        <w:rPr>
          <w:snapToGrid w:val="0"/>
        </w:rPr>
        <w:t xml:space="preserve">gkan </w:t>
      </w:r>
      <w:r w:rsidR="00E96ACD" w:rsidRPr="00D25F5D">
        <w:rPr>
          <w:snapToGrid w:val="0"/>
        </w:rPr>
        <w:t>dan</w:t>
      </w:r>
      <w:r w:rsidRPr="00D25F5D">
        <w:rPr>
          <w:snapToGrid w:val="0"/>
        </w:rPr>
        <w:t xml:space="preserve">a yang diperoleh dari pihak luar, baik dari </w:t>
      </w:r>
      <w:r w:rsidR="005C29CE" w:rsidRPr="00D25F5D">
        <w:rPr>
          <w:snapToGrid w:val="0"/>
        </w:rPr>
        <w:t>Kem</w:t>
      </w:r>
      <w:r w:rsidRPr="00D25F5D">
        <w:rPr>
          <w:snapToGrid w:val="0"/>
        </w:rPr>
        <w:t>enristekdikti ataupun dari instansi lain sebesar 24%. Untuk bi</w:t>
      </w:r>
      <w:r w:rsidR="00E96ACD" w:rsidRPr="00D25F5D">
        <w:rPr>
          <w:snapToGrid w:val="0"/>
        </w:rPr>
        <w:t>dan</w:t>
      </w:r>
      <w:r w:rsidRPr="00D25F5D">
        <w:rPr>
          <w:snapToGrid w:val="0"/>
        </w:rPr>
        <w:t xml:space="preserve">g pengabdian kepada masyarakat, </w:t>
      </w:r>
      <w:r w:rsidR="00743044" w:rsidRPr="00D25F5D">
        <w:rPr>
          <w:snapToGrid w:val="0"/>
        </w:rPr>
        <w:t>ULBI</w:t>
      </w:r>
      <w:r w:rsidR="00E60FB3" w:rsidRPr="00D25F5D">
        <w:rPr>
          <w:snapToGrid w:val="0"/>
        </w:rPr>
        <w:t xml:space="preserve"> </w:t>
      </w:r>
      <w:r w:rsidRPr="00D25F5D">
        <w:rPr>
          <w:snapToGrid w:val="0"/>
        </w:rPr>
        <w:t xml:space="preserve">telah secara rutin melakukan kegiatan Pengabdian Kepada Masyarakat (PpM) seperti tampak pada Gambar 5.  Sebagian besar </w:t>
      </w:r>
      <w:r w:rsidR="00E96ACD" w:rsidRPr="00D25F5D">
        <w:rPr>
          <w:snapToGrid w:val="0"/>
        </w:rPr>
        <w:t>dan</w:t>
      </w:r>
      <w:r w:rsidRPr="00D25F5D">
        <w:rPr>
          <w:snapToGrid w:val="0"/>
        </w:rPr>
        <w:t xml:space="preserve">a </w:t>
      </w:r>
      <w:r w:rsidRPr="00D25F5D">
        <w:rPr>
          <w:snapToGrid w:val="0"/>
        </w:rPr>
        <w:lastRenderedPageBreak/>
        <w:t xml:space="preserve">kegiatan PpM diperoleh dari perguruan tinggi. </w:t>
      </w:r>
      <w:r w:rsidR="00743044" w:rsidRPr="00D25F5D">
        <w:rPr>
          <w:snapToGrid w:val="0"/>
        </w:rPr>
        <w:t>ULBI</w:t>
      </w:r>
      <w:r w:rsidR="000D7ADA" w:rsidRPr="00D25F5D">
        <w:rPr>
          <w:snapToGrid w:val="0"/>
        </w:rPr>
        <w:t xml:space="preserve"> </w:t>
      </w:r>
      <w:r w:rsidRPr="00D25F5D">
        <w:rPr>
          <w:snapToGrid w:val="0"/>
        </w:rPr>
        <w:t>harus lebih memotivasi para tenaga akademiknya untuk berkompetisi mendapatkan hibah-hibah PkM.</w:t>
      </w:r>
    </w:p>
    <w:p w14:paraId="6B8BC92C" w14:textId="70E9E121" w:rsidR="00BB15B1" w:rsidRPr="00D25F5D" w:rsidRDefault="00BB15B1" w:rsidP="009B1B09">
      <w:pPr>
        <w:spacing w:after="120" w:line="360" w:lineRule="auto"/>
        <w:jc w:val="both"/>
        <w:rPr>
          <w:noProof/>
        </w:rPr>
      </w:pPr>
      <w:r w:rsidRPr="00D25F5D">
        <w:rPr>
          <w:noProof/>
        </w:rPr>
        <w:drawing>
          <wp:inline distT="0" distB="0" distL="0" distR="0" wp14:anchorId="576E94BD" wp14:editId="484D0A46">
            <wp:extent cx="5731510" cy="3116580"/>
            <wp:effectExtent l="19050" t="19050" r="2159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116580"/>
                    </a:xfrm>
                    <a:prstGeom prst="rect">
                      <a:avLst/>
                    </a:prstGeom>
                    <a:ln>
                      <a:solidFill>
                        <a:schemeClr val="bg1">
                          <a:lumMod val="65000"/>
                        </a:schemeClr>
                      </a:solidFill>
                    </a:ln>
                  </pic:spPr>
                </pic:pic>
              </a:graphicData>
            </a:graphic>
          </wp:inline>
        </w:drawing>
      </w:r>
    </w:p>
    <w:p w14:paraId="14D97BFC" w14:textId="5DFE1089" w:rsidR="00BB15B1" w:rsidRPr="00D25F5D" w:rsidRDefault="00BB15B1" w:rsidP="009B1B09">
      <w:pPr>
        <w:spacing w:after="120" w:line="360" w:lineRule="auto"/>
        <w:jc w:val="both"/>
        <w:rPr>
          <w:snapToGrid w:val="0"/>
        </w:rPr>
      </w:pPr>
      <w:r w:rsidRPr="00D25F5D">
        <w:rPr>
          <w:snapToGrid w:val="0"/>
        </w:rPr>
        <w:t>Dana penelitian dari sumber internal dan eksternal mencapai jumlah tertinggi pada 2020, yaitu sekitar Rp 442,8 ratus juta rupiah dan 222,2 ratus juta rupiah. Dana penelitian internal mencapai dana yang tinggi pada tahun tersebut dikarenakan adanya penambahan alokasi untuk kegiatan penelitian dari Yayasan. Adapun selama ini dana yang disediakan ULBI atau Poltekpos pada saat itu untuk melakukan penelitian adalah maksimal sebesar Rp10 juta per proposal per kelompok.</w:t>
      </w:r>
    </w:p>
    <w:p w14:paraId="6A0A1384" w14:textId="7F732E73" w:rsidR="00845AD2" w:rsidRPr="00D25F5D" w:rsidRDefault="00845AD2">
      <w:pPr>
        <w:pStyle w:val="ListParagraph"/>
        <w:numPr>
          <w:ilvl w:val="0"/>
          <w:numId w:val="194"/>
        </w:numPr>
        <w:spacing w:after="120" w:line="360" w:lineRule="auto"/>
        <w:ind w:hanging="720"/>
        <w:jc w:val="both"/>
        <w:outlineLvl w:val="2"/>
        <w:rPr>
          <w:snapToGrid w:val="0"/>
        </w:rPr>
      </w:pPr>
      <w:bookmarkStart w:id="23" w:name="_Toc173692228"/>
      <w:r w:rsidRPr="00D25F5D">
        <w:t>Bi</w:t>
      </w:r>
      <w:r w:rsidR="00E96ACD" w:rsidRPr="00D25F5D">
        <w:t>dan</w:t>
      </w:r>
      <w:r w:rsidRPr="00D25F5D">
        <w:t xml:space="preserve">g Inovasi </w:t>
      </w:r>
      <w:r w:rsidR="00E96ACD" w:rsidRPr="00D25F5D">
        <w:t>dan</w:t>
      </w:r>
      <w:r w:rsidRPr="00D25F5D">
        <w:t xml:space="preserve"> Kewirausahaan</w:t>
      </w:r>
      <w:bookmarkEnd w:id="23"/>
    </w:p>
    <w:p w14:paraId="1F9BB00F" w14:textId="50326901" w:rsidR="00845AD2" w:rsidRPr="00D25F5D" w:rsidRDefault="00845AD2" w:rsidP="00845AD2">
      <w:pPr>
        <w:pStyle w:val="ListParagraph"/>
        <w:spacing w:after="120" w:line="360" w:lineRule="auto"/>
        <w:ind w:left="0"/>
        <w:jc w:val="both"/>
        <w:rPr>
          <w:snapToGrid w:val="0"/>
        </w:rPr>
      </w:pPr>
      <w:r w:rsidRPr="00D25F5D">
        <w:rPr>
          <w:bCs w:val="0"/>
        </w:rPr>
        <w:t xml:space="preserve">Hingga tahun 2018 </w:t>
      </w:r>
      <w:r w:rsidR="00743044" w:rsidRPr="00D25F5D">
        <w:rPr>
          <w:bCs w:val="0"/>
        </w:rPr>
        <w:t>ULBI</w:t>
      </w:r>
      <w:r w:rsidR="000D7ADA" w:rsidRPr="00D25F5D">
        <w:rPr>
          <w:bCs w:val="0"/>
        </w:rPr>
        <w:t xml:space="preserve"> </w:t>
      </w:r>
      <w:r w:rsidRPr="00D25F5D">
        <w:rPr>
          <w:bCs w:val="0"/>
        </w:rPr>
        <w:t>telah menghasilkan 1 (satu) produk inovasi ya</w:t>
      </w:r>
      <w:r w:rsidR="0068149A" w:rsidRPr="00D25F5D">
        <w:rPr>
          <w:bCs w:val="0"/>
        </w:rPr>
        <w:t>itu</w:t>
      </w:r>
      <w:r w:rsidRPr="00D25F5D">
        <w:rPr>
          <w:bCs w:val="0"/>
        </w:rPr>
        <w:t xml:space="preserve"> produk e-Posyandu karya Irayanti Adriant, S.T., M.T.  </w:t>
      </w:r>
      <w:r w:rsidRPr="00D25F5D">
        <w:rPr>
          <w:bCs w:val="0"/>
          <w:lang w:val="fi-FI"/>
        </w:rPr>
        <w:t>Kewirausahaan sudah menghasilkan tetapi belum ada yang sejalan dengan keilmuan prodi.</w:t>
      </w:r>
    </w:p>
    <w:p w14:paraId="32BDE1A7" w14:textId="5D77A5F6" w:rsidR="00845AD2" w:rsidRPr="00D25F5D" w:rsidRDefault="00845AD2">
      <w:pPr>
        <w:pStyle w:val="Heading3"/>
        <w:numPr>
          <w:ilvl w:val="0"/>
          <w:numId w:val="194"/>
        </w:numPr>
        <w:spacing w:line="360" w:lineRule="auto"/>
        <w:ind w:hanging="720"/>
        <w:rPr>
          <w:rFonts w:cs="Times New Roman"/>
          <w:b w:val="0"/>
          <w:szCs w:val="24"/>
        </w:rPr>
      </w:pPr>
      <w:bookmarkStart w:id="24" w:name="_Toc173692229"/>
      <w:r w:rsidRPr="00D25F5D">
        <w:rPr>
          <w:rFonts w:cs="Times New Roman"/>
          <w:caps w:val="0"/>
          <w:szCs w:val="24"/>
        </w:rPr>
        <w:t>Bi</w:t>
      </w:r>
      <w:r w:rsidR="00E96ACD" w:rsidRPr="00D25F5D">
        <w:rPr>
          <w:rFonts w:cs="Times New Roman"/>
          <w:caps w:val="0"/>
          <w:szCs w:val="24"/>
        </w:rPr>
        <w:t>dan</w:t>
      </w:r>
      <w:r w:rsidRPr="00D25F5D">
        <w:rPr>
          <w:rFonts w:cs="Times New Roman"/>
          <w:caps w:val="0"/>
          <w:szCs w:val="24"/>
        </w:rPr>
        <w:t>g Pengabdian Masyarakat</w:t>
      </w:r>
      <w:bookmarkEnd w:id="24"/>
    </w:p>
    <w:p w14:paraId="398691F8" w14:textId="33A4CD23" w:rsidR="00845AD2" w:rsidRPr="00D25F5D" w:rsidRDefault="00845AD2" w:rsidP="00845AD2">
      <w:pPr>
        <w:spacing w:after="120" w:line="360" w:lineRule="auto"/>
        <w:jc w:val="both"/>
        <w:rPr>
          <w:snapToGrid w:val="0"/>
        </w:rPr>
      </w:pPr>
      <w:r w:rsidRPr="00D25F5D">
        <w:rPr>
          <w:snapToGrid w:val="0"/>
        </w:rPr>
        <w:t xml:space="preserve">Publikasi beberapa hasil penelitian di jurnal serta prosiding nasional </w:t>
      </w:r>
      <w:r w:rsidR="00E96ACD" w:rsidRPr="00D25F5D">
        <w:rPr>
          <w:snapToGrid w:val="0"/>
        </w:rPr>
        <w:t>dan</w:t>
      </w:r>
      <w:r w:rsidRPr="00D25F5D">
        <w:rPr>
          <w:snapToGrid w:val="0"/>
        </w:rPr>
        <w:t xml:space="preserve"> internasional, ditunjukkan pada Gambar 3. </w:t>
      </w:r>
    </w:p>
    <w:p w14:paraId="7A9AA9D0" w14:textId="77777777" w:rsidR="00845AD2" w:rsidRPr="00D25F5D" w:rsidRDefault="00845AD2" w:rsidP="00845AD2">
      <w:pPr>
        <w:spacing w:after="120" w:line="360" w:lineRule="auto"/>
        <w:jc w:val="both"/>
        <w:rPr>
          <w:snapToGrid w:val="0"/>
        </w:rPr>
      </w:pPr>
    </w:p>
    <w:p w14:paraId="1A717EC9" w14:textId="77777777" w:rsidR="00845AD2" w:rsidRPr="00D25F5D" w:rsidRDefault="00845AD2" w:rsidP="00845AD2">
      <w:pPr>
        <w:keepNext/>
        <w:spacing w:line="360" w:lineRule="auto"/>
        <w:jc w:val="center"/>
      </w:pPr>
      <w:r w:rsidRPr="00D25F5D">
        <w:rPr>
          <w:noProof/>
        </w:rPr>
        <w:lastRenderedPageBreak/>
        <w:drawing>
          <wp:inline distT="0" distB="0" distL="0" distR="0" wp14:anchorId="6A179798" wp14:editId="3DA4285F">
            <wp:extent cx="3093573" cy="1294228"/>
            <wp:effectExtent l="0" t="0" r="12065" b="1270"/>
            <wp:docPr id="71"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F199FFE" w14:textId="77777777" w:rsidR="00845AD2" w:rsidRPr="00D25F5D" w:rsidRDefault="00845AD2" w:rsidP="00845AD2">
      <w:pPr>
        <w:pStyle w:val="Caption"/>
        <w:jc w:val="center"/>
        <w:rPr>
          <w:b w:val="0"/>
          <w:color w:val="auto"/>
          <w:sz w:val="24"/>
          <w:szCs w:val="24"/>
        </w:rPr>
      </w:pPr>
      <w:bookmarkStart w:id="25" w:name="_Toc55301787"/>
      <w:bookmarkStart w:id="26" w:name="_Toc173692309"/>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3</w:t>
      </w:r>
      <w:r w:rsidRPr="00D25F5D">
        <w:rPr>
          <w:b w:val="0"/>
          <w:color w:val="auto"/>
          <w:sz w:val="24"/>
          <w:szCs w:val="24"/>
        </w:rPr>
        <w:fldChar w:fldCharType="end"/>
      </w:r>
      <w:r w:rsidRPr="00D25F5D">
        <w:rPr>
          <w:b w:val="0"/>
          <w:color w:val="auto"/>
          <w:sz w:val="24"/>
          <w:szCs w:val="24"/>
        </w:rPr>
        <w:t>. Jumlah kegiatan Pengabdian pada Masyarakat</w:t>
      </w:r>
      <w:bookmarkEnd w:id="26"/>
    </w:p>
    <w:p w14:paraId="651B84E0" w14:textId="44B69908" w:rsidR="00845AD2" w:rsidRPr="00D25F5D" w:rsidRDefault="008F021E" w:rsidP="00845AD2">
      <w:pPr>
        <w:pStyle w:val="NoSpacing"/>
        <w:spacing w:after="0"/>
        <w:ind w:left="1236" w:hanging="1236"/>
        <w:jc w:val="center"/>
        <w:rPr>
          <w:lang w:val="id-ID"/>
        </w:rPr>
      </w:pPr>
      <w:r w:rsidRPr="00D25F5D">
        <w:rPr>
          <w:lang w:val="id-ID"/>
        </w:rPr>
        <w:t>ULBI</w:t>
      </w:r>
      <w:bookmarkEnd w:id="25"/>
    </w:p>
    <w:p w14:paraId="6BC568A7" w14:textId="77777777" w:rsidR="00845AD2" w:rsidRPr="00D25F5D" w:rsidRDefault="00845AD2" w:rsidP="00845AD2">
      <w:pPr>
        <w:pStyle w:val="NoSpacing"/>
        <w:spacing w:line="360" w:lineRule="auto"/>
        <w:ind w:left="1236" w:hanging="1236"/>
        <w:rPr>
          <w:lang w:val="id-ID"/>
        </w:rPr>
      </w:pPr>
    </w:p>
    <w:p w14:paraId="0F4CC25C" w14:textId="77777777" w:rsidR="00845AD2" w:rsidRPr="00D25F5D" w:rsidRDefault="00845AD2">
      <w:pPr>
        <w:pStyle w:val="ListParagraph"/>
        <w:numPr>
          <w:ilvl w:val="0"/>
          <w:numId w:val="194"/>
        </w:numPr>
        <w:spacing w:line="360" w:lineRule="auto"/>
        <w:ind w:left="0" w:firstLine="0"/>
        <w:jc w:val="both"/>
        <w:rPr>
          <w:b/>
          <w:bCs w:val="0"/>
        </w:rPr>
      </w:pPr>
      <w:r w:rsidRPr="00D25F5D">
        <w:rPr>
          <w:b/>
          <w:bCs w:val="0"/>
        </w:rPr>
        <w:t>Kapasitas Institusi</w:t>
      </w:r>
    </w:p>
    <w:p w14:paraId="4E76CE2B" w14:textId="09750060" w:rsidR="009B1B09" w:rsidRPr="00D25F5D" w:rsidRDefault="002F271B" w:rsidP="00DF4ECB">
      <w:pPr>
        <w:pStyle w:val="NoSpacing"/>
        <w:spacing w:line="360" w:lineRule="auto"/>
      </w:pPr>
      <w:r w:rsidRPr="00D25F5D">
        <w:rPr>
          <w:lang w:val="fi-FI"/>
        </w:rPr>
        <w:t xml:space="preserve">     </w:t>
      </w:r>
      <w:r w:rsidR="00845AD2" w:rsidRPr="00D25F5D">
        <w:rPr>
          <w:lang w:val="fi-FI"/>
        </w:rPr>
        <w:t xml:space="preserve">Kapasitas institusi meliputi daya tampung-daya serap </w:t>
      </w:r>
      <w:r w:rsidR="00E96ACD" w:rsidRPr="00D25F5D">
        <w:rPr>
          <w:lang w:val="fi-FI"/>
        </w:rPr>
        <w:t>dan</w:t>
      </w:r>
      <w:r w:rsidR="00845AD2" w:rsidRPr="00D25F5D">
        <w:rPr>
          <w:lang w:val="fi-FI"/>
        </w:rPr>
        <w:t xml:space="preserve"> luaran yang dihasilkan </w:t>
      </w:r>
      <w:r w:rsidR="00743044" w:rsidRPr="00D25F5D">
        <w:rPr>
          <w:lang w:val="fi-FI"/>
        </w:rPr>
        <w:t>ULBI</w:t>
      </w:r>
      <w:r w:rsidR="00845AD2" w:rsidRPr="00D25F5D">
        <w:rPr>
          <w:lang w:val="fi-FI"/>
        </w:rPr>
        <w:t xml:space="preserve">. </w:t>
      </w:r>
      <w:r w:rsidR="00845AD2" w:rsidRPr="00D25F5D">
        <w:t xml:space="preserve">Tabel 2 menunjukkan Kapasitas </w:t>
      </w:r>
      <w:r w:rsidR="00743044" w:rsidRPr="00D25F5D">
        <w:t>ULBI</w:t>
      </w:r>
      <w:r w:rsidR="000D7ADA" w:rsidRPr="00D25F5D">
        <w:t xml:space="preserve"> </w:t>
      </w:r>
      <w:r w:rsidR="00845AD2" w:rsidRPr="00D25F5D">
        <w:t>hingga tahun 2018.</w:t>
      </w:r>
    </w:p>
    <w:p w14:paraId="514F8939" w14:textId="0D9304F1" w:rsidR="00845AD2" w:rsidRPr="00D25F5D" w:rsidRDefault="00845AD2" w:rsidP="00845AD2">
      <w:pPr>
        <w:pStyle w:val="Caption"/>
        <w:jc w:val="center"/>
        <w:rPr>
          <w:b w:val="0"/>
          <w:color w:val="auto"/>
          <w:sz w:val="24"/>
          <w:szCs w:val="24"/>
        </w:rPr>
      </w:pPr>
      <w:r w:rsidRPr="00D25F5D">
        <w:rPr>
          <w:color w:val="auto"/>
          <w:sz w:val="24"/>
          <w:szCs w:val="24"/>
        </w:rPr>
        <w:br/>
      </w:r>
      <w:bookmarkStart w:id="27" w:name="_Toc173692325"/>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Pr="00D25F5D">
        <w:rPr>
          <w:b w:val="0"/>
          <w:noProof/>
          <w:color w:val="auto"/>
          <w:sz w:val="24"/>
          <w:szCs w:val="24"/>
        </w:rPr>
        <w:t>2</w:t>
      </w:r>
      <w:r w:rsidRPr="00D25F5D">
        <w:rPr>
          <w:b w:val="0"/>
          <w:color w:val="auto"/>
          <w:sz w:val="24"/>
          <w:szCs w:val="24"/>
        </w:rPr>
        <w:fldChar w:fldCharType="end"/>
      </w:r>
      <w:r w:rsidRPr="00D25F5D">
        <w:rPr>
          <w:b w:val="0"/>
          <w:color w:val="auto"/>
          <w:sz w:val="24"/>
          <w:szCs w:val="24"/>
        </w:rPr>
        <w:t xml:space="preserve">. Kapasitas </w:t>
      </w:r>
      <w:r w:rsidR="00743044" w:rsidRPr="00D25F5D">
        <w:rPr>
          <w:b w:val="0"/>
          <w:color w:val="auto"/>
          <w:sz w:val="24"/>
          <w:szCs w:val="24"/>
        </w:rPr>
        <w:t>ULBI</w:t>
      </w:r>
      <w:bookmarkEnd w:id="27"/>
    </w:p>
    <w:tbl>
      <w:tblPr>
        <w:tblStyle w:val="TableGrid"/>
        <w:tblW w:w="0" w:type="auto"/>
        <w:jc w:val="center"/>
        <w:tblLook w:val="04A0" w:firstRow="1" w:lastRow="0" w:firstColumn="1" w:lastColumn="0" w:noHBand="0" w:noVBand="1"/>
      </w:tblPr>
      <w:tblGrid>
        <w:gridCol w:w="511"/>
        <w:gridCol w:w="1723"/>
        <w:gridCol w:w="1186"/>
        <w:gridCol w:w="1186"/>
        <w:gridCol w:w="1186"/>
        <w:gridCol w:w="1186"/>
        <w:gridCol w:w="1186"/>
        <w:gridCol w:w="1186"/>
      </w:tblGrid>
      <w:tr w:rsidR="00845AD2" w:rsidRPr="00D25F5D" w14:paraId="75BA123A" w14:textId="77777777" w:rsidTr="00840890">
        <w:trPr>
          <w:jc w:val="center"/>
        </w:trPr>
        <w:tc>
          <w:tcPr>
            <w:tcW w:w="0" w:type="auto"/>
          </w:tcPr>
          <w:p w14:paraId="73502C17" w14:textId="77777777" w:rsidR="00845AD2" w:rsidRPr="00D25F5D" w:rsidRDefault="00845AD2" w:rsidP="00840890">
            <w:pPr>
              <w:pStyle w:val="NoSpacing"/>
              <w:spacing w:after="0"/>
              <w:jc w:val="both"/>
              <w:rPr>
                <w:sz w:val="20"/>
                <w:szCs w:val="20"/>
              </w:rPr>
            </w:pPr>
          </w:p>
        </w:tc>
        <w:tc>
          <w:tcPr>
            <w:tcW w:w="0" w:type="auto"/>
          </w:tcPr>
          <w:p w14:paraId="65B86D22" w14:textId="77777777" w:rsidR="00845AD2" w:rsidRPr="00D25F5D" w:rsidRDefault="00845AD2" w:rsidP="00840890">
            <w:pPr>
              <w:pStyle w:val="NoSpacing"/>
              <w:spacing w:after="0"/>
              <w:jc w:val="both"/>
              <w:rPr>
                <w:sz w:val="20"/>
                <w:szCs w:val="20"/>
              </w:rPr>
            </w:pPr>
          </w:p>
        </w:tc>
        <w:tc>
          <w:tcPr>
            <w:tcW w:w="0" w:type="auto"/>
            <w:gridSpan w:val="6"/>
          </w:tcPr>
          <w:p w14:paraId="6F3F9813" w14:textId="77777777" w:rsidR="00845AD2" w:rsidRPr="00D25F5D" w:rsidRDefault="00845AD2" w:rsidP="00840890">
            <w:pPr>
              <w:pStyle w:val="NoSpacing"/>
              <w:spacing w:after="0"/>
              <w:jc w:val="center"/>
              <w:rPr>
                <w:sz w:val="20"/>
                <w:szCs w:val="20"/>
              </w:rPr>
            </w:pPr>
            <w:r w:rsidRPr="00D25F5D">
              <w:rPr>
                <w:sz w:val="20"/>
                <w:szCs w:val="20"/>
              </w:rPr>
              <w:t>Tahun</w:t>
            </w:r>
          </w:p>
        </w:tc>
      </w:tr>
      <w:tr w:rsidR="00845AD2" w:rsidRPr="00D25F5D" w14:paraId="3EB15338" w14:textId="77777777" w:rsidTr="00840890">
        <w:trPr>
          <w:jc w:val="center"/>
        </w:trPr>
        <w:tc>
          <w:tcPr>
            <w:tcW w:w="0" w:type="auto"/>
          </w:tcPr>
          <w:p w14:paraId="7E5A28B0" w14:textId="77777777" w:rsidR="00845AD2" w:rsidRPr="00D25F5D" w:rsidRDefault="00845AD2" w:rsidP="00840890">
            <w:pPr>
              <w:pStyle w:val="NoSpacing"/>
              <w:spacing w:after="0"/>
              <w:jc w:val="center"/>
              <w:rPr>
                <w:sz w:val="20"/>
                <w:szCs w:val="20"/>
              </w:rPr>
            </w:pPr>
            <w:r w:rsidRPr="00D25F5D">
              <w:rPr>
                <w:sz w:val="20"/>
                <w:szCs w:val="20"/>
              </w:rPr>
              <w:t>No.</w:t>
            </w:r>
          </w:p>
        </w:tc>
        <w:tc>
          <w:tcPr>
            <w:tcW w:w="0" w:type="auto"/>
          </w:tcPr>
          <w:p w14:paraId="63D7DE3F" w14:textId="77777777" w:rsidR="00845AD2" w:rsidRPr="00D25F5D" w:rsidRDefault="00845AD2" w:rsidP="00840890">
            <w:pPr>
              <w:pStyle w:val="NoSpacing"/>
              <w:spacing w:after="0"/>
              <w:jc w:val="center"/>
              <w:rPr>
                <w:sz w:val="20"/>
                <w:szCs w:val="20"/>
              </w:rPr>
            </w:pPr>
            <w:r w:rsidRPr="00D25F5D">
              <w:rPr>
                <w:sz w:val="20"/>
                <w:szCs w:val="20"/>
              </w:rPr>
              <w:t>Aspek</w:t>
            </w:r>
          </w:p>
        </w:tc>
        <w:tc>
          <w:tcPr>
            <w:tcW w:w="0" w:type="auto"/>
          </w:tcPr>
          <w:p w14:paraId="6B760FE5" w14:textId="77777777" w:rsidR="00845AD2" w:rsidRPr="00D25F5D" w:rsidRDefault="00845AD2" w:rsidP="00840890">
            <w:pPr>
              <w:pStyle w:val="NoSpacing"/>
              <w:spacing w:after="0"/>
              <w:jc w:val="center"/>
              <w:rPr>
                <w:sz w:val="20"/>
                <w:szCs w:val="20"/>
              </w:rPr>
            </w:pPr>
            <w:r w:rsidRPr="00D25F5D">
              <w:rPr>
                <w:sz w:val="20"/>
                <w:szCs w:val="20"/>
              </w:rPr>
              <w:t>2013</w:t>
            </w:r>
          </w:p>
          <w:p w14:paraId="2B4CAB72" w14:textId="77777777" w:rsidR="00845AD2" w:rsidRPr="00D25F5D" w:rsidRDefault="00845AD2" w:rsidP="00840890">
            <w:pPr>
              <w:pStyle w:val="NoSpacing"/>
              <w:spacing w:after="0"/>
              <w:jc w:val="center"/>
              <w:rPr>
                <w:sz w:val="20"/>
                <w:szCs w:val="20"/>
              </w:rPr>
            </w:pPr>
            <w:r w:rsidRPr="00D25F5D">
              <w:rPr>
                <w:sz w:val="20"/>
                <w:szCs w:val="20"/>
              </w:rPr>
              <w:t>[TA 2013/2014]</w:t>
            </w:r>
          </w:p>
        </w:tc>
        <w:tc>
          <w:tcPr>
            <w:tcW w:w="0" w:type="auto"/>
          </w:tcPr>
          <w:p w14:paraId="3759F394" w14:textId="77777777" w:rsidR="00845AD2" w:rsidRPr="00D25F5D" w:rsidRDefault="00845AD2" w:rsidP="00840890">
            <w:pPr>
              <w:pStyle w:val="NoSpacing"/>
              <w:spacing w:after="0"/>
              <w:jc w:val="center"/>
              <w:rPr>
                <w:sz w:val="20"/>
                <w:szCs w:val="20"/>
              </w:rPr>
            </w:pPr>
            <w:r w:rsidRPr="00D25F5D">
              <w:rPr>
                <w:sz w:val="20"/>
                <w:szCs w:val="20"/>
              </w:rPr>
              <w:t>2014</w:t>
            </w:r>
          </w:p>
          <w:p w14:paraId="10E25354" w14:textId="77777777" w:rsidR="00845AD2" w:rsidRPr="00D25F5D" w:rsidRDefault="00845AD2" w:rsidP="00840890">
            <w:pPr>
              <w:pStyle w:val="NoSpacing"/>
              <w:spacing w:after="0"/>
              <w:jc w:val="center"/>
              <w:rPr>
                <w:sz w:val="20"/>
                <w:szCs w:val="20"/>
              </w:rPr>
            </w:pPr>
            <w:r w:rsidRPr="00D25F5D">
              <w:rPr>
                <w:sz w:val="20"/>
                <w:szCs w:val="20"/>
              </w:rPr>
              <w:t>[TA 2013/2014]</w:t>
            </w:r>
          </w:p>
        </w:tc>
        <w:tc>
          <w:tcPr>
            <w:tcW w:w="0" w:type="auto"/>
          </w:tcPr>
          <w:p w14:paraId="55A379D5" w14:textId="77777777" w:rsidR="00845AD2" w:rsidRPr="00D25F5D" w:rsidRDefault="00845AD2" w:rsidP="00840890">
            <w:pPr>
              <w:pStyle w:val="NoSpacing"/>
              <w:spacing w:after="0"/>
              <w:jc w:val="center"/>
              <w:rPr>
                <w:sz w:val="20"/>
                <w:szCs w:val="20"/>
              </w:rPr>
            </w:pPr>
            <w:r w:rsidRPr="00D25F5D">
              <w:rPr>
                <w:sz w:val="20"/>
                <w:szCs w:val="20"/>
              </w:rPr>
              <w:t>2015</w:t>
            </w:r>
          </w:p>
          <w:p w14:paraId="7B85C2AE" w14:textId="77777777" w:rsidR="00845AD2" w:rsidRPr="00D25F5D" w:rsidRDefault="00845AD2" w:rsidP="00840890">
            <w:pPr>
              <w:pStyle w:val="NoSpacing"/>
              <w:spacing w:after="0"/>
              <w:jc w:val="center"/>
              <w:rPr>
                <w:sz w:val="20"/>
                <w:szCs w:val="20"/>
              </w:rPr>
            </w:pPr>
            <w:r w:rsidRPr="00D25F5D">
              <w:rPr>
                <w:sz w:val="20"/>
                <w:szCs w:val="20"/>
              </w:rPr>
              <w:t xml:space="preserve">[TA 2013/2014] </w:t>
            </w:r>
          </w:p>
        </w:tc>
        <w:tc>
          <w:tcPr>
            <w:tcW w:w="0" w:type="auto"/>
          </w:tcPr>
          <w:p w14:paraId="558A9967" w14:textId="77777777" w:rsidR="00845AD2" w:rsidRPr="00D25F5D" w:rsidRDefault="00845AD2" w:rsidP="00840890">
            <w:pPr>
              <w:pStyle w:val="NoSpacing"/>
              <w:spacing w:after="0"/>
              <w:jc w:val="center"/>
              <w:rPr>
                <w:sz w:val="20"/>
                <w:szCs w:val="20"/>
              </w:rPr>
            </w:pPr>
            <w:r w:rsidRPr="00D25F5D">
              <w:rPr>
                <w:sz w:val="20"/>
                <w:szCs w:val="20"/>
              </w:rPr>
              <w:t>2016</w:t>
            </w:r>
          </w:p>
          <w:p w14:paraId="412BD890" w14:textId="77777777" w:rsidR="00845AD2" w:rsidRPr="00D25F5D" w:rsidRDefault="00845AD2" w:rsidP="00840890">
            <w:pPr>
              <w:pStyle w:val="NoSpacing"/>
              <w:spacing w:after="0"/>
              <w:jc w:val="center"/>
              <w:rPr>
                <w:sz w:val="20"/>
                <w:szCs w:val="20"/>
              </w:rPr>
            </w:pPr>
            <w:r w:rsidRPr="00D25F5D">
              <w:rPr>
                <w:sz w:val="20"/>
                <w:szCs w:val="20"/>
              </w:rPr>
              <w:t>[TA 2013/2014]</w:t>
            </w:r>
          </w:p>
        </w:tc>
        <w:tc>
          <w:tcPr>
            <w:tcW w:w="0" w:type="auto"/>
          </w:tcPr>
          <w:p w14:paraId="4A1FE57A" w14:textId="77777777" w:rsidR="00845AD2" w:rsidRPr="00D25F5D" w:rsidRDefault="00845AD2" w:rsidP="00840890">
            <w:pPr>
              <w:pStyle w:val="NoSpacing"/>
              <w:spacing w:after="0"/>
              <w:jc w:val="center"/>
              <w:rPr>
                <w:sz w:val="20"/>
                <w:szCs w:val="20"/>
              </w:rPr>
            </w:pPr>
            <w:r w:rsidRPr="00D25F5D">
              <w:rPr>
                <w:sz w:val="20"/>
                <w:szCs w:val="20"/>
              </w:rPr>
              <w:t>2017</w:t>
            </w:r>
          </w:p>
          <w:p w14:paraId="44B35901" w14:textId="77777777" w:rsidR="00845AD2" w:rsidRPr="00D25F5D" w:rsidRDefault="00845AD2" w:rsidP="00840890">
            <w:pPr>
              <w:pStyle w:val="NoSpacing"/>
              <w:spacing w:after="0"/>
              <w:jc w:val="center"/>
              <w:rPr>
                <w:sz w:val="20"/>
                <w:szCs w:val="20"/>
              </w:rPr>
            </w:pPr>
            <w:r w:rsidRPr="00D25F5D">
              <w:rPr>
                <w:sz w:val="20"/>
                <w:szCs w:val="20"/>
              </w:rPr>
              <w:t>[TA 2013/2014]</w:t>
            </w:r>
          </w:p>
        </w:tc>
        <w:tc>
          <w:tcPr>
            <w:tcW w:w="0" w:type="auto"/>
          </w:tcPr>
          <w:p w14:paraId="2F6A537B" w14:textId="77777777" w:rsidR="00845AD2" w:rsidRPr="00D25F5D" w:rsidRDefault="00845AD2" w:rsidP="00840890">
            <w:pPr>
              <w:pStyle w:val="NoSpacing"/>
              <w:spacing w:after="0"/>
              <w:jc w:val="center"/>
              <w:rPr>
                <w:sz w:val="20"/>
                <w:szCs w:val="20"/>
              </w:rPr>
            </w:pPr>
            <w:r w:rsidRPr="00D25F5D">
              <w:rPr>
                <w:sz w:val="20"/>
                <w:szCs w:val="20"/>
              </w:rPr>
              <w:t>2018</w:t>
            </w:r>
          </w:p>
          <w:p w14:paraId="1D11608A" w14:textId="77777777" w:rsidR="00845AD2" w:rsidRPr="00D25F5D" w:rsidRDefault="00845AD2" w:rsidP="00840890">
            <w:pPr>
              <w:pStyle w:val="NoSpacing"/>
              <w:spacing w:after="0"/>
              <w:jc w:val="center"/>
              <w:rPr>
                <w:sz w:val="20"/>
                <w:szCs w:val="20"/>
              </w:rPr>
            </w:pPr>
            <w:r w:rsidRPr="00D25F5D">
              <w:rPr>
                <w:sz w:val="20"/>
                <w:szCs w:val="20"/>
              </w:rPr>
              <w:t>[TA 2013/2014]</w:t>
            </w:r>
          </w:p>
        </w:tc>
      </w:tr>
      <w:tr w:rsidR="00845AD2" w:rsidRPr="00D25F5D" w14:paraId="7587034B" w14:textId="77777777" w:rsidTr="00840890">
        <w:trPr>
          <w:jc w:val="center"/>
        </w:trPr>
        <w:tc>
          <w:tcPr>
            <w:tcW w:w="0" w:type="auto"/>
          </w:tcPr>
          <w:p w14:paraId="33D250F4" w14:textId="77777777" w:rsidR="00845AD2" w:rsidRPr="00D25F5D" w:rsidRDefault="00845AD2" w:rsidP="00840890">
            <w:pPr>
              <w:pStyle w:val="NoSpacing"/>
              <w:spacing w:after="0"/>
              <w:jc w:val="both"/>
              <w:rPr>
                <w:sz w:val="20"/>
                <w:szCs w:val="20"/>
              </w:rPr>
            </w:pPr>
          </w:p>
        </w:tc>
        <w:tc>
          <w:tcPr>
            <w:tcW w:w="0" w:type="auto"/>
            <w:gridSpan w:val="7"/>
          </w:tcPr>
          <w:p w14:paraId="267870AA" w14:textId="77777777" w:rsidR="00845AD2" w:rsidRPr="00D25F5D" w:rsidRDefault="00845AD2" w:rsidP="00840890">
            <w:pPr>
              <w:pStyle w:val="NoSpacing"/>
              <w:spacing w:after="0"/>
              <w:jc w:val="both"/>
              <w:rPr>
                <w:sz w:val="20"/>
                <w:szCs w:val="20"/>
              </w:rPr>
            </w:pPr>
            <w:r w:rsidRPr="00D25F5D">
              <w:rPr>
                <w:sz w:val="20"/>
                <w:szCs w:val="20"/>
              </w:rPr>
              <w:t>Daya tampung – daya serap</w:t>
            </w:r>
          </w:p>
        </w:tc>
      </w:tr>
      <w:tr w:rsidR="00845AD2" w:rsidRPr="00D25F5D" w14:paraId="30A38EA0" w14:textId="77777777" w:rsidTr="00840890">
        <w:trPr>
          <w:jc w:val="center"/>
        </w:trPr>
        <w:tc>
          <w:tcPr>
            <w:tcW w:w="0" w:type="auto"/>
          </w:tcPr>
          <w:p w14:paraId="579656C5" w14:textId="77777777" w:rsidR="00845AD2" w:rsidRPr="00D25F5D" w:rsidRDefault="00845AD2" w:rsidP="00840890">
            <w:pPr>
              <w:pStyle w:val="NoSpacing"/>
              <w:spacing w:after="0"/>
              <w:jc w:val="both"/>
              <w:rPr>
                <w:sz w:val="20"/>
                <w:szCs w:val="20"/>
              </w:rPr>
            </w:pPr>
          </w:p>
        </w:tc>
        <w:tc>
          <w:tcPr>
            <w:tcW w:w="0" w:type="auto"/>
          </w:tcPr>
          <w:p w14:paraId="3D8BAD97" w14:textId="77777777" w:rsidR="00845AD2" w:rsidRPr="00D25F5D" w:rsidRDefault="00845AD2" w:rsidP="00840890">
            <w:pPr>
              <w:pStyle w:val="NoSpacing"/>
              <w:spacing w:after="0"/>
              <w:rPr>
                <w:sz w:val="20"/>
                <w:szCs w:val="20"/>
              </w:rPr>
            </w:pPr>
            <w:r w:rsidRPr="00D25F5D">
              <w:rPr>
                <w:sz w:val="20"/>
                <w:szCs w:val="20"/>
              </w:rPr>
              <w:t>Student body – target PMB</w:t>
            </w:r>
          </w:p>
        </w:tc>
        <w:tc>
          <w:tcPr>
            <w:tcW w:w="0" w:type="auto"/>
          </w:tcPr>
          <w:p w14:paraId="328F5485" w14:textId="77777777" w:rsidR="00845AD2" w:rsidRPr="00D25F5D" w:rsidRDefault="00845AD2" w:rsidP="00840890">
            <w:pPr>
              <w:pStyle w:val="NoSpacing"/>
              <w:spacing w:after="0"/>
              <w:jc w:val="center"/>
              <w:rPr>
                <w:sz w:val="20"/>
                <w:szCs w:val="20"/>
              </w:rPr>
            </w:pPr>
          </w:p>
        </w:tc>
        <w:tc>
          <w:tcPr>
            <w:tcW w:w="0" w:type="auto"/>
          </w:tcPr>
          <w:p w14:paraId="3FAA43EA" w14:textId="77777777" w:rsidR="00845AD2" w:rsidRPr="00D25F5D" w:rsidRDefault="00845AD2" w:rsidP="00840890">
            <w:pPr>
              <w:pStyle w:val="NoSpacing"/>
              <w:spacing w:after="0"/>
              <w:jc w:val="center"/>
              <w:rPr>
                <w:sz w:val="20"/>
                <w:szCs w:val="20"/>
              </w:rPr>
            </w:pPr>
            <w:r w:rsidRPr="00D25F5D">
              <w:rPr>
                <w:sz w:val="20"/>
                <w:szCs w:val="20"/>
              </w:rPr>
              <w:t>31</w:t>
            </w:r>
          </w:p>
        </w:tc>
        <w:tc>
          <w:tcPr>
            <w:tcW w:w="0" w:type="auto"/>
          </w:tcPr>
          <w:p w14:paraId="01FC3A6F" w14:textId="77777777" w:rsidR="00845AD2" w:rsidRPr="00D25F5D" w:rsidRDefault="00845AD2" w:rsidP="00840890">
            <w:pPr>
              <w:pStyle w:val="NoSpacing"/>
              <w:spacing w:after="0"/>
              <w:jc w:val="center"/>
              <w:rPr>
                <w:sz w:val="20"/>
                <w:szCs w:val="20"/>
              </w:rPr>
            </w:pPr>
          </w:p>
        </w:tc>
        <w:tc>
          <w:tcPr>
            <w:tcW w:w="0" w:type="auto"/>
          </w:tcPr>
          <w:p w14:paraId="445A604F" w14:textId="77777777" w:rsidR="00845AD2" w:rsidRPr="00D25F5D" w:rsidRDefault="00845AD2" w:rsidP="00840890">
            <w:pPr>
              <w:pStyle w:val="NoSpacing"/>
              <w:spacing w:after="0"/>
              <w:jc w:val="center"/>
              <w:rPr>
                <w:sz w:val="20"/>
                <w:szCs w:val="20"/>
              </w:rPr>
            </w:pPr>
            <w:r w:rsidRPr="00D25F5D">
              <w:rPr>
                <w:sz w:val="20"/>
                <w:szCs w:val="20"/>
              </w:rPr>
              <w:t>256 - 500</w:t>
            </w:r>
          </w:p>
        </w:tc>
        <w:tc>
          <w:tcPr>
            <w:tcW w:w="0" w:type="auto"/>
          </w:tcPr>
          <w:p w14:paraId="5A2D8214" w14:textId="77777777" w:rsidR="00845AD2" w:rsidRPr="00D25F5D" w:rsidRDefault="00845AD2" w:rsidP="00840890">
            <w:pPr>
              <w:pStyle w:val="NoSpacing"/>
              <w:spacing w:after="0"/>
              <w:jc w:val="center"/>
              <w:rPr>
                <w:sz w:val="20"/>
                <w:szCs w:val="20"/>
              </w:rPr>
            </w:pPr>
            <w:r w:rsidRPr="00D25F5D">
              <w:rPr>
                <w:sz w:val="20"/>
                <w:szCs w:val="20"/>
              </w:rPr>
              <w:t>210 -300</w:t>
            </w:r>
          </w:p>
        </w:tc>
        <w:tc>
          <w:tcPr>
            <w:tcW w:w="0" w:type="auto"/>
          </w:tcPr>
          <w:p w14:paraId="1EE41FC5" w14:textId="77777777" w:rsidR="00845AD2" w:rsidRPr="00D25F5D" w:rsidRDefault="00845AD2" w:rsidP="00840890">
            <w:pPr>
              <w:pStyle w:val="NoSpacing"/>
              <w:spacing w:after="0"/>
              <w:jc w:val="center"/>
              <w:rPr>
                <w:sz w:val="20"/>
                <w:szCs w:val="20"/>
              </w:rPr>
            </w:pPr>
            <w:r w:rsidRPr="00D25F5D">
              <w:rPr>
                <w:sz w:val="20"/>
                <w:szCs w:val="20"/>
              </w:rPr>
              <w:t>282 -300</w:t>
            </w:r>
          </w:p>
        </w:tc>
      </w:tr>
      <w:tr w:rsidR="00845AD2" w:rsidRPr="00D25F5D" w14:paraId="12E05B52" w14:textId="77777777" w:rsidTr="00840890">
        <w:trPr>
          <w:jc w:val="center"/>
        </w:trPr>
        <w:tc>
          <w:tcPr>
            <w:tcW w:w="0" w:type="auto"/>
          </w:tcPr>
          <w:p w14:paraId="0DA36399" w14:textId="77777777" w:rsidR="00845AD2" w:rsidRPr="00D25F5D" w:rsidRDefault="00845AD2" w:rsidP="00840890">
            <w:pPr>
              <w:pStyle w:val="NoSpacing"/>
              <w:spacing w:after="0"/>
              <w:jc w:val="both"/>
              <w:rPr>
                <w:sz w:val="20"/>
                <w:szCs w:val="20"/>
              </w:rPr>
            </w:pPr>
          </w:p>
        </w:tc>
        <w:tc>
          <w:tcPr>
            <w:tcW w:w="0" w:type="auto"/>
          </w:tcPr>
          <w:p w14:paraId="5030A565" w14:textId="4540B0AF" w:rsidR="00845AD2" w:rsidRPr="00D25F5D" w:rsidRDefault="00845AD2" w:rsidP="00840890">
            <w:pPr>
              <w:pStyle w:val="NoSpacing"/>
              <w:spacing w:after="0"/>
              <w:rPr>
                <w:sz w:val="20"/>
                <w:szCs w:val="20"/>
              </w:rPr>
            </w:pPr>
            <w:r w:rsidRPr="00D25F5D">
              <w:rPr>
                <w:sz w:val="20"/>
                <w:szCs w:val="20"/>
              </w:rPr>
              <w:t xml:space="preserve">Hibah Pendidikan -Penelitian </w:t>
            </w:r>
            <w:r w:rsidR="00E96ACD" w:rsidRPr="00D25F5D">
              <w:rPr>
                <w:sz w:val="20"/>
                <w:szCs w:val="20"/>
              </w:rPr>
              <w:t>dan</w:t>
            </w:r>
            <w:r w:rsidRPr="00D25F5D">
              <w:rPr>
                <w:sz w:val="20"/>
                <w:szCs w:val="20"/>
              </w:rPr>
              <w:t xml:space="preserve"> PengMas</w:t>
            </w:r>
          </w:p>
        </w:tc>
        <w:tc>
          <w:tcPr>
            <w:tcW w:w="0" w:type="auto"/>
          </w:tcPr>
          <w:p w14:paraId="7545F219" w14:textId="77777777" w:rsidR="00845AD2" w:rsidRPr="00D25F5D" w:rsidRDefault="00845AD2" w:rsidP="00840890">
            <w:pPr>
              <w:pStyle w:val="NoSpacing"/>
              <w:spacing w:after="0"/>
              <w:jc w:val="center"/>
              <w:rPr>
                <w:sz w:val="20"/>
                <w:szCs w:val="20"/>
              </w:rPr>
            </w:pPr>
          </w:p>
        </w:tc>
        <w:tc>
          <w:tcPr>
            <w:tcW w:w="0" w:type="auto"/>
          </w:tcPr>
          <w:p w14:paraId="1765A431" w14:textId="77777777" w:rsidR="00845AD2" w:rsidRPr="00D25F5D" w:rsidRDefault="00845AD2" w:rsidP="00840890">
            <w:pPr>
              <w:pStyle w:val="NoSpacing"/>
              <w:spacing w:after="0"/>
              <w:jc w:val="center"/>
              <w:rPr>
                <w:sz w:val="20"/>
                <w:szCs w:val="20"/>
              </w:rPr>
            </w:pPr>
          </w:p>
        </w:tc>
        <w:tc>
          <w:tcPr>
            <w:tcW w:w="0" w:type="auto"/>
          </w:tcPr>
          <w:p w14:paraId="3158B010" w14:textId="77777777" w:rsidR="00845AD2" w:rsidRPr="00D25F5D" w:rsidRDefault="00845AD2" w:rsidP="00840890">
            <w:pPr>
              <w:pStyle w:val="NoSpacing"/>
              <w:spacing w:after="0"/>
              <w:jc w:val="center"/>
              <w:rPr>
                <w:sz w:val="20"/>
                <w:szCs w:val="20"/>
              </w:rPr>
            </w:pPr>
          </w:p>
        </w:tc>
        <w:tc>
          <w:tcPr>
            <w:tcW w:w="0" w:type="auto"/>
          </w:tcPr>
          <w:p w14:paraId="32671B7F" w14:textId="77777777" w:rsidR="00845AD2" w:rsidRPr="00D25F5D" w:rsidRDefault="00845AD2" w:rsidP="00840890">
            <w:pPr>
              <w:pStyle w:val="NoSpacing"/>
              <w:spacing w:after="0"/>
              <w:jc w:val="center"/>
              <w:rPr>
                <w:sz w:val="20"/>
                <w:szCs w:val="20"/>
              </w:rPr>
            </w:pPr>
            <w:r w:rsidRPr="00D25F5D">
              <w:rPr>
                <w:sz w:val="20"/>
                <w:szCs w:val="20"/>
              </w:rPr>
              <w:t>26 jt</w:t>
            </w:r>
          </w:p>
        </w:tc>
        <w:tc>
          <w:tcPr>
            <w:tcW w:w="0" w:type="auto"/>
          </w:tcPr>
          <w:p w14:paraId="3896AE21" w14:textId="77777777" w:rsidR="00845AD2" w:rsidRPr="00D25F5D" w:rsidRDefault="00845AD2" w:rsidP="00840890">
            <w:pPr>
              <w:pStyle w:val="NoSpacing"/>
              <w:spacing w:after="0"/>
              <w:jc w:val="center"/>
              <w:rPr>
                <w:sz w:val="20"/>
                <w:szCs w:val="20"/>
              </w:rPr>
            </w:pPr>
            <w:r w:rsidRPr="00D25F5D">
              <w:rPr>
                <w:sz w:val="20"/>
                <w:szCs w:val="20"/>
              </w:rPr>
              <w:t>1,8 M</w:t>
            </w:r>
          </w:p>
        </w:tc>
        <w:tc>
          <w:tcPr>
            <w:tcW w:w="0" w:type="auto"/>
          </w:tcPr>
          <w:p w14:paraId="07A2FD69" w14:textId="77777777" w:rsidR="00845AD2" w:rsidRPr="00D25F5D" w:rsidRDefault="00845AD2" w:rsidP="00840890">
            <w:pPr>
              <w:pStyle w:val="NoSpacing"/>
              <w:spacing w:after="0"/>
              <w:jc w:val="center"/>
              <w:rPr>
                <w:sz w:val="20"/>
                <w:szCs w:val="20"/>
              </w:rPr>
            </w:pPr>
            <w:r w:rsidRPr="00D25F5D">
              <w:rPr>
                <w:sz w:val="20"/>
                <w:szCs w:val="20"/>
              </w:rPr>
              <w:t>217 jt</w:t>
            </w:r>
          </w:p>
        </w:tc>
      </w:tr>
      <w:tr w:rsidR="00845AD2" w:rsidRPr="00D25F5D" w14:paraId="6F937601" w14:textId="77777777" w:rsidTr="00840890">
        <w:trPr>
          <w:jc w:val="center"/>
        </w:trPr>
        <w:tc>
          <w:tcPr>
            <w:tcW w:w="0" w:type="auto"/>
          </w:tcPr>
          <w:p w14:paraId="441C18C7" w14:textId="77777777" w:rsidR="00845AD2" w:rsidRPr="00D25F5D" w:rsidRDefault="00845AD2" w:rsidP="00840890">
            <w:pPr>
              <w:pStyle w:val="NoSpacing"/>
              <w:spacing w:after="0"/>
              <w:jc w:val="both"/>
              <w:rPr>
                <w:sz w:val="20"/>
                <w:szCs w:val="20"/>
              </w:rPr>
            </w:pPr>
          </w:p>
        </w:tc>
        <w:tc>
          <w:tcPr>
            <w:tcW w:w="0" w:type="auto"/>
            <w:gridSpan w:val="7"/>
          </w:tcPr>
          <w:p w14:paraId="04EF68C8" w14:textId="77777777" w:rsidR="00845AD2" w:rsidRPr="00D25F5D" w:rsidRDefault="00845AD2" w:rsidP="00840890">
            <w:pPr>
              <w:pStyle w:val="NoSpacing"/>
              <w:spacing w:after="0"/>
              <w:rPr>
                <w:sz w:val="20"/>
                <w:szCs w:val="20"/>
              </w:rPr>
            </w:pPr>
            <w:r w:rsidRPr="00D25F5D">
              <w:rPr>
                <w:sz w:val="20"/>
                <w:szCs w:val="20"/>
              </w:rPr>
              <w:t>Luaran</w:t>
            </w:r>
          </w:p>
        </w:tc>
      </w:tr>
      <w:tr w:rsidR="00845AD2" w:rsidRPr="00D25F5D" w14:paraId="2A8EDE16" w14:textId="77777777" w:rsidTr="00840890">
        <w:trPr>
          <w:jc w:val="center"/>
        </w:trPr>
        <w:tc>
          <w:tcPr>
            <w:tcW w:w="0" w:type="auto"/>
          </w:tcPr>
          <w:p w14:paraId="0722EACB" w14:textId="77777777" w:rsidR="00845AD2" w:rsidRPr="00D25F5D" w:rsidRDefault="00845AD2" w:rsidP="00840890">
            <w:pPr>
              <w:pStyle w:val="NoSpacing"/>
              <w:spacing w:after="0"/>
              <w:jc w:val="both"/>
              <w:rPr>
                <w:sz w:val="20"/>
                <w:szCs w:val="20"/>
              </w:rPr>
            </w:pPr>
          </w:p>
        </w:tc>
        <w:tc>
          <w:tcPr>
            <w:tcW w:w="0" w:type="auto"/>
          </w:tcPr>
          <w:p w14:paraId="61962CE9" w14:textId="77777777" w:rsidR="00845AD2" w:rsidRPr="00D25F5D" w:rsidRDefault="00845AD2" w:rsidP="00840890">
            <w:pPr>
              <w:pStyle w:val="NoSpacing"/>
              <w:spacing w:after="0"/>
              <w:rPr>
                <w:sz w:val="20"/>
                <w:szCs w:val="20"/>
              </w:rPr>
            </w:pPr>
            <w:r w:rsidRPr="00D25F5D">
              <w:rPr>
                <w:sz w:val="20"/>
                <w:szCs w:val="20"/>
              </w:rPr>
              <w:t>Lulusan (mhsw)</w:t>
            </w:r>
          </w:p>
        </w:tc>
        <w:tc>
          <w:tcPr>
            <w:tcW w:w="0" w:type="auto"/>
          </w:tcPr>
          <w:p w14:paraId="5945C534"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64AB3E92"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188C4959"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58E69ACC"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21CD582E" w14:textId="77777777" w:rsidR="00845AD2" w:rsidRPr="00D25F5D" w:rsidRDefault="00845AD2" w:rsidP="00840890">
            <w:pPr>
              <w:pStyle w:val="NoSpacing"/>
              <w:spacing w:after="0"/>
              <w:jc w:val="both"/>
              <w:rPr>
                <w:sz w:val="20"/>
                <w:szCs w:val="20"/>
              </w:rPr>
            </w:pPr>
            <w:r w:rsidRPr="00D25F5D">
              <w:rPr>
                <w:sz w:val="20"/>
                <w:szCs w:val="20"/>
              </w:rPr>
              <w:t>-</w:t>
            </w:r>
          </w:p>
        </w:tc>
        <w:tc>
          <w:tcPr>
            <w:tcW w:w="0" w:type="auto"/>
          </w:tcPr>
          <w:p w14:paraId="5DBCAEE8" w14:textId="77777777" w:rsidR="00845AD2" w:rsidRPr="00D25F5D" w:rsidRDefault="00845AD2" w:rsidP="00840890">
            <w:pPr>
              <w:pStyle w:val="NoSpacing"/>
              <w:spacing w:after="0"/>
              <w:jc w:val="both"/>
              <w:rPr>
                <w:sz w:val="20"/>
                <w:szCs w:val="20"/>
              </w:rPr>
            </w:pPr>
            <w:r w:rsidRPr="00D25F5D">
              <w:rPr>
                <w:sz w:val="20"/>
                <w:szCs w:val="20"/>
              </w:rPr>
              <w:t>31</w:t>
            </w:r>
          </w:p>
        </w:tc>
      </w:tr>
      <w:tr w:rsidR="00845AD2" w:rsidRPr="00D25F5D" w14:paraId="69465807" w14:textId="77777777" w:rsidTr="00840890">
        <w:trPr>
          <w:jc w:val="center"/>
        </w:trPr>
        <w:tc>
          <w:tcPr>
            <w:tcW w:w="0" w:type="auto"/>
          </w:tcPr>
          <w:p w14:paraId="45EAC9BC" w14:textId="77777777" w:rsidR="00845AD2" w:rsidRPr="00D25F5D" w:rsidRDefault="00845AD2" w:rsidP="00840890">
            <w:pPr>
              <w:pStyle w:val="NoSpacing"/>
              <w:spacing w:after="0"/>
              <w:jc w:val="both"/>
              <w:rPr>
                <w:sz w:val="20"/>
                <w:szCs w:val="20"/>
              </w:rPr>
            </w:pPr>
          </w:p>
        </w:tc>
        <w:tc>
          <w:tcPr>
            <w:tcW w:w="0" w:type="auto"/>
          </w:tcPr>
          <w:p w14:paraId="5B49FFAC" w14:textId="77777777" w:rsidR="00845AD2" w:rsidRPr="00D25F5D" w:rsidRDefault="00845AD2" w:rsidP="00840890">
            <w:pPr>
              <w:pStyle w:val="NoSpacing"/>
              <w:spacing w:after="0"/>
              <w:rPr>
                <w:sz w:val="20"/>
                <w:szCs w:val="20"/>
              </w:rPr>
            </w:pPr>
            <w:r w:rsidRPr="00D25F5D">
              <w:rPr>
                <w:sz w:val="20"/>
                <w:szCs w:val="20"/>
              </w:rPr>
              <w:t>Akreditasi Prodi</w:t>
            </w:r>
          </w:p>
        </w:tc>
        <w:tc>
          <w:tcPr>
            <w:tcW w:w="0" w:type="auto"/>
          </w:tcPr>
          <w:p w14:paraId="40E2432C"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4337D915"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508FDC43"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3A01C3D1"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70C1FBB8" w14:textId="77777777" w:rsidR="00845AD2" w:rsidRPr="00D25F5D" w:rsidRDefault="00845AD2" w:rsidP="00840890">
            <w:pPr>
              <w:pStyle w:val="NoSpacing"/>
              <w:spacing w:after="0"/>
              <w:jc w:val="both"/>
              <w:rPr>
                <w:sz w:val="20"/>
                <w:szCs w:val="20"/>
              </w:rPr>
            </w:pPr>
            <w:r w:rsidRPr="00D25F5D">
              <w:rPr>
                <w:sz w:val="20"/>
                <w:szCs w:val="20"/>
              </w:rPr>
              <w:t>MLog B</w:t>
            </w:r>
          </w:p>
          <w:p w14:paraId="5CE2B708" w14:textId="77777777" w:rsidR="00845AD2" w:rsidRPr="00D25F5D" w:rsidRDefault="00845AD2" w:rsidP="00840890">
            <w:pPr>
              <w:pStyle w:val="NoSpacing"/>
              <w:spacing w:after="0"/>
              <w:jc w:val="both"/>
              <w:rPr>
                <w:sz w:val="20"/>
                <w:szCs w:val="20"/>
              </w:rPr>
            </w:pPr>
            <w:r w:rsidRPr="00D25F5D">
              <w:rPr>
                <w:sz w:val="20"/>
                <w:szCs w:val="20"/>
              </w:rPr>
              <w:t>MTrans B</w:t>
            </w:r>
          </w:p>
        </w:tc>
        <w:tc>
          <w:tcPr>
            <w:tcW w:w="0" w:type="auto"/>
          </w:tcPr>
          <w:p w14:paraId="00948B0C" w14:textId="77777777" w:rsidR="00845AD2" w:rsidRPr="00D25F5D" w:rsidRDefault="00845AD2" w:rsidP="00840890">
            <w:pPr>
              <w:pStyle w:val="NoSpacing"/>
              <w:spacing w:after="0"/>
              <w:jc w:val="both"/>
              <w:rPr>
                <w:sz w:val="20"/>
                <w:szCs w:val="20"/>
              </w:rPr>
            </w:pPr>
            <w:r w:rsidRPr="00D25F5D">
              <w:rPr>
                <w:sz w:val="20"/>
                <w:szCs w:val="20"/>
              </w:rPr>
              <w:t>MLog B</w:t>
            </w:r>
          </w:p>
          <w:p w14:paraId="5DA6F65E" w14:textId="77777777" w:rsidR="00845AD2" w:rsidRPr="00D25F5D" w:rsidRDefault="00845AD2" w:rsidP="00840890">
            <w:pPr>
              <w:pStyle w:val="NoSpacing"/>
              <w:spacing w:after="0"/>
              <w:jc w:val="both"/>
              <w:rPr>
                <w:sz w:val="20"/>
                <w:szCs w:val="20"/>
              </w:rPr>
            </w:pPr>
            <w:r w:rsidRPr="00D25F5D">
              <w:rPr>
                <w:sz w:val="20"/>
                <w:szCs w:val="20"/>
              </w:rPr>
              <w:t>MTrans B</w:t>
            </w:r>
          </w:p>
        </w:tc>
      </w:tr>
      <w:tr w:rsidR="00845AD2" w:rsidRPr="00D25F5D" w14:paraId="54F1FFFC" w14:textId="77777777" w:rsidTr="00840890">
        <w:trPr>
          <w:jc w:val="center"/>
        </w:trPr>
        <w:tc>
          <w:tcPr>
            <w:tcW w:w="0" w:type="auto"/>
          </w:tcPr>
          <w:p w14:paraId="4AABEEB7" w14:textId="77777777" w:rsidR="00845AD2" w:rsidRPr="00D25F5D" w:rsidRDefault="00845AD2" w:rsidP="00840890">
            <w:pPr>
              <w:pStyle w:val="NoSpacing"/>
              <w:spacing w:after="0"/>
              <w:jc w:val="both"/>
              <w:rPr>
                <w:sz w:val="20"/>
                <w:szCs w:val="20"/>
              </w:rPr>
            </w:pPr>
          </w:p>
        </w:tc>
        <w:tc>
          <w:tcPr>
            <w:tcW w:w="0" w:type="auto"/>
          </w:tcPr>
          <w:p w14:paraId="40F1CB15" w14:textId="77777777" w:rsidR="00845AD2" w:rsidRPr="00D25F5D" w:rsidRDefault="00845AD2" w:rsidP="00840890">
            <w:pPr>
              <w:pStyle w:val="NoSpacing"/>
              <w:spacing w:after="0"/>
              <w:rPr>
                <w:sz w:val="20"/>
                <w:szCs w:val="20"/>
              </w:rPr>
            </w:pPr>
            <w:r w:rsidRPr="00D25F5D">
              <w:rPr>
                <w:sz w:val="20"/>
                <w:szCs w:val="20"/>
              </w:rPr>
              <w:t>Akreditasi Institusi</w:t>
            </w:r>
          </w:p>
        </w:tc>
        <w:tc>
          <w:tcPr>
            <w:tcW w:w="0" w:type="auto"/>
          </w:tcPr>
          <w:p w14:paraId="1708ADFD"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43076FB8"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0F55B126"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6579C755" w14:textId="77777777" w:rsidR="00845AD2" w:rsidRPr="00D25F5D" w:rsidRDefault="00845AD2" w:rsidP="00840890">
            <w:pPr>
              <w:pStyle w:val="NoSpacing"/>
              <w:spacing w:after="0"/>
              <w:jc w:val="center"/>
              <w:rPr>
                <w:sz w:val="20"/>
                <w:szCs w:val="20"/>
              </w:rPr>
            </w:pPr>
            <w:r w:rsidRPr="00D25F5D">
              <w:rPr>
                <w:sz w:val="20"/>
                <w:szCs w:val="20"/>
              </w:rPr>
              <w:t>-</w:t>
            </w:r>
          </w:p>
        </w:tc>
        <w:tc>
          <w:tcPr>
            <w:tcW w:w="0" w:type="auto"/>
          </w:tcPr>
          <w:p w14:paraId="0BE1017E" w14:textId="77777777" w:rsidR="00845AD2" w:rsidRPr="00D25F5D" w:rsidRDefault="00845AD2" w:rsidP="00840890">
            <w:pPr>
              <w:pStyle w:val="NoSpacing"/>
              <w:spacing w:after="0"/>
              <w:jc w:val="both"/>
              <w:rPr>
                <w:sz w:val="20"/>
                <w:szCs w:val="20"/>
              </w:rPr>
            </w:pPr>
          </w:p>
        </w:tc>
        <w:tc>
          <w:tcPr>
            <w:tcW w:w="0" w:type="auto"/>
          </w:tcPr>
          <w:p w14:paraId="5202EAAE" w14:textId="77777777" w:rsidR="00845AD2" w:rsidRPr="00D25F5D" w:rsidRDefault="00845AD2" w:rsidP="00840890">
            <w:pPr>
              <w:pStyle w:val="NoSpacing"/>
              <w:spacing w:after="0"/>
              <w:jc w:val="both"/>
              <w:rPr>
                <w:sz w:val="20"/>
                <w:szCs w:val="20"/>
              </w:rPr>
            </w:pPr>
            <w:r w:rsidRPr="00D25F5D">
              <w:rPr>
                <w:sz w:val="20"/>
                <w:szCs w:val="20"/>
              </w:rPr>
              <w:t>Institusi: B</w:t>
            </w:r>
          </w:p>
        </w:tc>
      </w:tr>
      <w:tr w:rsidR="00845AD2" w:rsidRPr="00D25F5D" w14:paraId="6A894977" w14:textId="77777777" w:rsidTr="00840890">
        <w:trPr>
          <w:jc w:val="center"/>
        </w:trPr>
        <w:tc>
          <w:tcPr>
            <w:tcW w:w="0" w:type="auto"/>
          </w:tcPr>
          <w:p w14:paraId="62F63A2A" w14:textId="77777777" w:rsidR="00845AD2" w:rsidRPr="00D25F5D" w:rsidRDefault="00845AD2" w:rsidP="00840890">
            <w:pPr>
              <w:pStyle w:val="NoSpacing"/>
              <w:spacing w:after="0"/>
              <w:jc w:val="both"/>
              <w:rPr>
                <w:sz w:val="20"/>
                <w:szCs w:val="20"/>
              </w:rPr>
            </w:pPr>
          </w:p>
        </w:tc>
        <w:tc>
          <w:tcPr>
            <w:tcW w:w="0" w:type="auto"/>
          </w:tcPr>
          <w:p w14:paraId="1B225260" w14:textId="77777777" w:rsidR="00845AD2" w:rsidRPr="00D25F5D" w:rsidRDefault="00845AD2" w:rsidP="00840890">
            <w:pPr>
              <w:pStyle w:val="NoSpacing"/>
              <w:spacing w:after="0"/>
              <w:rPr>
                <w:sz w:val="20"/>
                <w:szCs w:val="20"/>
              </w:rPr>
            </w:pPr>
            <w:r w:rsidRPr="00D25F5D">
              <w:rPr>
                <w:sz w:val="20"/>
                <w:szCs w:val="20"/>
              </w:rPr>
              <w:t>Peringkat Institusi</w:t>
            </w:r>
          </w:p>
        </w:tc>
        <w:tc>
          <w:tcPr>
            <w:tcW w:w="0" w:type="auto"/>
          </w:tcPr>
          <w:p w14:paraId="0EBEDCAF" w14:textId="77777777" w:rsidR="00845AD2" w:rsidRPr="00D25F5D" w:rsidRDefault="00845AD2" w:rsidP="00840890">
            <w:pPr>
              <w:pStyle w:val="NoSpacing"/>
              <w:spacing w:after="0"/>
              <w:jc w:val="both"/>
              <w:rPr>
                <w:sz w:val="20"/>
                <w:szCs w:val="20"/>
              </w:rPr>
            </w:pPr>
            <w:r w:rsidRPr="00D25F5D">
              <w:rPr>
                <w:sz w:val="20"/>
                <w:szCs w:val="20"/>
              </w:rPr>
              <w:t>2.600</w:t>
            </w:r>
          </w:p>
        </w:tc>
        <w:tc>
          <w:tcPr>
            <w:tcW w:w="0" w:type="auto"/>
          </w:tcPr>
          <w:p w14:paraId="4B24D4B4" w14:textId="77777777" w:rsidR="00845AD2" w:rsidRPr="00D25F5D" w:rsidRDefault="00845AD2" w:rsidP="00840890">
            <w:pPr>
              <w:pStyle w:val="NoSpacing"/>
              <w:spacing w:after="0"/>
              <w:jc w:val="both"/>
              <w:rPr>
                <w:sz w:val="20"/>
                <w:szCs w:val="20"/>
              </w:rPr>
            </w:pPr>
            <w:r w:rsidRPr="00D25F5D">
              <w:rPr>
                <w:sz w:val="20"/>
                <w:szCs w:val="20"/>
              </w:rPr>
              <w:t>2.600</w:t>
            </w:r>
          </w:p>
        </w:tc>
        <w:tc>
          <w:tcPr>
            <w:tcW w:w="0" w:type="auto"/>
          </w:tcPr>
          <w:p w14:paraId="5F00E0E5" w14:textId="77777777" w:rsidR="00845AD2" w:rsidRPr="00D25F5D" w:rsidRDefault="00845AD2" w:rsidP="00840890">
            <w:pPr>
              <w:pStyle w:val="NoSpacing"/>
              <w:spacing w:after="0"/>
              <w:jc w:val="both"/>
              <w:rPr>
                <w:sz w:val="20"/>
                <w:szCs w:val="20"/>
              </w:rPr>
            </w:pPr>
            <w:r w:rsidRPr="00D25F5D">
              <w:rPr>
                <w:sz w:val="20"/>
                <w:szCs w:val="20"/>
              </w:rPr>
              <w:t>2.600</w:t>
            </w:r>
          </w:p>
        </w:tc>
        <w:tc>
          <w:tcPr>
            <w:tcW w:w="0" w:type="auto"/>
          </w:tcPr>
          <w:p w14:paraId="3FC0936C" w14:textId="77777777" w:rsidR="00845AD2" w:rsidRPr="00D25F5D" w:rsidRDefault="00845AD2" w:rsidP="00840890">
            <w:pPr>
              <w:pStyle w:val="NoSpacing"/>
              <w:spacing w:after="0"/>
              <w:jc w:val="both"/>
              <w:rPr>
                <w:sz w:val="20"/>
                <w:szCs w:val="20"/>
              </w:rPr>
            </w:pPr>
            <w:r w:rsidRPr="00D25F5D">
              <w:rPr>
                <w:sz w:val="20"/>
                <w:szCs w:val="20"/>
              </w:rPr>
              <w:t>2.600</w:t>
            </w:r>
          </w:p>
        </w:tc>
        <w:tc>
          <w:tcPr>
            <w:tcW w:w="0" w:type="auto"/>
          </w:tcPr>
          <w:p w14:paraId="59E47518" w14:textId="77777777" w:rsidR="00845AD2" w:rsidRPr="00D25F5D" w:rsidRDefault="00845AD2" w:rsidP="00840890">
            <w:pPr>
              <w:pStyle w:val="NoSpacing"/>
              <w:spacing w:after="0"/>
              <w:jc w:val="both"/>
              <w:rPr>
                <w:sz w:val="20"/>
                <w:szCs w:val="20"/>
              </w:rPr>
            </w:pPr>
            <w:r w:rsidRPr="00D25F5D">
              <w:rPr>
                <w:sz w:val="20"/>
                <w:szCs w:val="20"/>
              </w:rPr>
              <w:t>1.800</w:t>
            </w:r>
          </w:p>
        </w:tc>
        <w:tc>
          <w:tcPr>
            <w:tcW w:w="0" w:type="auto"/>
          </w:tcPr>
          <w:p w14:paraId="2C6CF1E9" w14:textId="77777777" w:rsidR="00845AD2" w:rsidRPr="00D25F5D" w:rsidRDefault="00845AD2" w:rsidP="00840890">
            <w:pPr>
              <w:pStyle w:val="NoSpacing"/>
              <w:spacing w:after="0"/>
              <w:jc w:val="both"/>
              <w:rPr>
                <w:sz w:val="20"/>
                <w:szCs w:val="20"/>
              </w:rPr>
            </w:pPr>
            <w:r w:rsidRPr="00D25F5D">
              <w:rPr>
                <w:sz w:val="20"/>
                <w:szCs w:val="20"/>
              </w:rPr>
              <w:t>477</w:t>
            </w:r>
          </w:p>
        </w:tc>
      </w:tr>
      <w:tr w:rsidR="00845AD2" w:rsidRPr="00D25F5D" w14:paraId="2EAEF427" w14:textId="77777777" w:rsidTr="00840890">
        <w:trPr>
          <w:jc w:val="center"/>
        </w:trPr>
        <w:tc>
          <w:tcPr>
            <w:tcW w:w="0" w:type="auto"/>
          </w:tcPr>
          <w:p w14:paraId="2FD4418F" w14:textId="77777777" w:rsidR="00845AD2" w:rsidRPr="00D25F5D" w:rsidRDefault="00845AD2" w:rsidP="00840890">
            <w:pPr>
              <w:pStyle w:val="NoSpacing"/>
              <w:spacing w:after="0"/>
              <w:jc w:val="both"/>
              <w:rPr>
                <w:sz w:val="20"/>
                <w:szCs w:val="20"/>
              </w:rPr>
            </w:pPr>
          </w:p>
        </w:tc>
        <w:tc>
          <w:tcPr>
            <w:tcW w:w="0" w:type="auto"/>
          </w:tcPr>
          <w:p w14:paraId="7CE3D0EE" w14:textId="77777777" w:rsidR="00845AD2" w:rsidRPr="00D25F5D" w:rsidRDefault="00845AD2" w:rsidP="00840890">
            <w:pPr>
              <w:pStyle w:val="NoSpacing"/>
              <w:spacing w:after="0"/>
              <w:rPr>
                <w:sz w:val="20"/>
                <w:szCs w:val="20"/>
              </w:rPr>
            </w:pPr>
            <w:r w:rsidRPr="00D25F5D">
              <w:rPr>
                <w:sz w:val="20"/>
                <w:szCs w:val="20"/>
              </w:rPr>
              <w:t>Publikasi</w:t>
            </w:r>
          </w:p>
        </w:tc>
        <w:tc>
          <w:tcPr>
            <w:tcW w:w="0" w:type="auto"/>
          </w:tcPr>
          <w:p w14:paraId="4AD32D53" w14:textId="77777777" w:rsidR="00845AD2" w:rsidRPr="00D25F5D" w:rsidRDefault="00845AD2" w:rsidP="00840890">
            <w:pPr>
              <w:pStyle w:val="NoSpacing"/>
              <w:spacing w:after="0"/>
              <w:jc w:val="both"/>
              <w:rPr>
                <w:sz w:val="20"/>
                <w:szCs w:val="20"/>
              </w:rPr>
            </w:pPr>
          </w:p>
        </w:tc>
        <w:tc>
          <w:tcPr>
            <w:tcW w:w="0" w:type="auto"/>
          </w:tcPr>
          <w:p w14:paraId="227EB487" w14:textId="77777777" w:rsidR="00845AD2" w:rsidRPr="00D25F5D" w:rsidRDefault="00845AD2" w:rsidP="00840890">
            <w:pPr>
              <w:pStyle w:val="NoSpacing"/>
              <w:spacing w:after="0"/>
              <w:jc w:val="both"/>
              <w:rPr>
                <w:sz w:val="20"/>
                <w:szCs w:val="20"/>
              </w:rPr>
            </w:pPr>
          </w:p>
        </w:tc>
        <w:tc>
          <w:tcPr>
            <w:tcW w:w="0" w:type="auto"/>
          </w:tcPr>
          <w:p w14:paraId="71E05DAE" w14:textId="77777777" w:rsidR="00845AD2" w:rsidRPr="00D25F5D" w:rsidRDefault="00845AD2" w:rsidP="00840890">
            <w:pPr>
              <w:pStyle w:val="NoSpacing"/>
              <w:spacing w:after="0"/>
              <w:jc w:val="both"/>
              <w:rPr>
                <w:sz w:val="20"/>
                <w:szCs w:val="20"/>
              </w:rPr>
            </w:pPr>
          </w:p>
        </w:tc>
        <w:tc>
          <w:tcPr>
            <w:tcW w:w="0" w:type="auto"/>
          </w:tcPr>
          <w:p w14:paraId="4776D6B8" w14:textId="77777777" w:rsidR="00845AD2" w:rsidRPr="00D25F5D" w:rsidRDefault="00845AD2" w:rsidP="00840890">
            <w:pPr>
              <w:pStyle w:val="NoSpacing"/>
              <w:spacing w:after="0"/>
              <w:jc w:val="both"/>
              <w:rPr>
                <w:sz w:val="20"/>
                <w:szCs w:val="20"/>
              </w:rPr>
            </w:pPr>
          </w:p>
        </w:tc>
        <w:tc>
          <w:tcPr>
            <w:tcW w:w="0" w:type="auto"/>
          </w:tcPr>
          <w:p w14:paraId="35182A16" w14:textId="77777777" w:rsidR="00845AD2" w:rsidRPr="00D25F5D" w:rsidRDefault="00845AD2" w:rsidP="00840890">
            <w:pPr>
              <w:pStyle w:val="NoSpacing"/>
              <w:spacing w:after="0"/>
              <w:jc w:val="both"/>
              <w:rPr>
                <w:sz w:val="20"/>
                <w:szCs w:val="20"/>
              </w:rPr>
            </w:pPr>
          </w:p>
        </w:tc>
        <w:tc>
          <w:tcPr>
            <w:tcW w:w="0" w:type="auto"/>
          </w:tcPr>
          <w:p w14:paraId="7B134E47" w14:textId="77777777" w:rsidR="00845AD2" w:rsidRPr="00D25F5D" w:rsidRDefault="00845AD2" w:rsidP="00840890">
            <w:pPr>
              <w:pStyle w:val="NoSpacing"/>
              <w:spacing w:after="0"/>
              <w:jc w:val="both"/>
              <w:rPr>
                <w:sz w:val="20"/>
                <w:szCs w:val="20"/>
              </w:rPr>
            </w:pPr>
          </w:p>
        </w:tc>
      </w:tr>
      <w:tr w:rsidR="00845AD2" w:rsidRPr="00D25F5D" w14:paraId="0D9766E8" w14:textId="77777777" w:rsidTr="00840890">
        <w:trPr>
          <w:trHeight w:val="99"/>
          <w:jc w:val="center"/>
        </w:trPr>
        <w:tc>
          <w:tcPr>
            <w:tcW w:w="0" w:type="auto"/>
          </w:tcPr>
          <w:p w14:paraId="08D94779" w14:textId="77777777" w:rsidR="00845AD2" w:rsidRPr="00D25F5D" w:rsidRDefault="00845AD2" w:rsidP="00840890">
            <w:pPr>
              <w:pStyle w:val="NoSpacing"/>
              <w:spacing w:after="0"/>
              <w:jc w:val="both"/>
              <w:rPr>
                <w:sz w:val="20"/>
                <w:szCs w:val="20"/>
              </w:rPr>
            </w:pPr>
          </w:p>
        </w:tc>
        <w:tc>
          <w:tcPr>
            <w:tcW w:w="0" w:type="auto"/>
          </w:tcPr>
          <w:p w14:paraId="1297B57E" w14:textId="77777777" w:rsidR="00845AD2" w:rsidRPr="00D25F5D" w:rsidRDefault="00845AD2" w:rsidP="00840890">
            <w:pPr>
              <w:pStyle w:val="NoSpacing"/>
              <w:spacing w:after="0"/>
              <w:rPr>
                <w:sz w:val="20"/>
                <w:szCs w:val="20"/>
              </w:rPr>
            </w:pPr>
            <w:r w:rsidRPr="00D25F5D">
              <w:rPr>
                <w:sz w:val="20"/>
                <w:szCs w:val="20"/>
              </w:rPr>
              <w:t>Hasil Inovasi</w:t>
            </w:r>
          </w:p>
        </w:tc>
        <w:tc>
          <w:tcPr>
            <w:tcW w:w="0" w:type="auto"/>
          </w:tcPr>
          <w:p w14:paraId="611A4FA7"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496EB24D"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36BB1EBF"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43975902"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203E707A" w14:textId="77777777" w:rsidR="00845AD2" w:rsidRPr="00D25F5D" w:rsidRDefault="00845AD2" w:rsidP="00840890">
            <w:pPr>
              <w:pStyle w:val="NoSpacing"/>
              <w:spacing w:after="0"/>
              <w:jc w:val="both"/>
              <w:rPr>
                <w:sz w:val="20"/>
                <w:szCs w:val="20"/>
              </w:rPr>
            </w:pPr>
            <w:r w:rsidRPr="00D25F5D">
              <w:rPr>
                <w:sz w:val="20"/>
                <w:szCs w:val="20"/>
              </w:rPr>
              <w:t>1</w:t>
            </w:r>
          </w:p>
        </w:tc>
        <w:tc>
          <w:tcPr>
            <w:tcW w:w="0" w:type="auto"/>
          </w:tcPr>
          <w:p w14:paraId="166DCE7E" w14:textId="77777777" w:rsidR="00845AD2" w:rsidRPr="00D25F5D" w:rsidRDefault="00845AD2" w:rsidP="00840890">
            <w:pPr>
              <w:pStyle w:val="NoSpacing"/>
              <w:spacing w:after="0"/>
              <w:jc w:val="both"/>
              <w:rPr>
                <w:sz w:val="20"/>
                <w:szCs w:val="20"/>
              </w:rPr>
            </w:pPr>
            <w:r w:rsidRPr="00D25F5D">
              <w:rPr>
                <w:sz w:val="20"/>
                <w:szCs w:val="20"/>
              </w:rPr>
              <w:t>1</w:t>
            </w:r>
          </w:p>
        </w:tc>
      </w:tr>
      <w:tr w:rsidR="00845AD2" w:rsidRPr="00D25F5D" w14:paraId="64AF5F5A" w14:textId="77777777" w:rsidTr="00840890">
        <w:trPr>
          <w:trHeight w:val="99"/>
          <w:jc w:val="center"/>
        </w:trPr>
        <w:tc>
          <w:tcPr>
            <w:tcW w:w="0" w:type="auto"/>
          </w:tcPr>
          <w:p w14:paraId="04538F6D" w14:textId="77777777" w:rsidR="00845AD2" w:rsidRPr="00D25F5D" w:rsidRDefault="00845AD2" w:rsidP="00840890">
            <w:pPr>
              <w:pStyle w:val="NoSpacing"/>
              <w:spacing w:after="0"/>
              <w:jc w:val="both"/>
              <w:rPr>
                <w:sz w:val="20"/>
                <w:szCs w:val="20"/>
              </w:rPr>
            </w:pPr>
          </w:p>
        </w:tc>
        <w:tc>
          <w:tcPr>
            <w:tcW w:w="0" w:type="auto"/>
          </w:tcPr>
          <w:p w14:paraId="14B20478" w14:textId="77777777" w:rsidR="00845AD2" w:rsidRPr="00D25F5D" w:rsidRDefault="00845AD2" w:rsidP="00840890">
            <w:pPr>
              <w:pStyle w:val="NoSpacing"/>
              <w:spacing w:after="0"/>
              <w:rPr>
                <w:sz w:val="20"/>
                <w:szCs w:val="20"/>
              </w:rPr>
            </w:pPr>
            <w:r w:rsidRPr="00D25F5D">
              <w:rPr>
                <w:sz w:val="20"/>
                <w:szCs w:val="20"/>
              </w:rPr>
              <w:t>Hasil Kewirausahaan</w:t>
            </w:r>
          </w:p>
        </w:tc>
        <w:tc>
          <w:tcPr>
            <w:tcW w:w="0" w:type="auto"/>
          </w:tcPr>
          <w:p w14:paraId="0C622818"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2CA8D28C"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63A216AE"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5C4CF889" w14:textId="77777777" w:rsidR="00845AD2" w:rsidRPr="00D25F5D" w:rsidRDefault="00845AD2" w:rsidP="00840890">
            <w:pPr>
              <w:pStyle w:val="NoSpacing"/>
              <w:spacing w:after="0"/>
              <w:jc w:val="both"/>
              <w:rPr>
                <w:sz w:val="20"/>
                <w:szCs w:val="20"/>
              </w:rPr>
            </w:pPr>
            <w:r w:rsidRPr="00D25F5D">
              <w:rPr>
                <w:sz w:val="20"/>
                <w:szCs w:val="20"/>
              </w:rPr>
              <w:t>0</w:t>
            </w:r>
          </w:p>
        </w:tc>
        <w:tc>
          <w:tcPr>
            <w:tcW w:w="0" w:type="auto"/>
          </w:tcPr>
          <w:p w14:paraId="0FE78C1E" w14:textId="77777777" w:rsidR="00845AD2" w:rsidRPr="00D25F5D" w:rsidRDefault="00845AD2" w:rsidP="00840890">
            <w:pPr>
              <w:pStyle w:val="NoSpacing"/>
              <w:spacing w:after="0"/>
              <w:jc w:val="both"/>
              <w:rPr>
                <w:sz w:val="20"/>
                <w:szCs w:val="20"/>
              </w:rPr>
            </w:pPr>
            <w:r w:rsidRPr="00D25F5D">
              <w:rPr>
                <w:sz w:val="20"/>
                <w:szCs w:val="20"/>
              </w:rPr>
              <w:t>2</w:t>
            </w:r>
          </w:p>
        </w:tc>
        <w:tc>
          <w:tcPr>
            <w:tcW w:w="0" w:type="auto"/>
          </w:tcPr>
          <w:p w14:paraId="40F72767" w14:textId="77777777" w:rsidR="00845AD2" w:rsidRPr="00D25F5D" w:rsidRDefault="00845AD2" w:rsidP="00840890">
            <w:pPr>
              <w:pStyle w:val="NoSpacing"/>
              <w:spacing w:after="0"/>
              <w:jc w:val="both"/>
              <w:rPr>
                <w:sz w:val="20"/>
                <w:szCs w:val="20"/>
              </w:rPr>
            </w:pPr>
            <w:r w:rsidRPr="00D25F5D">
              <w:rPr>
                <w:sz w:val="20"/>
                <w:szCs w:val="20"/>
              </w:rPr>
              <w:t>2</w:t>
            </w:r>
          </w:p>
        </w:tc>
      </w:tr>
    </w:tbl>
    <w:p w14:paraId="36E9DDBB" w14:textId="2B5A958E" w:rsidR="00845AD2" w:rsidRPr="00D25F5D" w:rsidRDefault="00845AD2" w:rsidP="00845AD2">
      <w:pPr>
        <w:pStyle w:val="NoSpacing"/>
        <w:spacing w:line="360" w:lineRule="auto"/>
        <w:jc w:val="both"/>
      </w:pPr>
      <w:r w:rsidRPr="00D25F5D">
        <w:rPr>
          <w:lang w:val="id-ID"/>
        </w:rPr>
        <w:br/>
        <w:t xml:space="preserve">Hingga awal tahun 2019 </w:t>
      </w:r>
      <w:r w:rsidRPr="00D25F5D">
        <w:rPr>
          <w:i/>
          <w:iCs/>
          <w:lang w:val="id-ID"/>
        </w:rPr>
        <w:t>student body</w:t>
      </w:r>
      <w:r w:rsidRPr="00D25F5D">
        <w:rPr>
          <w:lang w:val="id-ID"/>
        </w:rPr>
        <w:t xml:space="preserve"> </w:t>
      </w:r>
      <w:r w:rsidR="00743044" w:rsidRPr="00D25F5D">
        <w:rPr>
          <w:lang w:val="id-ID"/>
        </w:rPr>
        <w:t>ULBI</w:t>
      </w:r>
      <w:r w:rsidRPr="00D25F5D">
        <w:rPr>
          <w:lang w:val="id-ID"/>
        </w:rPr>
        <w:t xml:space="preserve">adalah 900 mahasiswa untuk 2(dua) prodi yaitu Manajemen Logistik </w:t>
      </w:r>
      <w:r w:rsidR="00E96ACD" w:rsidRPr="00D25F5D">
        <w:rPr>
          <w:lang w:val="id-ID"/>
        </w:rPr>
        <w:t>dan</w:t>
      </w:r>
      <w:r w:rsidRPr="00D25F5D">
        <w:rPr>
          <w:lang w:val="id-ID"/>
        </w:rPr>
        <w:t xml:space="preserve"> Manajemen Transportasi.  Pada tahun ajaran 2016/2017 </w:t>
      </w:r>
      <w:r w:rsidR="00743044" w:rsidRPr="00D25F5D">
        <w:rPr>
          <w:lang w:val="id-ID"/>
        </w:rPr>
        <w:t>ULBI</w:t>
      </w:r>
      <w:r w:rsidRPr="00D25F5D">
        <w:rPr>
          <w:lang w:val="id-ID"/>
        </w:rPr>
        <w:t xml:space="preserve">emndaapt 256 siswa dari target 500 maba, tahun 2017/2018 target </w:t>
      </w:r>
      <w:r w:rsidR="00743044" w:rsidRPr="00D25F5D">
        <w:rPr>
          <w:lang w:val="id-ID"/>
        </w:rPr>
        <w:t>ULBI</w:t>
      </w:r>
      <w:r w:rsidRPr="00D25F5D">
        <w:rPr>
          <w:lang w:val="id-ID"/>
        </w:rPr>
        <w:t>adalah 300 siswa se</w:t>
      </w:r>
      <w:r w:rsidR="00E96ACD" w:rsidRPr="00D25F5D">
        <w:rPr>
          <w:lang w:val="id-ID"/>
        </w:rPr>
        <w:t>dan</w:t>
      </w:r>
      <w:r w:rsidRPr="00D25F5D">
        <w:rPr>
          <w:lang w:val="id-ID"/>
        </w:rPr>
        <w:t xml:space="preserve">g kan realissasi adalah 210 siswa. </w:t>
      </w:r>
      <w:r w:rsidR="00743044" w:rsidRPr="00D25F5D">
        <w:t>ULBI</w:t>
      </w:r>
      <w:r w:rsidRPr="00D25F5D">
        <w:t xml:space="preserve">baru memiliki jenjang S1; belum memiliki kelas Regular Sore </w:t>
      </w:r>
      <w:r w:rsidRPr="00D25F5D">
        <w:lastRenderedPageBreak/>
        <w:t xml:space="preserve">(umumnya untuk karyawan), kelas internasional, S2 </w:t>
      </w:r>
      <w:r w:rsidR="00E96ACD" w:rsidRPr="00D25F5D">
        <w:t>dan</w:t>
      </w:r>
      <w:r w:rsidRPr="00D25F5D">
        <w:t xml:space="preserve"> S3.  Alumni yang dihasilkan adalah 31 pada tahun 2018. Kedua Prodi su</w:t>
      </w:r>
      <w:r w:rsidR="00E96ACD" w:rsidRPr="00D25F5D">
        <w:t>da</w:t>
      </w:r>
      <w:r w:rsidR="000D7ADA" w:rsidRPr="00D25F5D">
        <w:t>h</w:t>
      </w:r>
      <w:r w:rsidRPr="00D25F5D">
        <w:t xml:space="preserve"> mendapatkan akreditasi B demikian pula akreditasi institusi yaitu B. Pada tahun 2018 ranking </w:t>
      </w:r>
      <w:r w:rsidR="00743044" w:rsidRPr="00D25F5D">
        <w:t>ULBI</w:t>
      </w:r>
      <w:r w:rsidRPr="00D25F5D">
        <w:t>adalah 477 dari 4.500 PT di Indonesia.</w:t>
      </w:r>
    </w:p>
    <w:p w14:paraId="74BBAAFE" w14:textId="36DC729B" w:rsidR="00845AD2" w:rsidRPr="00D25F5D" w:rsidRDefault="00845AD2" w:rsidP="002B3E16">
      <w:pPr>
        <w:spacing w:line="360" w:lineRule="auto"/>
        <w:jc w:val="both"/>
      </w:pPr>
    </w:p>
    <w:p w14:paraId="1EB82C54" w14:textId="1C02075A" w:rsidR="00E61DE4" w:rsidRPr="00D25F5D" w:rsidRDefault="00E61DE4">
      <w:pPr>
        <w:pStyle w:val="Heading2"/>
        <w:numPr>
          <w:ilvl w:val="0"/>
          <w:numId w:val="146"/>
        </w:numPr>
        <w:spacing w:line="360" w:lineRule="auto"/>
        <w:rPr>
          <w:rFonts w:cs="Times New Roman"/>
          <w:bCs w:val="0"/>
          <w:szCs w:val="24"/>
        </w:rPr>
      </w:pPr>
      <w:bookmarkStart w:id="28" w:name="_Toc173692230"/>
      <w:r w:rsidRPr="00D25F5D">
        <w:rPr>
          <w:rFonts w:cs="Times New Roman"/>
          <w:bCs w:val="0"/>
          <w:szCs w:val="24"/>
        </w:rPr>
        <w:t xml:space="preserve">Rencana Induk </w:t>
      </w:r>
      <w:r w:rsidR="00743044" w:rsidRPr="00D25F5D">
        <w:rPr>
          <w:rFonts w:cs="Times New Roman"/>
          <w:bCs w:val="0"/>
          <w:szCs w:val="24"/>
        </w:rPr>
        <w:t>ULBI</w:t>
      </w:r>
      <w:bookmarkEnd w:id="28"/>
    </w:p>
    <w:p w14:paraId="1A894E9C" w14:textId="1A572BCA" w:rsidR="00E61DE4" w:rsidRPr="00D25F5D" w:rsidRDefault="006F411B" w:rsidP="00765B69">
      <w:pPr>
        <w:pStyle w:val="NoSpacing"/>
        <w:spacing w:line="360" w:lineRule="auto"/>
        <w:jc w:val="both"/>
      </w:pPr>
      <w:bookmarkStart w:id="29" w:name="_Toc76659590"/>
      <w:bookmarkStart w:id="30" w:name="_Toc76972125"/>
      <w:bookmarkStart w:id="31" w:name="_Toc77074300"/>
      <w:bookmarkStart w:id="32" w:name="_Toc173223864"/>
      <w:bookmarkStart w:id="33" w:name="_Toc173224502"/>
      <w:r w:rsidRPr="00D25F5D">
        <w:t>RIP</w:t>
      </w:r>
      <w:r w:rsidR="00E61DE4" w:rsidRPr="00D25F5D">
        <w:t xml:space="preserve"> </w:t>
      </w:r>
      <w:r w:rsidR="00743044" w:rsidRPr="00D25F5D">
        <w:t>ULBI</w:t>
      </w:r>
      <w:r w:rsidR="00665ABE" w:rsidRPr="00D25F5D">
        <w:t xml:space="preserve"> </w:t>
      </w:r>
      <w:r w:rsidR="00E61DE4" w:rsidRPr="00D25F5D">
        <w:t>20</w:t>
      </w:r>
      <w:r w:rsidR="00665ABE" w:rsidRPr="00D25F5D">
        <w:t>23</w:t>
      </w:r>
      <w:r w:rsidR="00E61DE4" w:rsidRPr="00D25F5D">
        <w:t xml:space="preserve"> – 202</w:t>
      </w:r>
      <w:r w:rsidR="00665ABE" w:rsidRPr="00D25F5D">
        <w:t>7</w:t>
      </w:r>
      <w:r w:rsidR="00E61DE4" w:rsidRPr="00D25F5D">
        <w:t xml:space="preserve"> mengacu pada RENIP </w:t>
      </w:r>
      <w:r w:rsidR="00743044" w:rsidRPr="00D25F5D">
        <w:t>ULBI</w:t>
      </w:r>
      <w:bookmarkEnd w:id="29"/>
      <w:bookmarkEnd w:id="30"/>
      <w:r w:rsidR="000D7ADA" w:rsidRPr="00D25F5D">
        <w:t xml:space="preserve"> </w:t>
      </w:r>
      <w:r w:rsidR="005D2523" w:rsidRPr="00D25F5D">
        <w:t xml:space="preserve">seperti terlihat pada Gambar 6.  </w:t>
      </w:r>
      <w:r w:rsidRPr="00D25F5D">
        <w:t>RIP</w:t>
      </w:r>
      <w:r w:rsidR="005D2523" w:rsidRPr="00D25F5D">
        <w:t xml:space="preserve"> </w:t>
      </w:r>
      <w:r w:rsidR="00743044" w:rsidRPr="00D25F5D">
        <w:t>ULBI</w:t>
      </w:r>
      <w:r w:rsidR="000D7ADA" w:rsidRPr="00D25F5D">
        <w:t xml:space="preserve"> </w:t>
      </w:r>
      <w:r w:rsidR="005D2523" w:rsidRPr="00D25F5D">
        <w:t xml:space="preserve">tahun </w:t>
      </w:r>
      <w:r w:rsidR="00765B69" w:rsidRPr="00D25F5D">
        <w:t>2023-2038</w:t>
      </w:r>
      <w:r w:rsidR="005D2523" w:rsidRPr="00D25F5D">
        <w:t xml:space="preserve"> mengacu pada road map </w:t>
      </w:r>
      <w:r w:rsidR="00743044" w:rsidRPr="00D25F5D">
        <w:t>ULBI</w:t>
      </w:r>
      <w:r w:rsidR="000D7ADA" w:rsidRPr="00D25F5D">
        <w:t xml:space="preserve"> </w:t>
      </w:r>
      <w:r w:rsidR="005D2523" w:rsidRPr="00D25F5D">
        <w:t>tah</w:t>
      </w:r>
      <w:r w:rsidR="00F220F2" w:rsidRPr="00D25F5D">
        <w:t xml:space="preserve">ap-II </w:t>
      </w:r>
      <w:r w:rsidR="005D2523" w:rsidRPr="00D25F5D">
        <w:t>yaitu Tahap Mandiri dimana pada tahap ini adalah tahap pengembangan yang beoritentasi pada keunggulan pengembangan bi</w:t>
      </w:r>
      <w:r w:rsidR="00E96ACD" w:rsidRPr="00D25F5D">
        <w:t>dan</w:t>
      </w:r>
      <w:r w:rsidR="005D2523" w:rsidRPr="00D25F5D">
        <w:t xml:space="preserve">g </w:t>
      </w:r>
      <w:r w:rsidR="00F220F2" w:rsidRPr="00D25F5D">
        <w:t>L</w:t>
      </w:r>
      <w:r w:rsidR="005D2523" w:rsidRPr="00D25F5D">
        <w:t xml:space="preserve">ogistik </w:t>
      </w:r>
      <w:r w:rsidR="00E96ACD" w:rsidRPr="00D25F5D">
        <w:t>dan</w:t>
      </w:r>
      <w:r w:rsidR="005D2523" w:rsidRPr="00D25F5D">
        <w:t xml:space="preserve"> </w:t>
      </w:r>
      <w:r w:rsidR="00F220F2" w:rsidRPr="00D25F5D">
        <w:t>T</w:t>
      </w:r>
      <w:r w:rsidR="005D2523" w:rsidRPr="00D25F5D">
        <w:t>ran</w:t>
      </w:r>
      <w:r w:rsidR="000D7ADA" w:rsidRPr="00D25F5D">
        <w:t>s</w:t>
      </w:r>
      <w:r w:rsidR="005D2523" w:rsidRPr="00D25F5D">
        <w:t>portasi.</w:t>
      </w:r>
      <w:bookmarkEnd w:id="31"/>
      <w:bookmarkEnd w:id="32"/>
      <w:bookmarkEnd w:id="33"/>
    </w:p>
    <w:p w14:paraId="67D01E8A" w14:textId="77777777" w:rsidR="00D20F65" w:rsidRPr="00D25F5D" w:rsidRDefault="00D20F65" w:rsidP="006F411B">
      <w:bookmarkStart w:id="34" w:name="_Toc76659591"/>
      <w:bookmarkStart w:id="35" w:name="_Toc76972126"/>
    </w:p>
    <w:p w14:paraId="7DBADB50" w14:textId="77777777" w:rsidR="00D20F65" w:rsidRPr="00D25F5D" w:rsidRDefault="00D20F65" w:rsidP="006F411B"/>
    <w:p w14:paraId="3699FB6B" w14:textId="77777777" w:rsidR="00D20F65" w:rsidRPr="00D25F5D" w:rsidRDefault="00D20F65" w:rsidP="006F411B"/>
    <w:p w14:paraId="11BD5567" w14:textId="77777777" w:rsidR="00D20F65" w:rsidRPr="00D25F5D" w:rsidRDefault="00D20F65" w:rsidP="006F411B"/>
    <w:bookmarkEnd w:id="34"/>
    <w:bookmarkEnd w:id="35"/>
    <w:p w14:paraId="20998413" w14:textId="2545802B" w:rsidR="00E61DE4" w:rsidRPr="00D25F5D" w:rsidRDefault="00E61DE4" w:rsidP="006F411B"/>
    <w:p w14:paraId="3C6C98BB" w14:textId="4BBFF271" w:rsidR="00E61DE4" w:rsidRPr="00D25F5D" w:rsidRDefault="00F20EA8" w:rsidP="006F411B">
      <w:bookmarkStart w:id="36" w:name="_Toc77074301"/>
      <w:bookmarkStart w:id="37" w:name="_Toc173223865"/>
      <w:bookmarkStart w:id="38" w:name="_Toc173224503"/>
      <w:r w:rsidRPr="00D25F5D">
        <w:rPr>
          <w:noProof/>
        </w:rPr>
        <mc:AlternateContent>
          <mc:Choice Requires="wps">
            <w:drawing>
              <wp:anchor distT="0" distB="0" distL="114300" distR="114300" simplePos="0" relativeHeight="251689984" behindDoc="0" locked="0" layoutInCell="1" allowOverlap="1" wp14:anchorId="7F82B828" wp14:editId="53041B01">
                <wp:simplePos x="0" y="0"/>
                <wp:positionH relativeFrom="column">
                  <wp:posOffset>1740012</wp:posOffset>
                </wp:positionH>
                <wp:positionV relativeFrom="paragraph">
                  <wp:posOffset>1391285</wp:posOffset>
                </wp:positionV>
                <wp:extent cx="1307954" cy="1927274"/>
                <wp:effectExtent l="0" t="0" r="26035" b="15875"/>
                <wp:wrapNone/>
                <wp:docPr id="28" name="Oval 28"/>
                <wp:cNvGraphicFramePr/>
                <a:graphic xmlns:a="http://schemas.openxmlformats.org/drawingml/2006/main">
                  <a:graphicData uri="http://schemas.microsoft.com/office/word/2010/wordprocessingShape">
                    <wps:wsp>
                      <wps:cNvSpPr/>
                      <wps:spPr>
                        <a:xfrm>
                          <a:off x="0" y="0"/>
                          <a:ext cx="1307954" cy="192727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9E798" id="Oval 28" o:spid="_x0000_s1026" style="position:absolute;margin-left:137pt;margin-top:109.55pt;width:103pt;height:151.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" filled="f" strokecolor="red" strokeweight="1pt">
                <v:stroke joinstyle="miter"/>
              </v:oval>
            </w:pict>
          </mc:Fallback>
        </mc:AlternateContent>
      </w:r>
      <w:r w:rsidRPr="00D25F5D">
        <w:rPr>
          <w:noProof/>
        </w:rPr>
        <w:drawing>
          <wp:inline distT="0" distB="0" distL="0" distR="0" wp14:anchorId="0091B4A7" wp14:editId="08C5A23E">
            <wp:extent cx="5943600" cy="3359150"/>
            <wp:effectExtent l="0" t="57150" r="0" b="3175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36"/>
      <w:bookmarkEnd w:id="37"/>
      <w:bookmarkEnd w:id="38"/>
    </w:p>
    <w:p w14:paraId="1169BC03" w14:textId="30300632" w:rsidR="00F220F2" w:rsidRPr="00D25F5D" w:rsidRDefault="00E61DE4" w:rsidP="00F220F2">
      <w:pPr>
        <w:pStyle w:val="Caption"/>
        <w:jc w:val="center"/>
        <w:rPr>
          <w:b w:val="0"/>
          <w:color w:val="auto"/>
          <w:sz w:val="24"/>
          <w:szCs w:val="24"/>
        </w:rPr>
      </w:pPr>
      <w:bookmarkStart w:id="39" w:name="_Toc173692310"/>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4</w:t>
      </w:r>
      <w:r w:rsidRPr="00D25F5D">
        <w:rPr>
          <w:b w:val="0"/>
          <w:color w:val="auto"/>
          <w:sz w:val="24"/>
          <w:szCs w:val="24"/>
        </w:rPr>
        <w:fldChar w:fldCharType="end"/>
      </w:r>
      <w:r w:rsidRPr="00D25F5D">
        <w:rPr>
          <w:b w:val="0"/>
          <w:color w:val="auto"/>
          <w:sz w:val="24"/>
          <w:szCs w:val="24"/>
        </w:rPr>
        <w:t xml:space="preserve">. Road Map </w:t>
      </w:r>
      <w:r w:rsidR="00743044" w:rsidRPr="00D25F5D">
        <w:rPr>
          <w:b w:val="0"/>
          <w:color w:val="auto"/>
          <w:sz w:val="24"/>
          <w:szCs w:val="24"/>
        </w:rPr>
        <w:t>ULBI</w:t>
      </w:r>
      <w:bookmarkStart w:id="40" w:name="_Toc76659592"/>
      <w:bookmarkStart w:id="41" w:name="_Toc76972127"/>
      <w:bookmarkEnd w:id="39"/>
    </w:p>
    <w:p w14:paraId="66156B8A" w14:textId="77777777" w:rsidR="00F220F2" w:rsidRPr="00D25F5D" w:rsidRDefault="00F220F2" w:rsidP="00765B69"/>
    <w:p w14:paraId="52B250AF" w14:textId="1AD56B89" w:rsidR="00E61DE4" w:rsidRPr="00D25F5D" w:rsidRDefault="005D2523" w:rsidP="00765B69">
      <w:pPr>
        <w:pStyle w:val="NoSpacing"/>
        <w:spacing w:line="360" w:lineRule="auto"/>
        <w:jc w:val="both"/>
      </w:pPr>
      <w:r w:rsidRPr="00D25F5D">
        <w:t>T</w:t>
      </w:r>
      <w:r w:rsidR="00E61DE4" w:rsidRPr="00D25F5D">
        <w:t xml:space="preserve">ahap-II </w:t>
      </w:r>
      <w:r w:rsidR="00F71332" w:rsidRPr="00D25F5D">
        <w:t xml:space="preserve">Tahap Mandiri ini </w:t>
      </w:r>
      <w:r w:rsidR="00E61DE4" w:rsidRPr="00D25F5D">
        <w:t xml:space="preserve">berorientasi pada keunggulan </w:t>
      </w:r>
      <w:r w:rsidR="00E96ACD" w:rsidRPr="00D25F5D">
        <w:t>dan</w:t>
      </w:r>
      <w:r w:rsidR="00E61DE4" w:rsidRPr="00D25F5D">
        <w:t xml:space="preserve"> pengembangan bi</w:t>
      </w:r>
      <w:r w:rsidR="00E96ACD" w:rsidRPr="00D25F5D">
        <w:t>dan</w:t>
      </w:r>
      <w:r w:rsidR="00E61DE4" w:rsidRPr="00D25F5D">
        <w:t xml:space="preserve">g </w:t>
      </w:r>
      <w:r w:rsidR="00F71332" w:rsidRPr="00D25F5D">
        <w:t>L</w:t>
      </w:r>
      <w:r w:rsidR="00E61DE4" w:rsidRPr="00D25F5D">
        <w:t xml:space="preserve">ogistik </w:t>
      </w:r>
      <w:r w:rsidR="00E96ACD" w:rsidRPr="00D25F5D">
        <w:t>dan</w:t>
      </w:r>
      <w:r w:rsidR="00E61DE4" w:rsidRPr="00D25F5D">
        <w:t xml:space="preserve"> </w:t>
      </w:r>
      <w:r w:rsidR="00F71332" w:rsidRPr="00D25F5D">
        <w:t>T</w:t>
      </w:r>
      <w:r w:rsidR="00E61DE4" w:rsidRPr="00D25F5D">
        <w:t xml:space="preserve">ranportasi </w:t>
      </w:r>
      <w:r w:rsidR="00E96ACD" w:rsidRPr="00D25F5D">
        <w:t>dan</w:t>
      </w:r>
      <w:r w:rsidR="00E61DE4" w:rsidRPr="00D25F5D">
        <w:t xml:space="preserve"> </w:t>
      </w:r>
      <w:r w:rsidR="00F71332" w:rsidRPr="00D25F5D">
        <w:t>untuk memasuki tahap-</w:t>
      </w:r>
      <w:r w:rsidR="00E61DE4" w:rsidRPr="00D25F5D">
        <w:t>III yaitu tahap keunggulan</w:t>
      </w:r>
      <w:r w:rsidR="00F71332" w:rsidRPr="00D25F5D">
        <w:t xml:space="preserve">.  Salah satu yang akan dilakukan untuk emncapai keunggulan adalah bergabung merger </w:t>
      </w:r>
      <w:r w:rsidR="00743044" w:rsidRPr="00D25F5D">
        <w:t>ULBI</w:t>
      </w:r>
      <w:r w:rsidR="00E96ACD" w:rsidRPr="00D25F5D">
        <w:t>dan</w:t>
      </w:r>
      <w:r w:rsidR="00F71332" w:rsidRPr="00D25F5D">
        <w:t xml:space="preserve"> POLTEKPOS menjadi Universitas agar institusi berkembang menjadi institusi yang p</w:t>
      </w:r>
      <w:r w:rsidR="00E61DE4" w:rsidRPr="00D25F5D">
        <w:t xml:space="preserve">engembangan sistem perguruan tinggi yang mapan, memiliki ketahanan organisasi yang tinggi daya saing internal </w:t>
      </w:r>
      <w:r w:rsidR="00E96ACD" w:rsidRPr="00D25F5D">
        <w:t>dan</w:t>
      </w:r>
      <w:r w:rsidR="00E61DE4" w:rsidRPr="00D25F5D">
        <w:t xml:space="preserve"> eksternal yang </w:t>
      </w:r>
      <w:r w:rsidRPr="00D25F5D">
        <w:t>t</w:t>
      </w:r>
      <w:r w:rsidR="00E61DE4" w:rsidRPr="00D25F5D">
        <w:t>angguh.</w:t>
      </w:r>
      <w:bookmarkEnd w:id="40"/>
      <w:bookmarkEnd w:id="41"/>
    </w:p>
    <w:p w14:paraId="6EEA97A2" w14:textId="38C80BF3" w:rsidR="005D2523" w:rsidRPr="00D25F5D" w:rsidRDefault="005D2523" w:rsidP="006F411B"/>
    <w:p w14:paraId="168C9137" w14:textId="782C1C42" w:rsidR="00414BA5" w:rsidRPr="00D25F5D" w:rsidRDefault="00E61DE4" w:rsidP="00E335D9">
      <w:pPr>
        <w:pStyle w:val="Heading2"/>
        <w:numPr>
          <w:ilvl w:val="0"/>
          <w:numId w:val="146"/>
        </w:numPr>
        <w:spacing w:line="360" w:lineRule="auto"/>
        <w:ind w:left="426" w:hanging="426"/>
        <w:rPr>
          <w:rFonts w:cs="Times New Roman"/>
        </w:rPr>
      </w:pPr>
      <w:bookmarkStart w:id="42" w:name="_Toc173692231"/>
      <w:r w:rsidRPr="00D25F5D">
        <w:rPr>
          <w:rFonts w:cs="Times New Roman"/>
        </w:rPr>
        <w:t>Isu Strategis</w:t>
      </w:r>
      <w:bookmarkStart w:id="43" w:name="_Toc77056489"/>
      <w:bookmarkEnd w:id="42"/>
    </w:p>
    <w:p w14:paraId="22DDC5AC" w14:textId="4C41735F" w:rsidR="00055808" w:rsidRPr="00D25F5D" w:rsidRDefault="00414BA5" w:rsidP="00A311EB">
      <w:pPr>
        <w:pStyle w:val="NoSpacing"/>
        <w:spacing w:line="360" w:lineRule="auto"/>
        <w:jc w:val="both"/>
      </w:pPr>
      <w:bookmarkStart w:id="44" w:name="_Toc173223867"/>
      <w:bookmarkStart w:id="45" w:name="_Toc173224505"/>
      <w:r w:rsidRPr="00D25F5D">
        <w:t>I</w:t>
      </w:r>
      <w:r w:rsidR="003E3361" w:rsidRPr="00D25F5D">
        <w:t xml:space="preserve">su strategis </w:t>
      </w:r>
      <w:r w:rsidRPr="00D25F5D">
        <w:t xml:space="preserve">yang dihadapi </w:t>
      </w:r>
      <w:r w:rsidR="00743044" w:rsidRPr="00D25F5D">
        <w:t>ULBI</w:t>
      </w:r>
      <w:r w:rsidR="004D1453" w:rsidRPr="00D25F5D">
        <w:t xml:space="preserve"> </w:t>
      </w:r>
      <w:r w:rsidRPr="00D25F5D">
        <w:t>ditinjau dari 4 (empat) sudut pandang yaitu:</w:t>
      </w:r>
      <w:bookmarkEnd w:id="44"/>
      <w:bookmarkEnd w:id="45"/>
    </w:p>
    <w:p w14:paraId="4013540B" w14:textId="0794BF9D" w:rsidR="00F91D9D" w:rsidRPr="00D25F5D" w:rsidRDefault="00650469" w:rsidP="00D25F5D">
      <w:pPr>
        <w:pStyle w:val="NoSpacing"/>
        <w:numPr>
          <w:ilvl w:val="0"/>
          <w:numId w:val="218"/>
        </w:numPr>
        <w:spacing w:line="360" w:lineRule="auto"/>
        <w:jc w:val="both"/>
      </w:pPr>
      <w:bookmarkStart w:id="46" w:name="_Toc173223868"/>
      <w:bookmarkStart w:id="47" w:name="_Toc173224506"/>
      <w:r w:rsidRPr="00D25F5D">
        <w:t xml:space="preserve">Aspek </w:t>
      </w:r>
      <w:r w:rsidR="00F91D9D" w:rsidRPr="00D25F5D">
        <w:t xml:space="preserve">Financial, </w:t>
      </w:r>
      <w:r w:rsidR="00743044" w:rsidRPr="00D25F5D">
        <w:t>ULBI</w:t>
      </w:r>
      <w:r w:rsidR="000D7ADA" w:rsidRPr="00D25F5D">
        <w:t xml:space="preserve"> </w:t>
      </w:r>
      <w:r w:rsidRPr="00D25F5D">
        <w:t>sangat lemah dari sisi finansial sehingga banyak kinerja yang harusnya dapat cepat dicapai  tidak terjadi,  misal akreditasi A setiap prodi, publikasi penelitian dosen dll.</w:t>
      </w:r>
      <w:r w:rsidR="003E4FD5" w:rsidRPr="00D25F5D">
        <w:t xml:space="preserve">  </w:t>
      </w:r>
      <w:r w:rsidRPr="00D25F5D">
        <w:t xml:space="preserve">Sumber </w:t>
      </w:r>
      <w:r w:rsidR="00576F01" w:rsidRPr="00D25F5D">
        <w:t xml:space="preserve">keuangan </w:t>
      </w:r>
      <w:r w:rsidRPr="00D25F5D">
        <w:t xml:space="preserve">satu-satunya untuk keberjalanan </w:t>
      </w:r>
      <w:r w:rsidR="00743044" w:rsidRPr="00D25F5D">
        <w:t>ULBI</w:t>
      </w:r>
      <w:r w:rsidR="004D1453" w:rsidRPr="00D25F5D">
        <w:t xml:space="preserve"> </w:t>
      </w:r>
      <w:r w:rsidRPr="00D25F5D">
        <w:t xml:space="preserve">adalah SPP </w:t>
      </w:r>
      <w:r w:rsidR="00576F01" w:rsidRPr="00D25F5D">
        <w:t xml:space="preserve">dan </w:t>
      </w:r>
      <w:r w:rsidRPr="00D25F5D">
        <w:t xml:space="preserve">student body </w:t>
      </w:r>
      <w:r w:rsidR="00743044" w:rsidRPr="00D25F5D">
        <w:t>ULBI</w:t>
      </w:r>
      <w:r w:rsidR="004D1453" w:rsidRPr="00D25F5D">
        <w:t xml:space="preserve"> </w:t>
      </w:r>
      <w:r w:rsidRPr="00D25F5D">
        <w:t>masih sangat rendah</w:t>
      </w:r>
      <w:r w:rsidR="00576F01" w:rsidRPr="00D25F5D">
        <w:t xml:space="preserve"> sekitar 900 mahasiswa</w:t>
      </w:r>
      <w:r w:rsidRPr="00D25F5D">
        <w:t xml:space="preserve">; ini adalah </w:t>
      </w:r>
      <w:r w:rsidR="004D1453" w:rsidRPr="00D25F5D">
        <w:t xml:space="preserve">prioritas </w:t>
      </w:r>
      <w:r w:rsidRPr="00D25F5D">
        <w:t xml:space="preserve">utama </w:t>
      </w:r>
      <w:r w:rsidR="0021302C" w:rsidRPr="00D25F5D">
        <w:t xml:space="preserve">yang </w:t>
      </w:r>
      <w:r w:rsidRPr="00D25F5D">
        <w:t>harus segera diperbaiki.</w:t>
      </w:r>
      <w:bookmarkEnd w:id="46"/>
      <w:bookmarkEnd w:id="47"/>
      <w:r w:rsidRPr="00D25F5D">
        <w:t xml:space="preserve">  </w:t>
      </w:r>
    </w:p>
    <w:p w14:paraId="7BD25EB5" w14:textId="14AFEF91" w:rsidR="00F91D9D" w:rsidRPr="00D25F5D" w:rsidRDefault="00F91D9D" w:rsidP="00D25F5D">
      <w:pPr>
        <w:pStyle w:val="NoSpacing"/>
        <w:numPr>
          <w:ilvl w:val="0"/>
          <w:numId w:val="218"/>
        </w:numPr>
        <w:spacing w:line="360" w:lineRule="auto"/>
        <w:jc w:val="both"/>
      </w:pPr>
      <w:bookmarkStart w:id="48" w:name="_Toc173223869"/>
      <w:bookmarkStart w:id="49" w:name="_Toc173224507"/>
      <w:r w:rsidRPr="00D25F5D">
        <w:t xml:space="preserve">Aspek Customer: </w:t>
      </w:r>
      <w:r w:rsidR="00576F01" w:rsidRPr="00D25F5D">
        <w:t xml:space="preserve">posisi </w:t>
      </w:r>
      <w:r w:rsidR="00743044" w:rsidRPr="00D25F5D">
        <w:t>ULBI</w:t>
      </w:r>
      <w:r w:rsidR="004D1453" w:rsidRPr="00D25F5D">
        <w:t xml:space="preserve"> </w:t>
      </w:r>
      <w:r w:rsidR="00576F01" w:rsidRPr="00D25F5D">
        <w:t xml:space="preserve">belum menjadi sebuah perguruan tinggi  urutan pertama </w:t>
      </w:r>
      <w:r w:rsidR="002F271B" w:rsidRPr="00D25F5D">
        <w:t xml:space="preserve">yang </w:t>
      </w:r>
      <w:r w:rsidR="00576F01" w:rsidRPr="00D25F5D">
        <w:t>diinginkan oleh siswa SMA/SMK/MA.  Hal ini berkaitan dengan perse</w:t>
      </w:r>
      <w:r w:rsidR="004D1453" w:rsidRPr="00D25F5D">
        <w:t>p</w:t>
      </w:r>
      <w:r w:rsidR="00576F01" w:rsidRPr="00D25F5D">
        <w:t xml:space="preserve">si masyarakat terhadap </w:t>
      </w:r>
      <w:r w:rsidR="00743044" w:rsidRPr="00D25F5D">
        <w:t>ULBI</w:t>
      </w:r>
      <w:r w:rsidR="00576F01" w:rsidRPr="00D25F5D">
        <w:t>.</w:t>
      </w:r>
      <w:bookmarkEnd w:id="48"/>
      <w:bookmarkEnd w:id="49"/>
    </w:p>
    <w:p w14:paraId="5F105800" w14:textId="1253F5EF" w:rsidR="00F91D9D" w:rsidRPr="00D25F5D" w:rsidRDefault="00F91D9D" w:rsidP="00D25F5D">
      <w:pPr>
        <w:pStyle w:val="NoSpacing"/>
        <w:numPr>
          <w:ilvl w:val="0"/>
          <w:numId w:val="218"/>
        </w:numPr>
        <w:spacing w:line="360" w:lineRule="auto"/>
        <w:jc w:val="both"/>
      </w:pPr>
      <w:bookmarkStart w:id="50" w:name="_Toc173223870"/>
      <w:bookmarkStart w:id="51" w:name="_Toc173224508"/>
      <w:r w:rsidRPr="00D25F5D">
        <w:t xml:space="preserve">Proses Bisnis Internal; </w:t>
      </w:r>
      <w:r w:rsidR="00576F01" w:rsidRPr="00D25F5D">
        <w:t>dapat dibedakan dalam 2 (dua) kelompok ya</w:t>
      </w:r>
      <w:r w:rsidR="004D1453" w:rsidRPr="00D25F5D">
        <w:t>itu</w:t>
      </w:r>
      <w:r w:rsidR="00576F01" w:rsidRPr="00D25F5D">
        <w:t xml:space="preserve"> proses bisnis utama dan proses bisnis pendukung.  Proses Bisnis Utama meliputi </w:t>
      </w:r>
      <w:r w:rsidR="00055808" w:rsidRPr="00D25F5D">
        <w:t>pendidikan, penelitian pengabdian pada masyrakat dan inovasi dan kewirausaaan</w:t>
      </w:r>
      <w:r w:rsidR="004D1453" w:rsidRPr="00D25F5D">
        <w:t xml:space="preserve"> s</w:t>
      </w:r>
      <w:r w:rsidR="00055808" w:rsidRPr="00D25F5D">
        <w:t>edang</w:t>
      </w:r>
      <w:r w:rsidR="004D1453" w:rsidRPr="00D25F5D">
        <w:t>kan</w:t>
      </w:r>
      <w:r w:rsidR="00055808" w:rsidRPr="00D25F5D">
        <w:t xml:space="preserve"> proses bisnsi pendukung meliputi: Tata Pamong </w:t>
      </w:r>
      <w:r w:rsidR="003E3361" w:rsidRPr="00D25F5D">
        <w:t>Tata Kelola,</w:t>
      </w:r>
      <w:r w:rsidR="00055808" w:rsidRPr="00D25F5D">
        <w:t xml:space="preserve"> SPMI, Promosi, PMB, Sarpras</w:t>
      </w:r>
      <w:r w:rsidR="003E3361" w:rsidRPr="00D25F5D">
        <w:t xml:space="preserve"> Sumber Daya Manusia,</w:t>
      </w:r>
      <w:r w:rsidR="00055808" w:rsidRPr="00D25F5D">
        <w:t xml:space="preserve"> </w:t>
      </w:r>
      <w:r w:rsidR="003E3361" w:rsidRPr="00D25F5D">
        <w:t xml:space="preserve">Kerjasama </w:t>
      </w:r>
      <w:r w:rsidR="00E96ACD" w:rsidRPr="00D25F5D">
        <w:t>dan</w:t>
      </w:r>
      <w:r w:rsidR="003E3361" w:rsidRPr="00D25F5D">
        <w:t xml:space="preserve"> Internasionaliasi Dunia Pendidikan, Pen</w:t>
      </w:r>
      <w:r w:rsidR="00E96ACD" w:rsidRPr="00D25F5D">
        <w:t>dan</w:t>
      </w:r>
      <w:r w:rsidR="003E3361" w:rsidRPr="00D25F5D">
        <w:t xml:space="preserve">aan </w:t>
      </w:r>
      <w:r w:rsidR="00E96ACD" w:rsidRPr="00D25F5D">
        <w:t>dan</w:t>
      </w:r>
      <w:r w:rsidR="00055808" w:rsidRPr="00D25F5D">
        <w:t xml:space="preserve">, </w:t>
      </w:r>
      <w:r w:rsidR="003E3361" w:rsidRPr="00D25F5D">
        <w:t xml:space="preserve">Sistem Infrastruktur Teknologi </w:t>
      </w:r>
      <w:r w:rsidR="00E96ACD" w:rsidRPr="00D25F5D">
        <w:t>dan</w:t>
      </w:r>
      <w:r w:rsidR="003E3361" w:rsidRPr="00D25F5D">
        <w:t xml:space="preserve"> Komunikasi.</w:t>
      </w:r>
      <w:bookmarkEnd w:id="50"/>
      <w:bookmarkEnd w:id="51"/>
    </w:p>
    <w:p w14:paraId="261939D3" w14:textId="09721952" w:rsidR="003E3361" w:rsidRPr="00D25F5D" w:rsidRDefault="00F91D9D" w:rsidP="00D25F5D">
      <w:pPr>
        <w:pStyle w:val="NoSpacing"/>
        <w:numPr>
          <w:ilvl w:val="0"/>
          <w:numId w:val="218"/>
        </w:numPr>
        <w:spacing w:line="360" w:lineRule="auto"/>
        <w:jc w:val="both"/>
      </w:pPr>
      <w:bookmarkStart w:id="52" w:name="_Toc173223871"/>
      <w:bookmarkStart w:id="53" w:name="_Toc173224509"/>
      <w:r w:rsidRPr="00D25F5D">
        <w:t xml:space="preserve">Learning </w:t>
      </w:r>
      <w:r w:rsidR="003033CE" w:rsidRPr="00D25F5D">
        <w:t xml:space="preserve">dan </w:t>
      </w:r>
      <w:r w:rsidRPr="00D25F5D">
        <w:rPr>
          <w:i/>
          <w:iCs/>
        </w:rPr>
        <w:t>Growth</w:t>
      </w:r>
      <w:r w:rsidRPr="00D25F5D">
        <w:t xml:space="preserve">: (pertumbuhan SDM </w:t>
      </w:r>
      <w:r w:rsidR="00743044" w:rsidRPr="00D25F5D">
        <w:t>ULBI</w:t>
      </w:r>
      <w:r w:rsidRPr="00D25F5D">
        <w:t xml:space="preserve"> da</w:t>
      </w:r>
      <w:r w:rsidR="004D1453" w:rsidRPr="00D25F5D">
        <w:t xml:space="preserve">pat </w:t>
      </w:r>
      <w:r w:rsidRPr="00D25F5D">
        <w:t>dikatakan  lamba</w:t>
      </w:r>
      <w:r w:rsidR="003033CE" w:rsidRPr="00D25F5D">
        <w:t xml:space="preserve">t </w:t>
      </w:r>
      <w:r w:rsidRPr="00D25F5D">
        <w:t>tid</w:t>
      </w:r>
      <w:r w:rsidR="003033CE" w:rsidRPr="00D25F5D">
        <w:t>ak</w:t>
      </w:r>
      <w:r w:rsidRPr="00D25F5D">
        <w:t xml:space="preserve"> cepat.</w:t>
      </w:r>
      <w:bookmarkEnd w:id="52"/>
      <w:bookmarkEnd w:id="53"/>
      <w:r w:rsidRPr="00D25F5D">
        <w:br/>
      </w:r>
      <w:r w:rsidR="003E3361" w:rsidRPr="00D25F5D">
        <w:t xml:space="preserve"> </w:t>
      </w:r>
      <w:bookmarkEnd w:id="43"/>
    </w:p>
    <w:p w14:paraId="4D1A50B8" w14:textId="2F93C22E" w:rsidR="001C22CD" w:rsidRPr="00D25F5D" w:rsidRDefault="00055808">
      <w:pPr>
        <w:pStyle w:val="ListParagraph"/>
        <w:numPr>
          <w:ilvl w:val="0"/>
          <w:numId w:val="210"/>
        </w:numPr>
        <w:spacing w:before="60" w:line="360" w:lineRule="auto"/>
        <w:ind w:left="709" w:hanging="709"/>
        <w:jc w:val="both"/>
        <w:outlineLvl w:val="2"/>
        <w:rPr>
          <w:b/>
        </w:rPr>
      </w:pPr>
      <w:bookmarkStart w:id="54" w:name="_Toc77056490"/>
      <w:r w:rsidRPr="00D25F5D">
        <w:rPr>
          <w:b/>
        </w:rPr>
        <w:t xml:space="preserve"> </w:t>
      </w:r>
      <w:bookmarkStart w:id="55" w:name="_Toc173692232"/>
      <w:r w:rsidR="006E4877" w:rsidRPr="00D25F5D">
        <w:rPr>
          <w:b/>
        </w:rPr>
        <w:t>Keuangan (</w:t>
      </w:r>
      <w:r w:rsidRPr="00D25F5D">
        <w:rPr>
          <w:b/>
          <w:i/>
          <w:iCs/>
        </w:rPr>
        <w:t>Financial</w:t>
      </w:r>
      <w:r w:rsidR="006E4877" w:rsidRPr="00D25F5D">
        <w:rPr>
          <w:b/>
        </w:rPr>
        <w:t>)</w:t>
      </w:r>
      <w:bookmarkEnd w:id="55"/>
      <w:r w:rsidRPr="00D25F5D">
        <w:rPr>
          <w:b/>
        </w:rPr>
        <w:t xml:space="preserve"> </w:t>
      </w:r>
    </w:p>
    <w:p w14:paraId="7699DA1D" w14:textId="3562BD6E" w:rsidR="00055808" w:rsidRPr="00D25F5D" w:rsidRDefault="00055808" w:rsidP="00D25F5D">
      <w:pPr>
        <w:rPr>
          <w:bCs w:val="0"/>
        </w:rPr>
      </w:pPr>
      <w:bookmarkStart w:id="56" w:name="_Toc173223873"/>
      <w:bookmarkStart w:id="57" w:name="_Toc173224511"/>
      <w:r w:rsidRPr="00D25F5D">
        <w:rPr>
          <w:bCs w:val="0"/>
        </w:rPr>
        <w:lastRenderedPageBreak/>
        <w:t xml:space="preserve">Keuangan </w:t>
      </w:r>
      <w:r w:rsidR="00743044" w:rsidRPr="00D25F5D">
        <w:rPr>
          <w:bCs w:val="0"/>
        </w:rPr>
        <w:t>ULBI</w:t>
      </w:r>
      <w:r w:rsidR="002F271B" w:rsidRPr="00D25F5D">
        <w:rPr>
          <w:bCs w:val="0"/>
        </w:rPr>
        <w:t xml:space="preserve"> </w:t>
      </w:r>
      <w:r w:rsidRPr="00D25F5D">
        <w:rPr>
          <w:bCs w:val="0"/>
        </w:rPr>
        <w:t>masih terpusat di YPBPI, dimana setiap tahun ditentukan R</w:t>
      </w:r>
      <w:r w:rsidR="006E4877" w:rsidRPr="00D25F5D">
        <w:rPr>
          <w:bCs w:val="0"/>
        </w:rPr>
        <w:t xml:space="preserve">encana </w:t>
      </w:r>
      <w:r w:rsidRPr="00D25F5D">
        <w:rPr>
          <w:bCs w:val="0"/>
        </w:rPr>
        <w:t>K</w:t>
      </w:r>
      <w:r w:rsidR="006E4877" w:rsidRPr="00D25F5D">
        <w:rPr>
          <w:bCs w:val="0"/>
        </w:rPr>
        <w:t xml:space="preserve">erja dan </w:t>
      </w:r>
      <w:r w:rsidRPr="00D25F5D">
        <w:rPr>
          <w:bCs w:val="0"/>
        </w:rPr>
        <w:t>A</w:t>
      </w:r>
      <w:r w:rsidR="006E4877" w:rsidRPr="00D25F5D">
        <w:rPr>
          <w:bCs w:val="0"/>
        </w:rPr>
        <w:t xml:space="preserve">nggaran (RKA) </w:t>
      </w:r>
      <w:r w:rsidR="00743044" w:rsidRPr="00D25F5D">
        <w:rPr>
          <w:bCs w:val="0"/>
        </w:rPr>
        <w:t>ULBI</w:t>
      </w:r>
      <w:r w:rsidR="003A78A5" w:rsidRPr="00D25F5D">
        <w:rPr>
          <w:bCs w:val="0"/>
        </w:rPr>
        <w:t xml:space="preserve"> </w:t>
      </w:r>
      <w:r w:rsidRPr="00D25F5D">
        <w:rPr>
          <w:bCs w:val="0"/>
        </w:rPr>
        <w:t xml:space="preserve">untuk tahun berjalan.  Isu strategis aspek pendanaan yang </w:t>
      </w:r>
      <w:r w:rsidR="00743044" w:rsidRPr="00D25F5D">
        <w:rPr>
          <w:bCs w:val="0"/>
        </w:rPr>
        <w:t>ULBI</w:t>
      </w:r>
      <w:r w:rsidRPr="00D25F5D">
        <w:rPr>
          <w:bCs w:val="0"/>
        </w:rPr>
        <w:t>hadapi saat ini adalah:</w:t>
      </w:r>
      <w:bookmarkEnd w:id="56"/>
      <w:bookmarkEnd w:id="57"/>
    </w:p>
    <w:p w14:paraId="07518CC4" w14:textId="20224B6F" w:rsidR="00055808" w:rsidRPr="00D25F5D" w:rsidRDefault="00055808">
      <w:pPr>
        <w:pStyle w:val="ListParagraph"/>
        <w:numPr>
          <w:ilvl w:val="0"/>
          <w:numId w:val="211"/>
        </w:numPr>
        <w:spacing w:before="60" w:line="360" w:lineRule="auto"/>
        <w:ind w:left="1418" w:hanging="709"/>
        <w:jc w:val="both"/>
      </w:pPr>
      <w:r w:rsidRPr="00D25F5D">
        <w:t xml:space="preserve">Sumber pendanaan </w:t>
      </w:r>
      <w:r w:rsidR="00743044" w:rsidRPr="00D25F5D">
        <w:t>ULBI</w:t>
      </w:r>
      <w:r w:rsidR="003A78A5" w:rsidRPr="00D25F5D">
        <w:t xml:space="preserve"> </w:t>
      </w:r>
      <w:r w:rsidRPr="00D25F5D">
        <w:t>saat ini 98% berasal dari penerimaan pendidikan (SPP, mahasiswa baru, kegiatan mahasiswa, dan kemitraan) yang dikelola oleh YPBPI. Kondisi ini belum menunjukkan suatu komposisi yang ideal bagi penyelenggaraan pendidikan yang berkualitas dan berkelanjutan.</w:t>
      </w:r>
    </w:p>
    <w:p w14:paraId="5E91E2FD" w14:textId="77777777" w:rsidR="00055808" w:rsidRPr="00D25F5D" w:rsidRDefault="00055808">
      <w:pPr>
        <w:pStyle w:val="ListParagraph"/>
        <w:numPr>
          <w:ilvl w:val="0"/>
          <w:numId w:val="211"/>
        </w:numPr>
        <w:spacing w:before="60" w:line="360" w:lineRule="auto"/>
        <w:ind w:left="1418" w:hanging="709"/>
        <w:jc w:val="both"/>
      </w:pPr>
      <w:r w:rsidRPr="00D25F5D">
        <w:t>Perlu adanya sumber-sumber pendanan lainnya (</w:t>
      </w:r>
      <w:r w:rsidRPr="00D25F5D">
        <w:rPr>
          <w:i/>
        </w:rPr>
        <w:t>revenue stream</w:t>
      </w:r>
      <w:r w:rsidRPr="00D25F5D">
        <w:t xml:space="preserve">) yang dapat membantu mempercepat peningkatan kualitas Tri Dharma Perguruan Tinggi.  </w:t>
      </w:r>
    </w:p>
    <w:p w14:paraId="2BFF535F" w14:textId="77777777" w:rsidR="0086669A" w:rsidRPr="00D25F5D" w:rsidRDefault="0086669A" w:rsidP="00D25F5D"/>
    <w:p w14:paraId="38EB71C5" w14:textId="77777777" w:rsidR="00055808" w:rsidRPr="00D25F5D" w:rsidRDefault="00055808">
      <w:pPr>
        <w:pStyle w:val="ListParagraph"/>
        <w:numPr>
          <w:ilvl w:val="0"/>
          <w:numId w:val="210"/>
        </w:numPr>
        <w:spacing w:before="60" w:line="360" w:lineRule="auto"/>
        <w:ind w:left="709" w:hanging="709"/>
        <w:jc w:val="both"/>
        <w:outlineLvl w:val="2"/>
        <w:rPr>
          <w:b/>
        </w:rPr>
      </w:pPr>
      <w:bookmarkStart w:id="58" w:name="_Toc173692233"/>
      <w:r w:rsidRPr="00D25F5D">
        <w:rPr>
          <w:b/>
        </w:rPr>
        <w:t>Customer</w:t>
      </w:r>
      <w:bookmarkEnd w:id="58"/>
    </w:p>
    <w:p w14:paraId="3B7857BA" w14:textId="77777777" w:rsidR="00055808" w:rsidRPr="00D25F5D" w:rsidRDefault="00055808" w:rsidP="00055808">
      <w:pPr>
        <w:pStyle w:val="ListParagraph"/>
        <w:rPr>
          <w:b/>
        </w:rPr>
      </w:pPr>
    </w:p>
    <w:p w14:paraId="30CC1358" w14:textId="0101B0E2" w:rsidR="003E3361" w:rsidRPr="00D25F5D" w:rsidRDefault="003E3361" w:rsidP="00D25F5D">
      <w:bookmarkStart w:id="59" w:name="_Toc173223875"/>
      <w:bookmarkStart w:id="60" w:name="_Toc173224513"/>
      <w:r w:rsidRPr="00D25F5D">
        <w:t xml:space="preserve">Persaingan, Merger </w:t>
      </w:r>
      <w:r w:rsidR="00E96ACD" w:rsidRPr="00D25F5D">
        <w:t>dan</w:t>
      </w:r>
      <w:r w:rsidRPr="00D25F5D">
        <w:t xml:space="preserve"> Akuisisi Perguruan Tinggi</w:t>
      </w:r>
      <w:bookmarkEnd w:id="54"/>
      <w:bookmarkEnd w:id="59"/>
      <w:bookmarkEnd w:id="60"/>
    </w:p>
    <w:p w14:paraId="200ED995" w14:textId="70A5F403" w:rsidR="003E3361" w:rsidRPr="00D25F5D" w:rsidRDefault="003E3361" w:rsidP="00D25F5D">
      <w:pPr>
        <w:spacing w:before="60" w:after="0" w:line="360" w:lineRule="auto"/>
        <w:jc w:val="both"/>
        <w:rPr>
          <w:color w:val="000000"/>
        </w:rPr>
      </w:pPr>
      <w:r w:rsidRPr="00D25F5D">
        <w:t xml:space="preserve">Dengan Indonesia bersepakat </w:t>
      </w:r>
      <w:r w:rsidR="00E96ACD" w:rsidRPr="00D25F5D">
        <w:t>dan</w:t>
      </w:r>
      <w:r w:rsidRPr="00D25F5D">
        <w:t xml:space="preserve"> aktif dalam perdagangan global, seperti </w:t>
      </w:r>
      <w:r w:rsidR="00CE1E81" w:rsidRPr="00D25F5D">
        <w:t>Masyarakt Ekonomi As</w:t>
      </w:r>
      <w:r w:rsidR="007C45A8" w:rsidRPr="00D25F5D">
        <w:t>ean</w:t>
      </w:r>
      <w:r w:rsidR="00CE1E81" w:rsidRPr="00D25F5D">
        <w:t xml:space="preserve"> (</w:t>
      </w:r>
      <w:r w:rsidRPr="00D25F5D">
        <w:t>MEA</w:t>
      </w:r>
      <w:r w:rsidR="00CE1E81" w:rsidRPr="00D25F5D">
        <w:t>)</w:t>
      </w:r>
      <w:r w:rsidRPr="00D25F5D">
        <w:t xml:space="preserve">, </w:t>
      </w:r>
      <w:r w:rsidR="00CE1E81" w:rsidRPr="00D25F5D">
        <w:t>Asean Free Trade A</w:t>
      </w:r>
      <w:r w:rsidR="007C45A8" w:rsidRPr="00D25F5D">
        <w:t>rea</w:t>
      </w:r>
      <w:r w:rsidR="00CE1E81" w:rsidRPr="00D25F5D">
        <w:t xml:space="preserve"> (</w:t>
      </w:r>
      <w:r w:rsidRPr="00D25F5D">
        <w:t>AFTA</w:t>
      </w:r>
      <w:r w:rsidR="00CE1E81" w:rsidRPr="00D25F5D">
        <w:t>)</w:t>
      </w:r>
      <w:r w:rsidRPr="00D25F5D">
        <w:t>; k</w:t>
      </w:r>
      <w:r w:rsidRPr="00D25F5D">
        <w:rPr>
          <w:color w:val="000000"/>
        </w:rPr>
        <w:t xml:space="preserve">ondisi tersebut menimbulkan: (i) persaingan di dunia kerja semakin tinggi karena tenaga kerja terdidik dari luar negeri akan lebih </w:t>
      </w:r>
      <w:r w:rsidR="007C45A8" w:rsidRPr="00D25F5D">
        <w:rPr>
          <w:color w:val="000000"/>
        </w:rPr>
        <w:t xml:space="preserve">mudah dan </w:t>
      </w:r>
      <w:r w:rsidRPr="00D25F5D">
        <w:rPr>
          <w:color w:val="000000"/>
        </w:rPr>
        <w:t xml:space="preserve">banyak masuk ke Indonesia, (ii) persaingan di perguruan tinggi meningkat karena perguruan tinggi luar negeri akan semakin mudah menyelenggarakan pendidikan di Indonesia, masyarakat akan memiliki banyak alternatif pilihan dalam menentukan perguruan tinggi yang akan dimasuki. </w:t>
      </w:r>
    </w:p>
    <w:p w14:paraId="74BDEEF6" w14:textId="17F60992" w:rsidR="003E3361" w:rsidRPr="00D25F5D" w:rsidRDefault="003E3361" w:rsidP="00D25F5D">
      <w:pPr>
        <w:spacing w:before="60" w:after="0" w:line="360" w:lineRule="auto"/>
        <w:jc w:val="both"/>
        <w:rPr>
          <w:color w:val="000000"/>
        </w:rPr>
      </w:pPr>
      <w:r w:rsidRPr="00D25F5D">
        <w:rPr>
          <w:color w:val="000000"/>
        </w:rPr>
        <w:t xml:space="preserve">Kedua hal tersebut berdampak terhadap semakin ketatnya persaingan perguruan tinggi di Indonesia untuk menarik calon mahasiswa. Persaingan tersebut tidak hanya dalam hal menghasilkan lulusan atau </w:t>
      </w:r>
      <w:r w:rsidRPr="00D25F5D">
        <w:rPr>
          <w:i/>
          <w:color w:val="000000"/>
        </w:rPr>
        <w:t>output</w:t>
      </w:r>
      <w:r w:rsidRPr="00D25F5D">
        <w:rPr>
          <w:color w:val="000000"/>
        </w:rPr>
        <w:t xml:space="preserve"> yang berkualitas, melainkan juga menyangkut biaya penyelenggaraan perguruan tinggi </w:t>
      </w:r>
      <w:r w:rsidR="00E96ACD" w:rsidRPr="00D25F5D">
        <w:rPr>
          <w:color w:val="000000"/>
        </w:rPr>
        <w:t>dan</w:t>
      </w:r>
      <w:r w:rsidRPr="00D25F5D">
        <w:rPr>
          <w:color w:val="000000"/>
        </w:rPr>
        <w:t xml:space="preserve"> kinerja penyelenggaraan pendidikan tinggi, baik yang terkait dengan sumberdaya manusia, fasilitas maupun manajemen. </w:t>
      </w:r>
    </w:p>
    <w:p w14:paraId="7F68C08E" w14:textId="77777777" w:rsidR="00D25F5D" w:rsidRDefault="003E3361" w:rsidP="00D25F5D">
      <w:pPr>
        <w:spacing w:before="60" w:after="0" w:line="360" w:lineRule="auto"/>
        <w:jc w:val="both"/>
      </w:pPr>
      <w:r w:rsidRPr="00D25F5D">
        <w:t xml:space="preserve">Dengan jumlah PT di Indonesia yang demikian banyak, akan berimplikasi terhadap proses pembinaan </w:t>
      </w:r>
      <w:r w:rsidR="00E96ACD" w:rsidRPr="00D25F5D">
        <w:t>dan</w:t>
      </w:r>
      <w:r w:rsidRPr="00D25F5D">
        <w:t xml:space="preserve"> pengendalian yang dilakukan pemerintah tidak maksimal, Pemerintah yang dalam hal ini direpresentasikan oleh Kemenristekdikti akan mendorong perguruan tinggi khususnya perguruan tinggi swasta (PTS) untuk melakukan merger atau akuisisi. </w:t>
      </w:r>
      <w:r w:rsidR="007C45A8" w:rsidRPr="00D25F5D">
        <w:t xml:space="preserve"> </w:t>
      </w:r>
      <w:r w:rsidRPr="00D25F5D">
        <w:t xml:space="preserve">Dalam triwulan I tahun 2018, PTS yang </w:t>
      </w:r>
      <w:r w:rsidR="007C45A8" w:rsidRPr="00D25F5D">
        <w:t xml:space="preserve">berada di bawah </w:t>
      </w:r>
      <w:r w:rsidRPr="00D25F5D">
        <w:t xml:space="preserve">satu Yayasan akan didorong untuk menyampaikan usulan merger, sementara di Triwulan II </w:t>
      </w:r>
      <w:r w:rsidR="00E96ACD" w:rsidRPr="00D25F5D">
        <w:t>dan</w:t>
      </w:r>
      <w:r w:rsidRPr="00D25F5D">
        <w:t xml:space="preserve"> selanjutnya PTS yang berbeda Yayasan diharapkan dapat menyampaikan usulan merger atau akuisisi. </w:t>
      </w:r>
    </w:p>
    <w:p w14:paraId="52CD88DC" w14:textId="05A3FE8B" w:rsidR="003E3361" w:rsidRPr="00D25F5D" w:rsidRDefault="003E3361" w:rsidP="00D25F5D">
      <w:pPr>
        <w:spacing w:before="60" w:after="0" w:line="360" w:lineRule="auto"/>
        <w:jc w:val="both"/>
      </w:pPr>
      <w:r w:rsidRPr="00D25F5D">
        <w:lastRenderedPageBreak/>
        <w:t>A</w:t>
      </w:r>
      <w:r w:rsidR="00E96ACD" w:rsidRPr="00D25F5D">
        <w:t>dan</w:t>
      </w:r>
      <w:r w:rsidRPr="00D25F5D">
        <w:t>ya kebijakan pemerintah seperti ini, memberi peluang bagi PTS untuk konsolidasi me</w:t>
      </w:r>
      <w:r w:rsidR="004D1453" w:rsidRPr="00D25F5D">
        <w:t>n</w:t>
      </w:r>
      <w:r w:rsidRPr="00D25F5D">
        <w:t xml:space="preserve">jadi lebih kuat </w:t>
      </w:r>
      <w:r w:rsidR="00E96ACD" w:rsidRPr="00D25F5D">
        <w:t>dan</w:t>
      </w:r>
      <w:r w:rsidRPr="00D25F5D">
        <w:t xml:space="preserve"> efisien. </w:t>
      </w:r>
      <w:r w:rsidR="004D1453" w:rsidRPr="00D25F5D">
        <w:t xml:space="preserve"> </w:t>
      </w:r>
      <w:r w:rsidRPr="00D25F5D">
        <w:t>Kebijakan ini tentunya memberikan peluang bagi YPBPI untuk melakukan kajian pengembangan institusi apakah merger atau akuisisi dengan perguruan tinggi lain.</w:t>
      </w:r>
    </w:p>
    <w:p w14:paraId="3208442D" w14:textId="77777777" w:rsidR="003E3361" w:rsidRPr="00D25F5D" w:rsidRDefault="003E3361" w:rsidP="003E3361">
      <w:pPr>
        <w:spacing w:before="60" w:after="0" w:line="360" w:lineRule="auto"/>
        <w:ind w:left="1080" w:firstLine="360"/>
        <w:jc w:val="both"/>
      </w:pPr>
    </w:p>
    <w:p w14:paraId="022C4D8A" w14:textId="0D8EA7D8" w:rsidR="003E3361" w:rsidRPr="003201BD" w:rsidRDefault="003E3361" w:rsidP="003201BD">
      <w:pPr>
        <w:spacing w:before="60" w:line="360" w:lineRule="auto"/>
        <w:jc w:val="both"/>
        <w:rPr>
          <w:b/>
        </w:rPr>
      </w:pPr>
      <w:r w:rsidRPr="003201BD">
        <w:rPr>
          <w:b/>
        </w:rPr>
        <w:t>Akreditasi Perguruan Tinggi</w:t>
      </w:r>
    </w:p>
    <w:p w14:paraId="78A75CC7" w14:textId="76C8CECB" w:rsidR="003E3361" w:rsidRPr="00D25F5D" w:rsidRDefault="003E3361" w:rsidP="003201BD">
      <w:pPr>
        <w:spacing w:before="60" w:after="0" w:line="360" w:lineRule="auto"/>
        <w:jc w:val="both"/>
      </w:pPr>
      <w:r w:rsidRPr="00D25F5D">
        <w:t xml:space="preserve">Akreditasi perguruan tinggi baik akreditasi institusi maupun akreditasi program studi merupakan hal yang sangat vital bagi sebuah perguruan tinggi karena hal ini merupakan salah satu ukuran dalam menilai reputasi suatu perguruan tinggi. Malahan sekarang ini sebagaian besar pengguna lulusan baik institusi pemerintahan, BUMN, maupun institusi swasta telah mempersyaratkan nilai akreditasi program studi </w:t>
      </w:r>
      <w:r w:rsidR="00E96ACD" w:rsidRPr="00D25F5D">
        <w:t>dan</w:t>
      </w:r>
      <w:r w:rsidRPr="00D25F5D">
        <w:t xml:space="preserve"> institusi dalam melakukan rekrutasi lulusan perguruan tinggi. </w:t>
      </w:r>
    </w:p>
    <w:p w14:paraId="479F4098" w14:textId="03541E4B" w:rsidR="003E3361" w:rsidRPr="00D25F5D" w:rsidRDefault="00743044" w:rsidP="003201BD">
      <w:pPr>
        <w:spacing w:before="60" w:after="0" w:line="360" w:lineRule="auto"/>
        <w:jc w:val="both"/>
        <w:rPr>
          <w:color w:val="000000" w:themeColor="text1"/>
        </w:rPr>
      </w:pPr>
      <w:r w:rsidRPr="00D25F5D">
        <w:t>ULBI</w:t>
      </w:r>
      <w:r w:rsidR="003A78A5" w:rsidRPr="00D25F5D">
        <w:t xml:space="preserve"> </w:t>
      </w:r>
      <w:r w:rsidR="003E3361" w:rsidRPr="00D25F5D">
        <w:t xml:space="preserve">yang baru berdiri tahun 2013, juga sudah mendapatkan akreditasi institusi Sangat Baik (B), </w:t>
      </w:r>
      <w:r w:rsidR="00E96ACD" w:rsidRPr="00D25F5D">
        <w:t>dan</w:t>
      </w:r>
      <w:r w:rsidR="003E3361" w:rsidRPr="00D25F5D">
        <w:t xml:space="preserve"> kedua prodinya juga telah mendapatkan akreditasi Sangat Baik (B).  </w:t>
      </w:r>
      <w:r w:rsidR="003E3361" w:rsidRPr="00D25F5D">
        <w:rPr>
          <w:color w:val="000000" w:themeColor="text1"/>
        </w:rPr>
        <w:t xml:space="preserve">Suatu capaian yang cukup baik jika dilihat dari umur </w:t>
      </w:r>
      <w:r w:rsidRPr="00D25F5D">
        <w:rPr>
          <w:color w:val="000000" w:themeColor="text1"/>
        </w:rPr>
        <w:t>ULBI</w:t>
      </w:r>
      <w:r w:rsidR="003A78A5" w:rsidRPr="00D25F5D">
        <w:rPr>
          <w:color w:val="000000" w:themeColor="text1"/>
        </w:rPr>
        <w:t xml:space="preserve"> </w:t>
      </w:r>
      <w:r w:rsidR="003E3361" w:rsidRPr="00D25F5D">
        <w:rPr>
          <w:color w:val="000000" w:themeColor="text1"/>
        </w:rPr>
        <w:t xml:space="preserve">yang masih sangat muda. </w:t>
      </w:r>
    </w:p>
    <w:p w14:paraId="437DF331" w14:textId="6DE3605B" w:rsidR="003E3361" w:rsidRPr="00D25F5D" w:rsidRDefault="003E3361" w:rsidP="003201BD">
      <w:pPr>
        <w:spacing w:after="0" w:line="360" w:lineRule="auto"/>
        <w:jc w:val="both"/>
      </w:pPr>
      <w:r w:rsidRPr="00D25F5D">
        <w:t xml:space="preserve">Selain akreditasi dari BAN PT, akreditasi yang bersifat internasional juga merupakan hal yang perlu diperhatikan oleh setiap perguruan tinggi khususnya perguruan tinggi yang ingin masuk dalam jajaran </w:t>
      </w:r>
      <w:r w:rsidRPr="00D25F5D">
        <w:rPr>
          <w:i/>
        </w:rPr>
        <w:t>world class university.</w:t>
      </w:r>
      <w:r w:rsidRPr="00D25F5D">
        <w:t xml:space="preserve">  Beberapa jenis akreditasi internasional seperti AACSB (</w:t>
      </w:r>
      <w:r w:rsidRPr="00D25F5D">
        <w:rPr>
          <w:i/>
        </w:rPr>
        <w:t>The Association to Advance Collegiate School of Busines</w:t>
      </w:r>
      <w:r w:rsidRPr="00D25F5D">
        <w:t xml:space="preserve">), akreditasi untuk sekolah ekonomi </w:t>
      </w:r>
      <w:r w:rsidR="00E96ACD" w:rsidRPr="00D25F5D">
        <w:t>dan</w:t>
      </w:r>
      <w:r w:rsidRPr="00D25F5D">
        <w:t xml:space="preserve"> bisnis  dunia;  ABET (</w:t>
      </w:r>
      <w:r w:rsidRPr="00D25F5D">
        <w:rPr>
          <w:i/>
        </w:rPr>
        <w:t>Accreditation Board for Engineering and Technology</w:t>
      </w:r>
      <w:r w:rsidRPr="00D25F5D">
        <w:t>), akreditasi bi</w:t>
      </w:r>
      <w:r w:rsidR="00E96ACD" w:rsidRPr="00D25F5D">
        <w:t>dan</w:t>
      </w:r>
      <w:r w:rsidRPr="00D25F5D">
        <w:t xml:space="preserve">g enginering </w:t>
      </w:r>
      <w:r w:rsidR="00E96ACD" w:rsidRPr="00D25F5D">
        <w:t>dan</w:t>
      </w:r>
      <w:r w:rsidRPr="00D25F5D">
        <w:t xml:space="preserve"> teknologi; EFMD </w:t>
      </w:r>
      <w:r w:rsidRPr="00D25F5D">
        <w:rPr>
          <w:rFonts w:eastAsia="Times New Roman"/>
          <w:lang w:eastAsia="id-ID"/>
        </w:rPr>
        <w:t>(</w:t>
      </w:r>
      <w:r w:rsidRPr="00D25F5D">
        <w:rPr>
          <w:rFonts w:eastAsia="Times New Roman"/>
          <w:i/>
          <w:lang w:eastAsia="id-ID"/>
        </w:rPr>
        <w:t>European Foundation of Management Development</w:t>
      </w:r>
      <w:r w:rsidRPr="00D25F5D">
        <w:rPr>
          <w:rFonts w:eastAsia="Times New Roman"/>
          <w:lang w:eastAsia="id-ID"/>
        </w:rPr>
        <w:t>),</w:t>
      </w:r>
      <w:r w:rsidRPr="00D25F5D">
        <w:t xml:space="preserve"> akreditasi sekolah bisnis Eropa;  </w:t>
      </w:r>
      <w:r w:rsidR="00E96ACD" w:rsidRPr="00D25F5D">
        <w:t>dan</w:t>
      </w:r>
      <w:r w:rsidRPr="00D25F5D">
        <w:t xml:space="preserve"> jenis akreditasi  internasional lainnya.  </w:t>
      </w:r>
    </w:p>
    <w:p w14:paraId="51E76ED3" w14:textId="77777777" w:rsidR="003E3361" w:rsidRPr="00D25F5D" w:rsidRDefault="003E3361" w:rsidP="003E3361">
      <w:pPr>
        <w:spacing w:after="0" w:line="360" w:lineRule="auto"/>
        <w:ind w:left="567" w:firstLine="1"/>
        <w:jc w:val="both"/>
      </w:pPr>
      <w:r w:rsidRPr="00D25F5D">
        <w:t xml:space="preserve">                                               </w:t>
      </w:r>
    </w:p>
    <w:p w14:paraId="36936E31" w14:textId="77777777" w:rsidR="003E3361" w:rsidRPr="00D25F5D" w:rsidRDefault="003E3361" w:rsidP="00055808">
      <w:pPr>
        <w:spacing w:before="60" w:line="360" w:lineRule="auto"/>
        <w:jc w:val="both"/>
        <w:rPr>
          <w:b/>
        </w:rPr>
      </w:pPr>
      <w:r w:rsidRPr="00D25F5D">
        <w:rPr>
          <w:b/>
        </w:rPr>
        <w:t xml:space="preserve">Tata Kelola </w:t>
      </w:r>
      <w:r w:rsidRPr="00D25F5D">
        <w:rPr>
          <w:b/>
          <w:i/>
        </w:rPr>
        <w:t>(Governance)</w:t>
      </w:r>
    </w:p>
    <w:p w14:paraId="50F729F6" w14:textId="74AFDB5F" w:rsidR="003E3361" w:rsidRPr="00D25F5D" w:rsidRDefault="003E3361" w:rsidP="003201BD">
      <w:pPr>
        <w:spacing w:before="60" w:line="360" w:lineRule="auto"/>
        <w:jc w:val="both"/>
      </w:pPr>
      <w:r w:rsidRPr="00D25F5D">
        <w:t>Salah satu isu mendasar dalam penyelenggaran PTS adalah tata kelola, baik tata kelola dalam lingkup yayasan maupun tata kelola dalam lingkup institusi pendidikan tinggi. Yayasan sebagai ba</w:t>
      </w:r>
      <w:r w:rsidR="00E96ACD" w:rsidRPr="00D25F5D">
        <w:t>dan</w:t>
      </w:r>
      <w:r w:rsidRPr="00D25F5D">
        <w:t xml:space="preserve"> hukum penyelenggara perguruan tinggi secara khusus memiliki kewenangan </w:t>
      </w:r>
      <w:r w:rsidR="00E96ACD" w:rsidRPr="00D25F5D">
        <w:t>dan</w:t>
      </w:r>
      <w:r w:rsidRPr="00D25F5D">
        <w:t xml:space="preserve"> tanggung jawab dalam pengelolaan sumber daya (SDM, sarana, prasarana, IT, </w:t>
      </w:r>
      <w:r w:rsidR="00E96ACD" w:rsidRPr="00D25F5D">
        <w:t>dan</w:t>
      </w:r>
      <w:r w:rsidRPr="00D25F5D">
        <w:t xml:space="preserve"> Keuangan), sementara pimpinan institusi perguruan tinggi memiliki kewenangan </w:t>
      </w:r>
      <w:r w:rsidR="00E96ACD" w:rsidRPr="00D25F5D">
        <w:t>dan</w:t>
      </w:r>
      <w:r w:rsidRPr="00D25F5D">
        <w:t xml:space="preserve"> tanggungjawab akademik. Tata kelola ini sangat penting karena menyangkut efektivitas dalam pengelolaan organisasi. Tanpa tata kelola yang baik maka efektivitas pelaksanaan kebijakan </w:t>
      </w:r>
      <w:r w:rsidR="00E96ACD" w:rsidRPr="00D25F5D">
        <w:t>dan</w:t>
      </w:r>
      <w:r w:rsidRPr="00D25F5D">
        <w:t xml:space="preserve"> program kerja tidak dapat dijamin dengan baik.</w:t>
      </w:r>
    </w:p>
    <w:p w14:paraId="3511AC3E" w14:textId="4DB1CE55" w:rsidR="003E3361" w:rsidRPr="00D25F5D" w:rsidRDefault="003E3361" w:rsidP="003201BD">
      <w:pPr>
        <w:spacing w:before="60" w:line="360" w:lineRule="auto"/>
        <w:jc w:val="both"/>
      </w:pPr>
      <w:r w:rsidRPr="00D25F5D">
        <w:lastRenderedPageBreak/>
        <w:t xml:space="preserve">Tata kelola di </w:t>
      </w:r>
      <w:r w:rsidR="00743044" w:rsidRPr="00D25F5D">
        <w:t>ULBI</w:t>
      </w:r>
      <w:r w:rsidR="00B8183C" w:rsidRPr="00D25F5D">
        <w:t xml:space="preserve"> </w:t>
      </w:r>
      <w:r w:rsidRPr="00D25F5D">
        <w:t xml:space="preserve">mengacu kepada Statuta </w:t>
      </w:r>
      <w:r w:rsidR="00E96ACD" w:rsidRPr="00D25F5D">
        <w:t>dan</w:t>
      </w:r>
      <w:r w:rsidRPr="00D25F5D">
        <w:t xml:space="preserve"> SOTK </w:t>
      </w:r>
      <w:r w:rsidR="00743044" w:rsidRPr="00D25F5D">
        <w:t>ULBI</w:t>
      </w:r>
      <w:r w:rsidRPr="00D25F5D">
        <w:t xml:space="preserve">yang mengatur peran, tugas </w:t>
      </w:r>
      <w:r w:rsidR="00E96ACD" w:rsidRPr="00D25F5D">
        <w:t>dan</w:t>
      </w:r>
      <w:r w:rsidRPr="00D25F5D">
        <w:t xml:space="preserve"> tanggung jawab pimpinan, pejabat struktural, tenaga akademik </w:t>
      </w:r>
      <w:r w:rsidR="00E96ACD" w:rsidRPr="00D25F5D">
        <w:t>dan</w:t>
      </w:r>
      <w:r w:rsidRPr="00D25F5D">
        <w:t xml:space="preserve"> tenaga kependidikan. Sejalan dengan perkembangan organisasi </w:t>
      </w:r>
      <w:r w:rsidR="00E96ACD" w:rsidRPr="00D25F5D">
        <w:t>dan</w:t>
      </w:r>
      <w:r w:rsidRPr="00D25F5D">
        <w:t xml:space="preserve"> dalam rangka terciptanya organisasi yang sehat maka penyesuaian-penyesuaian perlu terus dilakukan. </w:t>
      </w:r>
    </w:p>
    <w:p w14:paraId="02099341" w14:textId="58D4E9CB" w:rsidR="003E3361" w:rsidRPr="00D25F5D" w:rsidRDefault="003E3361" w:rsidP="003201BD">
      <w:pPr>
        <w:spacing w:before="60" w:after="0" w:line="360" w:lineRule="auto"/>
        <w:jc w:val="both"/>
      </w:pPr>
      <w:r w:rsidRPr="00D25F5D">
        <w:t xml:space="preserve">Pengembangan tata kelola diarahkan pada terciptanya transparansi, akuntabilitas, responsibilitas, </w:t>
      </w:r>
      <w:r w:rsidR="00E96ACD" w:rsidRPr="00D25F5D">
        <w:t>dan</w:t>
      </w:r>
      <w:r w:rsidRPr="00D25F5D">
        <w:t xml:space="preserve"> </w:t>
      </w:r>
      <w:r w:rsidRPr="00D25F5D">
        <w:rPr>
          <w:i/>
        </w:rPr>
        <w:t>fairness</w:t>
      </w:r>
      <w:r w:rsidRPr="00D25F5D">
        <w:t xml:space="preserve"> dalam perumusan kebijakan </w:t>
      </w:r>
      <w:r w:rsidR="00E96ACD" w:rsidRPr="00D25F5D">
        <w:t>dan</w:t>
      </w:r>
      <w:r w:rsidRPr="00D25F5D">
        <w:t xml:space="preserve"> pelaksanaan program atau kegiatan. Dengan prinsip ini diharapkan bahwa tata kelola yang baik dapat mendorong terciptanya </w:t>
      </w:r>
      <w:r w:rsidRPr="00D25F5D">
        <w:rPr>
          <w:i/>
        </w:rPr>
        <w:t>trust,</w:t>
      </w:r>
      <w:r w:rsidRPr="00D25F5D">
        <w:t xml:space="preserve"> harmonisasi, efektivitas, efisiensi </w:t>
      </w:r>
      <w:r w:rsidR="00E96ACD" w:rsidRPr="00D25F5D">
        <w:t>dan</w:t>
      </w:r>
      <w:r w:rsidRPr="00D25F5D">
        <w:t xml:space="preserve"> produktivitas organisasi. </w:t>
      </w:r>
    </w:p>
    <w:p w14:paraId="4462D817" w14:textId="77777777" w:rsidR="003E3361" w:rsidRPr="00D25F5D" w:rsidRDefault="003E3361" w:rsidP="003E3361">
      <w:pPr>
        <w:spacing w:before="60" w:after="0" w:line="360" w:lineRule="auto"/>
        <w:jc w:val="both"/>
      </w:pPr>
    </w:p>
    <w:p w14:paraId="1F08BC08" w14:textId="77777777" w:rsidR="003E3361" w:rsidRPr="00D25F5D" w:rsidRDefault="003E3361" w:rsidP="00055808">
      <w:pPr>
        <w:spacing w:before="60" w:line="360" w:lineRule="auto"/>
        <w:jc w:val="both"/>
        <w:rPr>
          <w:b/>
        </w:rPr>
      </w:pPr>
      <w:r w:rsidRPr="00D25F5D">
        <w:rPr>
          <w:b/>
        </w:rPr>
        <w:t>Sumber Daya Manusia</w:t>
      </w:r>
    </w:p>
    <w:p w14:paraId="2D2248F0" w14:textId="246BE4FF" w:rsidR="003E3361" w:rsidRPr="00D25F5D" w:rsidRDefault="003E3361" w:rsidP="003201BD">
      <w:pPr>
        <w:spacing w:before="60" w:after="0" w:line="360" w:lineRule="auto"/>
        <w:jc w:val="both"/>
      </w:pPr>
      <w:r w:rsidRPr="00D25F5D">
        <w:t xml:space="preserve">Kualitas </w:t>
      </w:r>
      <w:r w:rsidR="00E96ACD" w:rsidRPr="00D25F5D">
        <w:t>dan</w:t>
      </w:r>
      <w:r w:rsidRPr="00D25F5D">
        <w:t xml:space="preserve"> kuantitas SDM di dunia pendidikan memegang peranan yang sangat vital, karena hampir semua proses peningkatan kualitas pendidikan tinggi berujung kepada SDM, mulai dari proses pengajaran, penelitian, </w:t>
      </w:r>
      <w:r w:rsidR="00E96ACD" w:rsidRPr="00D25F5D">
        <w:t>dan</w:t>
      </w:r>
      <w:r w:rsidRPr="00D25F5D">
        <w:t xml:space="preserve"> pengabdian kepada masyarakat termasuk proses manajemen. Keberhasilan suatu lembaga pendidikan sangat tergantung kepada kualitas pengajar/dosen yang mentransfer ilmu kepada mahasiswanya.  Kualitas pengajar di perguruan tinggi diukur dengan indikator jenjang pendidikan (S2 </w:t>
      </w:r>
      <w:r w:rsidR="00E96ACD" w:rsidRPr="00D25F5D">
        <w:t>dan</w:t>
      </w:r>
      <w:r w:rsidRPr="00D25F5D">
        <w:t xml:space="preserve"> S3) </w:t>
      </w:r>
      <w:r w:rsidR="00E96ACD" w:rsidRPr="00D25F5D">
        <w:t>dan</w:t>
      </w:r>
      <w:r w:rsidRPr="00D25F5D">
        <w:t xml:space="preserve"> pangkat akademik (asisten ahli, lektor, lektor kepala, </w:t>
      </w:r>
      <w:r w:rsidR="00E96ACD" w:rsidRPr="00D25F5D">
        <w:t>dan</w:t>
      </w:r>
      <w:r w:rsidRPr="00D25F5D">
        <w:t xml:space="preserve"> guru besar). Dalam penilaian akreditasi program studi </w:t>
      </w:r>
      <w:r w:rsidR="00E96ACD" w:rsidRPr="00D25F5D">
        <w:t>dan</w:t>
      </w:r>
      <w:r w:rsidRPr="00D25F5D">
        <w:t xml:space="preserve"> akreditasi institusi, kualitas </w:t>
      </w:r>
      <w:r w:rsidR="00E96ACD" w:rsidRPr="00D25F5D">
        <w:t>dan</w:t>
      </w:r>
      <w:r w:rsidRPr="00D25F5D">
        <w:t xml:space="preserve"> kecukupan SDM sangat menentukan nilai akreditasi.</w:t>
      </w:r>
    </w:p>
    <w:p w14:paraId="1754E459" w14:textId="3820983D" w:rsidR="003E3361" w:rsidRPr="00D25F5D" w:rsidRDefault="003E3361" w:rsidP="003201BD">
      <w:pPr>
        <w:spacing w:before="60" w:after="0" w:line="360" w:lineRule="auto"/>
        <w:jc w:val="both"/>
      </w:pPr>
      <w:r w:rsidRPr="00D25F5D">
        <w:t xml:space="preserve">Jumlah SDM </w:t>
      </w:r>
      <w:r w:rsidR="00743044" w:rsidRPr="00D25F5D">
        <w:t>ULBI</w:t>
      </w:r>
      <w:r w:rsidR="00B8183C" w:rsidRPr="00D25F5D">
        <w:t xml:space="preserve"> </w:t>
      </w:r>
      <w:r w:rsidRPr="00D25F5D">
        <w:t xml:space="preserve">sebanyak 37 orang yang terdiri dari Tenaga Dosen sebanyak 27 orang, Tenaga Penunjang Akademik sebanyak 10 orang. Jumlah dosen yang berpendidikan S3 baru sebanyak 4 orang atau 4,57% dari keseluruhan dosen, jauh di bawah rata-rata nasional yang sebesar 12%. Dari segi kepangkatan akademik, jumlah dosen yang berpangkat guru besar belum ada, sementara lektor kepala baru 2 orang (2.32%). Tenaga penunjang akademik sebagian besar berlatar belakang pendidikan S1 (60%), SMA/SMK (12,57%), D3 (10,29%), SLTA (12,57%), </w:t>
      </w:r>
      <w:r w:rsidR="00E96ACD" w:rsidRPr="00D25F5D">
        <w:t>dan</w:t>
      </w:r>
      <w:r w:rsidRPr="00D25F5D">
        <w:t xml:space="preserve"> SLTP (1,71%). Hal ini menunjukkan bahwa kualitas SDM baik dari segi jenjang akademik maupun dari segi pangkat akademik masih sangat rendah  </w:t>
      </w:r>
    </w:p>
    <w:p w14:paraId="2EC8F6E9" w14:textId="16FBA692" w:rsidR="003E3361" w:rsidRPr="00D25F5D" w:rsidRDefault="003E3361" w:rsidP="003201BD">
      <w:pPr>
        <w:spacing w:before="60" w:after="0" w:line="360" w:lineRule="auto"/>
        <w:jc w:val="both"/>
      </w:pPr>
      <w:r w:rsidRPr="00D25F5D">
        <w:t xml:space="preserve">Tren industri global menunjukkan bahwa peran </w:t>
      </w:r>
      <w:r w:rsidRPr="00D25F5D">
        <w:rPr>
          <w:i/>
          <w:iCs/>
        </w:rPr>
        <w:t xml:space="preserve">supply chain management </w:t>
      </w:r>
      <w:r w:rsidRPr="00D25F5D">
        <w:t xml:space="preserve">(manajemen rantai pasok) </w:t>
      </w:r>
      <w:r w:rsidR="00E96ACD" w:rsidRPr="00D25F5D">
        <w:t>dan</w:t>
      </w:r>
      <w:r w:rsidRPr="00D25F5D">
        <w:t xml:space="preserve"> logistik di dalam perusahaan semakin penting dalam mempertahankan keuntungan perusahaan secara keseluruhan. Setelah Indonesia mengalami krisis keuangan di akhir dekade 1990-an, bisnis di bi</w:t>
      </w:r>
      <w:r w:rsidR="00E96ACD" w:rsidRPr="00D25F5D">
        <w:t>dan</w:t>
      </w:r>
      <w:r w:rsidRPr="00D25F5D">
        <w:t xml:space="preserve">g manajemen rantai pasok </w:t>
      </w:r>
      <w:r w:rsidR="00E96ACD" w:rsidRPr="00D25F5D">
        <w:t>dan</w:t>
      </w:r>
      <w:r w:rsidRPr="00D25F5D">
        <w:t xml:space="preserve"> logistik semakin berkembang. Banyak </w:t>
      </w:r>
      <w:r w:rsidRPr="00D25F5D">
        <w:lastRenderedPageBreak/>
        <w:t>perusahaan memfokuskan pada bi</w:t>
      </w:r>
      <w:r w:rsidR="00E96ACD" w:rsidRPr="00D25F5D">
        <w:t>dan</w:t>
      </w:r>
      <w:r w:rsidRPr="00D25F5D">
        <w:t xml:space="preserve">g manajemen rantai pasok </w:t>
      </w:r>
      <w:r w:rsidR="00E96ACD" w:rsidRPr="00D25F5D">
        <w:t>dan</w:t>
      </w:r>
      <w:r w:rsidRPr="00D25F5D">
        <w:t xml:space="preserve"> logistik. </w:t>
      </w:r>
      <w:r w:rsidR="00945B0C" w:rsidRPr="00D25F5D">
        <w:rPr>
          <w:lang w:val="fi-FI"/>
        </w:rPr>
        <w:t xml:space="preserve"> </w:t>
      </w:r>
      <w:r w:rsidRPr="00D25F5D">
        <w:t>Pada saat yang sama, kebutuhan terhadap tenaga profesional berkualitas di bi</w:t>
      </w:r>
      <w:r w:rsidR="00E96ACD" w:rsidRPr="00D25F5D">
        <w:t>dan</w:t>
      </w:r>
      <w:r w:rsidRPr="00D25F5D">
        <w:t xml:space="preserve">g manajemen rantai pasok </w:t>
      </w:r>
      <w:r w:rsidR="00E96ACD" w:rsidRPr="00D25F5D">
        <w:t>dan</w:t>
      </w:r>
      <w:r w:rsidRPr="00D25F5D">
        <w:t xml:space="preserve"> logistik ini pun semakin meningkat. </w:t>
      </w:r>
    </w:p>
    <w:p w14:paraId="6EB5148B" w14:textId="1DA01050" w:rsidR="003E3361" w:rsidRPr="00D25F5D" w:rsidRDefault="003E3361" w:rsidP="003201BD">
      <w:pPr>
        <w:spacing w:before="60" w:after="0" w:line="360" w:lineRule="auto"/>
        <w:jc w:val="both"/>
      </w:pPr>
      <w:r w:rsidRPr="00D25F5D">
        <w:t xml:space="preserve">Namun, pertumbuhan bisnis manajemen rantai pasok </w:t>
      </w:r>
      <w:r w:rsidR="00E96ACD" w:rsidRPr="00D25F5D">
        <w:t>dan</w:t>
      </w:r>
      <w:r w:rsidRPr="00D25F5D">
        <w:t xml:space="preserve"> logistik tidak dibarengi dengan pertumbuhan Sumber Daya Manusia profesional yang memadai. Sumber daya manusia yang bekerja pada bi</w:t>
      </w:r>
      <w:r w:rsidR="00E96ACD" w:rsidRPr="00D25F5D">
        <w:t>dan</w:t>
      </w:r>
      <w:r w:rsidRPr="00D25F5D">
        <w:t xml:space="preserve">g manajemen rantai pasok </w:t>
      </w:r>
      <w:r w:rsidR="00E96ACD" w:rsidRPr="00D25F5D">
        <w:t>dan</w:t>
      </w:r>
      <w:r w:rsidRPr="00D25F5D">
        <w:t xml:space="preserve"> logistik umumnya masuk secara ”kebetulan” karena kebutuhan perusahaan </w:t>
      </w:r>
      <w:r w:rsidR="00E96ACD" w:rsidRPr="00D25F5D">
        <w:t>dan</w:t>
      </w:r>
      <w:r w:rsidRPr="00D25F5D">
        <w:t xml:space="preserve"> bukan karena membangun kompetensinya dari awal. Profesi di bi</w:t>
      </w:r>
      <w:r w:rsidR="00E96ACD" w:rsidRPr="00D25F5D">
        <w:t>dan</w:t>
      </w:r>
      <w:r w:rsidRPr="00D25F5D">
        <w:t xml:space="preserve">g manajemen rantai pasok </w:t>
      </w:r>
      <w:r w:rsidR="00E96ACD" w:rsidRPr="00D25F5D">
        <w:t>dan</w:t>
      </w:r>
      <w:r w:rsidRPr="00D25F5D">
        <w:t xml:space="preserve"> logistik belum popular bagi dunia pendidikan </w:t>
      </w:r>
      <w:r w:rsidR="00E96ACD" w:rsidRPr="00D25F5D">
        <w:t>dan</w:t>
      </w:r>
      <w:r w:rsidRPr="00D25F5D">
        <w:t xml:space="preserve"> pencari kerja baru (</w:t>
      </w:r>
      <w:r w:rsidRPr="00D25F5D">
        <w:rPr>
          <w:i/>
          <w:iCs/>
        </w:rPr>
        <w:t>fresh graduate</w:t>
      </w:r>
      <w:r w:rsidRPr="00D25F5D">
        <w:t xml:space="preserve">).  </w:t>
      </w:r>
    </w:p>
    <w:p w14:paraId="33E218C6" w14:textId="702E2096" w:rsidR="003E3361" w:rsidRPr="00D25F5D" w:rsidRDefault="003E3361" w:rsidP="003201BD">
      <w:pPr>
        <w:spacing w:before="60" w:after="0" w:line="360" w:lineRule="auto"/>
        <w:jc w:val="both"/>
      </w:pPr>
      <w:r w:rsidRPr="00D25F5D">
        <w:t xml:space="preserve">Di luar negeri sudah banyak bermunculan program studi khusus </w:t>
      </w:r>
      <w:r w:rsidRPr="00D25F5D">
        <w:rPr>
          <w:i/>
          <w:iCs/>
        </w:rPr>
        <w:t xml:space="preserve">Supply Chain Management </w:t>
      </w:r>
      <w:r w:rsidRPr="00D25F5D">
        <w:t xml:space="preserve">dalam bentuk degree atau </w:t>
      </w:r>
      <w:r w:rsidRPr="00D25F5D">
        <w:rPr>
          <w:i/>
          <w:iCs/>
        </w:rPr>
        <w:t>Professional Certification</w:t>
      </w:r>
      <w:r w:rsidRPr="00D25F5D">
        <w:t xml:space="preserve">.  Dalam negeri sudah ada yang menawarkan beberapa program sertifikasi terkait Logistics </w:t>
      </w:r>
      <w:r w:rsidR="00E96ACD" w:rsidRPr="00D25F5D">
        <w:t>dan</w:t>
      </w:r>
      <w:r w:rsidRPr="00D25F5D">
        <w:t xml:space="preserve"> Transportasi seperti CILT Chartered of Institute of Logistics and Transportation memberikan sertifikasi tentang supply chain tapi belum ada Lembaga Sertifikasi Profesi khusus dengan judul </w:t>
      </w:r>
      <w:r w:rsidRPr="00D25F5D">
        <w:rPr>
          <w:i/>
          <w:iCs/>
        </w:rPr>
        <w:t xml:space="preserve">Supply Chain and Logistics Management.  </w:t>
      </w:r>
      <w:r w:rsidRPr="00D25F5D">
        <w:t xml:space="preserve">Selama ini di Indonesia program yang ditawarkan lebih banyak pada umumnya berupa training, seminar </w:t>
      </w:r>
      <w:r w:rsidR="00E96ACD" w:rsidRPr="00D25F5D">
        <w:t>dan</w:t>
      </w:r>
      <w:r w:rsidRPr="00D25F5D">
        <w:t xml:space="preserve"> lokakarya secara periodik oleh PPM, INFA Institute, Asperindo, ALI </w:t>
      </w:r>
      <w:r w:rsidR="00E96ACD" w:rsidRPr="00D25F5D">
        <w:t>dan</w:t>
      </w:r>
      <w:r w:rsidRPr="00D25F5D">
        <w:t xml:space="preserve"> KADIN, bekerja sama dengan beberapa Perguruan Tinggi di Indonesia.  </w:t>
      </w:r>
    </w:p>
    <w:p w14:paraId="03DD3C93" w14:textId="48D105CB" w:rsidR="003E3361" w:rsidRPr="00D25F5D" w:rsidRDefault="003E3361" w:rsidP="003201BD">
      <w:pPr>
        <w:spacing w:before="60" w:after="0" w:line="360" w:lineRule="auto"/>
        <w:jc w:val="both"/>
      </w:pPr>
      <w:r w:rsidRPr="00D25F5D">
        <w:t>Pengembangan Sumber Daya Manusia di bi</w:t>
      </w:r>
      <w:r w:rsidR="00E96ACD" w:rsidRPr="00D25F5D">
        <w:t>dan</w:t>
      </w:r>
      <w:r w:rsidRPr="00D25F5D">
        <w:t>g logistik menjadi sangat penting bagi perkembangan bisnis logistik di Indonesia, sehingga kebutuhan akan tenaga ahli yang profesional di bi</w:t>
      </w:r>
      <w:r w:rsidR="00E96ACD" w:rsidRPr="00D25F5D">
        <w:t>dan</w:t>
      </w:r>
      <w:r w:rsidRPr="00D25F5D">
        <w:t xml:space="preserve">g ini diperkirakan akan meningkat secara signifikan di masa-masa mendatang.  Walaupun belum dilakukan survei, namun semua pihak bersepakat bahwa bila tidak dipersiapkan sejak dini, maka ketersediaan sumber daya manusia </w:t>
      </w:r>
      <w:r w:rsidR="000E5CC4" w:rsidRPr="00D25F5D">
        <w:t>dapat</w:t>
      </w:r>
      <w:r w:rsidRPr="00D25F5D">
        <w:t xml:space="preserve"> menjadi salah satu penghambat tercapainya tujuan sistem Logistik yang efisien. </w:t>
      </w:r>
    </w:p>
    <w:p w14:paraId="5969824E" w14:textId="77777777" w:rsidR="003E3361" w:rsidRPr="00D25F5D" w:rsidRDefault="003E3361" w:rsidP="003E3361">
      <w:pPr>
        <w:spacing w:before="60" w:after="0" w:line="360" w:lineRule="auto"/>
        <w:ind w:left="567" w:firstLine="426"/>
        <w:jc w:val="both"/>
      </w:pPr>
    </w:p>
    <w:p w14:paraId="3FB8DF4D" w14:textId="09383079" w:rsidR="003E3361" w:rsidRPr="00D25F5D" w:rsidRDefault="003E3361" w:rsidP="00055808">
      <w:pPr>
        <w:spacing w:before="60" w:line="360" w:lineRule="auto"/>
        <w:jc w:val="both"/>
        <w:rPr>
          <w:b/>
        </w:rPr>
      </w:pPr>
      <w:r w:rsidRPr="00D25F5D">
        <w:rPr>
          <w:b/>
        </w:rPr>
        <w:t xml:space="preserve">Kerjasama </w:t>
      </w:r>
      <w:r w:rsidR="00E96ACD" w:rsidRPr="00D25F5D">
        <w:rPr>
          <w:b/>
        </w:rPr>
        <w:t>dan</w:t>
      </w:r>
      <w:r w:rsidRPr="00D25F5D">
        <w:rPr>
          <w:b/>
        </w:rPr>
        <w:t xml:space="preserve"> Internasionalisasi Dunia Pendidikan</w:t>
      </w:r>
    </w:p>
    <w:p w14:paraId="325B5534" w14:textId="6C7C24E9" w:rsidR="003E3361" w:rsidRPr="00D25F5D" w:rsidRDefault="003E3361" w:rsidP="003201BD">
      <w:pPr>
        <w:spacing w:before="60" w:after="0" w:line="360" w:lineRule="auto"/>
        <w:jc w:val="both"/>
      </w:pPr>
      <w:r w:rsidRPr="00D25F5D">
        <w:t xml:space="preserve">Salah satu keberhasilan institusi perguruan tinggi adalah kemampuan untuk menjalin kerjasama dengan berbagai </w:t>
      </w:r>
      <w:r w:rsidRPr="00D25F5D">
        <w:rPr>
          <w:i/>
        </w:rPr>
        <w:t>stakeholders</w:t>
      </w:r>
      <w:r w:rsidRPr="00D25F5D">
        <w:t xml:space="preserve">, baik antara sesama perguruan tinggi maupun dengan pihak di luar itu seperti pengguna lulusan </w:t>
      </w:r>
      <w:r w:rsidR="00E96ACD" w:rsidRPr="00D25F5D">
        <w:t>dan</w:t>
      </w:r>
      <w:r w:rsidRPr="00D25F5D">
        <w:t xml:space="preserve"> mitra kerjasama dalam bi</w:t>
      </w:r>
      <w:r w:rsidR="00E96ACD" w:rsidRPr="00D25F5D">
        <w:t>dan</w:t>
      </w:r>
      <w:r w:rsidRPr="00D25F5D">
        <w:t xml:space="preserve">g penelitian </w:t>
      </w:r>
      <w:r w:rsidR="00E96ACD" w:rsidRPr="00D25F5D">
        <w:t>dan</w:t>
      </w:r>
      <w:r w:rsidRPr="00D25F5D">
        <w:t xml:space="preserve"> pengabdian kepada masyarakat baik institusi swasta, BUMN, maupun pemerintah. Poltekpos sebagai perguruan tinggi vokasi harus memiliki jejaring kerjasama yang luas dengan industri khususnya industri logistik </w:t>
      </w:r>
      <w:r w:rsidRPr="00D25F5D">
        <w:lastRenderedPageBreak/>
        <w:t xml:space="preserve">dalam rangka pemberian akses yang mudah bagi mahasiwa untuk magang </w:t>
      </w:r>
      <w:r w:rsidRPr="00D25F5D">
        <w:rPr>
          <w:i/>
        </w:rPr>
        <w:t>(internship</w:t>
      </w:r>
      <w:r w:rsidRPr="00D25F5D">
        <w:t>). Di samping itu, diharapkan dengan a</w:t>
      </w:r>
      <w:r w:rsidR="00E96ACD" w:rsidRPr="00D25F5D">
        <w:t>dan</w:t>
      </w:r>
      <w:r w:rsidRPr="00D25F5D">
        <w:t>ya kerjasama maka peluang untuk rekrutasi lulusan juga semakin meningkat. Hal ini dapat meningkatkan reputasi institusi sebagai institusi vokasi dengan tingkat penyerapan industrii yang tinggi.</w:t>
      </w:r>
    </w:p>
    <w:p w14:paraId="74E0899F" w14:textId="0B1B2812" w:rsidR="003E3361" w:rsidRPr="00D25F5D" w:rsidRDefault="00743044" w:rsidP="003201BD">
      <w:pPr>
        <w:spacing w:before="60" w:after="0" w:line="360" w:lineRule="auto"/>
        <w:jc w:val="both"/>
      </w:pPr>
      <w:r w:rsidRPr="00D25F5D">
        <w:t>ULBI</w:t>
      </w:r>
      <w:r w:rsidR="00945B0C" w:rsidRPr="00D25F5D">
        <w:t xml:space="preserve"> </w:t>
      </w:r>
      <w:r w:rsidR="003E3361" w:rsidRPr="00D25F5D">
        <w:t xml:space="preserve">telah menjalin kerjasama dengan beberapa institusi swasta </w:t>
      </w:r>
      <w:r w:rsidR="00E96ACD" w:rsidRPr="00D25F5D">
        <w:t>dan</w:t>
      </w:r>
      <w:r w:rsidR="003E3361" w:rsidRPr="00D25F5D">
        <w:t xml:space="preserve"> BUMN dalam hal </w:t>
      </w:r>
      <w:r w:rsidR="003E3361" w:rsidRPr="00D25F5D">
        <w:rPr>
          <w:i/>
        </w:rPr>
        <w:t xml:space="preserve">internship </w:t>
      </w:r>
      <w:r w:rsidR="003E3361" w:rsidRPr="00D25F5D">
        <w:t>(magang)</w:t>
      </w:r>
      <w:r w:rsidR="003E3361" w:rsidRPr="00D25F5D">
        <w:rPr>
          <w:i/>
        </w:rPr>
        <w:t xml:space="preserve"> </w:t>
      </w:r>
      <w:r w:rsidR="003E3361" w:rsidRPr="00D25F5D">
        <w:t xml:space="preserve">seperti dengan PT Pos Indonesia (Persero), PT Bhanda Ghara Reksa (Persero), PT CKB, PT Iron Bird, </w:t>
      </w:r>
      <w:r w:rsidR="00E96ACD" w:rsidRPr="00D25F5D">
        <w:t>dan</w:t>
      </w:r>
      <w:r w:rsidR="003E3361" w:rsidRPr="00D25F5D">
        <w:t xml:space="preserve"> lainnya</w:t>
      </w:r>
      <w:r w:rsidR="003E3361" w:rsidRPr="00D25F5D">
        <w:rPr>
          <w:i/>
        </w:rPr>
        <w:t>.</w:t>
      </w:r>
      <w:r w:rsidR="003E3361" w:rsidRPr="00D25F5D">
        <w:t xml:space="preserve"> Politeknikpos juga telah menjalin kerjasama dengan beberapa perguruan tinggi luar negeri seperti Melbourne Polytechnic dari Australia, UTM dari Malaysia </w:t>
      </w:r>
      <w:r w:rsidR="00E96ACD" w:rsidRPr="00D25F5D">
        <w:t>dan</w:t>
      </w:r>
      <w:r w:rsidR="003E3361" w:rsidRPr="00D25F5D">
        <w:t xml:space="preserve"> Republic Polytechnic dari Singapura. Namun demikian, kuantitas </w:t>
      </w:r>
      <w:r w:rsidR="00E96ACD" w:rsidRPr="00D25F5D">
        <w:t>dan</w:t>
      </w:r>
      <w:r w:rsidR="003E3361" w:rsidRPr="00D25F5D">
        <w:t xml:space="preserve"> kualitas kerjasama perlu terus ditingkatkan di masa depan khususnya dengan perguruan tinggi </w:t>
      </w:r>
      <w:r w:rsidR="00E96ACD" w:rsidRPr="00D25F5D">
        <w:t>dan</w:t>
      </w:r>
      <w:r w:rsidR="003E3361" w:rsidRPr="00D25F5D">
        <w:t xml:space="preserve"> industri logistik.</w:t>
      </w:r>
    </w:p>
    <w:p w14:paraId="650CA1E1" w14:textId="111A1B95" w:rsidR="003E3361" w:rsidRPr="00D25F5D" w:rsidRDefault="003E3361" w:rsidP="003201BD">
      <w:pPr>
        <w:spacing w:before="60" w:after="0" w:line="360" w:lineRule="auto"/>
        <w:jc w:val="both"/>
      </w:pPr>
      <w:r w:rsidRPr="00D25F5D">
        <w:t xml:space="preserve">Dari segi internasionalisasi dunia pendidikan, baik Poltekpos maupun </w:t>
      </w:r>
      <w:r w:rsidR="00743044" w:rsidRPr="00D25F5D">
        <w:t>ULBI</w:t>
      </w:r>
      <w:r w:rsidR="000948CA" w:rsidRPr="00D25F5D">
        <w:t xml:space="preserve"> </w:t>
      </w:r>
      <w:r w:rsidRPr="00D25F5D">
        <w:t xml:space="preserve">belum memiliki mahasiswa internasional maupun dosen dari luar negeri. Dengan demikian maka dari aspek ini, Poltekpos maupun </w:t>
      </w:r>
      <w:r w:rsidR="00743044" w:rsidRPr="00D25F5D">
        <w:t>ULBI</w:t>
      </w:r>
      <w:r w:rsidR="00945B0C" w:rsidRPr="00D25F5D">
        <w:t xml:space="preserve"> </w:t>
      </w:r>
      <w:r w:rsidRPr="00D25F5D">
        <w:t xml:space="preserve">belum masuk ke dalam kategori internasionalisasi, padahal sebagaimana diketahui bahwa aspek internasionalisasi sangat memegang peranan penting dalam membawa perguruan tinggi ke jenjang </w:t>
      </w:r>
      <w:r w:rsidRPr="00D25F5D">
        <w:rPr>
          <w:i/>
        </w:rPr>
        <w:t>World Class.</w:t>
      </w:r>
      <w:r w:rsidRPr="00D25F5D">
        <w:t xml:space="preserve"> </w:t>
      </w:r>
    </w:p>
    <w:p w14:paraId="30AB1E2A" w14:textId="3AF53829" w:rsidR="003E3361" w:rsidRPr="00D25F5D" w:rsidRDefault="003E3361" w:rsidP="003E3361">
      <w:pPr>
        <w:spacing w:before="60" w:after="0" w:line="360" w:lineRule="auto"/>
        <w:ind w:left="426" w:firstLine="708"/>
        <w:jc w:val="both"/>
      </w:pPr>
    </w:p>
    <w:p w14:paraId="68BDDDAC" w14:textId="2385B889" w:rsidR="000C50AD" w:rsidRPr="00D25F5D" w:rsidRDefault="00916DBB">
      <w:pPr>
        <w:pStyle w:val="Heading2"/>
        <w:numPr>
          <w:ilvl w:val="0"/>
          <w:numId w:val="146"/>
        </w:numPr>
        <w:spacing w:line="360" w:lineRule="auto"/>
        <w:ind w:left="426" w:hanging="426"/>
        <w:rPr>
          <w:rFonts w:cs="Times New Roman"/>
        </w:rPr>
      </w:pPr>
      <w:bookmarkStart w:id="61" w:name="_Toc173692234"/>
      <w:r w:rsidRPr="00D25F5D">
        <w:rPr>
          <w:rFonts w:cs="Times New Roman"/>
        </w:rPr>
        <w:t>L</w:t>
      </w:r>
      <w:r w:rsidR="0037265B" w:rsidRPr="00D25F5D">
        <w:rPr>
          <w:rFonts w:cs="Times New Roman"/>
        </w:rPr>
        <w:t>atar Belakang</w:t>
      </w:r>
      <w:r w:rsidR="00BF727B" w:rsidRPr="00D25F5D">
        <w:rPr>
          <w:rFonts w:cs="Times New Roman"/>
        </w:rPr>
        <w:t xml:space="preserve"> </w:t>
      </w:r>
      <w:r w:rsidR="00B56250" w:rsidRPr="00D25F5D">
        <w:rPr>
          <w:rFonts w:cs="Times New Roman"/>
        </w:rPr>
        <w:t xml:space="preserve">Penyusunan </w:t>
      </w:r>
      <w:r w:rsidR="00B64F59" w:rsidRPr="00D25F5D">
        <w:rPr>
          <w:rFonts w:cs="Times New Roman"/>
        </w:rPr>
        <w:t>Rencana Induk Pengembangan</w:t>
      </w:r>
      <w:r w:rsidR="00B65722" w:rsidRPr="00D25F5D">
        <w:rPr>
          <w:rFonts w:cs="Times New Roman"/>
        </w:rPr>
        <w:t xml:space="preserve"> RPIKK</w:t>
      </w:r>
      <w:bookmarkEnd w:id="61"/>
    </w:p>
    <w:p w14:paraId="231AB1BD" w14:textId="73537C0F" w:rsidR="000C50AD" w:rsidRPr="00D25F5D" w:rsidRDefault="000C50AD" w:rsidP="003201BD">
      <w:pPr>
        <w:spacing w:before="60" w:after="0" w:line="360" w:lineRule="auto"/>
        <w:jc w:val="both"/>
        <w:rPr>
          <w:bCs w:val="0"/>
        </w:rPr>
      </w:pPr>
      <w:bookmarkStart w:id="62" w:name="_Toc76972111"/>
      <w:bookmarkStart w:id="63" w:name="_Toc173223877"/>
      <w:bookmarkStart w:id="64" w:name="_Toc173224515"/>
      <w:r w:rsidRPr="00D25F5D">
        <w:rPr>
          <w:bCs w:val="0"/>
        </w:rPr>
        <w:t xml:space="preserve">Prinsip </w:t>
      </w:r>
      <w:r w:rsidRPr="003201BD">
        <w:t xml:space="preserve">dasar perencanaan strategis </w:t>
      </w:r>
      <w:r w:rsidR="00B65722" w:rsidRPr="003201BD">
        <w:t xml:space="preserve">Riset – PpM-  Inovasi-Kewirausahaan-Kemitraan (RPIKK)  ULBI merupakan turunan  dari </w:t>
      </w:r>
      <w:r w:rsidR="006F411B" w:rsidRPr="003201BD">
        <w:t>RIP</w:t>
      </w:r>
      <w:r w:rsidR="00B65722" w:rsidRPr="003201BD">
        <w:t xml:space="preserve"> ULBI.  </w:t>
      </w:r>
      <w:r w:rsidRPr="003201BD">
        <w:t>institusi pendidikan seperti tertuang dalam PP N</w:t>
      </w:r>
      <w:r w:rsidR="00DE3314" w:rsidRPr="003201BD">
        <w:t>o</w:t>
      </w:r>
      <w:r w:rsidRPr="003201BD">
        <w:t xml:space="preserve">. 4 </w:t>
      </w:r>
      <w:r w:rsidR="00DE3314" w:rsidRPr="003201BD">
        <w:t xml:space="preserve">Tahun </w:t>
      </w:r>
      <w:r w:rsidRPr="003201BD">
        <w:t xml:space="preserve">2014  </w:t>
      </w:r>
      <w:r w:rsidR="00DE3314" w:rsidRPr="003201BD">
        <w:t xml:space="preserve">tentang Penyelenggaraan Pendidikan Tinggi </w:t>
      </w:r>
      <w:r w:rsidR="00E96ACD" w:rsidRPr="003201BD">
        <w:t>dan</w:t>
      </w:r>
      <w:r w:rsidR="00DE3314" w:rsidRPr="003201BD">
        <w:t xml:space="preserve"> Pengelo</w:t>
      </w:r>
      <w:r w:rsidR="00881F0F" w:rsidRPr="003201BD">
        <w:t>laan</w:t>
      </w:r>
      <w:r w:rsidR="00DE3314" w:rsidRPr="003201BD">
        <w:t xml:space="preserve"> Perguruan Tinggi </w:t>
      </w:r>
      <w:r w:rsidRPr="003201BD">
        <w:t>pasal 5 bahwa ketentuan mengenai perencanaan berlaku di level Kementerian, Ba</w:t>
      </w:r>
      <w:r w:rsidR="00E96ACD" w:rsidRPr="003201BD">
        <w:t>dan</w:t>
      </w:r>
      <w:r w:rsidRPr="003201BD">
        <w:t xml:space="preserve"> Penyelenggara </w:t>
      </w:r>
      <w:r w:rsidR="00E96ACD" w:rsidRPr="003201BD">
        <w:t>dan</w:t>
      </w:r>
      <w:r w:rsidRPr="003201BD">
        <w:t xml:space="preserve"> Perguruan Tinggi.  </w:t>
      </w:r>
      <w:r w:rsidR="00B64F59" w:rsidRPr="003201BD">
        <w:t>Rencana Induk Pengembangan</w:t>
      </w:r>
      <w:r w:rsidRPr="003201BD">
        <w:t xml:space="preserve"> adalah aktivitas menentukan langkah demi langkah yang akan membawa institusi mencapai tujuan akhir yang tersurat dalam Visi </w:t>
      </w:r>
      <w:r w:rsidR="00E96ACD" w:rsidRPr="003201BD">
        <w:t>dan</w:t>
      </w:r>
      <w:r w:rsidRPr="003201BD">
        <w:t xml:space="preserve"> Misi.  </w:t>
      </w:r>
      <w:r w:rsidR="00B64F59" w:rsidRPr="003201BD">
        <w:t>Rencana Induk Pengembangan</w:t>
      </w:r>
      <w:r w:rsidRPr="003201BD">
        <w:t xml:space="preserve"> (</w:t>
      </w:r>
      <w:r w:rsidR="006F411B" w:rsidRPr="003201BD">
        <w:t>RIP</w:t>
      </w:r>
      <w:r w:rsidRPr="003201BD">
        <w:t xml:space="preserve">) </w:t>
      </w:r>
      <w:r w:rsidR="00743044" w:rsidRPr="003201BD">
        <w:t>ULBI</w:t>
      </w:r>
      <w:r w:rsidR="00B65722" w:rsidRPr="003201BD">
        <w:t xml:space="preserve"> </w:t>
      </w:r>
      <w:r w:rsidRPr="003201BD">
        <w:t xml:space="preserve">adalah dokumen perencanaan yang memuat strategi untuk menjalankan misi </w:t>
      </w:r>
      <w:r w:rsidR="00E96ACD" w:rsidRPr="003201BD">
        <w:t>dan</w:t>
      </w:r>
      <w:r w:rsidRPr="003201BD">
        <w:t xml:space="preserve"> mewujudkan visi </w:t>
      </w:r>
      <w:r w:rsidR="00743044" w:rsidRPr="003201BD">
        <w:t>ULBI</w:t>
      </w:r>
      <w:r w:rsidR="00816717" w:rsidRPr="003201BD">
        <w:t xml:space="preserve"> </w:t>
      </w:r>
      <w:r w:rsidRPr="003201BD">
        <w:t>berorientasi pada hasil yang ingin dicapai dalam kurun waktu 5</w:t>
      </w:r>
      <w:r w:rsidR="00881F0F" w:rsidRPr="003201BD">
        <w:t xml:space="preserve"> </w:t>
      </w:r>
      <w:r w:rsidRPr="003201BD">
        <w:t xml:space="preserve">(lima) tahun mendatang yaitu 2019 - 2023.  </w:t>
      </w:r>
      <w:r w:rsidR="00881F0F" w:rsidRPr="003201BD">
        <w:t xml:space="preserve"> </w:t>
      </w:r>
      <w:r w:rsidR="006F411B" w:rsidRPr="003201BD">
        <w:t>RIP</w:t>
      </w:r>
      <w:r w:rsidRPr="003201BD">
        <w:t xml:space="preserve"> </w:t>
      </w:r>
      <w:r w:rsidR="00743044" w:rsidRPr="003201BD">
        <w:t>ULBI</w:t>
      </w:r>
      <w:r w:rsidR="008374B2" w:rsidRPr="003201BD">
        <w:t xml:space="preserve"> </w:t>
      </w:r>
      <w:r w:rsidRPr="003201BD">
        <w:t xml:space="preserve">menjadi dasar penyusunan Rencana Kerja </w:t>
      </w:r>
      <w:r w:rsidR="00E96ACD" w:rsidRPr="003201BD">
        <w:t>dan</w:t>
      </w:r>
      <w:r w:rsidRPr="003201BD">
        <w:t xml:space="preserve"> Anggaran Pen</w:t>
      </w:r>
      <w:r w:rsidR="00E96ACD" w:rsidRPr="003201BD">
        <w:t>dan</w:t>
      </w:r>
      <w:r w:rsidRPr="003201BD">
        <w:t>aan untuk kegiatan yang</w:t>
      </w:r>
      <w:r w:rsidRPr="00D25F5D">
        <w:rPr>
          <w:bCs w:val="0"/>
        </w:rPr>
        <w:t xml:space="preserve"> akan dilaksanakan.</w:t>
      </w:r>
      <w:bookmarkEnd w:id="62"/>
      <w:bookmarkEnd w:id="63"/>
      <w:bookmarkEnd w:id="64"/>
    </w:p>
    <w:p w14:paraId="3C5B7D7F" w14:textId="21F5D6C4" w:rsidR="00BA5123" w:rsidRPr="00D25F5D" w:rsidRDefault="00BA5123" w:rsidP="00BA5123"/>
    <w:p w14:paraId="7C6387A6" w14:textId="405C5830" w:rsidR="00D24780" w:rsidRPr="00D25F5D" w:rsidRDefault="00370438" w:rsidP="00D90EB9">
      <w:pPr>
        <w:spacing w:after="120" w:line="360" w:lineRule="auto"/>
        <w:jc w:val="both"/>
        <w:rPr>
          <w:lang w:val="fi-FI"/>
        </w:rPr>
      </w:pPr>
      <w:r w:rsidRPr="00D25F5D">
        <w:t xml:space="preserve">Penyusunan </w:t>
      </w:r>
      <w:r w:rsidR="006F411B" w:rsidRPr="00D25F5D">
        <w:t>RIP</w:t>
      </w:r>
      <w:r w:rsidRPr="00D25F5D">
        <w:t xml:space="preserve"> </w:t>
      </w:r>
      <w:r w:rsidR="00743044" w:rsidRPr="00D25F5D">
        <w:t>ULBI</w:t>
      </w:r>
      <w:r w:rsidR="008374B2" w:rsidRPr="00D25F5D">
        <w:rPr>
          <w:lang w:val="fi-FI"/>
        </w:rPr>
        <w:t xml:space="preserve"> </w:t>
      </w:r>
      <w:r w:rsidR="002C1DD5" w:rsidRPr="00D25F5D">
        <w:rPr>
          <w:lang w:val="fi-FI"/>
        </w:rPr>
        <w:t xml:space="preserve">tahun </w:t>
      </w:r>
      <w:r w:rsidR="00765B69" w:rsidRPr="00D25F5D">
        <w:rPr>
          <w:lang w:val="fi-FI"/>
        </w:rPr>
        <w:t>2023-2038</w:t>
      </w:r>
      <w:r w:rsidR="00CF4DAF" w:rsidRPr="00D25F5D">
        <w:rPr>
          <w:lang w:val="fi-FI"/>
        </w:rPr>
        <w:t xml:space="preserve"> </w:t>
      </w:r>
      <w:r w:rsidR="00CF4DAF" w:rsidRPr="00D25F5D">
        <w:t>mengacu pada</w:t>
      </w:r>
      <w:r w:rsidR="00CF4DAF" w:rsidRPr="00D25F5D">
        <w:rPr>
          <w:lang w:val="fi-FI"/>
        </w:rPr>
        <w:t>:</w:t>
      </w:r>
    </w:p>
    <w:p w14:paraId="1754343B" w14:textId="39A28750" w:rsidR="00BA5123" w:rsidRPr="00D25F5D" w:rsidRDefault="00BA5123" w:rsidP="00916E27">
      <w:pPr>
        <w:pStyle w:val="ListParagraph"/>
        <w:numPr>
          <w:ilvl w:val="0"/>
          <w:numId w:val="156"/>
        </w:numPr>
        <w:spacing w:line="360" w:lineRule="auto"/>
        <w:ind w:left="1077"/>
        <w:jc w:val="both"/>
      </w:pPr>
      <w:r w:rsidRPr="00D25F5D">
        <w:t>Rencana Pembangunan Jangka Panjang Nasional tahun 2005 – 2025</w:t>
      </w:r>
      <w:r w:rsidR="00C36396" w:rsidRPr="00D25F5D">
        <w:t>,</w:t>
      </w:r>
    </w:p>
    <w:p w14:paraId="67D3F27E" w14:textId="67A67671" w:rsidR="00BA5123" w:rsidRPr="00D25F5D" w:rsidRDefault="00916E27" w:rsidP="00916E27">
      <w:pPr>
        <w:pStyle w:val="ListParagraph"/>
        <w:numPr>
          <w:ilvl w:val="0"/>
          <w:numId w:val="156"/>
        </w:numPr>
        <w:spacing w:line="360" w:lineRule="auto"/>
        <w:ind w:left="1077"/>
        <w:jc w:val="both"/>
      </w:pPr>
      <w:r>
        <w:rPr>
          <w:noProof/>
        </w:rPr>
        <w:lastRenderedPageBreak/>
        <mc:AlternateContent>
          <mc:Choice Requires="wpc">
            <w:drawing>
              <wp:anchor distT="0" distB="0" distL="114300" distR="114300" simplePos="0" relativeHeight="251704320" behindDoc="0" locked="0" layoutInCell="1" allowOverlap="1" wp14:anchorId="3DC0ED82" wp14:editId="074E7335">
                <wp:simplePos x="0" y="0"/>
                <wp:positionH relativeFrom="column">
                  <wp:posOffset>-914400</wp:posOffset>
                </wp:positionH>
                <wp:positionV relativeFrom="paragraph">
                  <wp:posOffset>-914400</wp:posOffset>
                </wp:positionV>
                <wp:extent cx="5568315" cy="2206625"/>
                <wp:effectExtent l="0" t="0" r="3810" b="3175"/>
                <wp:wrapNone/>
                <wp:docPr id="370" name="Canvas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1" name="Group 212"/>
                        <wpg:cNvGrpSpPr>
                          <a:grpSpLocks/>
                        </wpg:cNvGrpSpPr>
                        <wpg:grpSpPr bwMode="auto">
                          <a:xfrm>
                            <a:off x="8890" y="8890"/>
                            <a:ext cx="5550535" cy="2197735"/>
                            <a:chOff x="14" y="14"/>
                            <a:chExt cx="8741" cy="3461"/>
                          </a:xfrm>
                        </wpg:grpSpPr>
                        <wps:wsp>
                          <wps:cNvPr id="32" name="Rectangle 12"/>
                          <wps:cNvSpPr>
                            <a:spLocks noChangeArrowheads="1"/>
                          </wps:cNvSpPr>
                          <wps:spPr bwMode="auto">
                            <a:xfrm>
                              <a:off x="14" y="14"/>
                              <a:ext cx="2360" cy="67"/>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3"/>
                          <wps:cNvSpPr>
                            <a:spLocks noChangeArrowheads="1"/>
                          </wps:cNvSpPr>
                          <wps:spPr bwMode="auto">
                            <a:xfrm>
                              <a:off x="14" y="81"/>
                              <a:ext cx="2360" cy="27"/>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14"/>
                          <wps:cNvSpPr>
                            <a:spLocks noChangeArrowheads="1"/>
                          </wps:cNvSpPr>
                          <wps:spPr bwMode="auto">
                            <a:xfrm>
                              <a:off x="14" y="108"/>
                              <a:ext cx="2360" cy="54"/>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5"/>
                          <wps:cNvSpPr>
                            <a:spLocks noChangeArrowheads="1"/>
                          </wps:cNvSpPr>
                          <wps:spPr bwMode="auto">
                            <a:xfrm>
                              <a:off x="14" y="162"/>
                              <a:ext cx="2360" cy="40"/>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16"/>
                          <wps:cNvSpPr>
                            <a:spLocks noChangeArrowheads="1"/>
                          </wps:cNvSpPr>
                          <wps:spPr bwMode="auto">
                            <a:xfrm>
                              <a:off x="14" y="202"/>
                              <a:ext cx="2360" cy="14"/>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17"/>
                          <wps:cNvSpPr>
                            <a:spLocks noChangeArrowheads="1"/>
                          </wps:cNvSpPr>
                          <wps:spPr bwMode="auto">
                            <a:xfrm>
                              <a:off x="14" y="216"/>
                              <a:ext cx="2360" cy="13"/>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18"/>
                          <wps:cNvSpPr>
                            <a:spLocks noChangeArrowheads="1"/>
                          </wps:cNvSpPr>
                          <wps:spPr bwMode="auto">
                            <a:xfrm>
                              <a:off x="14" y="229"/>
                              <a:ext cx="2360" cy="27"/>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9"/>
                          <wps:cNvSpPr>
                            <a:spLocks noChangeArrowheads="1"/>
                          </wps:cNvSpPr>
                          <wps:spPr bwMode="auto">
                            <a:xfrm>
                              <a:off x="14" y="256"/>
                              <a:ext cx="2360" cy="14"/>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20"/>
                          <wps:cNvSpPr>
                            <a:spLocks noChangeArrowheads="1"/>
                          </wps:cNvSpPr>
                          <wps:spPr bwMode="auto">
                            <a:xfrm>
                              <a:off x="14" y="270"/>
                              <a:ext cx="2360" cy="13"/>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21"/>
                          <wps:cNvSpPr>
                            <a:spLocks noChangeArrowheads="1"/>
                          </wps:cNvSpPr>
                          <wps:spPr bwMode="auto">
                            <a:xfrm>
                              <a:off x="14" y="283"/>
                              <a:ext cx="2360" cy="14"/>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22"/>
                          <wps:cNvSpPr>
                            <a:spLocks noChangeArrowheads="1"/>
                          </wps:cNvSpPr>
                          <wps:spPr bwMode="auto">
                            <a:xfrm>
                              <a:off x="14" y="297"/>
                              <a:ext cx="2360" cy="13"/>
                            </a:xfrm>
                            <a:prstGeom prst="rect">
                              <a:avLst/>
                            </a:prstGeom>
                            <a:solidFill>
                              <a:srgbClr val="EDEF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23"/>
                          <wps:cNvSpPr>
                            <a:spLocks noChangeArrowheads="1"/>
                          </wps:cNvSpPr>
                          <wps:spPr bwMode="auto">
                            <a:xfrm>
                              <a:off x="14" y="310"/>
                              <a:ext cx="2360" cy="14"/>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24"/>
                          <wps:cNvSpPr>
                            <a:spLocks noChangeArrowheads="1"/>
                          </wps:cNvSpPr>
                          <wps:spPr bwMode="auto">
                            <a:xfrm>
                              <a:off x="14" y="324"/>
                              <a:ext cx="2360" cy="13"/>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25"/>
                          <wps:cNvSpPr>
                            <a:spLocks noChangeArrowheads="1"/>
                          </wps:cNvSpPr>
                          <wps:spPr bwMode="auto">
                            <a:xfrm>
                              <a:off x="14" y="337"/>
                              <a:ext cx="2360" cy="14"/>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26"/>
                          <wps:cNvSpPr>
                            <a:spLocks noChangeArrowheads="1"/>
                          </wps:cNvSpPr>
                          <wps:spPr bwMode="auto">
                            <a:xfrm>
                              <a:off x="14" y="351"/>
                              <a:ext cx="2360" cy="13"/>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27"/>
                          <wps:cNvSpPr>
                            <a:spLocks noChangeArrowheads="1"/>
                          </wps:cNvSpPr>
                          <wps:spPr bwMode="auto">
                            <a:xfrm>
                              <a:off x="14" y="364"/>
                              <a:ext cx="2360" cy="14"/>
                            </a:xfrm>
                            <a:prstGeom prst="rect">
                              <a:avLst/>
                            </a:prstGeom>
                            <a:solidFill>
                              <a:srgbClr val="EFF2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28"/>
                          <wps:cNvSpPr>
                            <a:spLocks noChangeArrowheads="1"/>
                          </wps:cNvSpPr>
                          <wps:spPr bwMode="auto">
                            <a:xfrm>
                              <a:off x="14" y="378"/>
                              <a:ext cx="2360" cy="27"/>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29"/>
                          <wps:cNvSpPr>
                            <a:spLocks noChangeArrowheads="1"/>
                          </wps:cNvSpPr>
                          <wps:spPr bwMode="auto">
                            <a:xfrm>
                              <a:off x="14" y="405"/>
                              <a:ext cx="2360" cy="13"/>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0"/>
                          <wps:cNvSpPr>
                            <a:spLocks noChangeArrowheads="1"/>
                          </wps:cNvSpPr>
                          <wps:spPr bwMode="auto">
                            <a:xfrm>
                              <a:off x="14" y="418"/>
                              <a:ext cx="2360" cy="14"/>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31"/>
                          <wps:cNvSpPr>
                            <a:spLocks noChangeArrowheads="1"/>
                          </wps:cNvSpPr>
                          <wps:spPr bwMode="auto">
                            <a:xfrm>
                              <a:off x="14" y="432"/>
                              <a:ext cx="2360" cy="27"/>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32"/>
                          <wps:cNvSpPr>
                            <a:spLocks noChangeArrowheads="1"/>
                          </wps:cNvSpPr>
                          <wps:spPr bwMode="auto">
                            <a:xfrm>
                              <a:off x="14" y="459"/>
                              <a:ext cx="2360" cy="27"/>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33"/>
                          <wps:cNvSpPr>
                            <a:spLocks noChangeArrowheads="1"/>
                          </wps:cNvSpPr>
                          <wps:spPr bwMode="auto">
                            <a:xfrm>
                              <a:off x="14" y="486"/>
                              <a:ext cx="2360" cy="27"/>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4"/>
                          <wps:cNvSpPr>
                            <a:spLocks noChangeArrowheads="1"/>
                          </wps:cNvSpPr>
                          <wps:spPr bwMode="auto">
                            <a:xfrm>
                              <a:off x="14" y="513"/>
                              <a:ext cx="2360" cy="13"/>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5"/>
                          <wps:cNvSpPr>
                            <a:spLocks noChangeArrowheads="1"/>
                          </wps:cNvSpPr>
                          <wps:spPr bwMode="auto">
                            <a:xfrm>
                              <a:off x="14" y="526"/>
                              <a:ext cx="2360" cy="14"/>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36"/>
                          <wps:cNvSpPr>
                            <a:spLocks noChangeArrowheads="1"/>
                          </wps:cNvSpPr>
                          <wps:spPr bwMode="auto">
                            <a:xfrm>
                              <a:off x="14" y="540"/>
                              <a:ext cx="2360" cy="13"/>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37"/>
                          <wps:cNvSpPr>
                            <a:spLocks noChangeArrowheads="1"/>
                          </wps:cNvSpPr>
                          <wps:spPr bwMode="auto">
                            <a:xfrm>
                              <a:off x="14" y="553"/>
                              <a:ext cx="2360" cy="14"/>
                            </a:xfrm>
                            <a:prstGeom prst="rect">
                              <a:avLst/>
                            </a:prstGeom>
                            <a:solidFill>
                              <a:srgbClr val="F7F8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8"/>
                          <wps:cNvSpPr>
                            <a:spLocks noChangeArrowheads="1"/>
                          </wps:cNvSpPr>
                          <wps:spPr bwMode="auto">
                            <a:xfrm>
                              <a:off x="14" y="567"/>
                              <a:ext cx="2360" cy="13"/>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39"/>
                          <wps:cNvSpPr>
                            <a:spLocks noChangeArrowheads="1"/>
                          </wps:cNvSpPr>
                          <wps:spPr bwMode="auto">
                            <a:xfrm>
                              <a:off x="14" y="580"/>
                              <a:ext cx="2360" cy="14"/>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40"/>
                          <wps:cNvSpPr>
                            <a:spLocks noChangeArrowheads="1"/>
                          </wps:cNvSpPr>
                          <wps:spPr bwMode="auto">
                            <a:xfrm>
                              <a:off x="14" y="594"/>
                              <a:ext cx="2360" cy="13"/>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1"/>
                          <wps:cNvSpPr>
                            <a:spLocks noChangeArrowheads="1"/>
                          </wps:cNvSpPr>
                          <wps:spPr bwMode="auto">
                            <a:xfrm>
                              <a:off x="14" y="607"/>
                              <a:ext cx="2360" cy="27"/>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42"/>
                          <wps:cNvSpPr>
                            <a:spLocks noChangeArrowheads="1"/>
                          </wps:cNvSpPr>
                          <wps:spPr bwMode="auto">
                            <a:xfrm>
                              <a:off x="14" y="634"/>
                              <a:ext cx="2360" cy="14"/>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43"/>
                          <wps:cNvSpPr>
                            <a:spLocks noChangeArrowheads="1"/>
                          </wps:cNvSpPr>
                          <wps:spPr bwMode="auto">
                            <a:xfrm>
                              <a:off x="14" y="648"/>
                              <a:ext cx="2360" cy="27"/>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44"/>
                          <wps:cNvSpPr>
                            <a:spLocks noChangeArrowheads="1"/>
                          </wps:cNvSpPr>
                          <wps:spPr bwMode="auto">
                            <a:xfrm>
                              <a:off x="14" y="675"/>
                              <a:ext cx="2360" cy="13"/>
                            </a:xfrm>
                            <a:prstGeom prst="rect">
                              <a:avLst/>
                            </a:prstGeom>
                            <a:solidFill>
                              <a:srgbClr val="FB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45"/>
                          <wps:cNvSpPr>
                            <a:spLocks noChangeArrowheads="1"/>
                          </wps:cNvSpPr>
                          <wps:spPr bwMode="auto">
                            <a:xfrm>
                              <a:off x="14" y="688"/>
                              <a:ext cx="2360" cy="27"/>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6"/>
                          <wps:cNvSpPr>
                            <a:spLocks noChangeArrowheads="1"/>
                          </wps:cNvSpPr>
                          <wps:spPr bwMode="auto">
                            <a:xfrm>
                              <a:off x="14" y="715"/>
                              <a:ext cx="2360" cy="14"/>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47"/>
                          <wps:cNvSpPr>
                            <a:spLocks noChangeArrowheads="1"/>
                          </wps:cNvSpPr>
                          <wps:spPr bwMode="auto">
                            <a:xfrm>
                              <a:off x="14" y="729"/>
                              <a:ext cx="2360" cy="13"/>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48"/>
                          <wps:cNvSpPr>
                            <a:spLocks noChangeArrowheads="1"/>
                          </wps:cNvSpPr>
                          <wps:spPr bwMode="auto">
                            <a:xfrm>
                              <a:off x="14" y="742"/>
                              <a:ext cx="2360" cy="27"/>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49"/>
                          <wps:cNvSpPr>
                            <a:spLocks noChangeArrowheads="1"/>
                          </wps:cNvSpPr>
                          <wps:spPr bwMode="auto">
                            <a:xfrm>
                              <a:off x="14" y="769"/>
                              <a:ext cx="2360" cy="14"/>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50"/>
                          <wps:cNvSpPr>
                            <a:spLocks noChangeArrowheads="1"/>
                          </wps:cNvSpPr>
                          <wps:spPr bwMode="auto">
                            <a:xfrm>
                              <a:off x="14" y="783"/>
                              <a:ext cx="2360" cy="54"/>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51"/>
                          <wps:cNvSpPr>
                            <a:spLocks noChangeArrowheads="1"/>
                          </wps:cNvSpPr>
                          <wps:spPr bwMode="auto">
                            <a:xfrm>
                              <a:off x="14" y="837"/>
                              <a:ext cx="2360" cy="13"/>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52"/>
                          <wps:cNvSpPr>
                            <a:spLocks noChangeArrowheads="1"/>
                          </wps:cNvSpPr>
                          <wps:spPr bwMode="auto">
                            <a:xfrm>
                              <a:off x="14" y="850"/>
                              <a:ext cx="2360" cy="14"/>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53"/>
                          <wps:cNvSpPr>
                            <a:spLocks noChangeArrowheads="1"/>
                          </wps:cNvSpPr>
                          <wps:spPr bwMode="auto">
                            <a:xfrm>
                              <a:off x="14" y="864"/>
                              <a:ext cx="2360" cy="67"/>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54"/>
                          <wps:cNvSpPr>
                            <a:spLocks noChangeArrowheads="1"/>
                          </wps:cNvSpPr>
                          <wps:spPr bwMode="auto">
                            <a:xfrm>
                              <a:off x="20" y="20"/>
                              <a:ext cx="2359" cy="912"/>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Rectangle 55"/>
                          <wps:cNvSpPr>
                            <a:spLocks noChangeArrowheads="1"/>
                          </wps:cNvSpPr>
                          <wps:spPr bwMode="auto">
                            <a:xfrm>
                              <a:off x="216" y="337"/>
                              <a:ext cx="2033"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7DD31" w14:textId="3552A00C" w:rsidR="00916E27" w:rsidRDefault="00916E27">
                                <w:r>
                                  <w:rPr>
                                    <w:rFonts w:ascii="Calibri" w:hAnsi="Calibri" w:cs="Calibri"/>
                                    <w:color w:val="386389"/>
                                  </w:rPr>
                                  <w:t>Program Pemerintah</w:t>
                                </w:r>
                              </w:p>
                            </w:txbxContent>
                          </wps:txbx>
                          <wps:bodyPr rot="0" vert="horz" wrap="none" lIns="0" tIns="0" rIns="0" bIns="0" anchor="t" anchorCtr="0">
                            <a:spAutoFit/>
                          </wps:bodyPr>
                        </wps:wsp>
                        <wps:wsp>
                          <wps:cNvPr id="79" name="Rectangle 56"/>
                          <wps:cNvSpPr>
                            <a:spLocks noChangeArrowheads="1"/>
                          </wps:cNvSpPr>
                          <wps:spPr bwMode="auto">
                            <a:xfrm>
                              <a:off x="14" y="1241"/>
                              <a:ext cx="2360" cy="68"/>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57"/>
                          <wps:cNvSpPr>
                            <a:spLocks noChangeArrowheads="1"/>
                          </wps:cNvSpPr>
                          <wps:spPr bwMode="auto">
                            <a:xfrm>
                              <a:off x="14" y="1309"/>
                              <a:ext cx="2360" cy="27"/>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58"/>
                          <wps:cNvSpPr>
                            <a:spLocks noChangeArrowheads="1"/>
                          </wps:cNvSpPr>
                          <wps:spPr bwMode="auto">
                            <a:xfrm>
                              <a:off x="14" y="1336"/>
                              <a:ext cx="2360" cy="54"/>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59"/>
                          <wps:cNvSpPr>
                            <a:spLocks noChangeArrowheads="1"/>
                          </wps:cNvSpPr>
                          <wps:spPr bwMode="auto">
                            <a:xfrm>
                              <a:off x="14" y="1390"/>
                              <a:ext cx="2360" cy="13"/>
                            </a:xfrm>
                            <a:prstGeom prst="rect">
                              <a:avLst/>
                            </a:prstGeom>
                            <a:solidFill>
                              <a:srgbClr val="EA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60"/>
                          <wps:cNvSpPr>
                            <a:spLocks noChangeArrowheads="1"/>
                          </wps:cNvSpPr>
                          <wps:spPr bwMode="auto">
                            <a:xfrm>
                              <a:off x="14" y="1403"/>
                              <a:ext cx="2360" cy="27"/>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61"/>
                          <wps:cNvSpPr>
                            <a:spLocks noChangeArrowheads="1"/>
                          </wps:cNvSpPr>
                          <wps:spPr bwMode="auto">
                            <a:xfrm>
                              <a:off x="14" y="1430"/>
                              <a:ext cx="2360" cy="14"/>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62"/>
                          <wps:cNvSpPr>
                            <a:spLocks noChangeArrowheads="1"/>
                          </wps:cNvSpPr>
                          <wps:spPr bwMode="auto">
                            <a:xfrm>
                              <a:off x="14" y="1444"/>
                              <a:ext cx="2360" cy="13"/>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63"/>
                          <wps:cNvSpPr>
                            <a:spLocks noChangeArrowheads="1"/>
                          </wps:cNvSpPr>
                          <wps:spPr bwMode="auto">
                            <a:xfrm>
                              <a:off x="14" y="1457"/>
                              <a:ext cx="2360" cy="27"/>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64"/>
                          <wps:cNvSpPr>
                            <a:spLocks noChangeArrowheads="1"/>
                          </wps:cNvSpPr>
                          <wps:spPr bwMode="auto">
                            <a:xfrm>
                              <a:off x="14" y="1484"/>
                              <a:ext cx="2360" cy="14"/>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65"/>
                          <wps:cNvSpPr>
                            <a:spLocks noChangeArrowheads="1"/>
                          </wps:cNvSpPr>
                          <wps:spPr bwMode="auto">
                            <a:xfrm>
                              <a:off x="14" y="1498"/>
                              <a:ext cx="2360" cy="13"/>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66"/>
                          <wps:cNvSpPr>
                            <a:spLocks noChangeArrowheads="1"/>
                          </wps:cNvSpPr>
                          <wps:spPr bwMode="auto">
                            <a:xfrm>
                              <a:off x="14" y="1511"/>
                              <a:ext cx="2360" cy="27"/>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67"/>
                          <wps:cNvSpPr>
                            <a:spLocks noChangeArrowheads="1"/>
                          </wps:cNvSpPr>
                          <wps:spPr bwMode="auto">
                            <a:xfrm>
                              <a:off x="14" y="1538"/>
                              <a:ext cx="2360" cy="14"/>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68"/>
                          <wps:cNvSpPr>
                            <a:spLocks noChangeArrowheads="1"/>
                          </wps:cNvSpPr>
                          <wps:spPr bwMode="auto">
                            <a:xfrm>
                              <a:off x="14" y="1552"/>
                              <a:ext cx="2360" cy="13"/>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69"/>
                          <wps:cNvSpPr>
                            <a:spLocks noChangeArrowheads="1"/>
                          </wps:cNvSpPr>
                          <wps:spPr bwMode="auto">
                            <a:xfrm>
                              <a:off x="14" y="1565"/>
                              <a:ext cx="2360" cy="14"/>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70"/>
                          <wps:cNvSpPr>
                            <a:spLocks noChangeArrowheads="1"/>
                          </wps:cNvSpPr>
                          <wps:spPr bwMode="auto">
                            <a:xfrm>
                              <a:off x="14" y="1579"/>
                              <a:ext cx="2360" cy="27"/>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71"/>
                          <wps:cNvSpPr>
                            <a:spLocks noChangeArrowheads="1"/>
                          </wps:cNvSpPr>
                          <wps:spPr bwMode="auto">
                            <a:xfrm>
                              <a:off x="14" y="1606"/>
                              <a:ext cx="2360" cy="27"/>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72"/>
                          <wps:cNvSpPr>
                            <a:spLocks noChangeArrowheads="1"/>
                          </wps:cNvSpPr>
                          <wps:spPr bwMode="auto">
                            <a:xfrm>
                              <a:off x="14" y="1633"/>
                              <a:ext cx="2360" cy="13"/>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73"/>
                          <wps:cNvSpPr>
                            <a:spLocks noChangeArrowheads="1"/>
                          </wps:cNvSpPr>
                          <wps:spPr bwMode="auto">
                            <a:xfrm>
                              <a:off x="14" y="1646"/>
                              <a:ext cx="2360" cy="14"/>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74"/>
                          <wps:cNvSpPr>
                            <a:spLocks noChangeArrowheads="1"/>
                          </wps:cNvSpPr>
                          <wps:spPr bwMode="auto">
                            <a:xfrm>
                              <a:off x="14" y="1660"/>
                              <a:ext cx="2360" cy="27"/>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75"/>
                          <wps:cNvSpPr>
                            <a:spLocks noChangeArrowheads="1"/>
                          </wps:cNvSpPr>
                          <wps:spPr bwMode="auto">
                            <a:xfrm>
                              <a:off x="14" y="1687"/>
                              <a:ext cx="2360" cy="27"/>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76"/>
                          <wps:cNvSpPr>
                            <a:spLocks noChangeArrowheads="1"/>
                          </wps:cNvSpPr>
                          <wps:spPr bwMode="auto">
                            <a:xfrm>
                              <a:off x="14" y="1714"/>
                              <a:ext cx="2360" cy="27"/>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77"/>
                          <wps:cNvSpPr>
                            <a:spLocks noChangeArrowheads="1"/>
                          </wps:cNvSpPr>
                          <wps:spPr bwMode="auto">
                            <a:xfrm>
                              <a:off x="14" y="1741"/>
                              <a:ext cx="2360" cy="13"/>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78"/>
                          <wps:cNvSpPr>
                            <a:spLocks noChangeArrowheads="1"/>
                          </wps:cNvSpPr>
                          <wps:spPr bwMode="auto">
                            <a:xfrm>
                              <a:off x="14" y="1754"/>
                              <a:ext cx="2360" cy="14"/>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79"/>
                          <wps:cNvSpPr>
                            <a:spLocks noChangeArrowheads="1"/>
                          </wps:cNvSpPr>
                          <wps:spPr bwMode="auto">
                            <a:xfrm>
                              <a:off x="14" y="1768"/>
                              <a:ext cx="2360" cy="13"/>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80"/>
                          <wps:cNvSpPr>
                            <a:spLocks noChangeArrowheads="1"/>
                          </wps:cNvSpPr>
                          <wps:spPr bwMode="auto">
                            <a:xfrm>
                              <a:off x="14" y="1781"/>
                              <a:ext cx="2360" cy="14"/>
                            </a:xfrm>
                            <a:prstGeom prst="rect">
                              <a:avLst/>
                            </a:prstGeom>
                            <a:solidFill>
                              <a:srgbClr val="F7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81"/>
                          <wps:cNvSpPr>
                            <a:spLocks noChangeArrowheads="1"/>
                          </wps:cNvSpPr>
                          <wps:spPr bwMode="auto">
                            <a:xfrm>
                              <a:off x="14" y="1795"/>
                              <a:ext cx="2360" cy="13"/>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82"/>
                          <wps:cNvSpPr>
                            <a:spLocks noChangeArrowheads="1"/>
                          </wps:cNvSpPr>
                          <wps:spPr bwMode="auto">
                            <a:xfrm>
                              <a:off x="14" y="1808"/>
                              <a:ext cx="2360" cy="14"/>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83"/>
                          <wps:cNvSpPr>
                            <a:spLocks noChangeArrowheads="1"/>
                          </wps:cNvSpPr>
                          <wps:spPr bwMode="auto">
                            <a:xfrm>
                              <a:off x="14" y="1822"/>
                              <a:ext cx="2360" cy="13"/>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Rectangle 84"/>
                          <wps:cNvSpPr>
                            <a:spLocks noChangeArrowheads="1"/>
                          </wps:cNvSpPr>
                          <wps:spPr bwMode="auto">
                            <a:xfrm>
                              <a:off x="14" y="1835"/>
                              <a:ext cx="2360" cy="27"/>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85"/>
                          <wps:cNvSpPr>
                            <a:spLocks noChangeArrowheads="1"/>
                          </wps:cNvSpPr>
                          <wps:spPr bwMode="auto">
                            <a:xfrm>
                              <a:off x="14" y="1862"/>
                              <a:ext cx="2360" cy="14"/>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86"/>
                          <wps:cNvSpPr>
                            <a:spLocks noChangeArrowheads="1"/>
                          </wps:cNvSpPr>
                          <wps:spPr bwMode="auto">
                            <a:xfrm>
                              <a:off x="14" y="1876"/>
                              <a:ext cx="2360" cy="27"/>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87"/>
                          <wps:cNvSpPr>
                            <a:spLocks noChangeArrowheads="1"/>
                          </wps:cNvSpPr>
                          <wps:spPr bwMode="auto">
                            <a:xfrm>
                              <a:off x="14" y="1903"/>
                              <a:ext cx="2360" cy="13"/>
                            </a:xfrm>
                            <a:prstGeom prst="rect">
                              <a:avLst/>
                            </a:prstGeom>
                            <a:solidFill>
                              <a:srgbClr val="FB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88"/>
                          <wps:cNvSpPr>
                            <a:spLocks noChangeArrowheads="1"/>
                          </wps:cNvSpPr>
                          <wps:spPr bwMode="auto">
                            <a:xfrm>
                              <a:off x="14" y="1916"/>
                              <a:ext cx="2360" cy="27"/>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89"/>
                          <wps:cNvSpPr>
                            <a:spLocks noChangeArrowheads="1"/>
                          </wps:cNvSpPr>
                          <wps:spPr bwMode="auto">
                            <a:xfrm>
                              <a:off x="14" y="1943"/>
                              <a:ext cx="2360" cy="14"/>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90"/>
                          <wps:cNvSpPr>
                            <a:spLocks noChangeArrowheads="1"/>
                          </wps:cNvSpPr>
                          <wps:spPr bwMode="auto">
                            <a:xfrm>
                              <a:off x="14" y="1957"/>
                              <a:ext cx="2360" cy="13"/>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91"/>
                          <wps:cNvSpPr>
                            <a:spLocks noChangeArrowheads="1"/>
                          </wps:cNvSpPr>
                          <wps:spPr bwMode="auto">
                            <a:xfrm>
                              <a:off x="14" y="1970"/>
                              <a:ext cx="2360" cy="27"/>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92"/>
                          <wps:cNvSpPr>
                            <a:spLocks noChangeArrowheads="1"/>
                          </wps:cNvSpPr>
                          <wps:spPr bwMode="auto">
                            <a:xfrm>
                              <a:off x="14" y="1997"/>
                              <a:ext cx="2360" cy="13"/>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93"/>
                          <wps:cNvSpPr>
                            <a:spLocks noChangeArrowheads="1"/>
                          </wps:cNvSpPr>
                          <wps:spPr bwMode="auto">
                            <a:xfrm>
                              <a:off x="14" y="2010"/>
                              <a:ext cx="2360" cy="54"/>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94"/>
                          <wps:cNvSpPr>
                            <a:spLocks noChangeArrowheads="1"/>
                          </wps:cNvSpPr>
                          <wps:spPr bwMode="auto">
                            <a:xfrm>
                              <a:off x="14" y="2064"/>
                              <a:ext cx="2360" cy="14"/>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5"/>
                          <wps:cNvSpPr>
                            <a:spLocks noChangeArrowheads="1"/>
                          </wps:cNvSpPr>
                          <wps:spPr bwMode="auto">
                            <a:xfrm>
                              <a:off x="14" y="2078"/>
                              <a:ext cx="2360" cy="13"/>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96"/>
                          <wps:cNvSpPr>
                            <a:spLocks noChangeArrowheads="1"/>
                          </wps:cNvSpPr>
                          <wps:spPr bwMode="auto">
                            <a:xfrm>
                              <a:off x="14" y="2091"/>
                              <a:ext cx="2360" cy="6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97"/>
                          <wps:cNvSpPr>
                            <a:spLocks noChangeArrowheads="1"/>
                          </wps:cNvSpPr>
                          <wps:spPr bwMode="auto">
                            <a:xfrm>
                              <a:off x="20" y="1249"/>
                              <a:ext cx="2359" cy="912"/>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98"/>
                          <wps:cNvSpPr>
                            <a:spLocks noChangeArrowheads="1"/>
                          </wps:cNvSpPr>
                          <wps:spPr bwMode="auto">
                            <a:xfrm>
                              <a:off x="449" y="1565"/>
                              <a:ext cx="15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1A305" w14:textId="10334132" w:rsidR="00916E27" w:rsidRDefault="00916E27">
                                <w:r>
                                  <w:rPr>
                                    <w:rFonts w:ascii="Calibri" w:hAnsi="Calibri" w:cs="Calibri"/>
                                    <w:color w:val="386389"/>
                                  </w:rPr>
                                  <w:t>Kebijakan Senat</w:t>
                                </w:r>
                              </w:p>
                            </w:txbxContent>
                          </wps:txbx>
                          <wps:bodyPr rot="0" vert="horz" wrap="none" lIns="0" tIns="0" rIns="0" bIns="0" anchor="t" anchorCtr="0">
                            <a:spAutoFit/>
                          </wps:bodyPr>
                        </wps:wsp>
                        <wps:wsp>
                          <wps:cNvPr id="122" name="Rectangle 99"/>
                          <wps:cNvSpPr>
                            <a:spLocks noChangeArrowheads="1"/>
                          </wps:cNvSpPr>
                          <wps:spPr bwMode="auto">
                            <a:xfrm>
                              <a:off x="14" y="2469"/>
                              <a:ext cx="2360" cy="68"/>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00"/>
                          <wps:cNvSpPr>
                            <a:spLocks noChangeArrowheads="1"/>
                          </wps:cNvSpPr>
                          <wps:spPr bwMode="auto">
                            <a:xfrm>
                              <a:off x="14" y="2537"/>
                              <a:ext cx="2360" cy="13"/>
                            </a:xfrm>
                            <a:prstGeom prst="rect">
                              <a:avLst/>
                            </a:prstGeom>
                            <a:solidFill>
                              <a:srgbClr val="E9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01"/>
                          <wps:cNvSpPr>
                            <a:spLocks noChangeArrowheads="1"/>
                          </wps:cNvSpPr>
                          <wps:spPr bwMode="auto">
                            <a:xfrm>
                              <a:off x="14" y="2550"/>
                              <a:ext cx="2360" cy="14"/>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02"/>
                          <wps:cNvSpPr>
                            <a:spLocks noChangeArrowheads="1"/>
                          </wps:cNvSpPr>
                          <wps:spPr bwMode="auto">
                            <a:xfrm>
                              <a:off x="14" y="2564"/>
                              <a:ext cx="2360" cy="54"/>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03"/>
                          <wps:cNvSpPr>
                            <a:spLocks noChangeArrowheads="1"/>
                          </wps:cNvSpPr>
                          <wps:spPr bwMode="auto">
                            <a:xfrm>
                              <a:off x="14" y="2618"/>
                              <a:ext cx="2360" cy="13"/>
                            </a:xfrm>
                            <a:prstGeom prst="rect">
                              <a:avLst/>
                            </a:prstGeom>
                            <a:solidFill>
                              <a:srgbClr val="EA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04"/>
                          <wps:cNvSpPr>
                            <a:spLocks noChangeArrowheads="1"/>
                          </wps:cNvSpPr>
                          <wps:spPr bwMode="auto">
                            <a:xfrm>
                              <a:off x="14" y="2631"/>
                              <a:ext cx="2360" cy="27"/>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05"/>
                          <wps:cNvSpPr>
                            <a:spLocks noChangeArrowheads="1"/>
                          </wps:cNvSpPr>
                          <wps:spPr bwMode="auto">
                            <a:xfrm>
                              <a:off x="14" y="2658"/>
                              <a:ext cx="2360" cy="14"/>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06"/>
                          <wps:cNvSpPr>
                            <a:spLocks noChangeArrowheads="1"/>
                          </wps:cNvSpPr>
                          <wps:spPr bwMode="auto">
                            <a:xfrm>
                              <a:off x="14" y="2672"/>
                              <a:ext cx="2360" cy="13"/>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07"/>
                          <wps:cNvSpPr>
                            <a:spLocks noChangeArrowheads="1"/>
                          </wps:cNvSpPr>
                          <wps:spPr bwMode="auto">
                            <a:xfrm>
                              <a:off x="14" y="2685"/>
                              <a:ext cx="2360" cy="27"/>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08"/>
                          <wps:cNvSpPr>
                            <a:spLocks noChangeArrowheads="1"/>
                          </wps:cNvSpPr>
                          <wps:spPr bwMode="auto">
                            <a:xfrm>
                              <a:off x="14" y="2712"/>
                              <a:ext cx="2360" cy="14"/>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09"/>
                          <wps:cNvSpPr>
                            <a:spLocks noChangeArrowheads="1"/>
                          </wps:cNvSpPr>
                          <wps:spPr bwMode="auto">
                            <a:xfrm>
                              <a:off x="14" y="2726"/>
                              <a:ext cx="2360" cy="27"/>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10"/>
                          <wps:cNvSpPr>
                            <a:spLocks noChangeArrowheads="1"/>
                          </wps:cNvSpPr>
                          <wps:spPr bwMode="auto">
                            <a:xfrm>
                              <a:off x="14" y="2753"/>
                              <a:ext cx="2360" cy="13"/>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11"/>
                          <wps:cNvSpPr>
                            <a:spLocks noChangeArrowheads="1"/>
                          </wps:cNvSpPr>
                          <wps:spPr bwMode="auto">
                            <a:xfrm>
                              <a:off x="14" y="2766"/>
                              <a:ext cx="2360" cy="14"/>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12"/>
                          <wps:cNvSpPr>
                            <a:spLocks noChangeArrowheads="1"/>
                          </wps:cNvSpPr>
                          <wps:spPr bwMode="auto">
                            <a:xfrm>
                              <a:off x="14" y="2780"/>
                              <a:ext cx="2360" cy="13"/>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13"/>
                          <wps:cNvSpPr>
                            <a:spLocks noChangeArrowheads="1"/>
                          </wps:cNvSpPr>
                          <wps:spPr bwMode="auto">
                            <a:xfrm>
                              <a:off x="14" y="2793"/>
                              <a:ext cx="2360" cy="14"/>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14"/>
                          <wps:cNvSpPr>
                            <a:spLocks noChangeArrowheads="1"/>
                          </wps:cNvSpPr>
                          <wps:spPr bwMode="auto">
                            <a:xfrm>
                              <a:off x="14" y="2807"/>
                              <a:ext cx="2360" cy="27"/>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15"/>
                          <wps:cNvSpPr>
                            <a:spLocks noChangeArrowheads="1"/>
                          </wps:cNvSpPr>
                          <wps:spPr bwMode="auto">
                            <a:xfrm>
                              <a:off x="14" y="2834"/>
                              <a:ext cx="2360" cy="27"/>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16"/>
                          <wps:cNvSpPr>
                            <a:spLocks noChangeArrowheads="1"/>
                          </wps:cNvSpPr>
                          <wps:spPr bwMode="auto">
                            <a:xfrm>
                              <a:off x="14" y="2861"/>
                              <a:ext cx="2360" cy="13"/>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17"/>
                          <wps:cNvSpPr>
                            <a:spLocks noChangeArrowheads="1"/>
                          </wps:cNvSpPr>
                          <wps:spPr bwMode="auto">
                            <a:xfrm>
                              <a:off x="14" y="2874"/>
                              <a:ext cx="2360" cy="14"/>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18"/>
                          <wps:cNvSpPr>
                            <a:spLocks noChangeArrowheads="1"/>
                          </wps:cNvSpPr>
                          <wps:spPr bwMode="auto">
                            <a:xfrm>
                              <a:off x="14" y="2888"/>
                              <a:ext cx="2360" cy="27"/>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19"/>
                          <wps:cNvSpPr>
                            <a:spLocks noChangeArrowheads="1"/>
                          </wps:cNvSpPr>
                          <wps:spPr bwMode="auto">
                            <a:xfrm>
                              <a:off x="14" y="2915"/>
                              <a:ext cx="2360" cy="26"/>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20"/>
                          <wps:cNvSpPr>
                            <a:spLocks noChangeArrowheads="1"/>
                          </wps:cNvSpPr>
                          <wps:spPr bwMode="auto">
                            <a:xfrm>
                              <a:off x="14" y="2941"/>
                              <a:ext cx="2360" cy="27"/>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21"/>
                          <wps:cNvSpPr>
                            <a:spLocks noChangeArrowheads="1"/>
                          </wps:cNvSpPr>
                          <wps:spPr bwMode="auto">
                            <a:xfrm>
                              <a:off x="14" y="2968"/>
                              <a:ext cx="2360" cy="14"/>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22"/>
                          <wps:cNvSpPr>
                            <a:spLocks noChangeArrowheads="1"/>
                          </wps:cNvSpPr>
                          <wps:spPr bwMode="auto">
                            <a:xfrm>
                              <a:off x="14" y="2982"/>
                              <a:ext cx="2360" cy="13"/>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23"/>
                          <wps:cNvSpPr>
                            <a:spLocks noChangeArrowheads="1"/>
                          </wps:cNvSpPr>
                          <wps:spPr bwMode="auto">
                            <a:xfrm>
                              <a:off x="14" y="2995"/>
                              <a:ext cx="2360" cy="14"/>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24"/>
                          <wps:cNvSpPr>
                            <a:spLocks noChangeArrowheads="1"/>
                          </wps:cNvSpPr>
                          <wps:spPr bwMode="auto">
                            <a:xfrm>
                              <a:off x="14" y="3009"/>
                              <a:ext cx="2360" cy="13"/>
                            </a:xfrm>
                            <a:prstGeom prst="rect">
                              <a:avLst/>
                            </a:prstGeom>
                            <a:solidFill>
                              <a:srgbClr val="F7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25"/>
                          <wps:cNvSpPr>
                            <a:spLocks noChangeArrowheads="1"/>
                          </wps:cNvSpPr>
                          <wps:spPr bwMode="auto">
                            <a:xfrm>
                              <a:off x="14" y="3022"/>
                              <a:ext cx="2360" cy="14"/>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6"/>
                          <wps:cNvSpPr>
                            <a:spLocks noChangeArrowheads="1"/>
                          </wps:cNvSpPr>
                          <wps:spPr bwMode="auto">
                            <a:xfrm>
                              <a:off x="14" y="3036"/>
                              <a:ext cx="2360" cy="13"/>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27"/>
                          <wps:cNvSpPr>
                            <a:spLocks noChangeArrowheads="1"/>
                          </wps:cNvSpPr>
                          <wps:spPr bwMode="auto">
                            <a:xfrm>
                              <a:off x="14" y="3049"/>
                              <a:ext cx="2360" cy="14"/>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128"/>
                          <wps:cNvSpPr>
                            <a:spLocks noChangeArrowheads="1"/>
                          </wps:cNvSpPr>
                          <wps:spPr bwMode="auto">
                            <a:xfrm>
                              <a:off x="14" y="3063"/>
                              <a:ext cx="2360" cy="13"/>
                            </a:xfrm>
                            <a:prstGeom prst="rect">
                              <a:avLst/>
                            </a:prstGeom>
                            <a:solidFill>
                              <a:srgbClr val="F8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129"/>
                          <wps:cNvSpPr>
                            <a:spLocks noChangeArrowheads="1"/>
                          </wps:cNvSpPr>
                          <wps:spPr bwMode="auto">
                            <a:xfrm>
                              <a:off x="14" y="3076"/>
                              <a:ext cx="2360" cy="14"/>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130"/>
                          <wps:cNvSpPr>
                            <a:spLocks noChangeArrowheads="1"/>
                          </wps:cNvSpPr>
                          <wps:spPr bwMode="auto">
                            <a:xfrm>
                              <a:off x="14" y="3090"/>
                              <a:ext cx="2360" cy="13"/>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31"/>
                          <wps:cNvSpPr>
                            <a:spLocks noChangeArrowheads="1"/>
                          </wps:cNvSpPr>
                          <wps:spPr bwMode="auto">
                            <a:xfrm>
                              <a:off x="14" y="3103"/>
                              <a:ext cx="2360" cy="27"/>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32"/>
                          <wps:cNvSpPr>
                            <a:spLocks noChangeArrowheads="1"/>
                          </wps:cNvSpPr>
                          <wps:spPr bwMode="auto">
                            <a:xfrm>
                              <a:off x="14" y="3130"/>
                              <a:ext cx="2360" cy="14"/>
                            </a:xfrm>
                            <a:prstGeom prst="rect">
                              <a:avLst/>
                            </a:prstGeom>
                            <a:solidFill>
                              <a:srgbClr val="FA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33"/>
                          <wps:cNvSpPr>
                            <a:spLocks noChangeArrowheads="1"/>
                          </wps:cNvSpPr>
                          <wps:spPr bwMode="auto">
                            <a:xfrm>
                              <a:off x="14" y="3144"/>
                              <a:ext cx="2360" cy="27"/>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34"/>
                          <wps:cNvSpPr>
                            <a:spLocks noChangeArrowheads="1"/>
                          </wps:cNvSpPr>
                          <wps:spPr bwMode="auto">
                            <a:xfrm>
                              <a:off x="14" y="3171"/>
                              <a:ext cx="2360" cy="13"/>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35"/>
                          <wps:cNvSpPr>
                            <a:spLocks noChangeArrowheads="1"/>
                          </wps:cNvSpPr>
                          <wps:spPr bwMode="auto">
                            <a:xfrm>
                              <a:off x="14" y="3184"/>
                              <a:ext cx="2360" cy="14"/>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36"/>
                          <wps:cNvSpPr>
                            <a:spLocks noChangeArrowheads="1"/>
                          </wps:cNvSpPr>
                          <wps:spPr bwMode="auto">
                            <a:xfrm>
                              <a:off x="14" y="3198"/>
                              <a:ext cx="2360" cy="27"/>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37"/>
                          <wps:cNvSpPr>
                            <a:spLocks noChangeArrowheads="1"/>
                          </wps:cNvSpPr>
                          <wps:spPr bwMode="auto">
                            <a:xfrm>
                              <a:off x="14" y="3225"/>
                              <a:ext cx="2360" cy="13"/>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38"/>
                          <wps:cNvSpPr>
                            <a:spLocks noChangeArrowheads="1"/>
                          </wps:cNvSpPr>
                          <wps:spPr bwMode="auto">
                            <a:xfrm>
                              <a:off x="14" y="3238"/>
                              <a:ext cx="2360" cy="54"/>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39"/>
                          <wps:cNvSpPr>
                            <a:spLocks noChangeArrowheads="1"/>
                          </wps:cNvSpPr>
                          <wps:spPr bwMode="auto">
                            <a:xfrm>
                              <a:off x="14" y="3292"/>
                              <a:ext cx="2360" cy="14"/>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40"/>
                          <wps:cNvSpPr>
                            <a:spLocks noChangeArrowheads="1"/>
                          </wps:cNvSpPr>
                          <wps:spPr bwMode="auto">
                            <a:xfrm>
                              <a:off x="14" y="3306"/>
                              <a:ext cx="2360" cy="13"/>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41"/>
                          <wps:cNvSpPr>
                            <a:spLocks noChangeArrowheads="1"/>
                          </wps:cNvSpPr>
                          <wps:spPr bwMode="auto">
                            <a:xfrm>
                              <a:off x="14" y="3319"/>
                              <a:ext cx="2360" cy="6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42"/>
                          <wps:cNvSpPr>
                            <a:spLocks noChangeArrowheads="1"/>
                          </wps:cNvSpPr>
                          <wps:spPr bwMode="auto">
                            <a:xfrm>
                              <a:off x="20" y="2478"/>
                              <a:ext cx="2359" cy="911"/>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43"/>
                          <wps:cNvSpPr>
                            <a:spLocks noChangeArrowheads="1"/>
                          </wps:cNvSpPr>
                          <wps:spPr bwMode="auto">
                            <a:xfrm>
                              <a:off x="303" y="2654"/>
                              <a:ext cx="1853"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BCFD9" w14:textId="5D244736" w:rsidR="00916E27" w:rsidRDefault="00916E27">
                                <w:r>
                                  <w:rPr>
                                    <w:rFonts w:ascii="Calibri" w:hAnsi="Calibri" w:cs="Calibri"/>
                                    <w:color w:val="386389"/>
                                  </w:rPr>
                                  <w:t xml:space="preserve">RENIP Yayasan dan </w:t>
                                </w:r>
                              </w:p>
                            </w:txbxContent>
                          </wps:txbx>
                          <wps:bodyPr rot="0" vert="horz" wrap="none" lIns="0" tIns="0" rIns="0" bIns="0" anchor="t" anchorCtr="0">
                            <a:spAutoFit/>
                          </wps:bodyPr>
                        </wps:wsp>
                        <wps:wsp>
                          <wps:cNvPr id="167" name="Rectangle 144"/>
                          <wps:cNvSpPr>
                            <a:spLocks noChangeArrowheads="1"/>
                          </wps:cNvSpPr>
                          <wps:spPr bwMode="auto">
                            <a:xfrm>
                              <a:off x="453" y="2934"/>
                              <a:ext cx="1546"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2E306" w14:textId="00517CC9" w:rsidR="00916E27" w:rsidRDefault="00916E27">
                                <w:r>
                                  <w:rPr>
                                    <w:rFonts w:ascii="Calibri" w:hAnsi="Calibri" w:cs="Calibri"/>
                                    <w:color w:val="386389"/>
                                  </w:rPr>
                                  <w:t>RENIP STIMLOG</w:t>
                                </w:r>
                              </w:p>
                            </w:txbxContent>
                          </wps:txbx>
                          <wps:bodyPr rot="0" vert="horz" wrap="none" lIns="0" tIns="0" rIns="0" bIns="0" anchor="t" anchorCtr="0">
                            <a:spAutoFit/>
                          </wps:bodyPr>
                        </wps:wsp>
                        <wps:wsp>
                          <wps:cNvPr id="168" name="Rectangle 145"/>
                          <wps:cNvSpPr>
                            <a:spLocks noChangeArrowheads="1"/>
                          </wps:cNvSpPr>
                          <wps:spPr bwMode="auto">
                            <a:xfrm>
                              <a:off x="3238" y="1187"/>
                              <a:ext cx="2172" cy="68"/>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46"/>
                          <wps:cNvSpPr>
                            <a:spLocks noChangeArrowheads="1"/>
                          </wps:cNvSpPr>
                          <wps:spPr bwMode="auto">
                            <a:xfrm>
                              <a:off x="3238" y="1255"/>
                              <a:ext cx="2172" cy="13"/>
                            </a:xfrm>
                            <a:prstGeom prst="rect">
                              <a:avLst/>
                            </a:prstGeom>
                            <a:solidFill>
                              <a:srgbClr val="E9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147"/>
                          <wps:cNvSpPr>
                            <a:spLocks noChangeArrowheads="1"/>
                          </wps:cNvSpPr>
                          <wps:spPr bwMode="auto">
                            <a:xfrm>
                              <a:off x="3238" y="1268"/>
                              <a:ext cx="2172" cy="27"/>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148"/>
                          <wps:cNvSpPr>
                            <a:spLocks noChangeArrowheads="1"/>
                          </wps:cNvSpPr>
                          <wps:spPr bwMode="auto">
                            <a:xfrm>
                              <a:off x="3238" y="1295"/>
                              <a:ext cx="2172" cy="54"/>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149"/>
                          <wps:cNvSpPr>
                            <a:spLocks noChangeArrowheads="1"/>
                          </wps:cNvSpPr>
                          <wps:spPr bwMode="auto">
                            <a:xfrm>
                              <a:off x="3238" y="1349"/>
                              <a:ext cx="2172" cy="14"/>
                            </a:xfrm>
                            <a:prstGeom prst="rect">
                              <a:avLst/>
                            </a:prstGeom>
                            <a:solidFill>
                              <a:srgbClr val="EA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150"/>
                          <wps:cNvSpPr>
                            <a:spLocks noChangeArrowheads="1"/>
                          </wps:cNvSpPr>
                          <wps:spPr bwMode="auto">
                            <a:xfrm>
                              <a:off x="3238" y="1363"/>
                              <a:ext cx="2172" cy="27"/>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51"/>
                          <wps:cNvSpPr>
                            <a:spLocks noChangeArrowheads="1"/>
                          </wps:cNvSpPr>
                          <wps:spPr bwMode="auto">
                            <a:xfrm>
                              <a:off x="3238" y="1390"/>
                              <a:ext cx="2172" cy="27"/>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52"/>
                          <wps:cNvSpPr>
                            <a:spLocks noChangeArrowheads="1"/>
                          </wps:cNvSpPr>
                          <wps:spPr bwMode="auto">
                            <a:xfrm>
                              <a:off x="3238" y="1417"/>
                              <a:ext cx="2172" cy="13"/>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53"/>
                          <wps:cNvSpPr>
                            <a:spLocks noChangeArrowheads="1"/>
                          </wps:cNvSpPr>
                          <wps:spPr bwMode="auto">
                            <a:xfrm>
                              <a:off x="3238" y="1430"/>
                              <a:ext cx="2172" cy="27"/>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54"/>
                          <wps:cNvSpPr>
                            <a:spLocks noChangeArrowheads="1"/>
                          </wps:cNvSpPr>
                          <wps:spPr bwMode="auto">
                            <a:xfrm>
                              <a:off x="3238" y="1457"/>
                              <a:ext cx="2172" cy="14"/>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55"/>
                          <wps:cNvSpPr>
                            <a:spLocks noChangeArrowheads="1"/>
                          </wps:cNvSpPr>
                          <wps:spPr bwMode="auto">
                            <a:xfrm>
                              <a:off x="3238" y="1471"/>
                              <a:ext cx="2172" cy="27"/>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56"/>
                          <wps:cNvSpPr>
                            <a:spLocks noChangeArrowheads="1"/>
                          </wps:cNvSpPr>
                          <wps:spPr bwMode="auto">
                            <a:xfrm>
                              <a:off x="3238" y="1498"/>
                              <a:ext cx="2172" cy="13"/>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57"/>
                          <wps:cNvSpPr>
                            <a:spLocks noChangeArrowheads="1"/>
                          </wps:cNvSpPr>
                          <wps:spPr bwMode="auto">
                            <a:xfrm>
                              <a:off x="3238" y="1511"/>
                              <a:ext cx="2172" cy="14"/>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58"/>
                          <wps:cNvSpPr>
                            <a:spLocks noChangeArrowheads="1"/>
                          </wps:cNvSpPr>
                          <wps:spPr bwMode="auto">
                            <a:xfrm>
                              <a:off x="3238" y="1525"/>
                              <a:ext cx="2172" cy="27"/>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59"/>
                          <wps:cNvSpPr>
                            <a:spLocks noChangeArrowheads="1"/>
                          </wps:cNvSpPr>
                          <wps:spPr bwMode="auto">
                            <a:xfrm>
                              <a:off x="3238" y="1552"/>
                              <a:ext cx="2172" cy="13"/>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60"/>
                          <wps:cNvSpPr>
                            <a:spLocks noChangeArrowheads="1"/>
                          </wps:cNvSpPr>
                          <wps:spPr bwMode="auto">
                            <a:xfrm>
                              <a:off x="3238" y="1565"/>
                              <a:ext cx="2172" cy="27"/>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61"/>
                          <wps:cNvSpPr>
                            <a:spLocks noChangeArrowheads="1"/>
                          </wps:cNvSpPr>
                          <wps:spPr bwMode="auto">
                            <a:xfrm>
                              <a:off x="3238" y="1592"/>
                              <a:ext cx="2172" cy="27"/>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62"/>
                          <wps:cNvSpPr>
                            <a:spLocks noChangeArrowheads="1"/>
                          </wps:cNvSpPr>
                          <wps:spPr bwMode="auto">
                            <a:xfrm>
                              <a:off x="3238" y="1619"/>
                              <a:ext cx="2172" cy="14"/>
                            </a:xfrm>
                            <a:prstGeom prst="rect">
                              <a:avLst/>
                            </a:prstGeom>
                            <a:solidFill>
                              <a:srgbClr val="F0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63"/>
                          <wps:cNvSpPr>
                            <a:spLocks noChangeArrowheads="1"/>
                          </wps:cNvSpPr>
                          <wps:spPr bwMode="auto">
                            <a:xfrm>
                              <a:off x="3238" y="1633"/>
                              <a:ext cx="2172" cy="13"/>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64"/>
                          <wps:cNvSpPr>
                            <a:spLocks noChangeArrowheads="1"/>
                          </wps:cNvSpPr>
                          <wps:spPr bwMode="auto">
                            <a:xfrm>
                              <a:off x="3238" y="1646"/>
                              <a:ext cx="2172" cy="14"/>
                            </a:xfrm>
                            <a:prstGeom prst="rect">
                              <a:avLst/>
                            </a:prstGeom>
                            <a:solidFill>
                              <a:srgbClr val="F1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65"/>
                          <wps:cNvSpPr>
                            <a:spLocks noChangeArrowheads="1"/>
                          </wps:cNvSpPr>
                          <wps:spPr bwMode="auto">
                            <a:xfrm>
                              <a:off x="3238" y="1660"/>
                              <a:ext cx="2172" cy="13"/>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66"/>
                          <wps:cNvSpPr>
                            <a:spLocks noChangeArrowheads="1"/>
                          </wps:cNvSpPr>
                          <wps:spPr bwMode="auto">
                            <a:xfrm>
                              <a:off x="3238" y="1673"/>
                              <a:ext cx="2172" cy="14"/>
                            </a:xfrm>
                            <a:prstGeom prst="rect">
                              <a:avLst/>
                            </a:prstGeom>
                            <a:solidFill>
                              <a:srgbClr val="F2F4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67"/>
                          <wps:cNvSpPr>
                            <a:spLocks noChangeArrowheads="1"/>
                          </wps:cNvSpPr>
                          <wps:spPr bwMode="auto">
                            <a:xfrm>
                              <a:off x="3238" y="1687"/>
                              <a:ext cx="2172" cy="27"/>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68"/>
                          <wps:cNvSpPr>
                            <a:spLocks noChangeArrowheads="1"/>
                          </wps:cNvSpPr>
                          <wps:spPr bwMode="auto">
                            <a:xfrm>
                              <a:off x="3238" y="1714"/>
                              <a:ext cx="2172" cy="27"/>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69"/>
                          <wps:cNvSpPr>
                            <a:spLocks noChangeArrowheads="1"/>
                          </wps:cNvSpPr>
                          <wps:spPr bwMode="auto">
                            <a:xfrm>
                              <a:off x="3238" y="1741"/>
                              <a:ext cx="2172" cy="13"/>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70"/>
                          <wps:cNvSpPr>
                            <a:spLocks noChangeArrowheads="1"/>
                          </wps:cNvSpPr>
                          <wps:spPr bwMode="auto">
                            <a:xfrm>
                              <a:off x="3238" y="1754"/>
                              <a:ext cx="2172" cy="14"/>
                            </a:xfrm>
                            <a:prstGeom prst="rect">
                              <a:avLst/>
                            </a:prstGeom>
                            <a:solidFill>
                              <a:srgbClr val="F5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71"/>
                          <wps:cNvSpPr>
                            <a:spLocks noChangeArrowheads="1"/>
                          </wps:cNvSpPr>
                          <wps:spPr bwMode="auto">
                            <a:xfrm>
                              <a:off x="3238" y="1768"/>
                              <a:ext cx="2172" cy="27"/>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72"/>
                          <wps:cNvSpPr>
                            <a:spLocks noChangeArrowheads="1"/>
                          </wps:cNvSpPr>
                          <wps:spPr bwMode="auto">
                            <a:xfrm>
                              <a:off x="3238" y="1795"/>
                              <a:ext cx="2172" cy="13"/>
                            </a:xfrm>
                            <a:prstGeom prst="rect">
                              <a:avLst/>
                            </a:prstGeom>
                            <a:solidFill>
                              <a:srgbClr val="F7F8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173"/>
                          <wps:cNvSpPr>
                            <a:spLocks noChangeArrowheads="1"/>
                          </wps:cNvSpPr>
                          <wps:spPr bwMode="auto">
                            <a:xfrm>
                              <a:off x="3238" y="1808"/>
                              <a:ext cx="2172" cy="14"/>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174"/>
                          <wps:cNvSpPr>
                            <a:spLocks noChangeArrowheads="1"/>
                          </wps:cNvSpPr>
                          <wps:spPr bwMode="auto">
                            <a:xfrm>
                              <a:off x="3238" y="1822"/>
                              <a:ext cx="2172" cy="13"/>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175"/>
                          <wps:cNvSpPr>
                            <a:spLocks noChangeArrowheads="1"/>
                          </wps:cNvSpPr>
                          <wps:spPr bwMode="auto">
                            <a:xfrm>
                              <a:off x="3238" y="1835"/>
                              <a:ext cx="2172" cy="14"/>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176"/>
                          <wps:cNvSpPr>
                            <a:spLocks noChangeArrowheads="1"/>
                          </wps:cNvSpPr>
                          <wps:spPr bwMode="auto">
                            <a:xfrm>
                              <a:off x="3238" y="1849"/>
                              <a:ext cx="2172" cy="13"/>
                            </a:xfrm>
                            <a:prstGeom prst="rect">
                              <a:avLst/>
                            </a:prstGeom>
                            <a:solidFill>
                              <a:srgbClr val="F8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177"/>
                          <wps:cNvSpPr>
                            <a:spLocks noChangeArrowheads="1"/>
                          </wps:cNvSpPr>
                          <wps:spPr bwMode="auto">
                            <a:xfrm>
                              <a:off x="3238" y="1862"/>
                              <a:ext cx="2172" cy="14"/>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178"/>
                          <wps:cNvSpPr>
                            <a:spLocks noChangeArrowheads="1"/>
                          </wps:cNvSpPr>
                          <wps:spPr bwMode="auto">
                            <a:xfrm>
                              <a:off x="3238" y="1876"/>
                              <a:ext cx="2172" cy="13"/>
                            </a:xfrm>
                            <a:prstGeom prst="rect">
                              <a:avLst/>
                            </a:prstGeom>
                            <a:solidFill>
                              <a:srgbClr val="F9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179"/>
                          <wps:cNvSpPr>
                            <a:spLocks noChangeArrowheads="1"/>
                          </wps:cNvSpPr>
                          <wps:spPr bwMode="auto">
                            <a:xfrm>
                              <a:off x="3238" y="1889"/>
                              <a:ext cx="2172" cy="14"/>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3" name="Rectangle 180"/>
                          <wps:cNvSpPr>
                            <a:spLocks noChangeArrowheads="1"/>
                          </wps:cNvSpPr>
                          <wps:spPr bwMode="auto">
                            <a:xfrm>
                              <a:off x="3238" y="1903"/>
                              <a:ext cx="2172" cy="13"/>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181"/>
                          <wps:cNvSpPr>
                            <a:spLocks noChangeArrowheads="1"/>
                          </wps:cNvSpPr>
                          <wps:spPr bwMode="auto">
                            <a:xfrm>
                              <a:off x="3238" y="1916"/>
                              <a:ext cx="2172" cy="14"/>
                            </a:xfrm>
                            <a:prstGeom prst="rect">
                              <a:avLst/>
                            </a:prstGeom>
                            <a:solidFill>
                              <a:srgbClr val="FA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182"/>
                          <wps:cNvSpPr>
                            <a:spLocks noChangeArrowheads="1"/>
                          </wps:cNvSpPr>
                          <wps:spPr bwMode="auto">
                            <a:xfrm>
                              <a:off x="3238" y="1930"/>
                              <a:ext cx="2172" cy="13"/>
                            </a:xfrm>
                            <a:prstGeom prst="rect">
                              <a:avLst/>
                            </a:prstGeom>
                            <a:solidFill>
                              <a:srgbClr val="FB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183"/>
                          <wps:cNvSpPr>
                            <a:spLocks noChangeArrowheads="1"/>
                          </wps:cNvSpPr>
                          <wps:spPr bwMode="auto">
                            <a:xfrm>
                              <a:off x="3238" y="1943"/>
                              <a:ext cx="2172" cy="27"/>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184"/>
                          <wps:cNvSpPr>
                            <a:spLocks noChangeArrowheads="1"/>
                          </wps:cNvSpPr>
                          <wps:spPr bwMode="auto">
                            <a:xfrm>
                              <a:off x="3238" y="1970"/>
                              <a:ext cx="2172" cy="13"/>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185"/>
                          <wps:cNvSpPr>
                            <a:spLocks noChangeArrowheads="1"/>
                          </wps:cNvSpPr>
                          <wps:spPr bwMode="auto">
                            <a:xfrm>
                              <a:off x="3238" y="1983"/>
                              <a:ext cx="2172" cy="27"/>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186"/>
                          <wps:cNvSpPr>
                            <a:spLocks noChangeArrowheads="1"/>
                          </wps:cNvSpPr>
                          <wps:spPr bwMode="auto">
                            <a:xfrm>
                              <a:off x="3238" y="2010"/>
                              <a:ext cx="2172" cy="27"/>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3238" y="2037"/>
                              <a:ext cx="2172" cy="14"/>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3238" y="2051"/>
                              <a:ext cx="2172" cy="67"/>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189"/>
                          <wps:cNvSpPr>
                            <a:spLocks noChangeArrowheads="1"/>
                          </wps:cNvSpPr>
                          <wps:spPr bwMode="auto">
                            <a:xfrm>
                              <a:off x="3238" y="2118"/>
                              <a:ext cx="2172" cy="14"/>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190"/>
                          <wps:cNvSpPr>
                            <a:spLocks noChangeArrowheads="1"/>
                          </wps:cNvSpPr>
                          <wps:spPr bwMode="auto">
                            <a:xfrm>
                              <a:off x="3238" y="2132"/>
                              <a:ext cx="2172" cy="81"/>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191"/>
                          <wps:cNvSpPr>
                            <a:spLocks noChangeArrowheads="1"/>
                          </wps:cNvSpPr>
                          <wps:spPr bwMode="auto">
                            <a:xfrm>
                              <a:off x="3239" y="1195"/>
                              <a:ext cx="2167" cy="1020"/>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192"/>
                          <wps:cNvSpPr>
                            <a:spLocks noChangeArrowheads="1"/>
                          </wps:cNvSpPr>
                          <wps:spPr bwMode="auto">
                            <a:xfrm>
                              <a:off x="3812" y="1393"/>
                              <a:ext cx="1069"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30CBB" w14:textId="13E31805" w:rsidR="00916E27" w:rsidRDefault="00916E27">
                                <w:r>
                                  <w:rPr>
                                    <w:rFonts w:ascii="Calibri" w:hAnsi="Calibri" w:cs="Calibri"/>
                                    <w:b/>
                                    <w:bCs w:val="0"/>
                                    <w:color w:val="386389"/>
                                    <w:sz w:val="26"/>
                                    <w:szCs w:val="26"/>
                                  </w:rPr>
                                  <w:t xml:space="preserve">RENCANA </w:t>
                                </w:r>
                              </w:p>
                            </w:txbxContent>
                          </wps:txbx>
                          <wps:bodyPr rot="0" vert="horz" wrap="none" lIns="0" tIns="0" rIns="0" bIns="0" anchor="t" anchorCtr="0">
                            <a:spAutoFit/>
                          </wps:bodyPr>
                        </wps:wsp>
                        <wps:wsp>
                          <wps:cNvPr id="216" name="Rectangle 193"/>
                          <wps:cNvSpPr>
                            <a:spLocks noChangeArrowheads="1"/>
                          </wps:cNvSpPr>
                          <wps:spPr bwMode="auto">
                            <a:xfrm>
                              <a:off x="3763" y="1695"/>
                              <a:ext cx="1169"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2C880" w14:textId="5B756BE1" w:rsidR="00916E27" w:rsidRDefault="00916E27">
                                <w:r>
                                  <w:rPr>
                                    <w:rFonts w:ascii="Calibri" w:hAnsi="Calibri" w:cs="Calibri"/>
                                    <w:b/>
                                    <w:bCs w:val="0"/>
                                    <w:color w:val="386389"/>
                                    <w:sz w:val="26"/>
                                    <w:szCs w:val="26"/>
                                  </w:rPr>
                                  <w:t>STRATEGIS</w:t>
                                </w:r>
                              </w:p>
                            </w:txbxContent>
                          </wps:txbx>
                          <wps:bodyPr rot="0" vert="horz" wrap="none" lIns="0" tIns="0" rIns="0" bIns="0" anchor="t" anchorCtr="0">
                            <a:spAutoFit/>
                          </wps:bodyPr>
                        </wps:wsp>
                        <wps:wsp>
                          <wps:cNvPr id="217" name="Rectangle 194"/>
                          <wps:cNvSpPr>
                            <a:spLocks noChangeArrowheads="1"/>
                          </wps:cNvSpPr>
                          <wps:spPr bwMode="auto">
                            <a:xfrm>
                              <a:off x="6394" y="14"/>
                              <a:ext cx="2361" cy="67"/>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195"/>
                          <wps:cNvSpPr>
                            <a:spLocks noChangeArrowheads="1"/>
                          </wps:cNvSpPr>
                          <wps:spPr bwMode="auto">
                            <a:xfrm>
                              <a:off x="6394" y="81"/>
                              <a:ext cx="2361" cy="27"/>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196"/>
                          <wps:cNvSpPr>
                            <a:spLocks noChangeArrowheads="1"/>
                          </wps:cNvSpPr>
                          <wps:spPr bwMode="auto">
                            <a:xfrm>
                              <a:off x="6394" y="108"/>
                              <a:ext cx="2361" cy="54"/>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197"/>
                          <wps:cNvSpPr>
                            <a:spLocks noChangeArrowheads="1"/>
                          </wps:cNvSpPr>
                          <wps:spPr bwMode="auto">
                            <a:xfrm>
                              <a:off x="6394" y="162"/>
                              <a:ext cx="2361" cy="40"/>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198"/>
                          <wps:cNvSpPr>
                            <a:spLocks noChangeArrowheads="1"/>
                          </wps:cNvSpPr>
                          <wps:spPr bwMode="auto">
                            <a:xfrm>
                              <a:off x="6394" y="202"/>
                              <a:ext cx="2361" cy="14"/>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199"/>
                          <wps:cNvSpPr>
                            <a:spLocks noChangeArrowheads="1"/>
                          </wps:cNvSpPr>
                          <wps:spPr bwMode="auto">
                            <a:xfrm>
                              <a:off x="6394" y="216"/>
                              <a:ext cx="2361" cy="13"/>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Rectangle 200"/>
                          <wps:cNvSpPr>
                            <a:spLocks noChangeArrowheads="1"/>
                          </wps:cNvSpPr>
                          <wps:spPr bwMode="auto">
                            <a:xfrm>
                              <a:off x="6394" y="229"/>
                              <a:ext cx="2361" cy="27"/>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Rectangle 201"/>
                          <wps:cNvSpPr>
                            <a:spLocks noChangeArrowheads="1"/>
                          </wps:cNvSpPr>
                          <wps:spPr bwMode="auto">
                            <a:xfrm>
                              <a:off x="6394" y="256"/>
                              <a:ext cx="2361" cy="14"/>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 name="Rectangle 202"/>
                          <wps:cNvSpPr>
                            <a:spLocks noChangeArrowheads="1"/>
                          </wps:cNvSpPr>
                          <wps:spPr bwMode="auto">
                            <a:xfrm>
                              <a:off x="6394" y="270"/>
                              <a:ext cx="2361" cy="13"/>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203"/>
                          <wps:cNvSpPr>
                            <a:spLocks noChangeArrowheads="1"/>
                          </wps:cNvSpPr>
                          <wps:spPr bwMode="auto">
                            <a:xfrm>
                              <a:off x="6394" y="283"/>
                              <a:ext cx="2361" cy="14"/>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204"/>
                          <wps:cNvSpPr>
                            <a:spLocks noChangeArrowheads="1"/>
                          </wps:cNvSpPr>
                          <wps:spPr bwMode="auto">
                            <a:xfrm>
                              <a:off x="6394" y="297"/>
                              <a:ext cx="2361" cy="13"/>
                            </a:xfrm>
                            <a:prstGeom prst="rect">
                              <a:avLst/>
                            </a:prstGeom>
                            <a:solidFill>
                              <a:srgbClr val="EDEF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6394" y="310"/>
                              <a:ext cx="2361" cy="14"/>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6394" y="324"/>
                              <a:ext cx="2361" cy="13"/>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07"/>
                          <wps:cNvSpPr>
                            <a:spLocks noChangeArrowheads="1"/>
                          </wps:cNvSpPr>
                          <wps:spPr bwMode="auto">
                            <a:xfrm>
                              <a:off x="6394" y="337"/>
                              <a:ext cx="2361" cy="14"/>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08"/>
                          <wps:cNvSpPr>
                            <a:spLocks noChangeArrowheads="1"/>
                          </wps:cNvSpPr>
                          <wps:spPr bwMode="auto">
                            <a:xfrm>
                              <a:off x="6394" y="351"/>
                              <a:ext cx="2361" cy="13"/>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09"/>
                          <wps:cNvSpPr>
                            <a:spLocks noChangeArrowheads="1"/>
                          </wps:cNvSpPr>
                          <wps:spPr bwMode="auto">
                            <a:xfrm>
                              <a:off x="6394" y="364"/>
                              <a:ext cx="2361" cy="14"/>
                            </a:xfrm>
                            <a:prstGeom prst="rect">
                              <a:avLst/>
                            </a:prstGeom>
                            <a:solidFill>
                              <a:srgbClr val="EFF2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10"/>
                          <wps:cNvSpPr>
                            <a:spLocks noChangeArrowheads="1"/>
                          </wps:cNvSpPr>
                          <wps:spPr bwMode="auto">
                            <a:xfrm>
                              <a:off x="6394" y="378"/>
                              <a:ext cx="2361" cy="27"/>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11"/>
                          <wps:cNvSpPr>
                            <a:spLocks noChangeArrowheads="1"/>
                          </wps:cNvSpPr>
                          <wps:spPr bwMode="auto">
                            <a:xfrm>
                              <a:off x="6394" y="405"/>
                              <a:ext cx="2361" cy="13"/>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235" name="Rectangle 213"/>
                        <wps:cNvSpPr>
                          <a:spLocks noChangeArrowheads="1"/>
                        </wps:cNvSpPr>
                        <wps:spPr bwMode="auto">
                          <a:xfrm>
                            <a:off x="4060190" y="265430"/>
                            <a:ext cx="1499235" cy="8890"/>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14"/>
                        <wps:cNvSpPr>
                          <a:spLocks noChangeArrowheads="1"/>
                        </wps:cNvSpPr>
                        <wps:spPr bwMode="auto">
                          <a:xfrm>
                            <a:off x="4060190" y="274320"/>
                            <a:ext cx="1499235" cy="17145"/>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15"/>
                        <wps:cNvSpPr>
                          <a:spLocks noChangeArrowheads="1"/>
                        </wps:cNvSpPr>
                        <wps:spPr bwMode="auto">
                          <a:xfrm>
                            <a:off x="4060190" y="291465"/>
                            <a:ext cx="1499235" cy="17145"/>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16"/>
                        <wps:cNvSpPr>
                          <a:spLocks noChangeArrowheads="1"/>
                        </wps:cNvSpPr>
                        <wps:spPr bwMode="auto">
                          <a:xfrm>
                            <a:off x="4060190" y="308610"/>
                            <a:ext cx="1499235" cy="17145"/>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7"/>
                        <wps:cNvSpPr>
                          <a:spLocks noChangeArrowheads="1"/>
                        </wps:cNvSpPr>
                        <wps:spPr bwMode="auto">
                          <a:xfrm>
                            <a:off x="4060190" y="325755"/>
                            <a:ext cx="1499235" cy="8255"/>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18"/>
                        <wps:cNvSpPr>
                          <a:spLocks noChangeArrowheads="1"/>
                        </wps:cNvSpPr>
                        <wps:spPr bwMode="auto">
                          <a:xfrm>
                            <a:off x="4060190" y="334010"/>
                            <a:ext cx="1499235" cy="8890"/>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19"/>
                        <wps:cNvSpPr>
                          <a:spLocks noChangeArrowheads="1"/>
                        </wps:cNvSpPr>
                        <wps:spPr bwMode="auto">
                          <a:xfrm>
                            <a:off x="4060190" y="342900"/>
                            <a:ext cx="1499235" cy="8255"/>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20"/>
                        <wps:cNvSpPr>
                          <a:spLocks noChangeArrowheads="1"/>
                        </wps:cNvSpPr>
                        <wps:spPr bwMode="auto">
                          <a:xfrm>
                            <a:off x="4060190" y="351155"/>
                            <a:ext cx="1499235" cy="8890"/>
                          </a:xfrm>
                          <a:prstGeom prst="rect">
                            <a:avLst/>
                          </a:prstGeom>
                          <a:solidFill>
                            <a:srgbClr val="F7F8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21"/>
                        <wps:cNvSpPr>
                          <a:spLocks noChangeArrowheads="1"/>
                        </wps:cNvSpPr>
                        <wps:spPr bwMode="auto">
                          <a:xfrm>
                            <a:off x="4060190" y="360045"/>
                            <a:ext cx="1499235" cy="8255"/>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22"/>
                        <wps:cNvSpPr>
                          <a:spLocks noChangeArrowheads="1"/>
                        </wps:cNvSpPr>
                        <wps:spPr bwMode="auto">
                          <a:xfrm>
                            <a:off x="4060190" y="368300"/>
                            <a:ext cx="1499235" cy="8890"/>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23"/>
                        <wps:cNvSpPr>
                          <a:spLocks noChangeArrowheads="1"/>
                        </wps:cNvSpPr>
                        <wps:spPr bwMode="auto">
                          <a:xfrm>
                            <a:off x="4060190" y="377190"/>
                            <a:ext cx="1499235" cy="8255"/>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24"/>
                        <wps:cNvSpPr>
                          <a:spLocks noChangeArrowheads="1"/>
                        </wps:cNvSpPr>
                        <wps:spPr bwMode="auto">
                          <a:xfrm>
                            <a:off x="4060190" y="385445"/>
                            <a:ext cx="1499235" cy="17145"/>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25"/>
                        <wps:cNvSpPr>
                          <a:spLocks noChangeArrowheads="1"/>
                        </wps:cNvSpPr>
                        <wps:spPr bwMode="auto">
                          <a:xfrm>
                            <a:off x="4060190" y="402590"/>
                            <a:ext cx="1499235" cy="8890"/>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26"/>
                        <wps:cNvSpPr>
                          <a:spLocks noChangeArrowheads="1"/>
                        </wps:cNvSpPr>
                        <wps:spPr bwMode="auto">
                          <a:xfrm>
                            <a:off x="4060190" y="411480"/>
                            <a:ext cx="1499235" cy="17145"/>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27"/>
                        <wps:cNvSpPr>
                          <a:spLocks noChangeArrowheads="1"/>
                        </wps:cNvSpPr>
                        <wps:spPr bwMode="auto">
                          <a:xfrm>
                            <a:off x="4060190" y="428625"/>
                            <a:ext cx="1499235" cy="8255"/>
                          </a:xfrm>
                          <a:prstGeom prst="rect">
                            <a:avLst/>
                          </a:prstGeom>
                          <a:solidFill>
                            <a:srgbClr val="FB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28"/>
                        <wps:cNvSpPr>
                          <a:spLocks noChangeArrowheads="1"/>
                        </wps:cNvSpPr>
                        <wps:spPr bwMode="auto">
                          <a:xfrm>
                            <a:off x="4060190" y="436880"/>
                            <a:ext cx="1499235" cy="17145"/>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29"/>
                        <wps:cNvSpPr>
                          <a:spLocks noChangeArrowheads="1"/>
                        </wps:cNvSpPr>
                        <wps:spPr bwMode="auto">
                          <a:xfrm>
                            <a:off x="4060190" y="454025"/>
                            <a:ext cx="1499235" cy="8890"/>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30"/>
                        <wps:cNvSpPr>
                          <a:spLocks noChangeArrowheads="1"/>
                        </wps:cNvSpPr>
                        <wps:spPr bwMode="auto">
                          <a:xfrm>
                            <a:off x="4060190" y="462915"/>
                            <a:ext cx="1499235" cy="8255"/>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31"/>
                        <wps:cNvSpPr>
                          <a:spLocks noChangeArrowheads="1"/>
                        </wps:cNvSpPr>
                        <wps:spPr bwMode="auto">
                          <a:xfrm>
                            <a:off x="4060190" y="471170"/>
                            <a:ext cx="1499235" cy="17145"/>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32"/>
                        <wps:cNvSpPr>
                          <a:spLocks noChangeArrowheads="1"/>
                        </wps:cNvSpPr>
                        <wps:spPr bwMode="auto">
                          <a:xfrm>
                            <a:off x="4060190" y="488315"/>
                            <a:ext cx="1499235" cy="8890"/>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33"/>
                        <wps:cNvSpPr>
                          <a:spLocks noChangeArrowheads="1"/>
                        </wps:cNvSpPr>
                        <wps:spPr bwMode="auto">
                          <a:xfrm>
                            <a:off x="4060190" y="497205"/>
                            <a:ext cx="1499235" cy="34290"/>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34"/>
                        <wps:cNvSpPr>
                          <a:spLocks noChangeArrowheads="1"/>
                        </wps:cNvSpPr>
                        <wps:spPr bwMode="auto">
                          <a:xfrm>
                            <a:off x="4060190" y="531495"/>
                            <a:ext cx="1499235" cy="8255"/>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35"/>
                        <wps:cNvSpPr>
                          <a:spLocks noChangeArrowheads="1"/>
                        </wps:cNvSpPr>
                        <wps:spPr bwMode="auto">
                          <a:xfrm>
                            <a:off x="4060190" y="539750"/>
                            <a:ext cx="1499235" cy="8890"/>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36"/>
                        <wps:cNvSpPr>
                          <a:spLocks noChangeArrowheads="1"/>
                        </wps:cNvSpPr>
                        <wps:spPr bwMode="auto">
                          <a:xfrm>
                            <a:off x="4060190" y="548640"/>
                            <a:ext cx="1499235" cy="42545"/>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37"/>
                        <wps:cNvSpPr>
                          <a:spLocks noChangeArrowheads="1"/>
                        </wps:cNvSpPr>
                        <wps:spPr bwMode="auto">
                          <a:xfrm>
                            <a:off x="4060190" y="12700"/>
                            <a:ext cx="1497330" cy="579120"/>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Rectangle 238"/>
                        <wps:cNvSpPr>
                          <a:spLocks noChangeArrowheads="1"/>
                        </wps:cNvSpPr>
                        <wps:spPr bwMode="auto">
                          <a:xfrm>
                            <a:off x="4234815" y="213995"/>
                            <a:ext cx="118681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DB6EB" w14:textId="19F246B1" w:rsidR="00916E27" w:rsidRDefault="00916E27">
                              <w:r>
                                <w:rPr>
                                  <w:rFonts w:ascii="Calibri" w:hAnsi="Calibri" w:cs="Calibri"/>
                                  <w:color w:val="386389"/>
                                </w:rPr>
                                <w:t>RENSTRA YAYASAN</w:t>
                              </w:r>
                            </w:p>
                          </w:txbxContent>
                        </wps:txbx>
                        <wps:bodyPr rot="0" vert="horz" wrap="none" lIns="0" tIns="0" rIns="0" bIns="0" anchor="t" anchorCtr="0">
                          <a:spAutoFit/>
                        </wps:bodyPr>
                      </wps:wsp>
                      <wps:wsp>
                        <wps:cNvPr id="261" name="Rectangle 239"/>
                        <wps:cNvSpPr>
                          <a:spLocks noChangeArrowheads="1"/>
                        </wps:cNvSpPr>
                        <wps:spPr bwMode="auto">
                          <a:xfrm>
                            <a:off x="4060190" y="788035"/>
                            <a:ext cx="1499235" cy="43180"/>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40"/>
                        <wps:cNvSpPr>
                          <a:spLocks noChangeArrowheads="1"/>
                        </wps:cNvSpPr>
                        <wps:spPr bwMode="auto">
                          <a:xfrm>
                            <a:off x="4060190" y="831215"/>
                            <a:ext cx="1499235" cy="17145"/>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41"/>
                        <wps:cNvSpPr>
                          <a:spLocks noChangeArrowheads="1"/>
                        </wps:cNvSpPr>
                        <wps:spPr bwMode="auto">
                          <a:xfrm>
                            <a:off x="4060190" y="848360"/>
                            <a:ext cx="1499235" cy="34290"/>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42"/>
                        <wps:cNvSpPr>
                          <a:spLocks noChangeArrowheads="1"/>
                        </wps:cNvSpPr>
                        <wps:spPr bwMode="auto">
                          <a:xfrm>
                            <a:off x="4060190" y="882650"/>
                            <a:ext cx="1499235" cy="8255"/>
                          </a:xfrm>
                          <a:prstGeom prst="rect">
                            <a:avLst/>
                          </a:prstGeom>
                          <a:solidFill>
                            <a:srgbClr val="EA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43"/>
                        <wps:cNvSpPr>
                          <a:spLocks noChangeArrowheads="1"/>
                        </wps:cNvSpPr>
                        <wps:spPr bwMode="auto">
                          <a:xfrm>
                            <a:off x="4060190" y="890905"/>
                            <a:ext cx="1499235" cy="17145"/>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44"/>
                        <wps:cNvSpPr>
                          <a:spLocks noChangeArrowheads="1"/>
                        </wps:cNvSpPr>
                        <wps:spPr bwMode="auto">
                          <a:xfrm>
                            <a:off x="4060190" y="908050"/>
                            <a:ext cx="1499235" cy="8890"/>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45"/>
                        <wps:cNvSpPr>
                          <a:spLocks noChangeArrowheads="1"/>
                        </wps:cNvSpPr>
                        <wps:spPr bwMode="auto">
                          <a:xfrm>
                            <a:off x="4060190" y="916940"/>
                            <a:ext cx="1499235" cy="8255"/>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46"/>
                        <wps:cNvSpPr>
                          <a:spLocks noChangeArrowheads="1"/>
                        </wps:cNvSpPr>
                        <wps:spPr bwMode="auto">
                          <a:xfrm>
                            <a:off x="4060190" y="925195"/>
                            <a:ext cx="1499235" cy="17145"/>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47"/>
                        <wps:cNvSpPr>
                          <a:spLocks noChangeArrowheads="1"/>
                        </wps:cNvSpPr>
                        <wps:spPr bwMode="auto">
                          <a:xfrm>
                            <a:off x="4060190" y="942340"/>
                            <a:ext cx="1499235" cy="8890"/>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48"/>
                        <wps:cNvSpPr>
                          <a:spLocks noChangeArrowheads="1"/>
                        </wps:cNvSpPr>
                        <wps:spPr bwMode="auto">
                          <a:xfrm>
                            <a:off x="4060190" y="951230"/>
                            <a:ext cx="1499235" cy="8255"/>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49"/>
                        <wps:cNvSpPr>
                          <a:spLocks noChangeArrowheads="1"/>
                        </wps:cNvSpPr>
                        <wps:spPr bwMode="auto">
                          <a:xfrm>
                            <a:off x="4060190" y="959485"/>
                            <a:ext cx="1499235" cy="17145"/>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250"/>
                        <wps:cNvSpPr>
                          <a:spLocks noChangeArrowheads="1"/>
                        </wps:cNvSpPr>
                        <wps:spPr bwMode="auto">
                          <a:xfrm>
                            <a:off x="4060190" y="976630"/>
                            <a:ext cx="1499235" cy="8890"/>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 name="Rectangle 251"/>
                        <wps:cNvSpPr>
                          <a:spLocks noChangeArrowheads="1"/>
                        </wps:cNvSpPr>
                        <wps:spPr bwMode="auto">
                          <a:xfrm>
                            <a:off x="4060190" y="985520"/>
                            <a:ext cx="1499235" cy="8255"/>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252"/>
                        <wps:cNvSpPr>
                          <a:spLocks noChangeArrowheads="1"/>
                        </wps:cNvSpPr>
                        <wps:spPr bwMode="auto">
                          <a:xfrm>
                            <a:off x="4060190" y="993775"/>
                            <a:ext cx="1499235" cy="8890"/>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Rectangle 253"/>
                        <wps:cNvSpPr>
                          <a:spLocks noChangeArrowheads="1"/>
                        </wps:cNvSpPr>
                        <wps:spPr bwMode="auto">
                          <a:xfrm>
                            <a:off x="4060190" y="1002665"/>
                            <a:ext cx="1499235" cy="17145"/>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 name="Rectangle 254"/>
                        <wps:cNvSpPr>
                          <a:spLocks noChangeArrowheads="1"/>
                        </wps:cNvSpPr>
                        <wps:spPr bwMode="auto">
                          <a:xfrm>
                            <a:off x="4060190" y="1019810"/>
                            <a:ext cx="1499235" cy="17145"/>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 name="Rectangle 255"/>
                        <wps:cNvSpPr>
                          <a:spLocks noChangeArrowheads="1"/>
                        </wps:cNvSpPr>
                        <wps:spPr bwMode="auto">
                          <a:xfrm>
                            <a:off x="4060190" y="1036955"/>
                            <a:ext cx="1499235" cy="8255"/>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Rectangle 256"/>
                        <wps:cNvSpPr>
                          <a:spLocks noChangeArrowheads="1"/>
                        </wps:cNvSpPr>
                        <wps:spPr bwMode="auto">
                          <a:xfrm>
                            <a:off x="4060190" y="1045210"/>
                            <a:ext cx="1499235" cy="8890"/>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257"/>
                        <wps:cNvSpPr>
                          <a:spLocks noChangeArrowheads="1"/>
                        </wps:cNvSpPr>
                        <wps:spPr bwMode="auto">
                          <a:xfrm>
                            <a:off x="4060190" y="1054100"/>
                            <a:ext cx="1499235" cy="17145"/>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258"/>
                        <wps:cNvSpPr>
                          <a:spLocks noChangeArrowheads="1"/>
                        </wps:cNvSpPr>
                        <wps:spPr bwMode="auto">
                          <a:xfrm>
                            <a:off x="4060190" y="1071245"/>
                            <a:ext cx="1499235" cy="17145"/>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259"/>
                        <wps:cNvSpPr>
                          <a:spLocks noChangeArrowheads="1"/>
                        </wps:cNvSpPr>
                        <wps:spPr bwMode="auto">
                          <a:xfrm>
                            <a:off x="4060190" y="1088390"/>
                            <a:ext cx="1499235" cy="17145"/>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 name="Rectangle 260"/>
                        <wps:cNvSpPr>
                          <a:spLocks noChangeArrowheads="1"/>
                        </wps:cNvSpPr>
                        <wps:spPr bwMode="auto">
                          <a:xfrm>
                            <a:off x="4060190" y="1105535"/>
                            <a:ext cx="1499235" cy="8255"/>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261"/>
                        <wps:cNvSpPr>
                          <a:spLocks noChangeArrowheads="1"/>
                        </wps:cNvSpPr>
                        <wps:spPr bwMode="auto">
                          <a:xfrm>
                            <a:off x="4060190" y="1113790"/>
                            <a:ext cx="1499235" cy="8890"/>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 name="Rectangle 262"/>
                        <wps:cNvSpPr>
                          <a:spLocks noChangeArrowheads="1"/>
                        </wps:cNvSpPr>
                        <wps:spPr bwMode="auto">
                          <a:xfrm>
                            <a:off x="4060190" y="1122680"/>
                            <a:ext cx="1499235" cy="8255"/>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63"/>
                        <wps:cNvSpPr>
                          <a:spLocks noChangeArrowheads="1"/>
                        </wps:cNvSpPr>
                        <wps:spPr bwMode="auto">
                          <a:xfrm>
                            <a:off x="4060190" y="1130935"/>
                            <a:ext cx="1499235" cy="8890"/>
                          </a:xfrm>
                          <a:prstGeom prst="rect">
                            <a:avLst/>
                          </a:prstGeom>
                          <a:solidFill>
                            <a:srgbClr val="F7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64"/>
                        <wps:cNvSpPr>
                          <a:spLocks noChangeArrowheads="1"/>
                        </wps:cNvSpPr>
                        <wps:spPr bwMode="auto">
                          <a:xfrm>
                            <a:off x="4060190" y="1139825"/>
                            <a:ext cx="1499235" cy="8255"/>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65"/>
                        <wps:cNvSpPr>
                          <a:spLocks noChangeArrowheads="1"/>
                        </wps:cNvSpPr>
                        <wps:spPr bwMode="auto">
                          <a:xfrm>
                            <a:off x="4060190" y="1148080"/>
                            <a:ext cx="1499235" cy="8890"/>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66"/>
                        <wps:cNvSpPr>
                          <a:spLocks noChangeArrowheads="1"/>
                        </wps:cNvSpPr>
                        <wps:spPr bwMode="auto">
                          <a:xfrm>
                            <a:off x="4060190" y="1156970"/>
                            <a:ext cx="1499235" cy="8255"/>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67"/>
                        <wps:cNvSpPr>
                          <a:spLocks noChangeArrowheads="1"/>
                        </wps:cNvSpPr>
                        <wps:spPr bwMode="auto">
                          <a:xfrm>
                            <a:off x="4060190" y="1165225"/>
                            <a:ext cx="1499235" cy="17145"/>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68"/>
                        <wps:cNvSpPr>
                          <a:spLocks noChangeArrowheads="1"/>
                        </wps:cNvSpPr>
                        <wps:spPr bwMode="auto">
                          <a:xfrm>
                            <a:off x="4060190" y="1182370"/>
                            <a:ext cx="1499235" cy="8890"/>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69"/>
                        <wps:cNvSpPr>
                          <a:spLocks noChangeArrowheads="1"/>
                        </wps:cNvSpPr>
                        <wps:spPr bwMode="auto">
                          <a:xfrm>
                            <a:off x="4060190" y="1191260"/>
                            <a:ext cx="1499235" cy="17145"/>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70"/>
                        <wps:cNvSpPr>
                          <a:spLocks noChangeArrowheads="1"/>
                        </wps:cNvSpPr>
                        <wps:spPr bwMode="auto">
                          <a:xfrm>
                            <a:off x="4060190" y="1208405"/>
                            <a:ext cx="1499235" cy="8255"/>
                          </a:xfrm>
                          <a:prstGeom prst="rect">
                            <a:avLst/>
                          </a:prstGeom>
                          <a:solidFill>
                            <a:srgbClr val="FB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71"/>
                        <wps:cNvSpPr>
                          <a:spLocks noChangeArrowheads="1"/>
                        </wps:cNvSpPr>
                        <wps:spPr bwMode="auto">
                          <a:xfrm>
                            <a:off x="4060190" y="1216660"/>
                            <a:ext cx="1499235" cy="17145"/>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72"/>
                        <wps:cNvSpPr>
                          <a:spLocks noChangeArrowheads="1"/>
                        </wps:cNvSpPr>
                        <wps:spPr bwMode="auto">
                          <a:xfrm>
                            <a:off x="4060190" y="1233805"/>
                            <a:ext cx="1499235" cy="8890"/>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73"/>
                        <wps:cNvSpPr>
                          <a:spLocks noChangeArrowheads="1"/>
                        </wps:cNvSpPr>
                        <wps:spPr bwMode="auto">
                          <a:xfrm>
                            <a:off x="4060190" y="1242695"/>
                            <a:ext cx="1499235" cy="8255"/>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274"/>
                        <wps:cNvSpPr>
                          <a:spLocks noChangeArrowheads="1"/>
                        </wps:cNvSpPr>
                        <wps:spPr bwMode="auto">
                          <a:xfrm>
                            <a:off x="4060190" y="1250950"/>
                            <a:ext cx="1499235" cy="17145"/>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275"/>
                        <wps:cNvSpPr>
                          <a:spLocks noChangeArrowheads="1"/>
                        </wps:cNvSpPr>
                        <wps:spPr bwMode="auto">
                          <a:xfrm>
                            <a:off x="4060190" y="1268095"/>
                            <a:ext cx="1499235" cy="8255"/>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276"/>
                        <wps:cNvSpPr>
                          <a:spLocks noChangeArrowheads="1"/>
                        </wps:cNvSpPr>
                        <wps:spPr bwMode="auto">
                          <a:xfrm>
                            <a:off x="4060190" y="1276350"/>
                            <a:ext cx="1499235" cy="34290"/>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277"/>
                        <wps:cNvSpPr>
                          <a:spLocks noChangeArrowheads="1"/>
                        </wps:cNvSpPr>
                        <wps:spPr bwMode="auto">
                          <a:xfrm>
                            <a:off x="4060190" y="1310640"/>
                            <a:ext cx="1499235" cy="8890"/>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278"/>
                        <wps:cNvSpPr>
                          <a:spLocks noChangeArrowheads="1"/>
                        </wps:cNvSpPr>
                        <wps:spPr bwMode="auto">
                          <a:xfrm>
                            <a:off x="4060190" y="1319530"/>
                            <a:ext cx="1499235" cy="8255"/>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279"/>
                        <wps:cNvSpPr>
                          <a:spLocks noChangeArrowheads="1"/>
                        </wps:cNvSpPr>
                        <wps:spPr bwMode="auto">
                          <a:xfrm>
                            <a:off x="4060190" y="1327785"/>
                            <a:ext cx="1499235" cy="43180"/>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280"/>
                        <wps:cNvSpPr>
                          <a:spLocks noChangeArrowheads="1"/>
                        </wps:cNvSpPr>
                        <wps:spPr bwMode="auto">
                          <a:xfrm>
                            <a:off x="4060190" y="793115"/>
                            <a:ext cx="1497330" cy="579120"/>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Rectangle 281"/>
                        <wps:cNvSpPr>
                          <a:spLocks noChangeArrowheads="1"/>
                        </wps:cNvSpPr>
                        <wps:spPr bwMode="auto">
                          <a:xfrm>
                            <a:off x="4164965" y="904875"/>
                            <a:ext cx="19558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1FEE4" w14:textId="0F25663B" w:rsidR="00916E27" w:rsidRDefault="00916E27">
                              <w:r>
                                <w:rPr>
                                  <w:rFonts w:ascii="Calibri" w:hAnsi="Calibri" w:cs="Calibri"/>
                                  <w:color w:val="386389"/>
                                </w:rPr>
                                <w:t xml:space="preserve">UU </w:t>
                              </w:r>
                            </w:p>
                          </w:txbxContent>
                        </wps:txbx>
                        <wps:bodyPr rot="0" vert="horz" wrap="none" lIns="0" tIns="0" rIns="0" bIns="0" anchor="t" anchorCtr="0">
                          <a:spAutoFit/>
                        </wps:bodyPr>
                      </wps:wsp>
                      <wps:wsp>
                        <wps:cNvPr id="304" name="Rectangle 282"/>
                        <wps:cNvSpPr>
                          <a:spLocks noChangeArrowheads="1"/>
                        </wps:cNvSpPr>
                        <wps:spPr bwMode="auto">
                          <a:xfrm>
                            <a:off x="4389120" y="904875"/>
                            <a:ext cx="15494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AA2BC" w14:textId="4458BC84" w:rsidR="00916E27" w:rsidRDefault="00916E27">
                              <w:r>
                                <w:rPr>
                                  <w:rFonts w:ascii="Calibri" w:hAnsi="Calibri" w:cs="Calibri"/>
                                  <w:color w:val="386389"/>
                                </w:rPr>
                                <w:t>12</w:t>
                              </w:r>
                            </w:p>
                          </w:txbxContent>
                        </wps:txbx>
                        <wps:bodyPr rot="0" vert="horz" wrap="none" lIns="0" tIns="0" rIns="0" bIns="0" anchor="t" anchorCtr="0">
                          <a:spAutoFit/>
                        </wps:bodyPr>
                      </wps:wsp>
                      <wps:wsp>
                        <wps:cNvPr id="305" name="Rectangle 283"/>
                        <wps:cNvSpPr>
                          <a:spLocks noChangeArrowheads="1"/>
                        </wps:cNvSpPr>
                        <wps:spPr bwMode="auto">
                          <a:xfrm>
                            <a:off x="4539615" y="904875"/>
                            <a:ext cx="5905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6C981" w14:textId="4C87F43C" w:rsidR="00916E27" w:rsidRDefault="00916E27">
                              <w:r>
                                <w:rPr>
                                  <w:rFonts w:ascii="Calibri" w:hAnsi="Calibri" w:cs="Calibri"/>
                                  <w:color w:val="386389"/>
                                </w:rPr>
                                <w:t>/</w:t>
                              </w:r>
                            </w:p>
                          </w:txbxContent>
                        </wps:txbx>
                        <wps:bodyPr rot="0" vert="horz" wrap="none" lIns="0" tIns="0" rIns="0" bIns="0" anchor="t" anchorCtr="0">
                          <a:spAutoFit/>
                        </wps:bodyPr>
                      </wps:wsp>
                      <wps:wsp>
                        <wps:cNvPr id="306" name="Rectangle 284"/>
                        <wps:cNvSpPr>
                          <a:spLocks noChangeArrowheads="1"/>
                        </wps:cNvSpPr>
                        <wps:spPr bwMode="auto">
                          <a:xfrm>
                            <a:off x="4596765" y="904875"/>
                            <a:ext cx="30924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D5C71" w14:textId="79C86B66" w:rsidR="00916E27" w:rsidRDefault="00916E27">
                              <w:r>
                                <w:rPr>
                                  <w:rFonts w:ascii="Calibri" w:hAnsi="Calibri" w:cs="Calibri"/>
                                  <w:color w:val="386389"/>
                                </w:rPr>
                                <w:t xml:space="preserve">2012 </w:t>
                              </w:r>
                            </w:p>
                          </w:txbxContent>
                        </wps:txbx>
                        <wps:bodyPr rot="0" vert="horz" wrap="none" lIns="0" tIns="0" rIns="0" bIns="0" anchor="t" anchorCtr="0">
                          <a:spAutoFit/>
                        </wps:bodyPr>
                      </wps:wsp>
                      <wps:wsp>
                        <wps:cNvPr id="307" name="Rectangle 285"/>
                        <wps:cNvSpPr>
                          <a:spLocks noChangeArrowheads="1"/>
                        </wps:cNvSpPr>
                        <wps:spPr bwMode="auto">
                          <a:xfrm>
                            <a:off x="4931410" y="904875"/>
                            <a:ext cx="10414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8CDDD" w14:textId="2BA45E92" w:rsidR="00916E27" w:rsidRDefault="00916E27">
                              <w:r>
                                <w:rPr>
                                  <w:rFonts w:ascii="Calibri" w:hAnsi="Calibri" w:cs="Calibri"/>
                                  <w:color w:val="386389"/>
                                </w:rPr>
                                <w:t xml:space="preserve">&amp; </w:t>
                              </w:r>
                            </w:p>
                          </w:txbxContent>
                        </wps:txbx>
                        <wps:bodyPr rot="0" vert="horz" wrap="none" lIns="0" tIns="0" rIns="0" bIns="0" anchor="t" anchorCtr="0">
                          <a:spAutoFit/>
                        </wps:bodyPr>
                      </wps:wsp>
                      <wps:wsp>
                        <wps:cNvPr id="308" name="Rectangle 286"/>
                        <wps:cNvSpPr>
                          <a:spLocks noChangeArrowheads="1"/>
                        </wps:cNvSpPr>
                        <wps:spPr bwMode="auto">
                          <a:xfrm>
                            <a:off x="5066030" y="904875"/>
                            <a:ext cx="15748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AF380" w14:textId="568F8C4B" w:rsidR="00916E27" w:rsidRDefault="00916E27">
                              <w:r>
                                <w:rPr>
                                  <w:rFonts w:ascii="Calibri" w:hAnsi="Calibri" w:cs="Calibri"/>
                                  <w:color w:val="386389"/>
                                </w:rPr>
                                <w:t xml:space="preserve">PP </w:t>
                              </w:r>
                            </w:p>
                          </w:txbxContent>
                        </wps:txbx>
                        <wps:bodyPr rot="0" vert="horz" wrap="none" lIns="0" tIns="0" rIns="0" bIns="0" anchor="t" anchorCtr="0">
                          <a:spAutoFit/>
                        </wps:bodyPr>
                      </wps:wsp>
                      <wps:wsp>
                        <wps:cNvPr id="309" name="Rectangle 287"/>
                        <wps:cNvSpPr>
                          <a:spLocks noChangeArrowheads="1"/>
                        </wps:cNvSpPr>
                        <wps:spPr bwMode="auto">
                          <a:xfrm>
                            <a:off x="5253355" y="904875"/>
                            <a:ext cx="15494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C677C3" w14:textId="5E1F837B" w:rsidR="00916E27" w:rsidRDefault="00916E27">
                              <w:r>
                                <w:rPr>
                                  <w:rFonts w:ascii="Calibri" w:hAnsi="Calibri" w:cs="Calibri"/>
                                  <w:color w:val="386389"/>
                                </w:rPr>
                                <w:t>65</w:t>
                              </w:r>
                            </w:p>
                          </w:txbxContent>
                        </wps:txbx>
                        <wps:bodyPr rot="0" vert="horz" wrap="none" lIns="0" tIns="0" rIns="0" bIns="0" anchor="t" anchorCtr="0">
                          <a:spAutoFit/>
                        </wps:bodyPr>
                      </wps:wsp>
                      <wps:wsp>
                        <wps:cNvPr id="310" name="Rectangle 288"/>
                        <wps:cNvSpPr>
                          <a:spLocks noChangeArrowheads="1"/>
                        </wps:cNvSpPr>
                        <wps:spPr bwMode="auto">
                          <a:xfrm>
                            <a:off x="5403850" y="904875"/>
                            <a:ext cx="5905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DFBB5" w14:textId="366B9529" w:rsidR="00916E27" w:rsidRDefault="00916E27">
                              <w:r>
                                <w:rPr>
                                  <w:rFonts w:ascii="Calibri" w:hAnsi="Calibri" w:cs="Calibri"/>
                                  <w:color w:val="386389"/>
                                </w:rPr>
                                <w:t>/</w:t>
                              </w:r>
                            </w:p>
                          </w:txbxContent>
                        </wps:txbx>
                        <wps:bodyPr rot="0" vert="horz" wrap="none" lIns="0" tIns="0" rIns="0" bIns="0" anchor="t" anchorCtr="0">
                          <a:spAutoFit/>
                        </wps:bodyPr>
                      </wps:wsp>
                      <wps:wsp>
                        <wps:cNvPr id="311" name="Rectangle 289"/>
                        <wps:cNvSpPr>
                          <a:spLocks noChangeArrowheads="1"/>
                        </wps:cNvSpPr>
                        <wps:spPr bwMode="auto">
                          <a:xfrm>
                            <a:off x="4662170" y="1083310"/>
                            <a:ext cx="30924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F44A" w14:textId="46E7ECED" w:rsidR="00916E27" w:rsidRDefault="00916E27">
                              <w:r>
                                <w:rPr>
                                  <w:rFonts w:ascii="Calibri" w:hAnsi="Calibri" w:cs="Calibri"/>
                                  <w:color w:val="386389"/>
                                </w:rPr>
                                <w:t>2013</w:t>
                              </w:r>
                            </w:p>
                          </w:txbxContent>
                        </wps:txbx>
                        <wps:bodyPr rot="0" vert="horz" wrap="none" lIns="0" tIns="0" rIns="0" bIns="0" anchor="t" anchorCtr="0">
                          <a:spAutoFit/>
                        </wps:bodyPr>
                      </wps:wsp>
                      <wps:wsp>
                        <wps:cNvPr id="312" name="Rectangle 290"/>
                        <wps:cNvSpPr>
                          <a:spLocks noChangeArrowheads="1"/>
                        </wps:cNvSpPr>
                        <wps:spPr bwMode="auto">
                          <a:xfrm>
                            <a:off x="4060190" y="1567815"/>
                            <a:ext cx="1499235" cy="43180"/>
                          </a:xfrm>
                          <a:prstGeom prst="rect">
                            <a:avLst/>
                          </a:prstGeom>
                          <a:solidFill>
                            <a:srgbClr val="E8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291"/>
                        <wps:cNvSpPr>
                          <a:spLocks noChangeArrowheads="1"/>
                        </wps:cNvSpPr>
                        <wps:spPr bwMode="auto">
                          <a:xfrm>
                            <a:off x="4060190" y="1610995"/>
                            <a:ext cx="1499235" cy="8255"/>
                          </a:xfrm>
                          <a:prstGeom prst="rect">
                            <a:avLst/>
                          </a:prstGeom>
                          <a:solidFill>
                            <a:srgbClr val="E9EB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292"/>
                        <wps:cNvSpPr>
                          <a:spLocks noChangeArrowheads="1"/>
                        </wps:cNvSpPr>
                        <wps:spPr bwMode="auto">
                          <a:xfrm>
                            <a:off x="4060190" y="1619250"/>
                            <a:ext cx="1499235" cy="8890"/>
                          </a:xfrm>
                          <a:prstGeom prst="rect">
                            <a:avLst/>
                          </a:prstGeom>
                          <a:solidFill>
                            <a:srgbClr val="E9EC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293"/>
                        <wps:cNvSpPr>
                          <a:spLocks noChangeArrowheads="1"/>
                        </wps:cNvSpPr>
                        <wps:spPr bwMode="auto">
                          <a:xfrm>
                            <a:off x="4060190" y="1628140"/>
                            <a:ext cx="1499235" cy="34290"/>
                          </a:xfrm>
                          <a:prstGeom prst="rect">
                            <a:avLst/>
                          </a:prstGeom>
                          <a:solidFill>
                            <a:srgbClr val="E9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294"/>
                        <wps:cNvSpPr>
                          <a:spLocks noChangeArrowheads="1"/>
                        </wps:cNvSpPr>
                        <wps:spPr bwMode="auto">
                          <a:xfrm>
                            <a:off x="4060190" y="1662430"/>
                            <a:ext cx="1499235" cy="8255"/>
                          </a:xfrm>
                          <a:prstGeom prst="rect">
                            <a:avLst/>
                          </a:prstGeom>
                          <a:solidFill>
                            <a:srgbClr val="EAEC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295"/>
                        <wps:cNvSpPr>
                          <a:spLocks noChangeArrowheads="1"/>
                        </wps:cNvSpPr>
                        <wps:spPr bwMode="auto">
                          <a:xfrm>
                            <a:off x="4060190" y="1670685"/>
                            <a:ext cx="1499235" cy="17145"/>
                          </a:xfrm>
                          <a:prstGeom prst="rect">
                            <a:avLst/>
                          </a:prstGeom>
                          <a:solidFill>
                            <a:srgbClr val="EAED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296"/>
                        <wps:cNvSpPr>
                          <a:spLocks noChangeArrowheads="1"/>
                        </wps:cNvSpPr>
                        <wps:spPr bwMode="auto">
                          <a:xfrm>
                            <a:off x="4060190" y="1687830"/>
                            <a:ext cx="1499235" cy="8890"/>
                          </a:xfrm>
                          <a:prstGeom prst="rect">
                            <a:avLst/>
                          </a:prstGeom>
                          <a:solidFill>
                            <a:srgbClr val="EA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297"/>
                        <wps:cNvSpPr>
                          <a:spLocks noChangeArrowheads="1"/>
                        </wps:cNvSpPr>
                        <wps:spPr bwMode="auto">
                          <a:xfrm>
                            <a:off x="4060190" y="1696720"/>
                            <a:ext cx="1499235" cy="8255"/>
                          </a:xfrm>
                          <a:prstGeom prst="rect">
                            <a:avLst/>
                          </a:prstGeom>
                          <a:solidFill>
                            <a:srgbClr val="EBED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298"/>
                        <wps:cNvSpPr>
                          <a:spLocks noChangeArrowheads="1"/>
                        </wps:cNvSpPr>
                        <wps:spPr bwMode="auto">
                          <a:xfrm>
                            <a:off x="4060190" y="1704975"/>
                            <a:ext cx="1499235" cy="17145"/>
                          </a:xfrm>
                          <a:prstGeom prst="rect">
                            <a:avLst/>
                          </a:prstGeom>
                          <a:solidFill>
                            <a:srgbClr val="EBEE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299"/>
                        <wps:cNvSpPr>
                          <a:spLocks noChangeArrowheads="1"/>
                        </wps:cNvSpPr>
                        <wps:spPr bwMode="auto">
                          <a:xfrm>
                            <a:off x="4060190" y="1722120"/>
                            <a:ext cx="1499235" cy="8890"/>
                          </a:xfrm>
                          <a:prstGeom prst="rect">
                            <a:avLst/>
                          </a:prstGeom>
                          <a:solidFill>
                            <a:srgbClr val="ECEE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00"/>
                        <wps:cNvSpPr>
                          <a:spLocks noChangeArrowheads="1"/>
                        </wps:cNvSpPr>
                        <wps:spPr bwMode="auto">
                          <a:xfrm>
                            <a:off x="4060190" y="1731010"/>
                            <a:ext cx="1499235" cy="17145"/>
                          </a:xfrm>
                          <a:prstGeom prst="rect">
                            <a:avLst/>
                          </a:prstGeom>
                          <a:solidFill>
                            <a:srgbClr val="EC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01"/>
                        <wps:cNvSpPr>
                          <a:spLocks noChangeArrowheads="1"/>
                        </wps:cNvSpPr>
                        <wps:spPr bwMode="auto">
                          <a:xfrm>
                            <a:off x="4060190" y="1748155"/>
                            <a:ext cx="1499235" cy="8255"/>
                          </a:xfrm>
                          <a:prstGeom prst="rect">
                            <a:avLst/>
                          </a:prstGeom>
                          <a:solidFill>
                            <a:srgbClr val="EDEF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02"/>
                        <wps:cNvSpPr>
                          <a:spLocks noChangeArrowheads="1"/>
                        </wps:cNvSpPr>
                        <wps:spPr bwMode="auto">
                          <a:xfrm>
                            <a:off x="4060190" y="1756410"/>
                            <a:ext cx="1499235" cy="8890"/>
                          </a:xfrm>
                          <a:prstGeom prst="rect">
                            <a:avLst/>
                          </a:prstGeom>
                          <a:solidFill>
                            <a:srgbClr val="ED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03"/>
                        <wps:cNvSpPr>
                          <a:spLocks noChangeArrowheads="1"/>
                        </wps:cNvSpPr>
                        <wps:spPr bwMode="auto">
                          <a:xfrm>
                            <a:off x="4060190" y="1765300"/>
                            <a:ext cx="1499235" cy="8255"/>
                          </a:xfrm>
                          <a:prstGeom prst="rect">
                            <a:avLst/>
                          </a:prstGeom>
                          <a:solidFill>
                            <a:srgbClr val="EEF0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04"/>
                        <wps:cNvSpPr>
                          <a:spLocks noChangeArrowheads="1"/>
                        </wps:cNvSpPr>
                        <wps:spPr bwMode="auto">
                          <a:xfrm>
                            <a:off x="4060190" y="1773555"/>
                            <a:ext cx="1499235" cy="8890"/>
                          </a:xfrm>
                          <a:prstGeom prst="rect">
                            <a:avLst/>
                          </a:prstGeom>
                          <a:solidFill>
                            <a:srgbClr val="EEF1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 name="Rectangle 305"/>
                        <wps:cNvSpPr>
                          <a:spLocks noChangeArrowheads="1"/>
                        </wps:cNvSpPr>
                        <wps:spPr bwMode="auto">
                          <a:xfrm>
                            <a:off x="4060190" y="1782445"/>
                            <a:ext cx="1499235" cy="17145"/>
                          </a:xfrm>
                          <a:prstGeom prst="rect">
                            <a:avLst/>
                          </a:prstGeom>
                          <a:solidFill>
                            <a:srgbClr val="EFF1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 name="Rectangle 306"/>
                        <wps:cNvSpPr>
                          <a:spLocks noChangeArrowheads="1"/>
                        </wps:cNvSpPr>
                        <wps:spPr bwMode="auto">
                          <a:xfrm>
                            <a:off x="4060190" y="1799590"/>
                            <a:ext cx="1499235" cy="17145"/>
                          </a:xfrm>
                          <a:prstGeom prst="rect">
                            <a:avLst/>
                          </a:prstGeom>
                          <a:solidFill>
                            <a:srgbClr val="F0F2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307"/>
                        <wps:cNvSpPr>
                          <a:spLocks noChangeArrowheads="1"/>
                        </wps:cNvSpPr>
                        <wps:spPr bwMode="auto">
                          <a:xfrm>
                            <a:off x="4060190" y="1816735"/>
                            <a:ext cx="1499235" cy="8255"/>
                          </a:xfrm>
                          <a:prstGeom prst="rect">
                            <a:avLst/>
                          </a:prstGeom>
                          <a:solidFill>
                            <a:srgbClr val="F1F3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Rectangle 308"/>
                        <wps:cNvSpPr>
                          <a:spLocks noChangeArrowheads="1"/>
                        </wps:cNvSpPr>
                        <wps:spPr bwMode="auto">
                          <a:xfrm>
                            <a:off x="4060190" y="1824990"/>
                            <a:ext cx="1499235" cy="8890"/>
                          </a:xfrm>
                          <a:prstGeom prst="rect">
                            <a:avLst/>
                          </a:prstGeom>
                          <a:solidFill>
                            <a:srgbClr val="F1F3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1" name="Rectangle 309"/>
                        <wps:cNvSpPr>
                          <a:spLocks noChangeArrowheads="1"/>
                        </wps:cNvSpPr>
                        <wps:spPr bwMode="auto">
                          <a:xfrm>
                            <a:off x="4060190" y="1833880"/>
                            <a:ext cx="1499235" cy="17145"/>
                          </a:xfrm>
                          <a:prstGeom prst="rect">
                            <a:avLst/>
                          </a:prstGeom>
                          <a:solidFill>
                            <a:srgbClr val="F2F4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2" name="Rectangle 310"/>
                        <wps:cNvSpPr>
                          <a:spLocks noChangeArrowheads="1"/>
                        </wps:cNvSpPr>
                        <wps:spPr bwMode="auto">
                          <a:xfrm>
                            <a:off x="4060190" y="1851025"/>
                            <a:ext cx="1499235" cy="16510"/>
                          </a:xfrm>
                          <a:prstGeom prst="rect">
                            <a:avLst/>
                          </a:prstGeom>
                          <a:solidFill>
                            <a:srgbClr val="F3F5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11"/>
                        <wps:cNvSpPr>
                          <a:spLocks noChangeArrowheads="1"/>
                        </wps:cNvSpPr>
                        <wps:spPr bwMode="auto">
                          <a:xfrm>
                            <a:off x="4060190" y="1867535"/>
                            <a:ext cx="1499235" cy="17145"/>
                          </a:xfrm>
                          <a:prstGeom prst="rect">
                            <a:avLst/>
                          </a:prstGeom>
                          <a:solidFill>
                            <a:srgbClr val="F4F6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12"/>
                        <wps:cNvSpPr>
                          <a:spLocks noChangeArrowheads="1"/>
                        </wps:cNvSpPr>
                        <wps:spPr bwMode="auto">
                          <a:xfrm>
                            <a:off x="4060190" y="1884680"/>
                            <a:ext cx="1499235" cy="8890"/>
                          </a:xfrm>
                          <a:prstGeom prst="rect">
                            <a:avLst/>
                          </a:prstGeom>
                          <a:solidFill>
                            <a:srgbClr val="F5F7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13"/>
                        <wps:cNvSpPr>
                          <a:spLocks noChangeArrowheads="1"/>
                        </wps:cNvSpPr>
                        <wps:spPr bwMode="auto">
                          <a:xfrm>
                            <a:off x="4060190" y="1893570"/>
                            <a:ext cx="1499235" cy="8255"/>
                          </a:xfrm>
                          <a:prstGeom prst="rect">
                            <a:avLst/>
                          </a:prstGeom>
                          <a:solidFill>
                            <a:srgbClr val="F6F7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14"/>
                        <wps:cNvSpPr>
                          <a:spLocks noChangeArrowheads="1"/>
                        </wps:cNvSpPr>
                        <wps:spPr bwMode="auto">
                          <a:xfrm>
                            <a:off x="4060190" y="1901825"/>
                            <a:ext cx="1499235" cy="8890"/>
                          </a:xfrm>
                          <a:prstGeom prst="rect">
                            <a:avLst/>
                          </a:prstGeom>
                          <a:solidFill>
                            <a:srgbClr val="F6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15"/>
                        <wps:cNvSpPr>
                          <a:spLocks noChangeArrowheads="1"/>
                        </wps:cNvSpPr>
                        <wps:spPr bwMode="auto">
                          <a:xfrm>
                            <a:off x="4060190" y="1910715"/>
                            <a:ext cx="1499235" cy="8255"/>
                          </a:xfrm>
                          <a:prstGeom prst="rect">
                            <a:avLst/>
                          </a:prstGeom>
                          <a:solidFill>
                            <a:srgbClr val="F7F8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16"/>
                        <wps:cNvSpPr>
                          <a:spLocks noChangeArrowheads="1"/>
                        </wps:cNvSpPr>
                        <wps:spPr bwMode="auto">
                          <a:xfrm>
                            <a:off x="4060190" y="1918970"/>
                            <a:ext cx="1499235" cy="8890"/>
                          </a:xfrm>
                          <a:prstGeom prst="rect">
                            <a:avLst/>
                          </a:prstGeom>
                          <a:solidFill>
                            <a:srgbClr val="F7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17"/>
                        <wps:cNvSpPr>
                          <a:spLocks noChangeArrowheads="1"/>
                        </wps:cNvSpPr>
                        <wps:spPr bwMode="auto">
                          <a:xfrm>
                            <a:off x="4060190" y="1927860"/>
                            <a:ext cx="1499235" cy="8255"/>
                          </a:xfrm>
                          <a:prstGeom prst="rect">
                            <a:avLst/>
                          </a:prstGeom>
                          <a:solidFill>
                            <a:srgbClr val="F8F9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18"/>
                        <wps:cNvSpPr>
                          <a:spLocks noChangeArrowheads="1"/>
                        </wps:cNvSpPr>
                        <wps:spPr bwMode="auto">
                          <a:xfrm>
                            <a:off x="4060190" y="1936115"/>
                            <a:ext cx="1499235" cy="8890"/>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19"/>
                        <wps:cNvSpPr>
                          <a:spLocks noChangeArrowheads="1"/>
                        </wps:cNvSpPr>
                        <wps:spPr bwMode="auto">
                          <a:xfrm>
                            <a:off x="4060190" y="1945005"/>
                            <a:ext cx="1499235" cy="8255"/>
                          </a:xfrm>
                          <a:prstGeom prst="rect">
                            <a:avLst/>
                          </a:prstGeom>
                          <a:solidFill>
                            <a:srgbClr val="F8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20"/>
                        <wps:cNvSpPr>
                          <a:spLocks noChangeArrowheads="1"/>
                        </wps:cNvSpPr>
                        <wps:spPr bwMode="auto">
                          <a:xfrm>
                            <a:off x="4060190" y="1953260"/>
                            <a:ext cx="1499235" cy="8890"/>
                          </a:xfrm>
                          <a:prstGeom prst="rect">
                            <a:avLst/>
                          </a:prstGeom>
                          <a:solidFill>
                            <a:srgbClr val="F9FA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21"/>
                        <wps:cNvSpPr>
                          <a:spLocks noChangeArrowheads="1"/>
                        </wps:cNvSpPr>
                        <wps:spPr bwMode="auto">
                          <a:xfrm>
                            <a:off x="4060190" y="1962150"/>
                            <a:ext cx="1499235" cy="8255"/>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22"/>
                        <wps:cNvSpPr>
                          <a:spLocks noChangeArrowheads="1"/>
                        </wps:cNvSpPr>
                        <wps:spPr bwMode="auto">
                          <a:xfrm>
                            <a:off x="4060190" y="1970405"/>
                            <a:ext cx="1499235" cy="17145"/>
                          </a:xfrm>
                          <a:prstGeom prst="rect">
                            <a:avLst/>
                          </a:prstGeom>
                          <a:solidFill>
                            <a:srgbClr val="FA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23"/>
                        <wps:cNvSpPr>
                          <a:spLocks noChangeArrowheads="1"/>
                        </wps:cNvSpPr>
                        <wps:spPr bwMode="auto">
                          <a:xfrm>
                            <a:off x="4060190" y="1987550"/>
                            <a:ext cx="1499235" cy="8890"/>
                          </a:xfrm>
                          <a:prstGeom prst="rect">
                            <a:avLst/>
                          </a:prstGeom>
                          <a:solidFill>
                            <a:srgbClr val="FA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24"/>
                        <wps:cNvSpPr>
                          <a:spLocks noChangeArrowheads="1"/>
                        </wps:cNvSpPr>
                        <wps:spPr bwMode="auto">
                          <a:xfrm>
                            <a:off x="4060190" y="1996440"/>
                            <a:ext cx="1499235" cy="17145"/>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25"/>
                        <wps:cNvSpPr>
                          <a:spLocks noChangeArrowheads="1"/>
                        </wps:cNvSpPr>
                        <wps:spPr bwMode="auto">
                          <a:xfrm>
                            <a:off x="4060190" y="2013585"/>
                            <a:ext cx="1499235" cy="8255"/>
                          </a:xfrm>
                          <a:prstGeom prst="rect">
                            <a:avLst/>
                          </a:prstGeom>
                          <a:solidFill>
                            <a:srgbClr val="FB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26"/>
                        <wps:cNvSpPr>
                          <a:spLocks noChangeArrowheads="1"/>
                        </wps:cNvSpPr>
                        <wps:spPr bwMode="auto">
                          <a:xfrm>
                            <a:off x="4060190" y="2021840"/>
                            <a:ext cx="1499235" cy="8890"/>
                          </a:xfrm>
                          <a:prstGeom prst="rect">
                            <a:avLst/>
                          </a:prstGeom>
                          <a:solidFill>
                            <a:srgbClr val="FC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27"/>
                        <wps:cNvSpPr>
                          <a:spLocks noChangeArrowheads="1"/>
                        </wps:cNvSpPr>
                        <wps:spPr bwMode="auto">
                          <a:xfrm>
                            <a:off x="4060190" y="2030730"/>
                            <a:ext cx="1499235" cy="17145"/>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28"/>
                        <wps:cNvSpPr>
                          <a:spLocks noChangeArrowheads="1"/>
                        </wps:cNvSpPr>
                        <wps:spPr bwMode="auto">
                          <a:xfrm>
                            <a:off x="4060190" y="2047875"/>
                            <a:ext cx="1499235" cy="8255"/>
                          </a:xfrm>
                          <a:prstGeom prst="rect">
                            <a:avLst/>
                          </a:prstGeom>
                          <a:solidFill>
                            <a:srgbClr val="FC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29"/>
                        <wps:cNvSpPr>
                          <a:spLocks noChangeArrowheads="1"/>
                        </wps:cNvSpPr>
                        <wps:spPr bwMode="auto">
                          <a:xfrm>
                            <a:off x="4060190" y="2056130"/>
                            <a:ext cx="1499235" cy="34290"/>
                          </a:xfrm>
                          <a:prstGeom prst="rect">
                            <a:avLst/>
                          </a:prstGeom>
                          <a:solidFill>
                            <a:srgbClr val="FD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0"/>
                        <wps:cNvSpPr>
                          <a:spLocks noChangeArrowheads="1"/>
                        </wps:cNvSpPr>
                        <wps:spPr bwMode="auto">
                          <a:xfrm>
                            <a:off x="4060190" y="2090420"/>
                            <a:ext cx="1499235" cy="8890"/>
                          </a:xfrm>
                          <a:prstGeom prst="rect">
                            <a:avLst/>
                          </a:prstGeom>
                          <a:solidFill>
                            <a:srgbClr val="FD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31"/>
                        <wps:cNvSpPr>
                          <a:spLocks noChangeArrowheads="1"/>
                        </wps:cNvSpPr>
                        <wps:spPr bwMode="auto">
                          <a:xfrm>
                            <a:off x="4060190" y="2099310"/>
                            <a:ext cx="1499235" cy="8255"/>
                          </a:xfrm>
                          <a:prstGeom prst="rect">
                            <a:avLst/>
                          </a:prstGeom>
                          <a:solidFill>
                            <a:srgbClr val="FD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32"/>
                        <wps:cNvSpPr>
                          <a:spLocks noChangeArrowheads="1"/>
                        </wps:cNvSpPr>
                        <wps:spPr bwMode="auto">
                          <a:xfrm>
                            <a:off x="4060190" y="2107565"/>
                            <a:ext cx="1499235" cy="43180"/>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33"/>
                        <wps:cNvSpPr>
                          <a:spLocks noChangeArrowheads="1"/>
                        </wps:cNvSpPr>
                        <wps:spPr bwMode="auto">
                          <a:xfrm>
                            <a:off x="4060190" y="1573530"/>
                            <a:ext cx="1497330" cy="578485"/>
                          </a:xfrm>
                          <a:prstGeom prst="rect">
                            <a:avLst/>
                          </a:prstGeom>
                          <a:noFill/>
                          <a:ln w="8890" cap="sq">
                            <a:solidFill>
                              <a:srgbClr val="38638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Rectangle 334"/>
                        <wps:cNvSpPr>
                          <a:spLocks noChangeArrowheads="1"/>
                        </wps:cNvSpPr>
                        <wps:spPr bwMode="auto">
                          <a:xfrm>
                            <a:off x="4256405" y="1685290"/>
                            <a:ext cx="114300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07DAD" w14:textId="74E8344F" w:rsidR="00916E27" w:rsidRDefault="00916E27">
                              <w:r>
                                <w:rPr>
                                  <w:rFonts w:ascii="Calibri" w:hAnsi="Calibri" w:cs="Calibri"/>
                                  <w:color w:val="386389"/>
                                </w:rPr>
                                <w:t xml:space="preserve">Trend Industri dan </w:t>
                              </w:r>
                            </w:p>
                          </w:txbxContent>
                        </wps:txbx>
                        <wps:bodyPr rot="0" vert="horz" wrap="none" lIns="0" tIns="0" rIns="0" bIns="0" anchor="t" anchorCtr="0">
                          <a:spAutoFit/>
                        </wps:bodyPr>
                      </wps:wsp>
                      <wps:wsp>
                        <wps:cNvPr id="357" name="Rectangle 335"/>
                        <wps:cNvSpPr>
                          <a:spLocks noChangeArrowheads="1"/>
                        </wps:cNvSpPr>
                        <wps:spPr bwMode="auto">
                          <a:xfrm>
                            <a:off x="4641215" y="1863090"/>
                            <a:ext cx="352425"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19028" w14:textId="55DC6733" w:rsidR="00916E27" w:rsidRDefault="00916E27">
                              <w:r>
                                <w:rPr>
                                  <w:rFonts w:ascii="Calibri" w:hAnsi="Calibri" w:cs="Calibri"/>
                                  <w:color w:val="386389"/>
                                </w:rPr>
                                <w:t>Bisnis</w:t>
                              </w:r>
                            </w:p>
                          </w:txbxContent>
                        </wps:txbx>
                        <wps:bodyPr rot="0" vert="horz" wrap="none" lIns="0" tIns="0" rIns="0" bIns="0" anchor="t" anchorCtr="0">
                          <a:spAutoFit/>
                        </wps:bodyPr>
                      </wps:wsp>
                      <wps:wsp>
                        <wps:cNvPr id="358" name="Line 336"/>
                        <wps:cNvCnPr>
                          <a:cxnSpLocks noChangeShapeType="1"/>
                        </wps:cNvCnPr>
                        <wps:spPr bwMode="auto">
                          <a:xfrm>
                            <a:off x="1510665" y="302895"/>
                            <a:ext cx="482600" cy="68961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9" name="Freeform 337"/>
                        <wps:cNvSpPr>
                          <a:spLocks/>
                        </wps:cNvSpPr>
                        <wps:spPr bwMode="auto">
                          <a:xfrm>
                            <a:off x="1954530" y="960755"/>
                            <a:ext cx="102235" cy="121920"/>
                          </a:xfrm>
                          <a:custGeom>
                            <a:avLst/>
                            <a:gdLst>
                              <a:gd name="T0" fmla="*/ 104 w 161"/>
                              <a:gd name="T1" fmla="*/ 0 h 192"/>
                              <a:gd name="T2" fmla="*/ 161 w 161"/>
                              <a:gd name="T3" fmla="*/ 192 h 192"/>
                              <a:gd name="T4" fmla="*/ 0 w 161"/>
                              <a:gd name="T5" fmla="*/ 72 h 192"/>
                              <a:gd name="T6" fmla="*/ 104 w 161"/>
                              <a:gd name="T7" fmla="*/ 0 h 192"/>
                            </a:gdLst>
                            <a:ahLst/>
                            <a:cxnLst>
                              <a:cxn ang="0">
                                <a:pos x="T0" y="T1"/>
                              </a:cxn>
                              <a:cxn ang="0">
                                <a:pos x="T2" y="T3"/>
                              </a:cxn>
                              <a:cxn ang="0">
                                <a:pos x="T4" y="T5"/>
                              </a:cxn>
                              <a:cxn ang="0">
                                <a:pos x="T6" y="T7"/>
                              </a:cxn>
                            </a:cxnLst>
                            <a:rect l="0" t="0" r="r" b="b"/>
                            <a:pathLst>
                              <a:path w="161" h="192">
                                <a:moveTo>
                                  <a:pt x="104" y="0"/>
                                </a:moveTo>
                                <a:lnTo>
                                  <a:pt x="161" y="192"/>
                                </a:lnTo>
                                <a:lnTo>
                                  <a:pt x="0" y="72"/>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Line 338"/>
                        <wps:cNvCnPr>
                          <a:cxnSpLocks noChangeShapeType="1"/>
                        </wps:cNvCnPr>
                        <wps:spPr bwMode="auto">
                          <a:xfrm>
                            <a:off x="1510665" y="1082675"/>
                            <a:ext cx="435610"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1" name="Freeform 339"/>
                        <wps:cNvSpPr>
                          <a:spLocks/>
                        </wps:cNvSpPr>
                        <wps:spPr bwMode="auto">
                          <a:xfrm>
                            <a:off x="1936750" y="1042670"/>
                            <a:ext cx="120015" cy="80010"/>
                          </a:xfrm>
                          <a:custGeom>
                            <a:avLst/>
                            <a:gdLst>
                              <a:gd name="T0" fmla="*/ 0 w 189"/>
                              <a:gd name="T1" fmla="*/ 0 h 126"/>
                              <a:gd name="T2" fmla="*/ 189 w 189"/>
                              <a:gd name="T3" fmla="*/ 63 h 126"/>
                              <a:gd name="T4" fmla="*/ 0 w 189"/>
                              <a:gd name="T5" fmla="*/ 126 h 126"/>
                              <a:gd name="T6" fmla="*/ 0 w 189"/>
                              <a:gd name="T7" fmla="*/ 0 h 126"/>
                            </a:gdLst>
                            <a:ahLst/>
                            <a:cxnLst>
                              <a:cxn ang="0">
                                <a:pos x="T0" y="T1"/>
                              </a:cxn>
                              <a:cxn ang="0">
                                <a:pos x="T2" y="T3"/>
                              </a:cxn>
                              <a:cxn ang="0">
                                <a:pos x="T4" y="T5"/>
                              </a:cxn>
                              <a:cxn ang="0">
                                <a:pos x="T6" y="T7"/>
                              </a:cxn>
                            </a:cxnLst>
                            <a:rect l="0" t="0" r="r" b="b"/>
                            <a:pathLst>
                              <a:path w="189" h="126">
                                <a:moveTo>
                                  <a:pt x="0" y="0"/>
                                </a:moveTo>
                                <a:lnTo>
                                  <a:pt x="189" y="63"/>
                                </a:lnTo>
                                <a:lnTo>
                                  <a:pt x="0" y="1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Line 340"/>
                        <wps:cNvCnPr>
                          <a:cxnSpLocks noChangeShapeType="1"/>
                        </wps:cNvCnPr>
                        <wps:spPr bwMode="auto">
                          <a:xfrm flipV="1">
                            <a:off x="1510665" y="1173480"/>
                            <a:ext cx="482600" cy="68961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3" name="Freeform 341"/>
                        <wps:cNvSpPr>
                          <a:spLocks/>
                        </wps:cNvSpPr>
                        <wps:spPr bwMode="auto">
                          <a:xfrm>
                            <a:off x="1954530" y="1082675"/>
                            <a:ext cx="102235" cy="121920"/>
                          </a:xfrm>
                          <a:custGeom>
                            <a:avLst/>
                            <a:gdLst>
                              <a:gd name="T0" fmla="*/ 0 w 161"/>
                              <a:gd name="T1" fmla="*/ 119 h 192"/>
                              <a:gd name="T2" fmla="*/ 161 w 161"/>
                              <a:gd name="T3" fmla="*/ 0 h 192"/>
                              <a:gd name="T4" fmla="*/ 104 w 161"/>
                              <a:gd name="T5" fmla="*/ 192 h 192"/>
                              <a:gd name="T6" fmla="*/ 0 w 161"/>
                              <a:gd name="T7" fmla="*/ 119 h 192"/>
                            </a:gdLst>
                            <a:ahLst/>
                            <a:cxnLst>
                              <a:cxn ang="0">
                                <a:pos x="T0" y="T1"/>
                              </a:cxn>
                              <a:cxn ang="0">
                                <a:pos x="T2" y="T3"/>
                              </a:cxn>
                              <a:cxn ang="0">
                                <a:pos x="T4" y="T5"/>
                              </a:cxn>
                              <a:cxn ang="0">
                                <a:pos x="T6" y="T7"/>
                              </a:cxn>
                            </a:cxnLst>
                            <a:rect l="0" t="0" r="r" b="b"/>
                            <a:pathLst>
                              <a:path w="161" h="192">
                                <a:moveTo>
                                  <a:pt x="0" y="119"/>
                                </a:moveTo>
                                <a:lnTo>
                                  <a:pt x="161" y="0"/>
                                </a:lnTo>
                                <a:lnTo>
                                  <a:pt x="104" y="192"/>
                                </a:lnTo>
                                <a:lnTo>
                                  <a:pt x="0"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 name="Line 342"/>
                        <wps:cNvCnPr>
                          <a:cxnSpLocks noChangeShapeType="1"/>
                        </wps:cNvCnPr>
                        <wps:spPr bwMode="auto">
                          <a:xfrm flipH="1">
                            <a:off x="3502025" y="302895"/>
                            <a:ext cx="558165" cy="69342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5" name="Freeform 343"/>
                        <wps:cNvSpPr>
                          <a:spLocks/>
                        </wps:cNvSpPr>
                        <wps:spPr bwMode="auto">
                          <a:xfrm>
                            <a:off x="3432810" y="963295"/>
                            <a:ext cx="107315" cy="119380"/>
                          </a:xfrm>
                          <a:custGeom>
                            <a:avLst/>
                            <a:gdLst>
                              <a:gd name="T0" fmla="*/ 169 w 169"/>
                              <a:gd name="T1" fmla="*/ 79 h 188"/>
                              <a:gd name="T2" fmla="*/ 0 w 169"/>
                              <a:gd name="T3" fmla="*/ 188 h 188"/>
                              <a:gd name="T4" fmla="*/ 70 w 169"/>
                              <a:gd name="T5" fmla="*/ 0 h 188"/>
                              <a:gd name="T6" fmla="*/ 169 w 169"/>
                              <a:gd name="T7" fmla="*/ 79 h 188"/>
                            </a:gdLst>
                            <a:ahLst/>
                            <a:cxnLst>
                              <a:cxn ang="0">
                                <a:pos x="T0" y="T1"/>
                              </a:cxn>
                              <a:cxn ang="0">
                                <a:pos x="T2" y="T3"/>
                              </a:cxn>
                              <a:cxn ang="0">
                                <a:pos x="T4" y="T5"/>
                              </a:cxn>
                              <a:cxn ang="0">
                                <a:pos x="T6" y="T7"/>
                              </a:cxn>
                            </a:cxnLst>
                            <a:rect l="0" t="0" r="r" b="b"/>
                            <a:pathLst>
                              <a:path w="169" h="188">
                                <a:moveTo>
                                  <a:pt x="169" y="79"/>
                                </a:moveTo>
                                <a:lnTo>
                                  <a:pt x="0" y="188"/>
                                </a:lnTo>
                                <a:lnTo>
                                  <a:pt x="70" y="0"/>
                                </a:lnTo>
                                <a:lnTo>
                                  <a:pt x="16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 name="Line 344"/>
                        <wps:cNvCnPr>
                          <a:cxnSpLocks noChangeShapeType="1"/>
                        </wps:cNvCnPr>
                        <wps:spPr bwMode="auto">
                          <a:xfrm flipH="1">
                            <a:off x="3543300" y="1082675"/>
                            <a:ext cx="516890"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7" name="Freeform 345"/>
                        <wps:cNvSpPr>
                          <a:spLocks/>
                        </wps:cNvSpPr>
                        <wps:spPr bwMode="auto">
                          <a:xfrm>
                            <a:off x="3432810" y="1042670"/>
                            <a:ext cx="120650" cy="80010"/>
                          </a:xfrm>
                          <a:custGeom>
                            <a:avLst/>
                            <a:gdLst>
                              <a:gd name="T0" fmla="*/ 190 w 190"/>
                              <a:gd name="T1" fmla="*/ 126 h 126"/>
                              <a:gd name="T2" fmla="*/ 0 w 190"/>
                              <a:gd name="T3" fmla="*/ 63 h 126"/>
                              <a:gd name="T4" fmla="*/ 190 w 190"/>
                              <a:gd name="T5" fmla="*/ 0 h 126"/>
                              <a:gd name="T6" fmla="*/ 190 w 190"/>
                              <a:gd name="T7" fmla="*/ 126 h 126"/>
                            </a:gdLst>
                            <a:ahLst/>
                            <a:cxnLst>
                              <a:cxn ang="0">
                                <a:pos x="T0" y="T1"/>
                              </a:cxn>
                              <a:cxn ang="0">
                                <a:pos x="T2" y="T3"/>
                              </a:cxn>
                              <a:cxn ang="0">
                                <a:pos x="T4" y="T5"/>
                              </a:cxn>
                              <a:cxn ang="0">
                                <a:pos x="T6" y="T7"/>
                              </a:cxn>
                            </a:cxnLst>
                            <a:rect l="0" t="0" r="r" b="b"/>
                            <a:pathLst>
                              <a:path w="190" h="126">
                                <a:moveTo>
                                  <a:pt x="190" y="126"/>
                                </a:moveTo>
                                <a:lnTo>
                                  <a:pt x="0" y="63"/>
                                </a:lnTo>
                                <a:lnTo>
                                  <a:pt x="190" y="0"/>
                                </a:lnTo>
                                <a:lnTo>
                                  <a:pt x="19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 name="Line 346"/>
                        <wps:cNvCnPr>
                          <a:cxnSpLocks noChangeShapeType="1"/>
                        </wps:cNvCnPr>
                        <wps:spPr bwMode="auto">
                          <a:xfrm flipH="1" flipV="1">
                            <a:off x="3502025" y="1169035"/>
                            <a:ext cx="558165" cy="694055"/>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9" name="Freeform 347"/>
                        <wps:cNvSpPr>
                          <a:spLocks/>
                        </wps:cNvSpPr>
                        <wps:spPr bwMode="auto">
                          <a:xfrm>
                            <a:off x="3432810" y="1082675"/>
                            <a:ext cx="107315" cy="118745"/>
                          </a:xfrm>
                          <a:custGeom>
                            <a:avLst/>
                            <a:gdLst>
                              <a:gd name="T0" fmla="*/ 70 w 169"/>
                              <a:gd name="T1" fmla="*/ 187 h 187"/>
                              <a:gd name="T2" fmla="*/ 0 w 169"/>
                              <a:gd name="T3" fmla="*/ 0 h 187"/>
                              <a:gd name="T4" fmla="*/ 169 w 169"/>
                              <a:gd name="T5" fmla="*/ 108 h 187"/>
                              <a:gd name="T6" fmla="*/ 70 w 169"/>
                              <a:gd name="T7" fmla="*/ 187 h 187"/>
                            </a:gdLst>
                            <a:ahLst/>
                            <a:cxnLst>
                              <a:cxn ang="0">
                                <a:pos x="T0" y="T1"/>
                              </a:cxn>
                              <a:cxn ang="0">
                                <a:pos x="T2" y="T3"/>
                              </a:cxn>
                              <a:cxn ang="0">
                                <a:pos x="T4" y="T5"/>
                              </a:cxn>
                              <a:cxn ang="0">
                                <a:pos x="T6" y="T7"/>
                              </a:cxn>
                            </a:cxnLst>
                            <a:rect l="0" t="0" r="r" b="b"/>
                            <a:pathLst>
                              <a:path w="169" h="187">
                                <a:moveTo>
                                  <a:pt x="70" y="187"/>
                                </a:moveTo>
                                <a:lnTo>
                                  <a:pt x="0" y="0"/>
                                </a:lnTo>
                                <a:lnTo>
                                  <a:pt x="169" y="108"/>
                                </a:lnTo>
                                <a:lnTo>
                                  <a:pt x="70" y="1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DC0ED82" id="Canvas 370" o:spid="_x0000_s1032" editas="canvas" style="position:absolute;left:0;text-align:left;margin-left:-1in;margin-top:-1in;width:438.45pt;height:173.75pt;z-index:251704320" coordsize="55683,2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width:55683;height:22066;visibility:visible;mso-wrap-style:square">
                  <v:fill o:detectmouseclick="t"/>
                  <v:path o:connecttype="none"/>
                </v:shape>
                <v:group id="Group 212" o:spid="_x0000_s1034" style="position:absolute;left:88;top:88;width:55506;height:21978" coordorigin="14,14" coordsize="8741,3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2" o:spid="_x0000_s1035" style="position:absolute;left:14;top:14;width:236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" fillcolor="#e8ebef" stroked="f"/>
                  <v:rect id="Rectangle 13" o:spid="_x0000_s1036" style="position:absolute;left:14;top:81;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" fillcolor="#e9ecef" stroked="f"/>
                  <v:rect id="Rectangle 14" o:spid="_x0000_s1037" style="position:absolute;left:14;top:108;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" fillcolor="#e9ecf0" stroked="f"/>
                  <v:rect id="Rectangle 15" o:spid="_x0000_s1038" style="position:absolute;left:14;top:162;width:236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" fillcolor="#eaedf0" stroked="f"/>
                  <v:rect id="Rectangle 16" o:spid="_x0000_s1039" style="position:absolute;left:14;top:202;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" fillcolor="#eaedf1" stroked="f"/>
                  <v:rect id="Rectangle 17" o:spid="_x0000_s1040" style="position:absolute;left:14;top:216;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" fillcolor="#ebedf1" stroked="f"/>
                  <v:rect id="Rectangle 18" o:spid="_x0000_s1041" style="position:absolute;left:14;top:229;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" fillcolor="#ebeef1" stroked="f"/>
                  <v:rect id="Rectangle 19" o:spid="_x0000_s1042" style="position:absolute;left:14;top:256;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" fillcolor="#eceef2" stroked="f"/>
                  <v:rect id="Rectangle 20" o:spid="_x0000_s1043" style="position:absolute;left:14;top:270;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" fillcolor="#eceff2" stroked="f"/>
                  <v:rect id="Rectangle 21" o:spid="_x0000_s1044" style="position:absolute;left:14;top:283;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" fillcolor="#edeff2" stroked="f"/>
                  <v:rect id="Rectangle 22" o:spid="_x0000_s1045" style="position:absolute;left:14;top:29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" fillcolor="#edeff3" stroked="f"/>
                  <v:rect id="Rectangle 23" o:spid="_x0000_s1046" style="position:absolute;left:14;top:31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" fillcolor="#edf0f3" stroked="f"/>
                  <v:rect id="Rectangle 24" o:spid="_x0000_s1047" style="position:absolute;left:14;top:324;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" fillcolor="#eef0f3" stroked="f"/>
                  <v:rect id="Rectangle 25" o:spid="_x0000_s1048" style="position:absolute;left:14;top:337;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" fillcolor="#eef1f3" stroked="f"/>
                  <v:rect id="Rectangle 26" o:spid="_x0000_s1049" style="position:absolute;left:14;top:351;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" fillcolor="#eff1f4" stroked="f"/>
                  <v:rect id="Rectangle 27" o:spid="_x0000_s1050" style="position:absolute;left:14;top:36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" fillcolor="#eff2f4" stroked="f"/>
                  <v:rect id="Rectangle 28" o:spid="_x0000_s1051" style="position:absolute;left:14;top:378;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" fillcolor="#f0f2f5" stroked="f"/>
                  <v:rect id="Rectangle 29" o:spid="_x0000_s1052" style="position:absolute;left:14;top:405;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" fillcolor="#f1f3f5" stroked="f"/>
                  <v:rect id="Rectangle 30" o:spid="_x0000_s1053" style="position:absolute;left:14;top:418;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" fillcolor="#f1f3f6" stroked="f"/>
                  <v:rect id="Rectangle 31" o:spid="_x0000_s1054" style="position:absolute;left:14;top:432;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" fillcolor="#f2f4f6" stroked="f"/>
                  <v:rect id="Rectangle 32" o:spid="_x0000_s1055" style="position:absolute;left:14;top:459;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" fillcolor="#f3f5f7" stroked="f"/>
                  <v:rect id="Rectangle 33" o:spid="_x0000_s1056" style="position:absolute;left:14;top:486;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" fillcolor="#f4f6f8" stroked="f"/>
                  <v:rect id="Rectangle 34" o:spid="_x0000_s1057" style="position:absolute;left:14;top:513;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" fillcolor="#f5f7f8" stroked="f"/>
                  <v:rect id="Rectangle 35" o:spid="_x0000_s1058" style="position:absolute;left:14;top:526;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" fillcolor="#f6f7f9" stroked="f"/>
                  <v:rect id="Rectangle 36" o:spid="_x0000_s1059" style="position:absolute;left:14;top:540;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" fillcolor="#f6f8f9" stroked="f"/>
                  <v:rect id="Rectangle 37" o:spid="_x0000_s1060" style="position:absolute;left:14;top:553;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" fillcolor="#f7f8fa" stroked="f"/>
                  <v:rect id="Rectangle 38" o:spid="_x0000_s1061" style="position:absolute;left:14;top:56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" fillcolor="#f7f9fa" stroked="f"/>
                  <v:rect id="Rectangle 39" o:spid="_x0000_s1062" style="position:absolute;left:14;top:58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" fillcolor="#f8f9fa" stroked="f"/>
                  <v:rect id="Rectangle 40" o:spid="_x0000_s1063" style="position:absolute;left:14;top:594;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" fillcolor="#f8f9fb" stroked="f"/>
                  <v:rect id="Rectangle 41" o:spid="_x0000_s1064" style="position:absolute;left:14;top:607;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" fillcolor="#f9fafb" stroked="f"/>
                  <v:rect id="Rectangle 42" o:spid="_x0000_s1065" style="position:absolute;left:14;top:63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" fillcolor="#f9fbfc" stroked="f"/>
                  <v:rect id="Rectangle 43" o:spid="_x0000_s1066" style="position:absolute;left:14;top:648;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" fillcolor="#fafbfc" stroked="f"/>
                  <v:rect id="Rectangle 44" o:spid="_x0000_s1067" style="position:absolute;left:14;top:675;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" fillcolor="#fbfcfc" stroked="f"/>
                  <v:rect id="Rectangle 45" o:spid="_x0000_s1068" style="position:absolute;left:14;top:688;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" fillcolor="#fbfcfd" stroked="f"/>
                  <v:rect id="Rectangle 46" o:spid="_x0000_s1069" style="position:absolute;left:14;top:715;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" fillcolor="#fbfdfd" stroked="f"/>
                  <v:rect id="Rectangle 47" o:spid="_x0000_s1070" style="position:absolute;left:14;top:729;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" fillcolor="#fcfdfd" stroked="f"/>
                  <v:rect id="Rectangle 48" o:spid="_x0000_s1071" style="position:absolute;left:14;top:742;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" fillcolor="#fcfdfe" stroked="f"/>
                  <v:rect id="Rectangle 49" o:spid="_x0000_s1072" style="position:absolute;left:14;top:769;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" fillcolor="#fcfefe" stroked="f"/>
                  <v:rect id="Rectangle 50" o:spid="_x0000_s1073" style="position:absolute;left:14;top:783;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" fillcolor="#fdfefe" stroked="f"/>
                  <v:rect id="Rectangle 51" o:spid="_x0000_s1074" style="position:absolute;left:14;top:83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" fillcolor="#fdfeff" stroked="f"/>
                  <v:rect id="Rectangle 52" o:spid="_x0000_s1075" style="position:absolute;left:14;top:85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" fillcolor="#fdffff" stroked="f"/>
                  <v:rect id="Rectangle 53" o:spid="_x0000_s1076" style="position:absolute;left:14;top:864;width:236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" fillcolor="#feffff" stroked="f"/>
                  <v:rect id="Rectangle 54" o:spid="_x0000_s1077" style="position:absolute;left:20;top:20;width:2359;height: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" filled="f" strokecolor="#386389" strokeweight=".7pt">
                    <v:stroke endcap="square"/>
                  </v:rect>
                  <v:rect id="Rectangle 55" o:spid="_x0000_s1078" style="position:absolute;left:216;top:337;width:2033;height:5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3B7DD31" w14:textId="3552A00C" w:rsidR="00916E27" w:rsidRDefault="00916E27">
                          <w:r>
                            <w:rPr>
                              <w:rFonts w:ascii="Calibri" w:hAnsi="Calibri" w:cs="Calibri"/>
                              <w:color w:val="386389"/>
                            </w:rPr>
                            <w:t>Program Pemerintah</w:t>
                          </w:r>
                        </w:p>
                      </w:txbxContent>
                    </v:textbox>
                  </v:rect>
                  <v:rect id="Rectangle 56" o:spid="_x0000_s1079" style="position:absolute;left:14;top:1241;width:2360;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" fillcolor="#e8ebef" stroked="f"/>
                  <v:rect id="Rectangle 57" o:spid="_x0000_s1080" style="position:absolute;left:14;top:1309;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" fillcolor="#e9ecef" stroked="f"/>
                  <v:rect id="Rectangle 58" o:spid="_x0000_s1081" style="position:absolute;left:14;top:1336;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" fillcolor="#e9ecf0" stroked="f"/>
                  <v:rect id="Rectangle 59" o:spid="_x0000_s1082" style="position:absolute;left:14;top:1390;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" fillcolor="#eaecf0" stroked="f"/>
                  <v:rect id="Rectangle 60" o:spid="_x0000_s1083" style="position:absolute;left:14;top:1403;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" fillcolor="#eaedf0" stroked="f"/>
                  <v:rect id="Rectangle 61" o:spid="_x0000_s1084" style="position:absolute;left:14;top:143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" fillcolor="#eaedf1" stroked="f"/>
                  <v:rect id="Rectangle 62" o:spid="_x0000_s1085" style="position:absolute;left:14;top:1444;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" fillcolor="#ebedf1" stroked="f"/>
                  <v:rect id="Rectangle 63" o:spid="_x0000_s1086" style="position:absolute;left:14;top:1457;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" fillcolor="#ebeef1" stroked="f"/>
                  <v:rect id="Rectangle 64" o:spid="_x0000_s1087" style="position:absolute;left:14;top:148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" fillcolor="#eceef2" stroked="f"/>
                  <v:rect id="Rectangle 65" o:spid="_x0000_s1088" style="position:absolute;left:14;top:1498;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" fillcolor="#eceff2" stroked="f"/>
                  <v:rect id="Rectangle 66" o:spid="_x0000_s1089" style="position:absolute;left:14;top:1511;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" fillcolor="#edeff2" stroked="f"/>
                  <v:rect id="Rectangle 67" o:spid="_x0000_s1090" style="position:absolute;left:14;top:1538;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" fillcolor="#edf0f3" stroked="f"/>
                  <v:rect id="Rectangle 68" o:spid="_x0000_s1091" style="position:absolute;left:14;top:1552;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" fillcolor="#eef0f3" stroked="f"/>
                  <v:rect id="Rectangle 69" o:spid="_x0000_s1092" style="position:absolute;left:14;top:1565;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" fillcolor="#eef1f3" stroked="f"/>
                  <v:rect id="Rectangle 70" o:spid="_x0000_s1093" style="position:absolute;left:14;top:1579;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" fillcolor="#eff1f4" stroked="f"/>
                  <v:rect id="Rectangle 71" o:spid="_x0000_s1094" style="position:absolute;left:14;top:1606;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" fillcolor="#f0f2f5" stroked="f"/>
                  <v:rect id="Rectangle 72" o:spid="_x0000_s1095" style="position:absolute;left:14;top:1633;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" fillcolor="#f1f3f5" stroked="f"/>
                  <v:rect id="Rectangle 73" o:spid="_x0000_s1096" style="position:absolute;left:14;top:1646;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" fillcolor="#f1f3f6" stroked="f"/>
                  <v:rect id="Rectangle 74" o:spid="_x0000_s1097" style="position:absolute;left:14;top:1660;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" fillcolor="#f2f4f6" stroked="f"/>
                  <v:rect id="Rectangle 75" o:spid="_x0000_s1098" style="position:absolute;left:14;top:1687;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" fillcolor="#f3f5f7" stroked="f"/>
                  <v:rect id="Rectangle 76" o:spid="_x0000_s1099" style="position:absolute;left:14;top:1714;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" fillcolor="#f4f6f8" stroked="f"/>
                  <v:rect id="Rectangle 77" o:spid="_x0000_s1100" style="position:absolute;left:14;top:1741;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" fillcolor="#f5f7f8" stroked="f"/>
                  <v:rect id="Rectangle 78" o:spid="_x0000_s1101" style="position:absolute;left:14;top:175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" fillcolor="#f6f7f9" stroked="f"/>
                  <v:rect id="Rectangle 79" o:spid="_x0000_s1102" style="position:absolute;left:14;top:1768;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" fillcolor="#f6f8f9" stroked="f"/>
                  <v:rect id="Rectangle 80" o:spid="_x0000_s1103" style="position:absolute;left:14;top:1781;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" fillcolor="#f7f8f9" stroked="f"/>
                  <v:rect id="Rectangle 81" o:spid="_x0000_s1104" style="position:absolute;left:14;top:1795;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" fillcolor="#f7f9fa" stroked="f"/>
                  <v:rect id="Rectangle 82" o:spid="_x0000_s1105" style="position:absolute;left:14;top:1808;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" fillcolor="#f8f9fa" stroked="f"/>
                  <v:rect id="Rectangle 83" o:spid="_x0000_s1106" style="position:absolute;left:14;top:1822;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" fillcolor="#f8f9fb" stroked="f"/>
                  <v:rect id="Rectangle 84" o:spid="_x0000_s1107" style="position:absolute;left:14;top:1835;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" fillcolor="#f9fafb" stroked="f"/>
                  <v:rect id="Rectangle 85" o:spid="_x0000_s1108" style="position:absolute;left:14;top:1862;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" fillcolor="#f9fbfc" stroked="f"/>
                  <v:rect id="Rectangle 86" o:spid="_x0000_s1109" style="position:absolute;left:14;top:1876;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" fillcolor="#fafbfc" stroked="f"/>
                  <v:rect id="Rectangle 87" o:spid="_x0000_s1110" style="position:absolute;left:14;top:1903;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" fillcolor="#fbfcfc" stroked="f"/>
                  <v:rect id="Rectangle 88" o:spid="_x0000_s1111" style="position:absolute;left:14;top:1916;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" fillcolor="#fbfcfd" stroked="f"/>
                  <v:rect id="Rectangle 89" o:spid="_x0000_s1112" style="position:absolute;left:14;top:1943;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" fillcolor="#fbfdfd" stroked="f"/>
                  <v:rect id="Rectangle 90" o:spid="_x0000_s1113" style="position:absolute;left:14;top:195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" fillcolor="#fcfdfd" stroked="f"/>
                  <v:rect id="Rectangle 91" o:spid="_x0000_s1114" style="position:absolute;left:14;top:1970;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" fillcolor="#fcfdfe" stroked="f"/>
                  <v:rect id="Rectangle 92" o:spid="_x0000_s1115" style="position:absolute;left:14;top:199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" fillcolor="#fcfefe" stroked="f"/>
                  <v:rect id="Rectangle 93" o:spid="_x0000_s1116" style="position:absolute;left:14;top:2010;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" fillcolor="#fdfefe" stroked="f"/>
                  <v:rect id="Rectangle 94" o:spid="_x0000_s1117" style="position:absolute;left:14;top:206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" fillcolor="#fdfeff" stroked="f"/>
                  <v:rect id="Rectangle 95" o:spid="_x0000_s1118" style="position:absolute;left:14;top:2078;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" fillcolor="#fdffff" stroked="f"/>
                  <v:rect id="Rectangle 96" o:spid="_x0000_s1119" style="position:absolute;left:14;top:2091;width:2360;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" fillcolor="#feffff" stroked="f"/>
                  <v:rect id="Rectangle 97" o:spid="_x0000_s1120" style="position:absolute;left:20;top:1249;width:2359;height: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" filled="f" strokecolor="#386389" strokeweight=".7pt">
                    <v:stroke endcap="square"/>
                  </v:rect>
                  <v:rect id="Rectangle 98" o:spid="_x0000_s1121" style="position:absolute;left:449;top:1565;width:1554;height:5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58E1A305" w14:textId="10334132" w:rsidR="00916E27" w:rsidRDefault="00916E27">
                          <w:r>
                            <w:rPr>
                              <w:rFonts w:ascii="Calibri" w:hAnsi="Calibri" w:cs="Calibri"/>
                              <w:color w:val="386389"/>
                            </w:rPr>
                            <w:t>Kebijakan Senat</w:t>
                          </w:r>
                        </w:p>
                      </w:txbxContent>
                    </v:textbox>
                  </v:rect>
                  <v:rect id="Rectangle 99" o:spid="_x0000_s1122" style="position:absolute;left:14;top:2469;width:2360;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" fillcolor="#e8ebef" stroked="f"/>
                  <v:rect id="Rectangle 100" o:spid="_x0000_s1123" style="position:absolute;left:14;top:2537;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" fillcolor="#e9ebef" stroked="f"/>
                  <v:rect id="Rectangle 101" o:spid="_x0000_s1124" style="position:absolute;left:14;top:255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" fillcolor="#e9ecef" stroked="f"/>
                  <v:rect id="Rectangle 102" o:spid="_x0000_s1125" style="position:absolute;left:14;top:2564;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" fillcolor="#e9ecf0" stroked="f"/>
                  <v:rect id="Rectangle 103" o:spid="_x0000_s1126" style="position:absolute;left:14;top:2618;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" fillcolor="#eaecf0" stroked="f"/>
                  <v:rect id="Rectangle 104" o:spid="_x0000_s1127" style="position:absolute;left:14;top:2631;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" fillcolor="#eaedf0" stroked="f"/>
                  <v:rect id="Rectangle 105" o:spid="_x0000_s1128" style="position:absolute;left:14;top:2658;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" fillcolor="#eaedf1" stroked="f"/>
                  <v:rect id="Rectangle 106" o:spid="_x0000_s1129" style="position:absolute;left:14;top:2672;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" fillcolor="#ebedf1" stroked="f"/>
                  <v:rect id="Rectangle 107" o:spid="_x0000_s1130" style="position:absolute;left:14;top:2685;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" fillcolor="#ebeef1" stroked="f"/>
                  <v:rect id="Rectangle 108" o:spid="_x0000_s1131" style="position:absolute;left:14;top:2712;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" fillcolor="#eceef2" stroked="f"/>
                  <v:rect id="Rectangle 109" o:spid="_x0000_s1132" style="position:absolute;left:14;top:2726;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" fillcolor="#eceff2" stroked="f"/>
                  <v:rect id="Rectangle 110" o:spid="_x0000_s1133" style="position:absolute;left:14;top:2753;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" fillcolor="#edeff2" stroked="f"/>
                  <v:rect id="Rectangle 111" o:spid="_x0000_s1134" style="position:absolute;left:14;top:2766;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" fillcolor="#edf0f3" stroked="f"/>
                  <v:rect id="Rectangle 112" o:spid="_x0000_s1135" style="position:absolute;left:14;top:2780;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" fillcolor="#eef0f3" stroked="f"/>
                  <v:rect id="Rectangle 113" o:spid="_x0000_s1136" style="position:absolute;left:14;top:2793;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" fillcolor="#eef1f3" stroked="f"/>
                  <v:rect id="Rectangle 114" o:spid="_x0000_s1137" style="position:absolute;left:14;top:2807;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" fillcolor="#eff1f4" stroked="f"/>
                  <v:rect id="Rectangle 115" o:spid="_x0000_s1138" style="position:absolute;left:14;top:2834;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" fillcolor="#f0f2f5" stroked="f"/>
                  <v:rect id="Rectangle 116" o:spid="_x0000_s1139" style="position:absolute;left:14;top:2861;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" fillcolor="#f1f3f5" stroked="f"/>
                  <v:rect id="Rectangle 117" o:spid="_x0000_s1140" style="position:absolute;left:14;top:287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" fillcolor="#f1f3f6" stroked="f"/>
                  <v:rect id="Rectangle 118" o:spid="_x0000_s1141" style="position:absolute;left:14;top:2888;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" fillcolor="#f2f4f6" stroked="f"/>
                  <v:rect id="Rectangle 119" o:spid="_x0000_s1142" style="position:absolute;left:14;top:2915;width:2360;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" fillcolor="#f3f5f7" stroked="f"/>
                  <v:rect id="Rectangle 120" o:spid="_x0000_s1143" style="position:absolute;left:14;top:2941;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" fillcolor="#f4f6f8" stroked="f"/>
                  <v:rect id="Rectangle 121" o:spid="_x0000_s1144" style="position:absolute;left:14;top:2968;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" fillcolor="#f5f7f8" stroked="f"/>
                  <v:rect id="Rectangle 122" o:spid="_x0000_s1145" style="position:absolute;left:14;top:2982;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" fillcolor="#f6f7f9" stroked="f"/>
                  <v:rect id="Rectangle 123" o:spid="_x0000_s1146" style="position:absolute;left:14;top:2995;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" fillcolor="#f6f8f9" stroked="f"/>
                  <v:rect id="Rectangle 124" o:spid="_x0000_s1147" style="position:absolute;left:14;top:3009;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" fillcolor="#f7f8f9" stroked="f"/>
                  <v:rect id="Rectangle 125" o:spid="_x0000_s1148" style="position:absolute;left:14;top:3022;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" fillcolor="#f7f9fa" stroked="f"/>
                  <v:rect id="Rectangle 126" o:spid="_x0000_s1149" style="position:absolute;left:14;top:3036;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" fillcolor="#f8f9fa" stroked="f"/>
                  <v:rect id="Rectangle 127" o:spid="_x0000_s1150" style="position:absolute;left:14;top:3049;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" fillcolor="#f8f9fb" stroked="f"/>
                  <v:rect id="Rectangle 128" o:spid="_x0000_s1151" style="position:absolute;left:14;top:3063;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" fillcolor="#f8fafb" stroked="f"/>
                  <v:rect id="Rectangle 129" o:spid="_x0000_s1152" style="position:absolute;left:14;top:3076;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" fillcolor="#f9fafb" stroked="f"/>
                  <v:rect id="Rectangle 130" o:spid="_x0000_s1153" style="position:absolute;left:14;top:3090;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" fillcolor="#f9fbfc" stroked="f"/>
                  <v:rect id="Rectangle 131" o:spid="_x0000_s1154" style="position:absolute;left:14;top:3103;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" fillcolor="#fafbfc" stroked="f"/>
                  <v:rect id="Rectangle 132" o:spid="_x0000_s1155" style="position:absolute;left:14;top:3130;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" fillcolor="#fafcfc" stroked="f"/>
                  <v:rect id="Rectangle 133" o:spid="_x0000_s1156" style="position:absolute;left:14;top:3144;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" fillcolor="#fbfcfd" stroked="f"/>
                  <v:rect id="Rectangle 134" o:spid="_x0000_s1157" style="position:absolute;left:14;top:3171;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" fillcolor="#fbfdfd" stroked="f"/>
                  <v:rect id="Rectangle 135" o:spid="_x0000_s1158" style="position:absolute;left:14;top:3184;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" fillcolor="#fcfdfd" stroked="f"/>
                  <v:rect id="Rectangle 136" o:spid="_x0000_s1159" style="position:absolute;left:14;top:3198;width:2360;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" fillcolor="#fcfdfe" stroked="f"/>
                  <v:rect id="Rectangle 137" o:spid="_x0000_s1160" style="position:absolute;left:14;top:3225;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" fillcolor="#fcfefe" stroked="f"/>
                  <v:rect id="Rectangle 138" o:spid="_x0000_s1161" style="position:absolute;left:14;top:3238;width:2360;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" fillcolor="#fdfefe" stroked="f"/>
                  <v:rect id="Rectangle 139" o:spid="_x0000_s1162" style="position:absolute;left:14;top:3292;width:2360;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" fillcolor="#fdfeff" stroked="f"/>
                  <v:rect id="Rectangle 140" o:spid="_x0000_s1163" style="position:absolute;left:14;top:3306;width:2360;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" fillcolor="#fdffff" stroked="f"/>
                  <v:rect id="Rectangle 141" o:spid="_x0000_s1164" style="position:absolute;left:14;top:3319;width:2360;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" fillcolor="#feffff" stroked="f"/>
                  <v:rect id="Rectangle 142" o:spid="_x0000_s1165" style="position:absolute;left:20;top:2478;width:2359;height: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" filled="f" strokecolor="#386389" strokeweight=".7pt">
                    <v:stroke endcap="square"/>
                  </v:rect>
                  <v:rect id="Rectangle 143" o:spid="_x0000_s1166" style="position:absolute;left:303;top:2654;width:1853;height:5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" filled="f" stroked="f">
                    <v:textbox style="mso-fit-shape-to-text:t" inset="0,0,0,0">
                      <w:txbxContent>
                        <w:p w14:paraId="358BCFD9" w14:textId="5D244736" w:rsidR="00916E27" w:rsidRDefault="00916E27">
                          <w:r>
                            <w:rPr>
                              <w:rFonts w:ascii="Calibri" w:hAnsi="Calibri" w:cs="Calibri"/>
                              <w:color w:val="386389"/>
                            </w:rPr>
                            <w:t xml:space="preserve">RENIP Yayasan dan </w:t>
                          </w:r>
                        </w:p>
                      </w:txbxContent>
                    </v:textbox>
                  </v:rect>
                  <v:rect id="Rectangle 144" o:spid="_x0000_s1167" style="position:absolute;left:453;top:2934;width:1546;height:5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14:paraId="7A12E306" w14:textId="00517CC9" w:rsidR="00916E27" w:rsidRDefault="00916E27">
                          <w:r>
                            <w:rPr>
                              <w:rFonts w:ascii="Calibri" w:hAnsi="Calibri" w:cs="Calibri"/>
                              <w:color w:val="386389"/>
                            </w:rPr>
                            <w:t>RENIP STIMLOG</w:t>
                          </w:r>
                        </w:p>
                      </w:txbxContent>
                    </v:textbox>
                  </v:rect>
                  <v:rect id="Rectangle 145" o:spid="_x0000_s1168" style="position:absolute;left:3238;top:1187;width:2172;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" fillcolor="#e8ebef" stroked="f"/>
                  <v:rect id="Rectangle 146" o:spid="_x0000_s1169" style="position:absolute;left:3238;top:1255;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" fillcolor="#e9ebef" stroked="f"/>
                  <v:rect id="Rectangle 147" o:spid="_x0000_s1170" style="position:absolute;left:3238;top:1268;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" fillcolor="#e9ecef" stroked="f"/>
                  <v:rect id="Rectangle 148" o:spid="_x0000_s1171" style="position:absolute;left:3238;top:1295;width:2172;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" fillcolor="#e9ecf0" stroked="f"/>
                  <v:rect id="Rectangle 149" o:spid="_x0000_s1172" style="position:absolute;left:3238;top:1349;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" fillcolor="#eaecf0" stroked="f"/>
                  <v:rect id="Rectangle 150" o:spid="_x0000_s1173" style="position:absolute;left:3238;top:1363;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" fillcolor="#eaedf0" stroked="f"/>
                  <v:rect id="Rectangle 151" o:spid="_x0000_s1174" style="position:absolute;left:3238;top:1390;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" fillcolor="#eaedf1" stroked="f"/>
                  <v:rect id="Rectangle 152" o:spid="_x0000_s1175" style="position:absolute;left:3238;top:1417;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" fillcolor="#ebedf1" stroked="f"/>
                  <v:rect id="Rectangle 153" o:spid="_x0000_s1176" style="position:absolute;left:3238;top:1430;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" fillcolor="#ebeef1" stroked="f"/>
                  <v:rect id="Rectangle 154" o:spid="_x0000_s1177" style="position:absolute;left:3238;top:1457;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" fillcolor="#eceef2" stroked="f"/>
                  <v:rect id="Rectangle 155" o:spid="_x0000_s1178" style="position:absolute;left:3238;top:1471;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" fillcolor="#eceff2" stroked="f"/>
                  <v:rect id="Rectangle 156" o:spid="_x0000_s1179" style="position:absolute;left:3238;top:1498;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" fillcolor="#edeff2" stroked="f"/>
                  <v:rect id="Rectangle 157" o:spid="_x0000_s1180" style="position:absolute;left:3238;top:1511;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" fillcolor="#edf0f3" stroked="f"/>
                  <v:rect id="Rectangle 158" o:spid="_x0000_s1181" style="position:absolute;left:3238;top:1525;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" fillcolor="#eef0f3" stroked="f"/>
                  <v:rect id="Rectangle 159" o:spid="_x0000_s1182" style="position:absolute;left:3238;top:1552;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" fillcolor="#eef1f3" stroked="f"/>
                  <v:rect id="Rectangle 160" o:spid="_x0000_s1183" style="position:absolute;left:3238;top:1565;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" fillcolor="#eff1f4" stroked="f"/>
                  <v:rect id="Rectangle 161" o:spid="_x0000_s1184" style="position:absolute;left:3238;top:1592;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" fillcolor="#f0f2f5" stroked="f"/>
                  <v:rect id="Rectangle 162" o:spid="_x0000_s1185" style="position:absolute;left:3238;top:1619;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" fillcolor="#f0f3f5" stroked="f"/>
                  <v:rect id="Rectangle 163" o:spid="_x0000_s1186" style="position:absolute;left:3238;top:1633;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" fillcolor="#f1f3f5" stroked="f"/>
                  <v:rect id="Rectangle 164" o:spid="_x0000_s1187" style="position:absolute;left:3238;top:1646;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" fillcolor="#f1f4f6" stroked="f"/>
                  <v:rect id="Rectangle 165" o:spid="_x0000_s1188" style="position:absolute;left:3238;top:1660;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" fillcolor="#f2f4f6" stroked="f"/>
                  <v:rect id="Rectangle 166" o:spid="_x0000_s1189" style="position:absolute;left:3238;top:1673;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" fillcolor="#f2f4f7" stroked="f"/>
                  <v:rect id="Rectangle 167" o:spid="_x0000_s1190" style="position:absolute;left:3238;top:1687;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" fillcolor="#f3f5f7" stroked="f"/>
                  <v:rect id="Rectangle 168" o:spid="_x0000_s1191" style="position:absolute;left:3238;top:1714;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" fillcolor="#f4f6f8" stroked="f"/>
                  <v:rect id="Rectangle 169" o:spid="_x0000_s1192" style="position:absolute;left:3238;top:1741;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" fillcolor="#f5f7f8" stroked="f"/>
                  <v:rect id="Rectangle 170" o:spid="_x0000_s1193" style="position:absolute;left:3238;top:1754;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" fillcolor="#f5f7f9" stroked="f"/>
                  <v:rect id="Rectangle 171" o:spid="_x0000_s1194" style="position:absolute;left:3238;top:1768;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" fillcolor="#f6f8f9" stroked="f"/>
                  <v:rect id="Rectangle 172" o:spid="_x0000_s1195" style="position:absolute;left:3238;top:1795;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" fillcolor="#f7f8fa" stroked="f"/>
                  <v:rect id="Rectangle 173" o:spid="_x0000_s1196" style="position:absolute;left:3238;top:1808;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" fillcolor="#f7f9fa" stroked="f"/>
                  <v:rect id="Rectangle 174" o:spid="_x0000_s1197" style="position:absolute;left:3238;top:1822;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" fillcolor="#f8f9fa" stroked="f"/>
                  <v:rect id="Rectangle 175" o:spid="_x0000_s1198" style="position:absolute;left:3238;top:1835;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" fillcolor="#f8f9fb" stroked="f"/>
                  <v:rect id="Rectangle 176" o:spid="_x0000_s1199" style="position:absolute;left:3238;top:1849;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" fillcolor="#f8fafb" stroked="f"/>
                  <v:rect id="Rectangle 177" o:spid="_x0000_s1200" style="position:absolute;left:3238;top:1862;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" fillcolor="#f9fafb" stroked="f"/>
                  <v:rect id="Rectangle 178" o:spid="_x0000_s1201" style="position:absolute;left:3238;top:1876;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" fillcolor="#f9fbfb" stroked="f"/>
                  <v:rect id="Rectangle 179" o:spid="_x0000_s1202" style="position:absolute;left:3238;top:1889;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" fillcolor="#f9fbfc" stroked="f"/>
                  <v:rect id="Rectangle 180" o:spid="_x0000_s1203" style="position:absolute;left:3238;top:1903;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" fillcolor="#fafbfc" stroked="f"/>
                  <v:rect id="Rectangle 181" o:spid="_x0000_s1204" style="position:absolute;left:3238;top:1916;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" fillcolor="#fafcfc" stroked="f"/>
                  <v:rect id="Rectangle 182" o:spid="_x0000_s1205" style="position:absolute;left:3238;top:1930;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" fillcolor="#fbfcfc" stroked="f"/>
                  <v:rect id="Rectangle 183" o:spid="_x0000_s1206" style="position:absolute;left:3238;top:1943;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" fillcolor="#fbfcfd" stroked="f"/>
                  <v:rect id="Rectangle 184" o:spid="_x0000_s1207" style="position:absolute;left:3238;top:1970;width:217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" fillcolor="#fbfdfd" stroked="f"/>
                  <v:rect id="Rectangle 185" o:spid="_x0000_s1208" style="position:absolute;left:3238;top:1983;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" fillcolor="#fcfdfd" stroked="f"/>
                  <v:rect id="Rectangle 186" o:spid="_x0000_s1209" style="position:absolute;left:3238;top:2010;width:2172;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" fillcolor="#fcfdfe" stroked="f"/>
                  <v:rect id="Rectangle 187" o:spid="_x0000_s1210" style="position:absolute;left:3238;top:2037;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" fillcolor="#fcfefe" stroked="f"/>
                  <v:rect id="Rectangle 188" o:spid="_x0000_s1211" style="position:absolute;left:3238;top:2051;width:2172;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" fillcolor="#fdfefe" stroked="f"/>
                  <v:rect id="Rectangle 189" o:spid="_x0000_s1212" style="position:absolute;left:3238;top:2118;width:2172;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" fillcolor="#fdfeff" stroked="f"/>
                  <v:rect id="Rectangle 190" o:spid="_x0000_s1213" style="position:absolute;left:3238;top:2132;width:2172;height: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" fillcolor="#feffff" stroked="f"/>
                  <v:rect id="Rectangle 191" o:spid="_x0000_s1214" style="position:absolute;left:3239;top:1195;width:2167;height:1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" filled="f" strokecolor="#386389" strokeweight=".7pt">
                    <v:stroke endcap="square"/>
                  </v:rect>
                  <v:rect id="Rectangle 192" o:spid="_x0000_s1215" style="position:absolute;left:3812;top:1393;width:1069;height:5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0B430CBB" w14:textId="13E31805" w:rsidR="00916E27" w:rsidRDefault="00916E27">
                          <w:r>
                            <w:rPr>
                              <w:rFonts w:ascii="Calibri" w:hAnsi="Calibri" w:cs="Calibri"/>
                              <w:b/>
                              <w:bCs w:val="0"/>
                              <w:color w:val="386389"/>
                              <w:sz w:val="26"/>
                              <w:szCs w:val="26"/>
                            </w:rPr>
                            <w:t xml:space="preserve">RENCANA </w:t>
                          </w:r>
                        </w:p>
                      </w:txbxContent>
                    </v:textbox>
                  </v:rect>
                  <v:rect id="Rectangle 193" o:spid="_x0000_s1216" style="position:absolute;left:3763;top:1695;width:1169;height:5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6352C880" w14:textId="5B756BE1" w:rsidR="00916E27" w:rsidRDefault="00916E27">
                          <w:r>
                            <w:rPr>
                              <w:rFonts w:ascii="Calibri" w:hAnsi="Calibri" w:cs="Calibri"/>
                              <w:b/>
                              <w:bCs w:val="0"/>
                              <w:color w:val="386389"/>
                              <w:sz w:val="26"/>
                              <w:szCs w:val="26"/>
                            </w:rPr>
                            <w:t>STRATEGIS</w:t>
                          </w:r>
                        </w:p>
                      </w:txbxContent>
                    </v:textbox>
                  </v:rect>
                  <v:rect id="Rectangle 194" o:spid="_x0000_s1217" style="position:absolute;left:6394;top:14;width:2361;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" fillcolor="#e8ebef" stroked="f"/>
                  <v:rect id="Rectangle 195" o:spid="_x0000_s1218" style="position:absolute;left:6394;top:81;width:2361;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" fillcolor="#e9ecef" stroked="f"/>
                  <v:rect id="Rectangle 196" o:spid="_x0000_s1219" style="position:absolute;left:6394;top:108;width:2361;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" fillcolor="#e9ecf0" stroked="f"/>
                  <v:rect id="Rectangle 197" o:spid="_x0000_s1220" style="position:absolute;left:6394;top:162;width:2361;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" fillcolor="#eaedf0" stroked="f"/>
                  <v:rect id="Rectangle 198" o:spid="_x0000_s1221" style="position:absolute;left:6394;top:202;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" fillcolor="#eaedf1" stroked="f"/>
                  <v:rect id="Rectangle 199" o:spid="_x0000_s1222" style="position:absolute;left:6394;top:216;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" fillcolor="#ebedf1" stroked="f"/>
                  <v:rect id="Rectangle 200" o:spid="_x0000_s1223" style="position:absolute;left:6394;top:229;width:2361;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" fillcolor="#ebeef1" stroked="f"/>
                  <v:rect id="Rectangle 201" o:spid="_x0000_s1224" style="position:absolute;left:6394;top:256;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" fillcolor="#eceef2" stroked="f"/>
                  <v:rect id="Rectangle 202" o:spid="_x0000_s1225" style="position:absolute;left:6394;top:270;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" fillcolor="#eceff2" stroked="f"/>
                  <v:rect id="Rectangle 203" o:spid="_x0000_s1226" style="position:absolute;left:6394;top:283;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" fillcolor="#edeff2" stroked="f"/>
                  <v:rect id="Rectangle 204" o:spid="_x0000_s1227" style="position:absolute;left:6394;top:297;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" fillcolor="#edeff3" stroked="f"/>
                  <v:rect id="Rectangle 205" o:spid="_x0000_s1228" style="position:absolute;left:6394;top:310;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" fillcolor="#edf0f3" stroked="f"/>
                  <v:rect id="Rectangle 206" o:spid="_x0000_s1229" style="position:absolute;left:6394;top:324;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" fillcolor="#eef0f3" stroked="f"/>
                  <v:rect id="Rectangle 207" o:spid="_x0000_s1230" style="position:absolute;left:6394;top:337;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" fillcolor="#eef1f3" stroked="f"/>
                  <v:rect id="Rectangle 208" o:spid="_x0000_s1231" style="position:absolute;left:6394;top:351;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" fillcolor="#eff1f4" stroked="f"/>
                  <v:rect id="Rectangle 209" o:spid="_x0000_s1232" style="position:absolute;left:6394;top:364;width:2361;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" fillcolor="#eff2f4" stroked="f"/>
                  <v:rect id="Rectangle 210" o:spid="_x0000_s1233" style="position:absolute;left:6394;top:378;width:2361;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" fillcolor="#f0f2f5" stroked="f"/>
                  <v:rect id="Rectangle 211" o:spid="_x0000_s1234" style="position:absolute;left:6394;top:405;width:2361;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" fillcolor="#f1f3f5" stroked="f"/>
                </v:group>
                <v:rect id="Rectangle 213" o:spid="_x0000_s1235" style="position:absolute;left:40601;top:2654;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" fillcolor="#f1f3f6" stroked="f"/>
                <v:rect id="Rectangle 214" o:spid="_x0000_s1236" style="position:absolute;left:40601;top:2743;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" fillcolor="#f2f4f6" stroked="f"/>
                <v:rect id="Rectangle 215" o:spid="_x0000_s1237" style="position:absolute;left:40601;top:2914;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" fillcolor="#f3f5f7" stroked="f"/>
                <v:rect id="Rectangle 216" o:spid="_x0000_s1238" style="position:absolute;left:40601;top:3086;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" fillcolor="#f4f6f8" stroked="f"/>
                <v:rect id="Rectangle 217" o:spid="_x0000_s1239" style="position:absolute;left:40601;top:3257;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" fillcolor="#f5f7f8" stroked="f"/>
                <v:rect id="Rectangle 218" o:spid="_x0000_s1240" style="position:absolute;left:40601;top:3340;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" fillcolor="#f6f7f9" stroked="f"/>
                <v:rect id="Rectangle 219" o:spid="_x0000_s1241" style="position:absolute;left:40601;top:3429;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" fillcolor="#f6f8f9" stroked="f"/>
                <v:rect id="Rectangle 220" o:spid="_x0000_s1242" style="position:absolute;left:40601;top:3511;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" fillcolor="#f7f8fa" stroked="f"/>
                <v:rect id="Rectangle 221" o:spid="_x0000_s1243" style="position:absolute;left:40601;top:3600;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" fillcolor="#f7f9fa" stroked="f"/>
                <v:rect id="Rectangle 222" o:spid="_x0000_s1244" style="position:absolute;left:40601;top:3683;width:14993;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" fillcolor="#f8f9fa" stroked="f"/>
                <v:rect id="Rectangle 223" o:spid="_x0000_s1245" style="position:absolute;left:40601;top:3771;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" fillcolor="#f8f9fb" stroked="f"/>
                <v:rect id="Rectangle 224" o:spid="_x0000_s1246" style="position:absolute;left:40601;top:3854;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" fillcolor="#f9fafb" stroked="f"/>
                <v:rect id="Rectangle 225" o:spid="_x0000_s1247" style="position:absolute;left:40601;top:4025;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" fillcolor="#f9fbfc" stroked="f"/>
                <v:rect id="Rectangle 226" o:spid="_x0000_s1248" style="position:absolute;left:40601;top:4114;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" fillcolor="#fafbfc" stroked="f"/>
                <v:rect id="Rectangle 227" o:spid="_x0000_s1249" style="position:absolute;left:40601;top:4286;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" fillcolor="#fbfcfc" stroked="f"/>
                <v:rect id="Rectangle 228" o:spid="_x0000_s1250" style="position:absolute;left:40601;top:4368;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" fillcolor="#fbfcfd" stroked="f"/>
                <v:rect id="Rectangle 229" o:spid="_x0000_s1251" style="position:absolute;left:40601;top:4540;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" fillcolor="#fbfdfd" stroked="f"/>
                <v:rect id="Rectangle 230" o:spid="_x0000_s1252" style="position:absolute;left:40601;top:4629;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" fillcolor="#fcfdfd" stroked="f"/>
                <v:rect id="Rectangle 231" o:spid="_x0000_s1253" style="position:absolute;left:40601;top:4711;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" fillcolor="#fcfdfe" stroked="f"/>
                <v:rect id="Rectangle 232" o:spid="_x0000_s1254" style="position:absolute;left:40601;top:4883;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" fillcolor="#fcfefe" stroked="f"/>
                <v:rect id="Rectangle 233" o:spid="_x0000_s1255" style="position:absolute;left:40601;top:4972;width:1499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" fillcolor="#fdfefe" stroked="f"/>
                <v:rect id="Rectangle 234" o:spid="_x0000_s1256" style="position:absolute;left:40601;top:5314;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" fillcolor="#fdfeff" stroked="f"/>
                <v:rect id="Rectangle 235" o:spid="_x0000_s1257" style="position:absolute;left:40601;top:5397;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" fillcolor="#fdffff" stroked="f"/>
                <v:rect id="Rectangle 236" o:spid="_x0000_s1258" style="position:absolute;left:40601;top:5486;width:14993;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" fillcolor="#feffff" stroked="f"/>
                <v:rect id="Rectangle 237" o:spid="_x0000_s1259" style="position:absolute;left:40601;top:127;width:149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" filled="f" strokecolor="#386389" strokeweight=".7pt">
                  <v:stroke endcap="square"/>
                </v:rect>
                <v:rect id="Rectangle 238" o:spid="_x0000_s1260" style="position:absolute;left:42348;top:2139;width:11868;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" filled="f" stroked="f">
                  <v:textbox style="mso-fit-shape-to-text:t" inset="0,0,0,0">
                    <w:txbxContent>
                      <w:p w14:paraId="675DB6EB" w14:textId="19F246B1" w:rsidR="00916E27" w:rsidRDefault="00916E27">
                        <w:r>
                          <w:rPr>
                            <w:rFonts w:ascii="Calibri" w:hAnsi="Calibri" w:cs="Calibri"/>
                            <w:color w:val="386389"/>
                          </w:rPr>
                          <w:t>RENSTRA YAYASAN</w:t>
                        </w:r>
                      </w:p>
                    </w:txbxContent>
                  </v:textbox>
                </v:rect>
                <v:rect id="Rectangle 239" o:spid="_x0000_s1261" style="position:absolute;left:40601;top:7880;width:14993;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" fillcolor="#e8ebef" stroked="f"/>
                <v:rect id="Rectangle 240" o:spid="_x0000_s1262" style="position:absolute;left:40601;top:8312;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" fillcolor="#e9ecef" stroked="f"/>
                <v:rect id="Rectangle 241" o:spid="_x0000_s1263" style="position:absolute;left:40601;top:8483;width:1499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" fillcolor="#e9ecf0" stroked="f"/>
                <v:rect id="Rectangle 242" o:spid="_x0000_s1264" style="position:absolute;left:40601;top:8826;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" fillcolor="#eaecf0" stroked="f"/>
                <v:rect id="Rectangle 243" o:spid="_x0000_s1265" style="position:absolute;left:40601;top:8909;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" fillcolor="#eaedf0" stroked="f"/>
                <v:rect id="Rectangle 244" o:spid="_x0000_s1266" style="position:absolute;left:40601;top:9080;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" fillcolor="#eaedf1" stroked="f"/>
                <v:rect id="Rectangle 245" o:spid="_x0000_s1267" style="position:absolute;left:40601;top:9169;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" fillcolor="#ebedf1" stroked="f"/>
                <v:rect id="Rectangle 246" o:spid="_x0000_s1268" style="position:absolute;left:40601;top:9251;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" fillcolor="#ebeef1" stroked="f"/>
                <v:rect id="Rectangle 247" o:spid="_x0000_s1269" style="position:absolute;left:40601;top:9423;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" fillcolor="#eceef2" stroked="f"/>
                <v:rect id="Rectangle 248" o:spid="_x0000_s1270" style="position:absolute;left:40601;top:9512;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" fillcolor="#eceff2" stroked="f"/>
                <v:rect id="Rectangle 249" o:spid="_x0000_s1271" style="position:absolute;left:40601;top:9594;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" fillcolor="#edeff2" stroked="f"/>
                <v:rect id="Rectangle 250" o:spid="_x0000_s1272" style="position:absolute;left:40601;top:9766;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" fillcolor="#edf0f3" stroked="f"/>
                <v:rect id="Rectangle 251" o:spid="_x0000_s1273" style="position:absolute;left:40601;top:9855;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" fillcolor="#eef0f3" stroked="f"/>
                <v:rect id="Rectangle 252" o:spid="_x0000_s1274" style="position:absolute;left:40601;top:9937;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" fillcolor="#eef1f3" stroked="f"/>
                <v:rect id="Rectangle 253" o:spid="_x0000_s1275" style="position:absolute;left:40601;top:10026;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" fillcolor="#eff1f4" stroked="f"/>
                <v:rect id="Rectangle 254" o:spid="_x0000_s1276" style="position:absolute;left:40601;top:10198;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" fillcolor="#f0f2f5" stroked="f"/>
                <v:rect id="Rectangle 255" o:spid="_x0000_s1277" style="position:absolute;left:40601;top:10369;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" fillcolor="#f1f3f5" stroked="f"/>
                <v:rect id="Rectangle 256" o:spid="_x0000_s1278" style="position:absolute;left:40601;top:10452;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" fillcolor="#f1f3f6" stroked="f"/>
                <v:rect id="Rectangle 257" o:spid="_x0000_s1279" style="position:absolute;left:40601;top:10541;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" fillcolor="#f2f4f6" stroked="f"/>
                <v:rect id="Rectangle 258" o:spid="_x0000_s1280" style="position:absolute;left:40601;top:10712;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" fillcolor="#f3f5f7" stroked="f"/>
                <v:rect id="Rectangle 259" o:spid="_x0000_s1281" style="position:absolute;left:40601;top:10883;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" fillcolor="#f4f6f8" stroked="f"/>
                <v:rect id="Rectangle 260" o:spid="_x0000_s1282" style="position:absolute;left:40601;top:11055;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" fillcolor="#f5f7f8" stroked="f"/>
                <v:rect id="Rectangle 261" o:spid="_x0000_s1283" style="position:absolute;left:40601;top:11137;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" fillcolor="#f6f7f9" stroked="f"/>
                <v:rect id="Rectangle 262" o:spid="_x0000_s1284" style="position:absolute;left:40601;top:11226;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" fillcolor="#f6f8f9" stroked="f"/>
                <v:rect id="Rectangle 263" o:spid="_x0000_s1285" style="position:absolute;left:40601;top:11309;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" fillcolor="#f7f8f9" stroked="f"/>
                <v:rect id="Rectangle 264" o:spid="_x0000_s1286" style="position:absolute;left:40601;top:11398;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" fillcolor="#f7f9fa" stroked="f"/>
                <v:rect id="Rectangle 265" o:spid="_x0000_s1287" style="position:absolute;left:40601;top:11480;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" fillcolor="#f8f9fa" stroked="f"/>
                <v:rect id="Rectangle 266" o:spid="_x0000_s1288" style="position:absolute;left:40601;top:11569;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" fillcolor="#f8f9fb" stroked="f"/>
                <v:rect id="Rectangle 267" o:spid="_x0000_s1289" style="position:absolute;left:40601;top:11652;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" fillcolor="#f9fafb" stroked="f"/>
                <v:rect id="Rectangle 268" o:spid="_x0000_s1290" style="position:absolute;left:40601;top:11823;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" fillcolor="#f9fbfc" stroked="f"/>
                <v:rect id="Rectangle 269" o:spid="_x0000_s1291" style="position:absolute;left:40601;top:11912;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" fillcolor="#fafbfc" stroked="f"/>
                <v:rect id="Rectangle 270" o:spid="_x0000_s1292" style="position:absolute;left:40601;top:12084;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" fillcolor="#fbfcfc" stroked="f"/>
                <v:rect id="Rectangle 271" o:spid="_x0000_s1293" style="position:absolute;left:40601;top:12166;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" fillcolor="#fbfcfd" stroked="f"/>
                <v:rect id="Rectangle 272" o:spid="_x0000_s1294" style="position:absolute;left:40601;top:12338;width:14993;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" fillcolor="#fbfdfd" stroked="f"/>
                <v:rect id="Rectangle 273" o:spid="_x0000_s1295" style="position:absolute;left:40601;top:12426;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" fillcolor="#fcfdfd" stroked="f"/>
                <v:rect id="Rectangle 274" o:spid="_x0000_s1296" style="position:absolute;left:40601;top:12509;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" fillcolor="#fcfdfe" stroked="f"/>
                <v:rect id="Rectangle 275" o:spid="_x0000_s1297" style="position:absolute;left:40601;top:12680;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" fillcolor="#fcfefe" stroked="f"/>
                <v:rect id="Rectangle 276" o:spid="_x0000_s1298" style="position:absolute;left:40601;top:12763;width:1499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" fillcolor="#fdfefe" stroked="f"/>
                <v:rect id="Rectangle 277" o:spid="_x0000_s1299" style="position:absolute;left:40601;top:13106;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" fillcolor="#fdfeff" stroked="f"/>
                <v:rect id="Rectangle 278" o:spid="_x0000_s1300" style="position:absolute;left:40601;top:13195;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" fillcolor="#fdffff" stroked="f"/>
                <v:rect id="Rectangle 279" o:spid="_x0000_s1301" style="position:absolute;left:40601;top:13277;width:14993;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" fillcolor="#feffff" stroked="f"/>
                <v:rect id="Rectangle 280" o:spid="_x0000_s1302" style="position:absolute;left:40601;top:7931;width:149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" filled="f" strokecolor="#386389" strokeweight=".7pt">
                  <v:stroke endcap="square"/>
                </v:rect>
                <v:rect id="Rectangle 281" o:spid="_x0000_s1303" style="position:absolute;left:41649;top:9048;width:1956;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U94wQAAANwAAAAPAAAAZHJzL2Rvd25yZXYueG1sRI/dagIx&#10;FITvhb5DOELvNFFB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DUNT3jBAAAA3AAAAA8AAAAA&#10;AAAAAAAAAAAABwIAAGRycy9kb3ducmV2LnhtbFBLBQYAAAAAAwADALcAAAD1AgAAAAA=&#10;" filled="f" stroked="f">
                  <v:textbox style="mso-fit-shape-to-text:t" inset="0,0,0,0">
                    <w:txbxContent>
                      <w:p w14:paraId="5781FEE4" w14:textId="0F25663B" w:rsidR="00916E27" w:rsidRDefault="00916E27">
                        <w:r>
                          <w:rPr>
                            <w:rFonts w:ascii="Calibri" w:hAnsi="Calibri" w:cs="Calibri"/>
                            <w:color w:val="386389"/>
                          </w:rPr>
                          <w:t xml:space="preserve">UU </w:t>
                        </w:r>
                      </w:p>
                    </w:txbxContent>
                  </v:textbox>
                </v:rect>
                <v:rect id="Rectangle 282" o:spid="_x0000_s1304" style="position:absolute;left:43891;top:9048;width:1549;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14:paraId="606AA2BC" w14:textId="4458BC84" w:rsidR="00916E27" w:rsidRDefault="00916E27">
                        <w:r>
                          <w:rPr>
                            <w:rFonts w:ascii="Calibri" w:hAnsi="Calibri" w:cs="Calibri"/>
                            <w:color w:val="386389"/>
                          </w:rPr>
                          <w:t>12</w:t>
                        </w:r>
                      </w:p>
                    </w:txbxContent>
                  </v:textbox>
                </v:rect>
                <v:rect id="Rectangle 283" o:spid="_x0000_s1305" style="position:absolute;left:45396;top:9048;width:590;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HKXwgAAANwAAAAPAAAAZHJzL2Rvd25yZXYueG1sRI/dagIx&#10;FITvhb5DOIXeaaLF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DVqHKXwgAAANwAAAAPAAAA&#10;AAAAAAAAAAAAAAcCAABkcnMvZG93bnJldi54bWxQSwUGAAAAAAMAAwC3AAAA9gIAAAAA&#10;" filled="f" stroked="f">
                  <v:textbox style="mso-fit-shape-to-text:t" inset="0,0,0,0">
                    <w:txbxContent>
                      <w:p w14:paraId="4036C981" w14:textId="4C87F43C" w:rsidR="00916E27" w:rsidRDefault="00916E27">
                        <w:r>
                          <w:rPr>
                            <w:rFonts w:ascii="Calibri" w:hAnsi="Calibri" w:cs="Calibri"/>
                            <w:color w:val="386389"/>
                          </w:rPr>
                          <w:t>/</w:t>
                        </w:r>
                      </w:p>
                    </w:txbxContent>
                  </v:textbox>
                </v:rect>
                <v:rect id="Rectangle 284" o:spid="_x0000_s1306" style="position:absolute;left:45967;top:9048;width:3093;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zgwQAAANwAAAAPAAAAZHJzL2Rvd25yZXYueG1sRI/dagIx&#10;FITvhb5DOELvNNGC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CV67ODBAAAA3AAAAA8AAAAA&#10;AAAAAAAAAAAABwIAAGRycy9kb3ducmV2LnhtbFBLBQYAAAAAAwADALcAAAD1AgAAAAA=&#10;" filled="f" stroked="f">
                  <v:textbox style="mso-fit-shape-to-text:t" inset="0,0,0,0">
                    <w:txbxContent>
                      <w:p w14:paraId="3F3D5C71" w14:textId="79C86B66" w:rsidR="00916E27" w:rsidRDefault="00916E27">
                        <w:r>
                          <w:rPr>
                            <w:rFonts w:ascii="Calibri" w:hAnsi="Calibri" w:cs="Calibri"/>
                            <w:color w:val="386389"/>
                          </w:rPr>
                          <w:t xml:space="preserve">2012 </w:t>
                        </w:r>
                      </w:p>
                    </w:txbxContent>
                  </v:textbox>
                </v:rect>
                <v:rect id="Rectangle 285" o:spid="_x0000_s1307" style="position:absolute;left:49314;top:9048;width:1041;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14:paraId="0918CDDD" w14:textId="2BA45E92" w:rsidR="00916E27" w:rsidRDefault="00916E27">
                        <w:r>
                          <w:rPr>
                            <w:rFonts w:ascii="Calibri" w:hAnsi="Calibri" w:cs="Calibri"/>
                            <w:color w:val="386389"/>
                          </w:rPr>
                          <w:t xml:space="preserve">&amp; </w:t>
                        </w:r>
                      </w:p>
                    </w:txbxContent>
                  </v:textbox>
                </v:rect>
                <v:rect id="Rectangle 286" o:spid="_x0000_s1308" style="position:absolute;left:50660;top:9048;width:1575;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d0JvgAAANwAAAAPAAAAZHJzL2Rvd25yZXYueG1sRE/LagIx&#10;FN0L/kO4QneaaKH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Dup3Qm+AAAA3AAAAA8AAAAAAAAA&#10;AAAAAAAABwIAAGRycy9kb3ducmV2LnhtbFBLBQYAAAAAAwADALcAAADyAgAAAAA=&#10;" filled="f" stroked="f">
                  <v:textbox style="mso-fit-shape-to-text:t" inset="0,0,0,0">
                    <w:txbxContent>
                      <w:p w14:paraId="0D6AF380" w14:textId="568F8C4B" w:rsidR="00916E27" w:rsidRDefault="00916E27">
                        <w:r>
                          <w:rPr>
                            <w:rFonts w:ascii="Calibri" w:hAnsi="Calibri" w:cs="Calibri"/>
                            <w:color w:val="386389"/>
                          </w:rPr>
                          <w:t xml:space="preserve">PP </w:t>
                        </w:r>
                      </w:p>
                    </w:txbxContent>
                  </v:textbox>
                </v:rect>
                <v:rect id="Rectangle 287" o:spid="_x0000_s1309" style="position:absolute;left:52533;top:9048;width:1549;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" filled="f" stroked="f">
                  <v:textbox style="mso-fit-shape-to-text:t" inset="0,0,0,0">
                    <w:txbxContent>
                      <w:p w14:paraId="0EC677C3" w14:textId="5E1F837B" w:rsidR="00916E27" w:rsidRDefault="00916E27">
                        <w:r>
                          <w:rPr>
                            <w:rFonts w:ascii="Calibri" w:hAnsi="Calibri" w:cs="Calibri"/>
                            <w:color w:val="386389"/>
                          </w:rPr>
                          <w:t>65</w:t>
                        </w:r>
                      </w:p>
                    </w:txbxContent>
                  </v:textbox>
                </v:rect>
                <v:rect id="Rectangle 288" o:spid="_x0000_s1310" style="position:absolute;left:54038;top:9048;width:591;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14:paraId="310DFBB5" w14:textId="366B9529" w:rsidR="00916E27" w:rsidRDefault="00916E27">
                        <w:r>
                          <w:rPr>
                            <w:rFonts w:ascii="Calibri" w:hAnsi="Calibri" w:cs="Calibri"/>
                            <w:color w:val="386389"/>
                          </w:rPr>
                          <w:t>/</w:t>
                        </w:r>
                      </w:p>
                    </w:txbxContent>
                  </v:textbox>
                </v:rect>
                <v:rect id="Rectangle 289" o:spid="_x0000_s1311" style="position:absolute;left:46621;top:10833;width:3093;height:34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14:paraId="42DAF44A" w14:textId="46E7ECED" w:rsidR="00916E27" w:rsidRDefault="00916E27">
                        <w:r>
                          <w:rPr>
                            <w:rFonts w:ascii="Calibri" w:hAnsi="Calibri" w:cs="Calibri"/>
                            <w:color w:val="386389"/>
                          </w:rPr>
                          <w:t>2013</w:t>
                        </w:r>
                      </w:p>
                    </w:txbxContent>
                  </v:textbox>
                </v:rect>
                <v:rect id="Rectangle 290" o:spid="_x0000_s1312" style="position:absolute;left:40601;top:15678;width:14993;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" fillcolor="#e8ebef" stroked="f"/>
                <v:rect id="Rectangle 291" o:spid="_x0000_s1313" style="position:absolute;left:40601;top:16109;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" fillcolor="#e9ebef" stroked="f"/>
                <v:rect id="Rectangle 292" o:spid="_x0000_s1314" style="position:absolute;left:40601;top:16192;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" fillcolor="#e9ecef" stroked="f"/>
                <v:rect id="Rectangle 293" o:spid="_x0000_s1315" style="position:absolute;left:40601;top:16281;width:1499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" fillcolor="#e9ecf0" stroked="f"/>
                <v:rect id="Rectangle 294" o:spid="_x0000_s1316" style="position:absolute;left:40601;top:16624;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" fillcolor="#eaecf0" stroked="f"/>
                <v:rect id="Rectangle 295" o:spid="_x0000_s1317" style="position:absolute;left:40601;top:16706;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" fillcolor="#eaedf0" stroked="f"/>
                <v:rect id="Rectangle 296" o:spid="_x0000_s1318" style="position:absolute;left:40601;top:16878;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" fillcolor="#eaedf1" stroked="f"/>
                <v:rect id="Rectangle 297" o:spid="_x0000_s1319" style="position:absolute;left:40601;top:16967;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" fillcolor="#ebedf1" stroked="f"/>
                <v:rect id="Rectangle 298" o:spid="_x0000_s1320" style="position:absolute;left:40601;top:17049;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" fillcolor="#ebeef1" stroked="f"/>
                <v:rect id="Rectangle 299" o:spid="_x0000_s1321" style="position:absolute;left:40601;top:17221;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" fillcolor="#eceef2" stroked="f"/>
                <v:rect id="Rectangle 300" o:spid="_x0000_s1322" style="position:absolute;left:40601;top:17310;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" fillcolor="#eceff2" stroked="f"/>
                <v:rect id="Rectangle 301" o:spid="_x0000_s1323" style="position:absolute;left:40601;top:17481;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" fillcolor="#edeff2" stroked="f"/>
                <v:rect id="Rectangle 302" o:spid="_x0000_s1324" style="position:absolute;left:40601;top:17564;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" fillcolor="#edf0f3" stroked="f"/>
                <v:rect id="Rectangle 303" o:spid="_x0000_s1325" style="position:absolute;left:40601;top:17653;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" fillcolor="#eef0f3" stroked="f"/>
                <v:rect id="Rectangle 304" o:spid="_x0000_s1326" style="position:absolute;left:40601;top:17735;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" fillcolor="#eef1f3" stroked="f"/>
                <v:rect id="Rectangle 305" o:spid="_x0000_s1327" style="position:absolute;left:40601;top:17824;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" fillcolor="#eff1f4" stroked="f"/>
                <v:rect id="Rectangle 306" o:spid="_x0000_s1328" style="position:absolute;left:40601;top:17995;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" fillcolor="#f0f2f5" stroked="f"/>
                <v:rect id="Rectangle 307" o:spid="_x0000_s1329" style="position:absolute;left:40601;top:18167;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" fillcolor="#f1f3f5" stroked="f"/>
                <v:rect id="Rectangle 308" o:spid="_x0000_s1330" style="position:absolute;left:40601;top:18249;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" fillcolor="#f1f3f6" stroked="f"/>
                <v:rect id="Rectangle 309" o:spid="_x0000_s1331" style="position:absolute;left:40601;top:18338;width:1499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" fillcolor="#f2f4f6" stroked="f"/>
                <v:rect id="Rectangle 310" o:spid="_x0000_s1332" style="position:absolute;left:40601;top:18510;width:14993;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" fillcolor="#f3f5f7" stroked="f"/>
                <v:rect id="Rectangle 311" o:spid="_x0000_s1333" style="position:absolute;left:40601;top:18675;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" fillcolor="#f4f6f8" stroked="f"/>
                <v:rect id="Rectangle 312" o:spid="_x0000_s1334" style="position:absolute;left:40601;top:18846;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" fillcolor="#f5f7f8" stroked="f"/>
                <v:rect id="Rectangle 313" o:spid="_x0000_s1335" style="position:absolute;left:40601;top:18935;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" fillcolor="#f6f7f9" stroked="f"/>
                <v:rect id="Rectangle 314" o:spid="_x0000_s1336" style="position:absolute;left:40601;top:19018;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" fillcolor="#f6f8f9" stroked="f"/>
                <v:rect id="Rectangle 315" o:spid="_x0000_s1337" style="position:absolute;left:40601;top:19107;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" fillcolor="#f7f8f9" stroked="f"/>
                <v:rect id="Rectangle 316" o:spid="_x0000_s1338" style="position:absolute;left:40601;top:19189;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" fillcolor="#f7f9fa" stroked="f"/>
                <v:rect id="Rectangle 317" o:spid="_x0000_s1339" style="position:absolute;left:40601;top:19278;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" fillcolor="#f8f9fa" stroked="f"/>
                <v:rect id="Rectangle 318" o:spid="_x0000_s1340" style="position:absolute;left:40601;top:19361;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" fillcolor="#f8f9fb" stroked="f"/>
                <v:rect id="Rectangle 319" o:spid="_x0000_s1341" style="position:absolute;left:40601;top:19450;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" fillcolor="#f8fafb" stroked="f"/>
                <v:rect id="Rectangle 320" o:spid="_x0000_s1342" style="position:absolute;left:40601;top:19532;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" fillcolor="#f9fafb" stroked="f"/>
                <v:rect id="Rectangle 321" o:spid="_x0000_s1343" style="position:absolute;left:40601;top:19621;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" fillcolor="#f9fbfc" stroked="f"/>
                <v:rect id="Rectangle 322" o:spid="_x0000_s1344" style="position:absolute;left:40601;top:19704;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" fillcolor="#fafbfc" stroked="f"/>
                <v:rect id="Rectangle 323" o:spid="_x0000_s1345" style="position:absolute;left:40601;top:19875;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" fillcolor="#fafcfc" stroked="f"/>
                <v:rect id="Rectangle 324" o:spid="_x0000_s1346" style="position:absolute;left:40601;top:19964;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" fillcolor="#fbfcfd" stroked="f"/>
                <v:rect id="Rectangle 325" o:spid="_x0000_s1347" style="position:absolute;left:40601;top:20135;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" fillcolor="#fbfdfd" stroked="f"/>
                <v:rect id="Rectangle 326" o:spid="_x0000_s1348" style="position:absolute;left:40601;top:20218;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" fillcolor="#fcfdfd" stroked="f"/>
                <v:rect id="Rectangle 327" o:spid="_x0000_s1349" style="position:absolute;left:40601;top:20307;width:1499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" fillcolor="#fcfdfe" stroked="f"/>
                <v:rect id="Rectangle 328" o:spid="_x0000_s1350" style="position:absolute;left:40601;top:20478;width:14993;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" fillcolor="#fcfefe" stroked="f"/>
                <v:rect id="Rectangle 329" o:spid="_x0000_s1351" style="position:absolute;left:40601;top:20561;width:1499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" fillcolor="#fdfefe" stroked="f"/>
                <v:rect id="Rectangle 330" o:spid="_x0000_s1352" style="position:absolute;left:40601;top:20904;width:14993;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" fillcolor="#fdfeff" stroked="f"/>
                <v:rect id="Rectangle 331" o:spid="_x0000_s1353" style="position:absolute;left:40601;top:20993;width:149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" fillcolor="#fdffff" stroked="f"/>
                <v:rect id="Rectangle 332" o:spid="_x0000_s1354" style="position:absolute;left:40601;top:21075;width:14993;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" fillcolor="#feffff" stroked="f"/>
                <v:rect id="Rectangle 333" o:spid="_x0000_s1355" style="position:absolute;left:40601;top:15735;width:14974;height:5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" filled="f" strokecolor="#386389" strokeweight=".7pt">
                  <v:stroke endcap="square"/>
                </v:rect>
                <v:rect id="Rectangle 334" o:spid="_x0000_s1356" style="position:absolute;left:42564;top:16852;width:11430;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cP9wgAAANwAAAAPAAAAZHJzL2Rvd25yZXYueG1sRI/NigIx&#10;EITvgu8QWvCmGZUV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A2ycP9wgAAANwAAAAPAAAA&#10;AAAAAAAAAAAAAAcCAABkcnMvZG93bnJldi54bWxQSwUGAAAAAAMAAwC3AAAA9gIAAAAA&#10;" filled="f" stroked="f">
                  <v:textbox style="mso-fit-shape-to-text:t" inset="0,0,0,0">
                    <w:txbxContent>
                      <w:p w14:paraId="6FC07DAD" w14:textId="74E8344F" w:rsidR="00916E27" w:rsidRDefault="00916E27">
                        <w:r>
                          <w:rPr>
                            <w:rFonts w:ascii="Calibri" w:hAnsi="Calibri" w:cs="Calibri"/>
                            <w:color w:val="386389"/>
                          </w:rPr>
                          <w:t xml:space="preserve">Trend Industri dan </w:t>
                        </w:r>
                      </w:p>
                    </w:txbxContent>
                  </v:textbox>
                </v:rect>
                <v:rect id="Rectangle 335" o:spid="_x0000_s1357" style="position:absolute;left:46412;top:18630;width:3524;height:34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" filled="f" stroked="f">
                  <v:textbox style="mso-fit-shape-to-text:t" inset="0,0,0,0">
                    <w:txbxContent>
                      <w:p w14:paraId="2C819028" w14:textId="55DC6733" w:rsidR="00916E27" w:rsidRDefault="00916E27">
                        <w:r>
                          <w:rPr>
                            <w:rFonts w:ascii="Calibri" w:hAnsi="Calibri" w:cs="Calibri"/>
                            <w:color w:val="386389"/>
                          </w:rPr>
                          <w:t>Bisnis</w:t>
                        </w:r>
                      </w:p>
                    </w:txbxContent>
                  </v:textbox>
                </v:rect>
                <v:line id="Line 336" o:spid="_x0000_s1358" style="position:absolute;visibility:visible;mso-wrap-style:square" from="15106,3028" to="19932,9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" strokeweight=".9pt">
                  <v:stroke endcap="round"/>
                </v:line>
                <v:shape id="Freeform 337" o:spid="_x0000_s1359" style="position:absolute;left:19545;top:9607;width:1022;height:1219;visibility:visible;mso-wrap-style:square;v-text-anchor:top" coordsize="1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" path="m104,r57,192l,72,104,xe" fillcolor="black" stroked="f">
                  <v:path arrowok="t" o:connecttype="custom" o:connectlocs="66040,0;102235,121920;0,45720;66040,0" o:connectangles="0,0,0,0"/>
                </v:shape>
                <v:line id="Line 338" o:spid="_x0000_s1360" style="position:absolute;visibility:visible;mso-wrap-style:square" from="15106,10826" to="19462,10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" strokeweight=".9pt">
                  <v:stroke endcap="round"/>
                </v:line>
                <v:shape id="Freeform 339" o:spid="_x0000_s1361" style="position:absolute;left:19367;top:10426;width:1200;height:800;visibility:visible;mso-wrap-style:square;v-text-anchor:top" coordsize="189,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" path="m,l189,63,,126,,xe" fillcolor="black" stroked="f">
                  <v:path arrowok="t" o:connecttype="custom" o:connectlocs="0,0;120015,40005;0,80010;0,0" o:connectangles="0,0,0,0"/>
                </v:shape>
                <v:line id="Line 340" o:spid="_x0000_s1362" style="position:absolute;flip:y;visibility:visible;mso-wrap-style:square" from="15106,11734" to="19932,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" strokeweight=".9pt">
                  <v:stroke endcap="round"/>
                </v:line>
                <v:shape id="Freeform 341" o:spid="_x0000_s1363" style="position:absolute;left:19545;top:10826;width:1022;height:1219;visibility:visible;mso-wrap-style:square;v-text-anchor:top" coordsize="1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" path="m,119l161,,104,192,,119xe" fillcolor="black" stroked="f">
                  <v:path arrowok="t" o:connecttype="custom" o:connectlocs="0,75565;102235,0;66040,121920;0,75565" o:connectangles="0,0,0,0"/>
                </v:shape>
                <v:line id="Line 342" o:spid="_x0000_s1364" style="position:absolute;flip:x;visibility:visible;mso-wrap-style:square" from="35020,3028" to="40601,9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" strokeweight=".9pt">
                  <v:stroke endcap="round"/>
                </v:line>
                <v:shape id="Freeform 343" o:spid="_x0000_s1365" style="position:absolute;left:34328;top:9632;width:1073;height:1194;visibility:visible;mso-wrap-style:square;v-text-anchor:top" coordsize="169,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" path="m169,79l,188,70,r99,79xe" fillcolor="black" stroked="f">
                  <v:path arrowok="t" o:connecttype="custom" o:connectlocs="107315,50165;0,119380;44450,0;107315,50165" o:connectangles="0,0,0,0"/>
                </v:shape>
                <v:line id="Line 344" o:spid="_x0000_s1366" style="position:absolute;flip:x;visibility:visible;mso-wrap-style:square" from="35433,10826" to="40601,10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" strokeweight=".9pt">
                  <v:stroke endcap="round"/>
                </v:line>
                <v:shape id="Freeform 345" o:spid="_x0000_s1367" style="position:absolute;left:34328;top:10426;width:1206;height:800;visibility:visible;mso-wrap-style:square;v-text-anchor:top" coordsize="190,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" path="m190,126l,63,190,r,126xe" fillcolor="black" stroked="f">
                  <v:path arrowok="t" o:connecttype="custom" o:connectlocs="120650,80010;0,40005;120650,0;120650,80010" o:connectangles="0,0,0,0"/>
                </v:shape>
                <v:line id="Line 346" o:spid="_x0000_s1368" style="position:absolute;flip:x y;visibility:visible;mso-wrap-style:square" from="35020,11690" to="40601,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" strokeweight=".9pt">
                  <v:stroke endcap="round"/>
                </v:line>
                <v:shape id="Freeform 347" o:spid="_x0000_s1369" style="position:absolute;left:34328;top:10826;width:1073;height:1188;visibility:visible;mso-wrap-style:square;v-text-anchor:top" coordsize="169,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" path="m70,187l,,169,108,70,187xe" fillcolor="black" stroked="f">
                  <v:path arrowok="t" o:connecttype="custom" o:connectlocs="44450,118745;0,0;107315,68580;44450,118745" o:connectangles="0,0,0,0"/>
                </v:shape>
              </v:group>
            </w:pict>
          </mc:Fallback>
        </mc:AlternateContent>
      </w:r>
      <w:r w:rsidR="00BA5123" w:rsidRPr="00D25F5D">
        <w:t>Rencana Pembangunan Jangka Mene</w:t>
      </w:r>
      <w:r w:rsidR="0039660F" w:rsidRPr="00D25F5D">
        <w:t>n</w:t>
      </w:r>
      <w:r w:rsidR="00BA5123" w:rsidRPr="00D25F5D">
        <w:t xml:space="preserve">gah Nasional </w:t>
      </w:r>
      <w:r w:rsidR="0039660F" w:rsidRPr="00D25F5D">
        <w:t xml:space="preserve">tahun </w:t>
      </w:r>
      <w:r w:rsidR="00BA5123" w:rsidRPr="00D25F5D">
        <w:t>2015-2019</w:t>
      </w:r>
      <w:r w:rsidR="00C36396" w:rsidRPr="00D25F5D">
        <w:t>,</w:t>
      </w:r>
    </w:p>
    <w:p w14:paraId="5E518A3D" w14:textId="71C05F36" w:rsidR="001B616C" w:rsidRPr="00D25F5D" w:rsidRDefault="001B616C" w:rsidP="00916E27">
      <w:pPr>
        <w:pStyle w:val="ListParagraph"/>
        <w:numPr>
          <w:ilvl w:val="0"/>
          <w:numId w:val="156"/>
        </w:numPr>
        <w:spacing w:line="360" w:lineRule="auto"/>
        <w:ind w:left="1077"/>
        <w:jc w:val="both"/>
      </w:pPr>
      <w:r w:rsidRPr="00D25F5D">
        <w:t>Un</w:t>
      </w:r>
      <w:r w:rsidR="00E96ACD" w:rsidRPr="00D25F5D">
        <w:t>dan</w:t>
      </w:r>
      <w:r w:rsidRPr="00D25F5D">
        <w:t>g-Un</w:t>
      </w:r>
      <w:r w:rsidR="00E96ACD" w:rsidRPr="00D25F5D">
        <w:t>dan</w:t>
      </w:r>
      <w:r w:rsidRPr="00D25F5D">
        <w:t>g Nomor 12 Tahun 2012 tentang Pendidikan Tinggi</w:t>
      </w:r>
      <w:r w:rsidR="00C36396" w:rsidRPr="00D25F5D">
        <w:t>,</w:t>
      </w:r>
    </w:p>
    <w:p w14:paraId="3B6CB218" w14:textId="38D31420" w:rsidR="00BA5123" w:rsidRPr="00D25F5D" w:rsidRDefault="00C83EA2" w:rsidP="00916E27">
      <w:pPr>
        <w:pStyle w:val="ListParagraph"/>
        <w:numPr>
          <w:ilvl w:val="0"/>
          <w:numId w:val="156"/>
        </w:numPr>
        <w:spacing w:line="360" w:lineRule="auto"/>
        <w:ind w:left="1077"/>
        <w:jc w:val="both"/>
      </w:pPr>
      <w:r w:rsidRPr="00D25F5D">
        <w:t xml:space="preserve">Permenristekdikti No. 50 tahun 2017 tentang </w:t>
      </w:r>
      <w:r w:rsidR="006F411B" w:rsidRPr="00D25F5D">
        <w:t>RIP</w:t>
      </w:r>
      <w:r w:rsidRPr="00D25F5D">
        <w:t xml:space="preserve"> Kemenristekdikti 2015-2019</w:t>
      </w:r>
      <w:r w:rsidR="00C36396" w:rsidRPr="00D25F5D">
        <w:t>,</w:t>
      </w:r>
    </w:p>
    <w:p w14:paraId="68DA5245" w14:textId="05B9E870" w:rsidR="00E11EF3" w:rsidRPr="00D25F5D" w:rsidRDefault="00E11EF3" w:rsidP="00916E27">
      <w:pPr>
        <w:pStyle w:val="ListParagraph"/>
        <w:numPr>
          <w:ilvl w:val="0"/>
          <w:numId w:val="156"/>
        </w:numPr>
        <w:spacing w:line="360" w:lineRule="auto"/>
        <w:ind w:left="1077"/>
        <w:jc w:val="both"/>
        <w:rPr>
          <w:lang w:eastAsia="id-ID"/>
        </w:rPr>
      </w:pPr>
      <w:r w:rsidRPr="00D25F5D">
        <w:rPr>
          <w:lang w:eastAsia="id-ID"/>
        </w:rPr>
        <w:t>Surat Keputusan Yayasan Pendidikan Bhakti Pos Indonesia nomor 003/YPBPI/SK/0114 tentang Statuta Sekolah Tinggi Manajemen Logistik Indonesia;</w:t>
      </w:r>
    </w:p>
    <w:p w14:paraId="4F7165E5" w14:textId="0A7CC698" w:rsidR="00E11EF3" w:rsidRPr="00D25F5D" w:rsidRDefault="00E11EF3" w:rsidP="00916E27">
      <w:pPr>
        <w:pStyle w:val="ListParagraph"/>
        <w:numPr>
          <w:ilvl w:val="0"/>
          <w:numId w:val="156"/>
        </w:numPr>
        <w:spacing w:line="360" w:lineRule="auto"/>
        <w:ind w:left="1077"/>
        <w:jc w:val="both"/>
        <w:rPr>
          <w:lang w:eastAsia="id-ID"/>
        </w:rPr>
      </w:pPr>
      <w:r w:rsidRPr="00D25F5D">
        <w:t xml:space="preserve">Surat Keputusan Pengurus Yayasan Pendidikan Bhakti Pos Indonesia nomor 42/SK/YPBPI/0313 tanggal 1 Maret 2013 tentang Organisasi </w:t>
      </w:r>
      <w:r w:rsidR="00E96ACD" w:rsidRPr="00D25F5D">
        <w:t>dan</w:t>
      </w:r>
      <w:r w:rsidRPr="00D25F5D">
        <w:t xml:space="preserve"> Tata Kerja </w:t>
      </w:r>
      <w:r w:rsidR="00743044" w:rsidRPr="00D25F5D">
        <w:t>ULBI</w:t>
      </w:r>
      <w:r w:rsidR="0039660F" w:rsidRPr="00D25F5D">
        <w:t>,</w:t>
      </w:r>
    </w:p>
    <w:p w14:paraId="07DD18E0" w14:textId="2F268948" w:rsidR="00D24780" w:rsidRPr="00D25F5D" w:rsidRDefault="009E7F63" w:rsidP="00916E27">
      <w:pPr>
        <w:pStyle w:val="ListParagraph"/>
        <w:numPr>
          <w:ilvl w:val="0"/>
          <w:numId w:val="156"/>
        </w:numPr>
        <w:spacing w:after="120" w:line="360" w:lineRule="auto"/>
        <w:ind w:left="1077"/>
        <w:jc w:val="both"/>
      </w:pPr>
      <w:r w:rsidRPr="00D25F5D">
        <w:t>E</w:t>
      </w:r>
      <w:r w:rsidR="00370438" w:rsidRPr="00D25F5D">
        <w:t xml:space="preserve">valuasi </w:t>
      </w:r>
      <w:r w:rsidR="006F411B" w:rsidRPr="00D25F5D">
        <w:t>RIP</w:t>
      </w:r>
      <w:r w:rsidR="00370438" w:rsidRPr="00D25F5D">
        <w:t xml:space="preserve"> yang se</w:t>
      </w:r>
      <w:r w:rsidR="00E96ACD" w:rsidRPr="00D25F5D">
        <w:t>dan</w:t>
      </w:r>
      <w:r w:rsidR="00370438" w:rsidRPr="00D25F5D">
        <w:t xml:space="preserve">g dijalankan yaitu </w:t>
      </w:r>
      <w:r w:rsidR="006F411B" w:rsidRPr="00D25F5D">
        <w:t>RIP</w:t>
      </w:r>
      <w:r w:rsidR="00370438" w:rsidRPr="00D25F5D">
        <w:t xml:space="preserve"> </w:t>
      </w:r>
      <w:r w:rsidR="00743044" w:rsidRPr="00D25F5D">
        <w:t>ULBI</w:t>
      </w:r>
      <w:r w:rsidR="00370438" w:rsidRPr="00D25F5D">
        <w:t>tahun 2014 – 2018</w:t>
      </w:r>
      <w:r w:rsidR="00CF4DAF" w:rsidRPr="00D25F5D">
        <w:t>,</w:t>
      </w:r>
    </w:p>
    <w:p w14:paraId="1927978C" w14:textId="415D291F" w:rsidR="001B616C" w:rsidRPr="00D25F5D" w:rsidRDefault="001B616C" w:rsidP="00916E27">
      <w:pPr>
        <w:pStyle w:val="ListParagraph"/>
        <w:numPr>
          <w:ilvl w:val="0"/>
          <w:numId w:val="156"/>
        </w:numPr>
        <w:spacing w:after="120" w:line="360" w:lineRule="auto"/>
        <w:ind w:left="1077"/>
        <w:jc w:val="both"/>
        <w:rPr>
          <w:lang w:val="fi-FI"/>
        </w:rPr>
      </w:pPr>
      <w:r w:rsidRPr="00D25F5D">
        <w:rPr>
          <w:lang w:val="fi-FI"/>
        </w:rPr>
        <w:t>S</w:t>
      </w:r>
      <w:r w:rsidR="0039660F" w:rsidRPr="00D25F5D">
        <w:rPr>
          <w:lang w:val="fi-FI"/>
        </w:rPr>
        <w:t xml:space="preserve">urat </w:t>
      </w:r>
      <w:r w:rsidRPr="00D25F5D">
        <w:rPr>
          <w:lang w:val="fi-FI"/>
        </w:rPr>
        <w:t>K</w:t>
      </w:r>
      <w:r w:rsidR="0039660F" w:rsidRPr="00D25F5D">
        <w:rPr>
          <w:lang w:val="fi-FI"/>
        </w:rPr>
        <w:t xml:space="preserve">eputusan </w:t>
      </w:r>
      <w:r w:rsidRPr="00D25F5D">
        <w:rPr>
          <w:lang w:val="fi-FI"/>
        </w:rPr>
        <w:t xml:space="preserve">102/YPBPI/0418 tentang Rencana </w:t>
      </w:r>
      <w:r w:rsidR="0039660F" w:rsidRPr="00D25F5D">
        <w:rPr>
          <w:lang w:val="fi-FI"/>
        </w:rPr>
        <w:t>J</w:t>
      </w:r>
      <w:r w:rsidRPr="00D25F5D">
        <w:rPr>
          <w:lang w:val="fi-FI"/>
        </w:rPr>
        <w:t>angka Panjang Yayasan Pendidikan Bhakti Pos Indo</w:t>
      </w:r>
      <w:r w:rsidR="0039660F" w:rsidRPr="00D25F5D">
        <w:rPr>
          <w:lang w:val="fi-FI"/>
        </w:rPr>
        <w:t>ne</w:t>
      </w:r>
      <w:r w:rsidRPr="00D25F5D">
        <w:rPr>
          <w:lang w:val="fi-FI"/>
        </w:rPr>
        <w:t>sia tahun 2018-2022</w:t>
      </w:r>
      <w:r w:rsidR="0039660F" w:rsidRPr="00D25F5D">
        <w:rPr>
          <w:lang w:val="fi-FI"/>
        </w:rPr>
        <w:t>,</w:t>
      </w:r>
    </w:p>
    <w:p w14:paraId="0836AD61" w14:textId="2199A52E" w:rsidR="00D24780" w:rsidRPr="00D25F5D" w:rsidRDefault="009E7F63" w:rsidP="00916E27">
      <w:pPr>
        <w:pStyle w:val="ListParagraph"/>
        <w:numPr>
          <w:ilvl w:val="0"/>
          <w:numId w:val="156"/>
        </w:numPr>
        <w:spacing w:after="120" w:line="360" w:lineRule="auto"/>
        <w:ind w:left="1077"/>
        <w:jc w:val="both"/>
      </w:pPr>
      <w:r w:rsidRPr="00D25F5D">
        <w:rPr>
          <w:lang w:val="fi-FI"/>
        </w:rPr>
        <w:t>P</w:t>
      </w:r>
      <w:r w:rsidR="00CF4DAF" w:rsidRPr="00D25F5D">
        <w:rPr>
          <w:lang w:val="fi-FI"/>
        </w:rPr>
        <w:t>anduan Kemenristikdikt</w:t>
      </w:r>
      <w:r w:rsidR="00E21FB7" w:rsidRPr="00D25F5D">
        <w:rPr>
          <w:lang w:val="fi-FI"/>
        </w:rPr>
        <w:t xml:space="preserve">i: Penyusunan </w:t>
      </w:r>
      <w:r w:rsidR="00B64F59" w:rsidRPr="00D25F5D">
        <w:rPr>
          <w:lang w:val="fi-FI"/>
        </w:rPr>
        <w:t>Rencana Induk Pengembangan</w:t>
      </w:r>
      <w:r w:rsidR="00E21FB7" w:rsidRPr="00D25F5D">
        <w:rPr>
          <w:lang w:val="fi-FI"/>
        </w:rPr>
        <w:t xml:space="preserve"> Perguruan Tinggi</w:t>
      </w:r>
      <w:r w:rsidR="0039660F" w:rsidRPr="00D25F5D">
        <w:rPr>
          <w:lang w:val="fi-FI"/>
        </w:rPr>
        <w:t>,</w:t>
      </w:r>
    </w:p>
    <w:p w14:paraId="733A14D0" w14:textId="11FD16D2" w:rsidR="00D24780" w:rsidRPr="00D25F5D" w:rsidRDefault="009E7F63" w:rsidP="00916E27">
      <w:pPr>
        <w:pStyle w:val="ListParagraph"/>
        <w:numPr>
          <w:ilvl w:val="0"/>
          <w:numId w:val="156"/>
        </w:numPr>
        <w:spacing w:after="120" w:line="360" w:lineRule="auto"/>
        <w:ind w:left="1077"/>
        <w:jc w:val="both"/>
      </w:pPr>
      <w:r w:rsidRPr="00D25F5D">
        <w:t>A</w:t>
      </w:r>
      <w:r w:rsidR="002A51F8" w:rsidRPr="00D25F5D">
        <w:t xml:space="preserve">spirasi civitas akademika </w:t>
      </w:r>
      <w:r w:rsidR="00743044" w:rsidRPr="00D25F5D">
        <w:t>ULBI</w:t>
      </w:r>
      <w:r w:rsidR="002A51F8" w:rsidRPr="00D25F5D">
        <w:t>.</w:t>
      </w:r>
    </w:p>
    <w:p w14:paraId="4C77353A" w14:textId="77777777" w:rsidR="00D24780" w:rsidRPr="00D25F5D" w:rsidRDefault="00D24780" w:rsidP="00D24780">
      <w:pPr>
        <w:pStyle w:val="ListParagraph"/>
        <w:spacing w:after="120" w:line="360" w:lineRule="auto"/>
        <w:ind w:left="1080"/>
        <w:jc w:val="both"/>
      </w:pPr>
    </w:p>
    <w:p w14:paraId="663E0A3C" w14:textId="68E662BB" w:rsidR="00916E27" w:rsidRPr="00D25F5D" w:rsidRDefault="002A51F8" w:rsidP="00916E27">
      <w:pPr>
        <w:pStyle w:val="ListParagraph"/>
        <w:spacing w:after="120" w:line="360" w:lineRule="auto"/>
        <w:ind w:left="0"/>
        <w:jc w:val="both"/>
        <w:rPr>
          <w:lang w:val="id-ID"/>
        </w:rPr>
      </w:pPr>
      <w:r w:rsidRPr="00D25F5D">
        <w:t xml:space="preserve">Pembuatan </w:t>
      </w:r>
      <w:r w:rsidR="006F411B" w:rsidRPr="00D25F5D">
        <w:t>RIP</w:t>
      </w:r>
      <w:r w:rsidRPr="00D25F5D">
        <w:t xml:space="preserve"> </w:t>
      </w:r>
      <w:r w:rsidR="00743044" w:rsidRPr="00D25F5D">
        <w:t>ULBI</w:t>
      </w:r>
      <w:r w:rsidR="008374B2" w:rsidRPr="00D25F5D">
        <w:t xml:space="preserve"> </w:t>
      </w:r>
      <w:r w:rsidRPr="00D25F5D">
        <w:t>me</w:t>
      </w:r>
      <w:r w:rsidR="000966DD" w:rsidRPr="00D25F5D">
        <w:t xml:space="preserve">miliki tujuan utama menurunkan Visi </w:t>
      </w:r>
      <w:r w:rsidR="00E96ACD" w:rsidRPr="00D25F5D">
        <w:t>dan</w:t>
      </w:r>
      <w:r w:rsidR="000966DD" w:rsidRPr="00D25F5D">
        <w:t xml:space="preserve"> M</w:t>
      </w:r>
      <w:r w:rsidRPr="00D25F5D">
        <w:t>isi menjadi program-program yang dapat dilaks</w:t>
      </w:r>
      <w:r w:rsidR="000966DD" w:rsidRPr="00D25F5D">
        <w:t xml:space="preserve">anakan dalam kegiatan di </w:t>
      </w:r>
      <w:r w:rsidR="00743044" w:rsidRPr="00D25F5D">
        <w:t>ULBI</w:t>
      </w:r>
      <w:r w:rsidR="000966DD" w:rsidRPr="00D25F5D">
        <w:t xml:space="preserve">. </w:t>
      </w:r>
      <w:r w:rsidR="00CF4DAF" w:rsidRPr="00D25F5D">
        <w:t xml:space="preserve"> </w:t>
      </w:r>
      <w:r w:rsidR="004C023A" w:rsidRPr="00D25F5D">
        <w:t xml:space="preserve"> </w:t>
      </w:r>
      <w:r w:rsidR="006F411B" w:rsidRPr="00D25F5D">
        <w:t>RIP</w:t>
      </w:r>
      <w:r w:rsidR="000966DD" w:rsidRPr="00D25F5D">
        <w:t xml:space="preserve"> memuat Visi, Misi, T</w:t>
      </w:r>
      <w:r w:rsidRPr="00D25F5D">
        <w:t>ujuan</w:t>
      </w:r>
      <w:r w:rsidR="004C023A" w:rsidRPr="00D25F5D">
        <w:t xml:space="preserve"> Strategis</w:t>
      </w:r>
      <w:r w:rsidRPr="00D25F5D">
        <w:t xml:space="preserve">, </w:t>
      </w:r>
      <w:r w:rsidR="00FF3332" w:rsidRPr="00D25F5D">
        <w:t xml:space="preserve">Strategi, </w:t>
      </w:r>
      <w:r w:rsidR="00B95403" w:rsidRPr="00D25F5D">
        <w:t xml:space="preserve">Sasaran </w:t>
      </w:r>
      <w:r w:rsidR="004A60D5" w:rsidRPr="00D25F5D">
        <w:t>Strategis</w:t>
      </w:r>
      <w:r w:rsidRPr="00D25F5D">
        <w:t xml:space="preserve">, </w:t>
      </w:r>
      <w:r w:rsidR="00E96ACD" w:rsidRPr="00D25F5D">
        <w:t>dan</w:t>
      </w:r>
      <w:r w:rsidRPr="00D25F5D">
        <w:t xml:space="preserve"> program-program yang memiliki indikator </w:t>
      </w:r>
      <w:r w:rsidR="00E96ACD" w:rsidRPr="00D25F5D">
        <w:t>dan</w:t>
      </w:r>
      <w:r w:rsidR="004C023A" w:rsidRPr="00D25F5D">
        <w:t xml:space="preserve"> </w:t>
      </w:r>
      <w:r w:rsidRPr="00D25F5D">
        <w:t>target kinerja</w:t>
      </w:r>
      <w:r w:rsidR="004C023A" w:rsidRPr="00D25F5D">
        <w:t xml:space="preserve"> </w:t>
      </w:r>
      <w:r w:rsidRPr="00D25F5D">
        <w:t>serta struktur pen</w:t>
      </w:r>
      <w:r w:rsidR="00E96ACD" w:rsidRPr="00D25F5D">
        <w:t>dan</w:t>
      </w:r>
      <w:r w:rsidRPr="00D25F5D">
        <w:t xml:space="preserve">aan yang dapat digunakan </w:t>
      </w:r>
      <w:r w:rsidR="00E025E4" w:rsidRPr="00D25F5D">
        <w:t>untuk</w:t>
      </w:r>
      <w:r w:rsidRPr="00D25F5D">
        <w:t xml:space="preserve"> melaksanakan program terkait. </w:t>
      </w:r>
      <w:r w:rsidR="00FF3332" w:rsidRPr="00D25F5D">
        <w:t xml:space="preserve"> </w:t>
      </w:r>
    </w:p>
    <w:p w14:paraId="0B919444" w14:textId="3CB428F8" w:rsidR="0091264B" w:rsidRPr="00D25F5D" w:rsidRDefault="00743044" w:rsidP="00D90EB9">
      <w:pPr>
        <w:pStyle w:val="NoSpacing"/>
        <w:spacing w:line="360" w:lineRule="auto"/>
        <w:jc w:val="both"/>
        <w:rPr>
          <w:lang w:val="id-ID"/>
        </w:rPr>
      </w:pPr>
      <w:r w:rsidRPr="00D25F5D">
        <w:rPr>
          <w:lang w:val="id-ID"/>
        </w:rPr>
        <w:t>ULBI</w:t>
      </w:r>
      <w:r w:rsidR="0091264B" w:rsidRPr="00D25F5D">
        <w:rPr>
          <w:lang w:val="id-ID"/>
        </w:rPr>
        <w:t xml:space="preserve">, </w:t>
      </w:r>
      <w:r w:rsidR="00E96ACD" w:rsidRPr="00D25F5D">
        <w:rPr>
          <w:lang w:val="id-ID"/>
        </w:rPr>
        <w:t>dan</w:t>
      </w:r>
      <w:r w:rsidR="0091264B" w:rsidRPr="00D25F5D">
        <w:rPr>
          <w:lang w:val="id-ID"/>
        </w:rPr>
        <w:t xml:space="preserve"> R</w:t>
      </w:r>
      <w:r w:rsidR="007F4127" w:rsidRPr="00D25F5D">
        <w:rPr>
          <w:lang w:val="id-ID"/>
        </w:rPr>
        <w:t>JP Yayasa</w:t>
      </w:r>
      <w:r w:rsidR="0091264B" w:rsidRPr="00D25F5D">
        <w:rPr>
          <w:lang w:val="id-ID"/>
        </w:rPr>
        <w:t xml:space="preserve">n, namun ditambahkan beberapa landasan yang terkait </w:t>
      </w:r>
      <w:r w:rsidR="00E025E4" w:rsidRPr="00D25F5D">
        <w:rPr>
          <w:lang w:val="id-ID"/>
        </w:rPr>
        <w:t>untuk</w:t>
      </w:r>
      <w:r w:rsidR="0091264B" w:rsidRPr="00D25F5D">
        <w:rPr>
          <w:lang w:val="id-ID"/>
        </w:rPr>
        <w:t xml:space="preserve"> membuat suatu program atau kegiatan periode </w:t>
      </w:r>
      <w:r w:rsidR="007F4127" w:rsidRPr="00D25F5D">
        <w:rPr>
          <w:lang w:val="id-ID"/>
        </w:rPr>
        <w:t>5 (lima</w:t>
      </w:r>
      <w:r w:rsidR="00740D38" w:rsidRPr="00D25F5D">
        <w:rPr>
          <w:lang w:val="id-ID"/>
        </w:rPr>
        <w:t xml:space="preserve">) tahun.  </w:t>
      </w:r>
      <w:r w:rsidR="0091264B" w:rsidRPr="00D25F5D">
        <w:rPr>
          <w:lang w:val="id-ID"/>
        </w:rPr>
        <w:t>Landasan tersebut seperti ditu</w:t>
      </w:r>
      <w:r w:rsidR="009B1B09" w:rsidRPr="00D25F5D">
        <w:rPr>
          <w:lang w:val="id-ID"/>
        </w:rPr>
        <w:t>njukkan pada Gambar 5</w:t>
      </w:r>
      <w:r w:rsidR="0091264B" w:rsidRPr="00D25F5D">
        <w:rPr>
          <w:lang w:val="id-ID"/>
        </w:rPr>
        <w:t xml:space="preserve"> yang meliputi program pemerintah, kebijakan senat, UU 12/2012 serta </w:t>
      </w:r>
      <w:r w:rsidR="0091264B" w:rsidRPr="00D25F5D">
        <w:rPr>
          <w:i/>
          <w:lang w:val="id-ID"/>
        </w:rPr>
        <w:t>trend</w:t>
      </w:r>
      <w:r w:rsidR="0091264B" w:rsidRPr="00D25F5D">
        <w:rPr>
          <w:lang w:val="id-ID"/>
        </w:rPr>
        <w:t xml:space="preserve"> industry </w:t>
      </w:r>
      <w:r w:rsidR="00E96ACD" w:rsidRPr="00D25F5D">
        <w:rPr>
          <w:lang w:val="id-ID"/>
        </w:rPr>
        <w:t>dan</w:t>
      </w:r>
      <w:r w:rsidR="0091264B" w:rsidRPr="00D25F5D">
        <w:rPr>
          <w:lang w:val="id-ID"/>
        </w:rPr>
        <w:t xml:space="preserve"> bisnis. </w:t>
      </w:r>
    </w:p>
    <w:p w14:paraId="500D210D" w14:textId="6106D945" w:rsidR="0091264B" w:rsidRPr="00D25F5D" w:rsidRDefault="009B6321" w:rsidP="00D90EB9">
      <w:pPr>
        <w:pStyle w:val="NoSpacing"/>
        <w:spacing w:line="360" w:lineRule="auto"/>
        <w:jc w:val="both"/>
        <w:rPr>
          <w:lang w:val="id-ID"/>
        </w:rPr>
      </w:pPr>
      <w:r w:rsidRPr="00D25F5D">
        <w:rPr>
          <w:lang w:val="id-ID"/>
        </w:rPr>
        <w:t>Adapun pendekatan</w:t>
      </w:r>
      <w:r w:rsidR="0091264B" w:rsidRPr="00D25F5D">
        <w:rPr>
          <w:lang w:val="id-ID"/>
        </w:rPr>
        <w:t xml:space="preserve"> yang digunakan dalam penyusuna</w:t>
      </w:r>
      <w:r w:rsidR="007F4127" w:rsidRPr="00D25F5D">
        <w:rPr>
          <w:lang w:val="id-ID"/>
        </w:rPr>
        <w:t xml:space="preserve">n </w:t>
      </w:r>
      <w:r w:rsidR="006F411B" w:rsidRPr="00D25F5D">
        <w:rPr>
          <w:lang w:val="id-ID"/>
        </w:rPr>
        <w:t>RIP</w:t>
      </w:r>
      <w:r w:rsidR="006D0ADD" w:rsidRPr="00D25F5D">
        <w:rPr>
          <w:lang w:val="id-ID"/>
        </w:rPr>
        <w:t xml:space="preserve"> </w:t>
      </w:r>
      <w:r w:rsidR="00743044" w:rsidRPr="00D25F5D">
        <w:rPr>
          <w:lang w:val="id-ID"/>
        </w:rPr>
        <w:t>ULBI</w:t>
      </w:r>
      <w:r w:rsidR="008374B2" w:rsidRPr="00D25F5D">
        <w:rPr>
          <w:lang w:val="id-ID"/>
        </w:rPr>
        <w:t xml:space="preserve"> </w:t>
      </w:r>
      <w:r w:rsidR="006D0ADD" w:rsidRPr="00D25F5D">
        <w:rPr>
          <w:lang w:val="id-ID"/>
        </w:rPr>
        <w:t>tahun</w:t>
      </w:r>
      <w:r w:rsidR="007F4127" w:rsidRPr="00D25F5D">
        <w:rPr>
          <w:lang w:val="id-ID"/>
        </w:rPr>
        <w:t xml:space="preserve"> 2019 – 2023 ditunjukkan pada Gambar 2; d</w:t>
      </w:r>
      <w:r w:rsidR="0091264B" w:rsidRPr="00D25F5D">
        <w:rPr>
          <w:lang w:val="id-ID"/>
        </w:rPr>
        <w:t xml:space="preserve">imulai </w:t>
      </w:r>
      <w:r w:rsidR="00E025E4" w:rsidRPr="00D25F5D">
        <w:rPr>
          <w:lang w:val="id-ID"/>
        </w:rPr>
        <w:t>dari</w:t>
      </w:r>
      <w:r w:rsidR="0091264B" w:rsidRPr="00D25F5D">
        <w:rPr>
          <w:lang w:val="id-ID"/>
        </w:rPr>
        <w:t xml:space="preserve"> </w:t>
      </w:r>
      <w:r w:rsidR="006D0ADD" w:rsidRPr="00D25F5D">
        <w:rPr>
          <w:lang w:val="id-ID"/>
        </w:rPr>
        <w:t>T</w:t>
      </w:r>
      <w:r w:rsidR="0091264B" w:rsidRPr="00D25F5D">
        <w:rPr>
          <w:lang w:val="id-ID"/>
        </w:rPr>
        <w:t>ahap</w:t>
      </w:r>
      <w:r w:rsidR="006D0ADD" w:rsidRPr="00D25F5D">
        <w:rPr>
          <w:lang w:val="id-ID"/>
        </w:rPr>
        <w:t xml:space="preserve">-1 </w:t>
      </w:r>
      <w:r w:rsidR="0091264B" w:rsidRPr="00D25F5D">
        <w:rPr>
          <w:lang w:val="id-ID"/>
        </w:rPr>
        <w:t xml:space="preserve">yaitu penetapan identitas </w:t>
      </w:r>
      <w:r w:rsidR="00743044" w:rsidRPr="00D25F5D">
        <w:rPr>
          <w:lang w:val="id-ID"/>
        </w:rPr>
        <w:t>ULBI</w:t>
      </w:r>
      <w:r w:rsidR="008374B2" w:rsidRPr="00D25F5D">
        <w:rPr>
          <w:lang w:val="id-ID"/>
        </w:rPr>
        <w:t xml:space="preserve"> </w:t>
      </w:r>
      <w:r w:rsidR="0091264B" w:rsidRPr="00D25F5D">
        <w:rPr>
          <w:lang w:val="id-ID"/>
        </w:rPr>
        <w:t xml:space="preserve">seperti </w:t>
      </w:r>
      <w:r w:rsidR="002301C7" w:rsidRPr="00D25F5D">
        <w:rPr>
          <w:lang w:val="id-ID"/>
        </w:rPr>
        <w:t>V</w:t>
      </w:r>
      <w:r w:rsidR="0091264B" w:rsidRPr="00D25F5D">
        <w:rPr>
          <w:lang w:val="id-ID"/>
        </w:rPr>
        <w:t xml:space="preserve">isi, </w:t>
      </w:r>
      <w:r w:rsidR="002301C7" w:rsidRPr="00D25F5D">
        <w:rPr>
          <w:lang w:val="id-ID"/>
        </w:rPr>
        <w:t>M</w:t>
      </w:r>
      <w:r w:rsidR="0091264B" w:rsidRPr="00D25F5D">
        <w:rPr>
          <w:lang w:val="id-ID"/>
        </w:rPr>
        <w:t xml:space="preserve">isi, </w:t>
      </w:r>
      <w:r w:rsidR="002301C7" w:rsidRPr="00D25F5D">
        <w:rPr>
          <w:lang w:val="id-ID"/>
        </w:rPr>
        <w:t>T</w:t>
      </w:r>
      <w:r w:rsidR="0091264B" w:rsidRPr="00D25F5D">
        <w:rPr>
          <w:lang w:val="id-ID"/>
        </w:rPr>
        <w:t xml:space="preserve">ujuan, </w:t>
      </w:r>
      <w:r w:rsidR="00E96ACD" w:rsidRPr="00D25F5D">
        <w:rPr>
          <w:lang w:val="id-ID"/>
        </w:rPr>
        <w:t>dan</w:t>
      </w:r>
      <w:r w:rsidR="0091264B" w:rsidRPr="00D25F5D">
        <w:rPr>
          <w:lang w:val="id-ID"/>
        </w:rPr>
        <w:t xml:space="preserve"> </w:t>
      </w:r>
      <w:r w:rsidR="00B64F59" w:rsidRPr="00D25F5D">
        <w:rPr>
          <w:lang w:val="id-ID"/>
        </w:rPr>
        <w:t>Rencana Induk Pengembangan</w:t>
      </w:r>
      <w:r w:rsidR="0091264B" w:rsidRPr="00D25F5D">
        <w:rPr>
          <w:lang w:val="id-ID"/>
        </w:rPr>
        <w:t xml:space="preserve">. </w:t>
      </w:r>
      <w:r w:rsidR="004C023A" w:rsidRPr="00D25F5D">
        <w:rPr>
          <w:lang w:val="id-ID"/>
        </w:rPr>
        <w:t xml:space="preserve"> </w:t>
      </w:r>
      <w:r w:rsidR="0091264B" w:rsidRPr="00D25F5D">
        <w:rPr>
          <w:lang w:val="id-ID"/>
        </w:rPr>
        <w:t xml:space="preserve">Selanjutnya, </w:t>
      </w:r>
      <w:r w:rsidR="006D0ADD" w:rsidRPr="00D25F5D">
        <w:rPr>
          <w:lang w:val="id-ID"/>
        </w:rPr>
        <w:t>T</w:t>
      </w:r>
      <w:r w:rsidR="0091264B" w:rsidRPr="00D25F5D">
        <w:rPr>
          <w:lang w:val="id-ID"/>
        </w:rPr>
        <w:t>ahap</w:t>
      </w:r>
      <w:r w:rsidR="006D0ADD" w:rsidRPr="00D25F5D">
        <w:rPr>
          <w:lang w:val="id-ID"/>
        </w:rPr>
        <w:t xml:space="preserve">-2 </w:t>
      </w:r>
      <w:r w:rsidR="0091264B" w:rsidRPr="00D25F5D">
        <w:rPr>
          <w:lang w:val="id-ID"/>
        </w:rPr>
        <w:t xml:space="preserve">adalah </w:t>
      </w:r>
      <w:r w:rsidR="00527070" w:rsidRPr="00D25F5D">
        <w:rPr>
          <w:lang w:val="id-ID"/>
        </w:rPr>
        <w:t>penentuan</w:t>
      </w:r>
      <w:r w:rsidR="0091264B" w:rsidRPr="00D25F5D">
        <w:rPr>
          <w:lang w:val="id-ID"/>
        </w:rPr>
        <w:t xml:space="preserve"> rencana aksi </w:t>
      </w:r>
      <w:r w:rsidR="00E025E4" w:rsidRPr="00D25F5D">
        <w:rPr>
          <w:lang w:val="id-ID"/>
        </w:rPr>
        <w:t>untuk</w:t>
      </w:r>
      <w:r w:rsidR="00527070" w:rsidRPr="00D25F5D">
        <w:rPr>
          <w:lang w:val="id-ID"/>
        </w:rPr>
        <w:t xml:space="preserve"> </w:t>
      </w:r>
      <w:r w:rsidR="0091264B" w:rsidRPr="00D25F5D">
        <w:rPr>
          <w:lang w:val="id-ID"/>
        </w:rPr>
        <w:t xml:space="preserve">mencapai prioritas strategi. </w:t>
      </w:r>
      <w:r w:rsidR="002301C7" w:rsidRPr="00D25F5D">
        <w:rPr>
          <w:lang w:val="id-ID"/>
        </w:rPr>
        <w:t xml:space="preserve"> </w:t>
      </w:r>
      <w:r w:rsidR="009E7F63" w:rsidRPr="00D25F5D">
        <w:rPr>
          <w:lang w:val="id-ID"/>
        </w:rPr>
        <w:t xml:space="preserve"> </w:t>
      </w:r>
      <w:r w:rsidR="00527070" w:rsidRPr="00D25F5D">
        <w:rPr>
          <w:lang w:val="id-ID"/>
        </w:rPr>
        <w:t>Tahap</w:t>
      </w:r>
      <w:r w:rsidR="006D0ADD" w:rsidRPr="00D25F5D">
        <w:rPr>
          <w:lang w:val="id-ID"/>
        </w:rPr>
        <w:t xml:space="preserve">-3 </w:t>
      </w:r>
      <w:r w:rsidR="0091264B" w:rsidRPr="00D25F5D">
        <w:rPr>
          <w:lang w:val="id-ID"/>
        </w:rPr>
        <w:t>adalah implementasi</w:t>
      </w:r>
      <w:r w:rsidR="00527070" w:rsidRPr="00D25F5D">
        <w:rPr>
          <w:lang w:val="id-ID"/>
        </w:rPr>
        <w:t>,</w:t>
      </w:r>
      <w:r w:rsidR="0091264B" w:rsidRPr="00D25F5D">
        <w:rPr>
          <w:lang w:val="id-ID"/>
        </w:rPr>
        <w:t xml:space="preserve"> monitoring </w:t>
      </w:r>
      <w:r w:rsidR="00E96ACD" w:rsidRPr="00D25F5D">
        <w:rPr>
          <w:lang w:val="id-ID"/>
        </w:rPr>
        <w:t>dan</w:t>
      </w:r>
      <w:r w:rsidR="00527070" w:rsidRPr="00D25F5D">
        <w:rPr>
          <w:lang w:val="id-ID"/>
        </w:rPr>
        <w:t xml:space="preserve"> </w:t>
      </w:r>
      <w:r w:rsidR="0091264B" w:rsidRPr="00D25F5D">
        <w:rPr>
          <w:lang w:val="id-ID"/>
        </w:rPr>
        <w:t xml:space="preserve">evaluasi </w:t>
      </w:r>
      <w:r w:rsidR="00527070" w:rsidRPr="00D25F5D">
        <w:rPr>
          <w:lang w:val="id-ID"/>
        </w:rPr>
        <w:t>rencana aksi dalam mencapai prioritas strategi.</w:t>
      </w:r>
    </w:p>
    <w:p w14:paraId="618FDB57" w14:textId="77777777" w:rsidR="0091264B" w:rsidRPr="00D25F5D" w:rsidRDefault="0091264B" w:rsidP="00D90EB9">
      <w:pPr>
        <w:pStyle w:val="NoSpacing"/>
        <w:spacing w:line="360" w:lineRule="auto"/>
        <w:jc w:val="both"/>
        <w:rPr>
          <w:lang w:val="id-ID"/>
        </w:rPr>
      </w:pPr>
    </w:p>
    <w:p w14:paraId="76A1F16C" w14:textId="77777777" w:rsidR="00527070" w:rsidRPr="00D25F5D" w:rsidRDefault="0091264B" w:rsidP="00D90EB9">
      <w:pPr>
        <w:pStyle w:val="NoSpacing"/>
        <w:keepNext/>
        <w:spacing w:line="360" w:lineRule="auto"/>
        <w:jc w:val="both"/>
        <w:rPr>
          <w:lang w:val="id-ID"/>
        </w:rPr>
      </w:pPr>
      <w:r w:rsidRPr="00D25F5D">
        <w:rPr>
          <w:noProof/>
        </w:rPr>
        <w:lastRenderedPageBreak/>
        <w:drawing>
          <wp:inline distT="0" distB="0" distL="0" distR="0" wp14:anchorId="1BB82495" wp14:editId="596919CE">
            <wp:extent cx="5943600" cy="43427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342765"/>
                    </a:xfrm>
                    <a:prstGeom prst="rect">
                      <a:avLst/>
                    </a:prstGeom>
                    <a:noFill/>
                    <a:ln>
                      <a:noFill/>
                    </a:ln>
                  </pic:spPr>
                </pic:pic>
              </a:graphicData>
            </a:graphic>
          </wp:inline>
        </w:drawing>
      </w:r>
    </w:p>
    <w:p w14:paraId="09343D6F" w14:textId="259C2A24" w:rsidR="0091264B" w:rsidRPr="00D25F5D" w:rsidRDefault="002E3298" w:rsidP="002E3298">
      <w:pPr>
        <w:pStyle w:val="Caption"/>
        <w:jc w:val="center"/>
        <w:rPr>
          <w:b w:val="0"/>
          <w:color w:val="auto"/>
          <w:sz w:val="24"/>
          <w:szCs w:val="24"/>
        </w:rPr>
      </w:pPr>
      <w:bookmarkStart w:id="65" w:name="_Toc55301784"/>
      <w:bookmarkStart w:id="66" w:name="_Toc173692311"/>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6</w:t>
      </w:r>
      <w:r w:rsidRPr="00D25F5D">
        <w:rPr>
          <w:b w:val="0"/>
          <w:color w:val="auto"/>
          <w:sz w:val="24"/>
          <w:szCs w:val="24"/>
        </w:rPr>
        <w:fldChar w:fldCharType="end"/>
      </w:r>
      <w:r w:rsidRPr="00D25F5D">
        <w:rPr>
          <w:b w:val="0"/>
          <w:color w:val="auto"/>
          <w:sz w:val="24"/>
          <w:szCs w:val="24"/>
        </w:rPr>
        <w:t xml:space="preserve">. </w:t>
      </w:r>
      <w:r w:rsidR="00527070" w:rsidRPr="00D25F5D">
        <w:rPr>
          <w:b w:val="0"/>
          <w:color w:val="auto"/>
          <w:sz w:val="24"/>
          <w:szCs w:val="24"/>
        </w:rPr>
        <w:t xml:space="preserve">Pendekatan Penyusunan </w:t>
      </w:r>
      <w:r w:rsidR="00B64F59" w:rsidRPr="00D25F5D">
        <w:rPr>
          <w:b w:val="0"/>
          <w:color w:val="auto"/>
          <w:sz w:val="24"/>
          <w:szCs w:val="24"/>
        </w:rPr>
        <w:t>Rencana Induk Pengembangan</w:t>
      </w:r>
      <w:r w:rsidR="00527070" w:rsidRPr="00D25F5D">
        <w:rPr>
          <w:b w:val="0"/>
          <w:color w:val="auto"/>
          <w:sz w:val="24"/>
          <w:szCs w:val="24"/>
        </w:rPr>
        <w:t xml:space="preserve"> </w:t>
      </w:r>
      <w:r w:rsidR="00743044" w:rsidRPr="00D25F5D">
        <w:rPr>
          <w:b w:val="0"/>
          <w:color w:val="auto"/>
          <w:sz w:val="24"/>
          <w:szCs w:val="24"/>
        </w:rPr>
        <w:t>ULBI</w:t>
      </w:r>
      <w:r w:rsidR="00916E27">
        <w:rPr>
          <w:b w:val="0"/>
          <w:color w:val="auto"/>
          <w:sz w:val="24"/>
          <w:szCs w:val="24"/>
        </w:rPr>
        <w:t xml:space="preserve"> </w:t>
      </w:r>
      <w:r w:rsidR="00527070" w:rsidRPr="00D25F5D">
        <w:rPr>
          <w:b w:val="0"/>
          <w:color w:val="auto"/>
          <w:sz w:val="24"/>
          <w:szCs w:val="24"/>
        </w:rPr>
        <w:t>20</w:t>
      </w:r>
      <w:r w:rsidR="00916E27">
        <w:rPr>
          <w:b w:val="0"/>
          <w:color w:val="auto"/>
          <w:sz w:val="24"/>
          <w:szCs w:val="24"/>
        </w:rPr>
        <w:t>23</w:t>
      </w:r>
      <w:r w:rsidR="00527070" w:rsidRPr="00D25F5D">
        <w:rPr>
          <w:b w:val="0"/>
          <w:color w:val="auto"/>
          <w:sz w:val="24"/>
          <w:szCs w:val="24"/>
        </w:rPr>
        <w:t xml:space="preserve"> -20</w:t>
      </w:r>
      <w:bookmarkEnd w:id="65"/>
      <w:r w:rsidR="00916E27">
        <w:rPr>
          <w:b w:val="0"/>
          <w:color w:val="auto"/>
          <w:sz w:val="24"/>
          <w:szCs w:val="24"/>
        </w:rPr>
        <w:t>38</w:t>
      </w:r>
      <w:bookmarkEnd w:id="66"/>
    </w:p>
    <w:p w14:paraId="5C5F4EF6" w14:textId="0ABA3425" w:rsidR="00D07C7C" w:rsidRPr="00D25F5D" w:rsidRDefault="00D07C7C">
      <w:pPr>
        <w:pStyle w:val="Heading2"/>
        <w:numPr>
          <w:ilvl w:val="0"/>
          <w:numId w:val="146"/>
        </w:numPr>
        <w:spacing w:line="360" w:lineRule="auto"/>
        <w:ind w:left="426" w:hanging="426"/>
        <w:rPr>
          <w:rFonts w:cs="Times New Roman"/>
          <w:szCs w:val="24"/>
        </w:rPr>
      </w:pPr>
      <w:bookmarkStart w:id="67" w:name="_Toc173692235"/>
      <w:r w:rsidRPr="00D25F5D">
        <w:rPr>
          <w:rFonts w:cs="Times New Roman"/>
          <w:szCs w:val="24"/>
        </w:rPr>
        <w:t>Landasan Hukum</w:t>
      </w:r>
      <w:bookmarkEnd w:id="67"/>
    </w:p>
    <w:p w14:paraId="37AF4CA6" w14:textId="5662B3F5" w:rsidR="00D07C7C" w:rsidRPr="00D25F5D" w:rsidRDefault="00D07C7C" w:rsidP="00D90EB9">
      <w:pPr>
        <w:spacing w:after="0" w:line="360" w:lineRule="auto"/>
        <w:jc w:val="both"/>
      </w:pPr>
      <w:r w:rsidRPr="00D25F5D">
        <w:t xml:space="preserve">Landasan Hukum Peraturan yang menjadi acuan penetapan </w:t>
      </w:r>
      <w:r w:rsidR="006F411B" w:rsidRPr="00D25F5D">
        <w:t>RIP</w:t>
      </w:r>
      <w:r w:rsidRPr="00D25F5D">
        <w:t xml:space="preserve"> </w:t>
      </w:r>
      <w:r w:rsidR="00743044" w:rsidRPr="00D25F5D">
        <w:t>ULBI</w:t>
      </w:r>
      <w:r w:rsidR="00BF6585" w:rsidRPr="00D25F5D">
        <w:t xml:space="preserve">tahun </w:t>
      </w:r>
      <w:r w:rsidRPr="00D25F5D">
        <w:t xml:space="preserve">2019 – 2023 secara lengkap adalah sebagai berikut: </w:t>
      </w:r>
    </w:p>
    <w:p w14:paraId="1FC75310" w14:textId="1F13D18E" w:rsidR="002301C7" w:rsidRPr="00D25F5D" w:rsidRDefault="00D07C7C">
      <w:pPr>
        <w:pStyle w:val="ListParagraph"/>
        <w:numPr>
          <w:ilvl w:val="0"/>
          <w:numId w:val="193"/>
        </w:numPr>
        <w:jc w:val="both"/>
      </w:pPr>
      <w:r w:rsidRPr="00D25F5D">
        <w:t>Un</w:t>
      </w:r>
      <w:r w:rsidR="00E96ACD" w:rsidRPr="00D25F5D">
        <w:t>dan</w:t>
      </w:r>
      <w:r w:rsidRPr="00D25F5D">
        <w:t>g-Un</w:t>
      </w:r>
      <w:r w:rsidR="00E96ACD" w:rsidRPr="00D25F5D">
        <w:t>dan</w:t>
      </w:r>
      <w:r w:rsidRPr="00D25F5D">
        <w:t>g Republik Indonesia Nomor 20 tahun 2003 tentang Sistem Pendidikan Nasional (UU 20/2003);</w:t>
      </w:r>
    </w:p>
    <w:p w14:paraId="375EAE68" w14:textId="7C4FF171" w:rsidR="002301C7" w:rsidRPr="00D25F5D" w:rsidRDefault="00D07C7C">
      <w:pPr>
        <w:pStyle w:val="ListParagraph"/>
        <w:numPr>
          <w:ilvl w:val="0"/>
          <w:numId w:val="193"/>
        </w:numPr>
        <w:jc w:val="both"/>
      </w:pPr>
      <w:r w:rsidRPr="00D25F5D">
        <w:t>Un</w:t>
      </w:r>
      <w:r w:rsidR="00E96ACD" w:rsidRPr="00D25F5D">
        <w:t>dan</w:t>
      </w:r>
      <w:r w:rsidRPr="00D25F5D">
        <w:t>g-Un</w:t>
      </w:r>
      <w:r w:rsidR="00E96ACD" w:rsidRPr="00D25F5D">
        <w:t>dan</w:t>
      </w:r>
      <w:r w:rsidRPr="00D25F5D">
        <w:t>g Republik Indonesia Nomor 12 tahun tahun 2012 tentang Pendidikan Tinggi (UU 12/2012);</w:t>
      </w:r>
    </w:p>
    <w:p w14:paraId="4FE1481B" w14:textId="53AECC1E" w:rsidR="002301C7" w:rsidRPr="00D25F5D" w:rsidRDefault="00D07C7C">
      <w:pPr>
        <w:pStyle w:val="ListParagraph"/>
        <w:numPr>
          <w:ilvl w:val="0"/>
          <w:numId w:val="193"/>
        </w:numPr>
        <w:jc w:val="both"/>
      </w:pPr>
      <w:r w:rsidRPr="00D25F5D">
        <w:t xml:space="preserve">Peraturan Pemerintah Republik Indonesia Nomor 66 tahun 2010 tentang Perubahan atas Peraturan Pemerintah Nomor 17 Tahun 2010 tentang Pengelolaan </w:t>
      </w:r>
      <w:r w:rsidR="00E96ACD" w:rsidRPr="00D25F5D">
        <w:t>dan</w:t>
      </w:r>
      <w:r w:rsidRPr="00D25F5D">
        <w:t xml:space="preserve"> Penyelenggaraan Pendidikan (PP 66/2010);</w:t>
      </w:r>
    </w:p>
    <w:p w14:paraId="2540DF39" w14:textId="592E850F" w:rsidR="002301C7" w:rsidRPr="00D25F5D" w:rsidRDefault="00D07C7C">
      <w:pPr>
        <w:pStyle w:val="ListParagraph"/>
        <w:numPr>
          <w:ilvl w:val="0"/>
          <w:numId w:val="193"/>
        </w:numPr>
        <w:jc w:val="both"/>
      </w:pPr>
      <w:r w:rsidRPr="00D25F5D">
        <w:t>Un</w:t>
      </w:r>
      <w:r w:rsidR="00E96ACD" w:rsidRPr="00D25F5D">
        <w:t>dan</w:t>
      </w:r>
      <w:r w:rsidRPr="00D25F5D">
        <w:t>g-Un</w:t>
      </w:r>
      <w:r w:rsidR="00E96ACD" w:rsidRPr="00D25F5D">
        <w:t>dan</w:t>
      </w:r>
      <w:r w:rsidRPr="00D25F5D">
        <w:t xml:space="preserve">g Republik Indonesia Nomor 11 tahun 2019 tentang Sistem Nasional Ilmu Pengetahuan </w:t>
      </w:r>
      <w:r w:rsidR="00E96ACD" w:rsidRPr="00D25F5D">
        <w:t>dan</w:t>
      </w:r>
      <w:r w:rsidRPr="00D25F5D">
        <w:t xml:space="preserve"> Teknologi (UU 11/2019);</w:t>
      </w:r>
    </w:p>
    <w:p w14:paraId="5B2EE16F" w14:textId="566978F3" w:rsidR="00E11EF3" w:rsidRPr="00D25F5D" w:rsidRDefault="00E11EF3">
      <w:pPr>
        <w:pStyle w:val="ListParagraph"/>
        <w:numPr>
          <w:ilvl w:val="0"/>
          <w:numId w:val="193"/>
        </w:numPr>
        <w:spacing w:line="276" w:lineRule="auto"/>
        <w:jc w:val="both"/>
        <w:rPr>
          <w:lang w:eastAsia="id-ID"/>
        </w:rPr>
      </w:pPr>
      <w:r w:rsidRPr="00D25F5D">
        <w:rPr>
          <w:lang w:eastAsia="id-ID"/>
        </w:rPr>
        <w:t>Surat Keputusan Yayasan Pendidikan Bhakti Pos Indonesia nomor 003/YPBPI/SK/0114 tentang Statuta Sekolah Tinggi Manajemen Logistik Indonesia;</w:t>
      </w:r>
    </w:p>
    <w:p w14:paraId="308B44DA" w14:textId="217B7A5A" w:rsidR="00E11EF3" w:rsidRPr="00D25F5D" w:rsidRDefault="00E11EF3">
      <w:pPr>
        <w:pStyle w:val="ListParagraph"/>
        <w:numPr>
          <w:ilvl w:val="0"/>
          <w:numId w:val="193"/>
        </w:numPr>
        <w:spacing w:line="276" w:lineRule="auto"/>
        <w:jc w:val="both"/>
        <w:rPr>
          <w:lang w:eastAsia="id-ID"/>
        </w:rPr>
      </w:pPr>
      <w:r w:rsidRPr="00D25F5D">
        <w:t xml:space="preserve">Surat Keputusan Pengurus Yayasan Pendidikan Bhakti Pos Indonesia nomor 42/SK/YPBPI/0313 tanggal 1 Maret 2013 tentang Organisasi </w:t>
      </w:r>
      <w:r w:rsidR="00E96ACD" w:rsidRPr="00D25F5D">
        <w:t>dan</w:t>
      </w:r>
      <w:r w:rsidRPr="00D25F5D">
        <w:t xml:space="preserve"> Tata Kerja </w:t>
      </w:r>
      <w:r w:rsidR="00743044" w:rsidRPr="00D25F5D">
        <w:t>ULBI</w:t>
      </w:r>
      <w:r w:rsidRPr="00D25F5D">
        <w:t>;</w:t>
      </w:r>
    </w:p>
    <w:p w14:paraId="721C7A96" w14:textId="77777777" w:rsidR="00D07C7C" w:rsidRPr="00D25F5D" w:rsidRDefault="00D07C7C" w:rsidP="00D90EB9">
      <w:pPr>
        <w:spacing w:after="0" w:line="360" w:lineRule="auto"/>
        <w:jc w:val="both"/>
      </w:pPr>
    </w:p>
    <w:p w14:paraId="1640D2B0" w14:textId="4FDF6D4C" w:rsidR="007F7606" w:rsidRPr="00D25F5D" w:rsidRDefault="007F7606" w:rsidP="00C375EB">
      <w:pPr>
        <w:rPr>
          <w:lang w:val="id-ID"/>
        </w:rPr>
      </w:pPr>
    </w:p>
    <w:p w14:paraId="0EF0E323" w14:textId="5EB12E8D" w:rsidR="008055BA" w:rsidRPr="00D25F5D" w:rsidRDefault="002E738F">
      <w:pPr>
        <w:pStyle w:val="Heading2"/>
        <w:numPr>
          <w:ilvl w:val="0"/>
          <w:numId w:val="146"/>
        </w:numPr>
        <w:spacing w:line="360" w:lineRule="auto"/>
        <w:ind w:left="426" w:hanging="426"/>
        <w:rPr>
          <w:rFonts w:cs="Times New Roman"/>
          <w:szCs w:val="24"/>
        </w:rPr>
      </w:pPr>
      <w:bookmarkStart w:id="68" w:name="_Toc173692236"/>
      <w:r w:rsidRPr="00D25F5D">
        <w:rPr>
          <w:rFonts w:cs="Times New Roman"/>
          <w:szCs w:val="24"/>
        </w:rPr>
        <w:t>Sistematika Penulisan</w:t>
      </w:r>
      <w:bookmarkEnd w:id="68"/>
    </w:p>
    <w:p w14:paraId="5CBE4AE5" w14:textId="22959481" w:rsidR="002E738F" w:rsidRPr="00D25F5D" w:rsidRDefault="002E738F" w:rsidP="00D90EB9">
      <w:pPr>
        <w:spacing w:after="120" w:line="360" w:lineRule="auto"/>
        <w:jc w:val="both"/>
      </w:pPr>
      <w:r w:rsidRPr="00D25F5D">
        <w:t>Ren</w:t>
      </w:r>
      <w:r w:rsidR="00BF727B" w:rsidRPr="00D25F5D">
        <w:t>cana S</w:t>
      </w:r>
      <w:r w:rsidRPr="00D25F5D">
        <w:t>tra</w:t>
      </w:r>
      <w:r w:rsidR="00BF727B" w:rsidRPr="00D25F5D">
        <w:t>tegi</w:t>
      </w:r>
      <w:r w:rsidRPr="00D25F5D">
        <w:t xml:space="preserve"> </w:t>
      </w:r>
      <w:r w:rsidR="00E820FE" w:rsidRPr="00D25F5D">
        <w:t xml:space="preserve">RPIKK ULBI </w:t>
      </w:r>
      <w:r w:rsidR="00E820FE" w:rsidRPr="00D25F5D">
        <w:rPr>
          <w:lang w:val="fi-FI"/>
        </w:rPr>
        <w:t>t</w:t>
      </w:r>
      <w:r w:rsidR="00AD2069" w:rsidRPr="00D25F5D">
        <w:t>ahun 20</w:t>
      </w:r>
      <w:r w:rsidR="00E820FE" w:rsidRPr="00D25F5D">
        <w:rPr>
          <w:lang w:val="fi-FI"/>
        </w:rPr>
        <w:t>23</w:t>
      </w:r>
      <w:r w:rsidR="00AA307E" w:rsidRPr="00D25F5D">
        <w:t xml:space="preserve"> – 202</w:t>
      </w:r>
      <w:r w:rsidR="00E820FE" w:rsidRPr="00D25F5D">
        <w:rPr>
          <w:lang w:val="fi-FI"/>
        </w:rPr>
        <w:t>7</w:t>
      </w:r>
      <w:r w:rsidRPr="00D25F5D">
        <w:t xml:space="preserve"> disusun dengan sistematika penulisan berikut</w:t>
      </w:r>
      <w:r w:rsidR="00DD13F0" w:rsidRPr="00D25F5D">
        <w:t>:</w:t>
      </w:r>
    </w:p>
    <w:p w14:paraId="037C70F7" w14:textId="462D9D71" w:rsidR="002E738F" w:rsidRPr="00D25F5D" w:rsidRDefault="002E738F" w:rsidP="00D90EB9">
      <w:pPr>
        <w:spacing w:after="0" w:line="360" w:lineRule="auto"/>
        <w:jc w:val="both"/>
        <w:rPr>
          <w:b/>
        </w:rPr>
      </w:pPr>
      <w:r w:rsidRPr="00D25F5D">
        <w:rPr>
          <w:b/>
        </w:rPr>
        <w:t>BAB I Pendahuluan</w:t>
      </w:r>
    </w:p>
    <w:p w14:paraId="5806646F" w14:textId="7123DA19" w:rsidR="002E738F" w:rsidRPr="00D25F5D" w:rsidRDefault="00BF727B" w:rsidP="00D90EB9">
      <w:pPr>
        <w:spacing w:line="360" w:lineRule="auto"/>
        <w:jc w:val="both"/>
      </w:pPr>
      <w:r w:rsidRPr="00D25F5D">
        <w:t xml:space="preserve">Bagian pendahuluan menjelaskan latar belakang atau landasan </w:t>
      </w:r>
      <w:r w:rsidR="00AD2069" w:rsidRPr="00D25F5D">
        <w:t xml:space="preserve">terbentuknya </w:t>
      </w:r>
      <w:r w:rsidR="00B64F59" w:rsidRPr="00D25F5D">
        <w:t>Rencana Induk Pengembangan</w:t>
      </w:r>
      <w:r w:rsidRPr="00D25F5D">
        <w:t>, sejarah terbentukn</w:t>
      </w:r>
      <w:r w:rsidR="00AD2069" w:rsidRPr="00D25F5D">
        <w:t xml:space="preserve">ya </w:t>
      </w:r>
      <w:r w:rsidR="00743044" w:rsidRPr="00D25F5D">
        <w:t>ULBI</w:t>
      </w:r>
      <w:r w:rsidRPr="00D25F5D">
        <w:t xml:space="preserve">, kondisi umum, </w:t>
      </w:r>
      <w:r w:rsidR="00E96ACD" w:rsidRPr="00D25F5D">
        <w:t>dan</w:t>
      </w:r>
      <w:r w:rsidRPr="00D25F5D">
        <w:t xml:space="preserve"> sistematika penulisan </w:t>
      </w:r>
      <w:r w:rsidR="006F411B" w:rsidRPr="00D25F5D">
        <w:t>RIP</w:t>
      </w:r>
      <w:r w:rsidRPr="00D25F5D">
        <w:t>.</w:t>
      </w:r>
    </w:p>
    <w:p w14:paraId="0847D2B7" w14:textId="44B16981" w:rsidR="002E738F" w:rsidRPr="00D25F5D" w:rsidRDefault="002E738F" w:rsidP="00D90EB9">
      <w:pPr>
        <w:spacing w:after="0" w:line="360" w:lineRule="auto"/>
        <w:jc w:val="both"/>
        <w:rPr>
          <w:b/>
        </w:rPr>
      </w:pPr>
      <w:r w:rsidRPr="00D25F5D">
        <w:rPr>
          <w:b/>
        </w:rPr>
        <w:t xml:space="preserve">BAB II </w:t>
      </w:r>
      <w:r w:rsidRPr="00D25F5D">
        <w:rPr>
          <w:b/>
          <w:i/>
        </w:rPr>
        <w:t xml:space="preserve">Strengths, Weaknesses, Opportunities, </w:t>
      </w:r>
      <w:r w:rsidR="00E96ACD" w:rsidRPr="00D25F5D">
        <w:rPr>
          <w:b/>
        </w:rPr>
        <w:t>dan</w:t>
      </w:r>
      <w:r w:rsidRPr="00D25F5D">
        <w:rPr>
          <w:b/>
          <w:i/>
        </w:rPr>
        <w:t xml:space="preserve"> Threats</w:t>
      </w:r>
      <w:r w:rsidRPr="00D25F5D">
        <w:rPr>
          <w:b/>
        </w:rPr>
        <w:t xml:space="preserve"> (SWOT)</w:t>
      </w:r>
    </w:p>
    <w:p w14:paraId="466B6888" w14:textId="5CBFCCF8" w:rsidR="002E738F" w:rsidRPr="00D25F5D" w:rsidRDefault="002E738F" w:rsidP="00D90EB9">
      <w:pPr>
        <w:spacing w:line="360" w:lineRule="auto"/>
        <w:jc w:val="both"/>
      </w:pPr>
      <w:r w:rsidRPr="00D25F5D">
        <w:t>Pada bagian ini dijabarkan mengenai kekuatan (</w:t>
      </w:r>
      <w:r w:rsidRPr="00D25F5D">
        <w:rPr>
          <w:i/>
        </w:rPr>
        <w:t>strengts</w:t>
      </w:r>
      <w:r w:rsidRPr="00D25F5D">
        <w:t>), kelemahan (</w:t>
      </w:r>
      <w:r w:rsidRPr="00D25F5D">
        <w:rPr>
          <w:i/>
        </w:rPr>
        <w:t>weaknesses</w:t>
      </w:r>
      <w:r w:rsidRPr="00D25F5D">
        <w:t>), peluang (</w:t>
      </w:r>
      <w:r w:rsidRPr="00D25F5D">
        <w:rPr>
          <w:i/>
        </w:rPr>
        <w:t>opportunities</w:t>
      </w:r>
      <w:r w:rsidRPr="00D25F5D">
        <w:t xml:space="preserve">), </w:t>
      </w:r>
      <w:r w:rsidR="00E96ACD" w:rsidRPr="00D25F5D">
        <w:t>dan</w:t>
      </w:r>
      <w:r w:rsidRPr="00D25F5D">
        <w:t xml:space="preserve"> ancaman (</w:t>
      </w:r>
      <w:r w:rsidRPr="00D25F5D">
        <w:rPr>
          <w:i/>
        </w:rPr>
        <w:t>threats</w:t>
      </w:r>
      <w:r w:rsidRPr="00D25F5D">
        <w:t xml:space="preserve">). Komponen ini dijabarkan mengingat pentingnya pengembangan strategi melalui pemetaan kondisi </w:t>
      </w:r>
      <w:r w:rsidR="008374B2" w:rsidRPr="00D25F5D">
        <w:t>saat ini (</w:t>
      </w:r>
      <w:r w:rsidRPr="00D25F5D">
        <w:rPr>
          <w:i/>
          <w:iCs/>
        </w:rPr>
        <w:t>eksisting</w:t>
      </w:r>
      <w:r w:rsidR="008374B2" w:rsidRPr="00D25F5D">
        <w:t>)</w:t>
      </w:r>
      <w:r w:rsidRPr="00D25F5D">
        <w:t xml:space="preserve"> </w:t>
      </w:r>
      <w:r w:rsidR="00743044" w:rsidRPr="00D25F5D">
        <w:t>ULBI</w:t>
      </w:r>
      <w:r w:rsidR="008374B2" w:rsidRPr="00D25F5D">
        <w:t xml:space="preserve"> </w:t>
      </w:r>
      <w:r w:rsidRPr="00D25F5D">
        <w:t xml:space="preserve">sehingga strategi </w:t>
      </w:r>
      <w:r w:rsidR="00E96ACD" w:rsidRPr="00D25F5D">
        <w:t>dan</w:t>
      </w:r>
      <w:r w:rsidRPr="00D25F5D">
        <w:t xml:space="preserve"> program-program yang dibuat relevan dengan kebutuhan organisasi.</w:t>
      </w:r>
    </w:p>
    <w:p w14:paraId="21961023" w14:textId="2D1AFAB9" w:rsidR="002E738F" w:rsidRPr="00D25F5D" w:rsidRDefault="002E738F" w:rsidP="00D90EB9">
      <w:pPr>
        <w:spacing w:after="0" w:line="360" w:lineRule="auto"/>
        <w:jc w:val="both"/>
        <w:rPr>
          <w:b/>
        </w:rPr>
      </w:pPr>
      <w:r w:rsidRPr="00D25F5D">
        <w:rPr>
          <w:b/>
        </w:rPr>
        <w:t xml:space="preserve">BAB III Visi, Misi, Tujuan, </w:t>
      </w:r>
      <w:r w:rsidR="00E96ACD" w:rsidRPr="00D25F5D">
        <w:rPr>
          <w:b/>
        </w:rPr>
        <w:t>dan</w:t>
      </w:r>
      <w:r w:rsidRPr="00D25F5D">
        <w:rPr>
          <w:b/>
        </w:rPr>
        <w:t xml:space="preserve"> </w:t>
      </w:r>
      <w:r w:rsidR="00B95403" w:rsidRPr="00D25F5D">
        <w:rPr>
          <w:b/>
        </w:rPr>
        <w:t xml:space="preserve">Sasaran </w:t>
      </w:r>
      <w:r w:rsidR="004A60D5" w:rsidRPr="00D25F5D">
        <w:rPr>
          <w:b/>
        </w:rPr>
        <w:t>Strategis</w:t>
      </w:r>
    </w:p>
    <w:p w14:paraId="14F5C351" w14:textId="08378F3A" w:rsidR="002E738F" w:rsidRPr="00D25F5D" w:rsidRDefault="002E738F" w:rsidP="00D90EB9">
      <w:pPr>
        <w:spacing w:line="360" w:lineRule="auto"/>
        <w:jc w:val="both"/>
      </w:pPr>
      <w:r w:rsidRPr="00D25F5D">
        <w:t xml:space="preserve">Pada bagian </w:t>
      </w:r>
      <w:r w:rsidR="00AD2069" w:rsidRPr="00D25F5D">
        <w:t>III dijelaskan Visi, Misi, T</w:t>
      </w:r>
      <w:r w:rsidRPr="00D25F5D">
        <w:t xml:space="preserve">ujuan, </w:t>
      </w:r>
      <w:r w:rsidR="00E96ACD" w:rsidRPr="00D25F5D">
        <w:t>dan</w:t>
      </w:r>
      <w:r w:rsidRPr="00D25F5D">
        <w:t xml:space="preserve"> </w:t>
      </w:r>
      <w:r w:rsidR="00B95403" w:rsidRPr="00D25F5D">
        <w:t xml:space="preserve">Sasaran </w:t>
      </w:r>
      <w:r w:rsidR="004A60D5" w:rsidRPr="00D25F5D">
        <w:t>Strategis</w:t>
      </w:r>
      <w:r w:rsidRPr="00D25F5D">
        <w:t xml:space="preserve"> </w:t>
      </w:r>
      <w:r w:rsidR="00743044" w:rsidRPr="00D25F5D">
        <w:t>ULBI</w:t>
      </w:r>
      <w:r w:rsidR="0071591E" w:rsidRPr="00D25F5D">
        <w:t xml:space="preserve"> </w:t>
      </w:r>
      <w:r w:rsidRPr="00D25F5D">
        <w:t xml:space="preserve">yang menjadi acuan dalam pembuatan </w:t>
      </w:r>
      <w:r w:rsidR="006F411B" w:rsidRPr="00D25F5D">
        <w:t>RIP</w:t>
      </w:r>
      <w:r w:rsidRPr="00D25F5D">
        <w:t xml:space="preserve"> </w:t>
      </w:r>
      <w:r w:rsidR="00743044" w:rsidRPr="00D25F5D">
        <w:t>ULBI</w:t>
      </w:r>
      <w:r w:rsidRPr="00D25F5D">
        <w:t>.</w:t>
      </w:r>
    </w:p>
    <w:p w14:paraId="3352C189" w14:textId="399D110E" w:rsidR="002E738F" w:rsidRPr="00D25F5D" w:rsidRDefault="002E738F" w:rsidP="00D90EB9">
      <w:pPr>
        <w:spacing w:after="0" w:line="360" w:lineRule="auto"/>
        <w:jc w:val="both"/>
        <w:rPr>
          <w:b/>
        </w:rPr>
      </w:pPr>
      <w:r w:rsidRPr="00D25F5D">
        <w:rPr>
          <w:b/>
        </w:rPr>
        <w:t xml:space="preserve">Bab IV Program, Ukuran </w:t>
      </w:r>
      <w:r w:rsidR="00E96ACD" w:rsidRPr="00D25F5D">
        <w:rPr>
          <w:b/>
        </w:rPr>
        <w:t>dan</w:t>
      </w:r>
      <w:r w:rsidRPr="00D25F5D">
        <w:rPr>
          <w:b/>
        </w:rPr>
        <w:t xml:space="preserve"> Target Kinerja, serta Kerangka Pen</w:t>
      </w:r>
      <w:r w:rsidR="00E96ACD" w:rsidRPr="00D25F5D">
        <w:rPr>
          <w:b/>
        </w:rPr>
        <w:t>dan</w:t>
      </w:r>
      <w:r w:rsidRPr="00D25F5D">
        <w:rPr>
          <w:b/>
        </w:rPr>
        <w:t>aan</w:t>
      </w:r>
    </w:p>
    <w:p w14:paraId="08D766B6" w14:textId="6F035DFE" w:rsidR="002E738F" w:rsidRPr="00D25F5D" w:rsidRDefault="002E738F" w:rsidP="00D90EB9">
      <w:pPr>
        <w:spacing w:line="360" w:lineRule="auto"/>
        <w:jc w:val="both"/>
      </w:pPr>
      <w:r w:rsidRPr="00D25F5D">
        <w:t xml:space="preserve">Pada bagian </w:t>
      </w:r>
      <w:r w:rsidR="00AD2069" w:rsidRPr="00D25F5D">
        <w:t xml:space="preserve">IV </w:t>
      </w:r>
      <w:r w:rsidRPr="00D25F5D">
        <w:t xml:space="preserve">ini dijelaskan mengenai program-program yang dirancang </w:t>
      </w:r>
      <w:r w:rsidR="00E025E4" w:rsidRPr="00D25F5D">
        <w:t>untuk</w:t>
      </w:r>
      <w:r w:rsidRPr="00D25F5D">
        <w:t xml:space="preserve"> diimplementasikan dalam waktu </w:t>
      </w:r>
      <w:r w:rsidR="00AD2069" w:rsidRPr="00D25F5D">
        <w:t xml:space="preserve">4 (empat) </w:t>
      </w:r>
      <w:r w:rsidRPr="00D25F5D">
        <w:t xml:space="preserve">tahun ke depan, ukuran </w:t>
      </w:r>
      <w:r w:rsidR="00E96ACD" w:rsidRPr="00D25F5D">
        <w:t>dan</w:t>
      </w:r>
      <w:r w:rsidRPr="00D25F5D">
        <w:t xml:space="preserve"> target kinerja yang digunakan sebagai alat ukur performa, serta struktur atau kerangka pen</w:t>
      </w:r>
      <w:r w:rsidR="00E96ACD" w:rsidRPr="00D25F5D">
        <w:t>dan</w:t>
      </w:r>
      <w:r w:rsidRPr="00D25F5D">
        <w:t xml:space="preserve">aan </w:t>
      </w:r>
      <w:r w:rsidR="00E025E4" w:rsidRPr="00D25F5D">
        <w:t>untuk</w:t>
      </w:r>
      <w:r w:rsidRPr="00D25F5D">
        <w:t xml:space="preserve"> masing-masing program atau kegiatan yang akan dilaksanakan.</w:t>
      </w:r>
    </w:p>
    <w:p w14:paraId="4A8C0199" w14:textId="2D281BDC" w:rsidR="002E738F" w:rsidRPr="00D25F5D" w:rsidRDefault="002E738F" w:rsidP="00D90EB9">
      <w:pPr>
        <w:spacing w:after="0" w:line="360" w:lineRule="auto"/>
        <w:jc w:val="both"/>
        <w:rPr>
          <w:b/>
        </w:rPr>
      </w:pPr>
      <w:r w:rsidRPr="00D25F5D">
        <w:rPr>
          <w:b/>
        </w:rPr>
        <w:t xml:space="preserve">Bab V </w:t>
      </w:r>
      <w:r w:rsidR="00425931" w:rsidRPr="00D25F5D">
        <w:rPr>
          <w:b/>
        </w:rPr>
        <w:t>Keuangan</w:t>
      </w:r>
    </w:p>
    <w:p w14:paraId="76C18230" w14:textId="16900F25" w:rsidR="00425931" w:rsidRPr="00D25F5D" w:rsidRDefault="0080686A" w:rsidP="00D90EB9">
      <w:pPr>
        <w:spacing w:after="0" w:line="360" w:lineRule="auto"/>
        <w:jc w:val="both"/>
        <w:rPr>
          <w:bCs w:val="0"/>
        </w:rPr>
      </w:pPr>
      <w:r w:rsidRPr="00D25F5D">
        <w:rPr>
          <w:bCs w:val="0"/>
        </w:rPr>
        <w:t>Pada bab V dijelaskan tentang aspek keuangan untuk pen</w:t>
      </w:r>
      <w:r w:rsidR="00E96ACD" w:rsidRPr="00D25F5D">
        <w:rPr>
          <w:bCs w:val="0"/>
        </w:rPr>
        <w:t>dan</w:t>
      </w:r>
      <w:r w:rsidRPr="00D25F5D">
        <w:rPr>
          <w:bCs w:val="0"/>
        </w:rPr>
        <w:t>aan semua kegiatan program yang telah ditetapkan.</w:t>
      </w:r>
    </w:p>
    <w:p w14:paraId="0A2F7801" w14:textId="47C5749D" w:rsidR="00425931" w:rsidRPr="00D25F5D" w:rsidRDefault="00425931" w:rsidP="0080686A">
      <w:pPr>
        <w:spacing w:after="0" w:line="360" w:lineRule="auto"/>
        <w:rPr>
          <w:b/>
        </w:rPr>
      </w:pPr>
      <w:r w:rsidRPr="00D25F5D">
        <w:rPr>
          <w:b/>
        </w:rPr>
        <w:t>Bab VI Penutup.</w:t>
      </w:r>
      <w:r w:rsidR="0080686A" w:rsidRPr="00D25F5D">
        <w:rPr>
          <w:b/>
        </w:rPr>
        <w:br/>
      </w:r>
      <w:r w:rsidR="0080686A" w:rsidRPr="00D25F5D">
        <w:rPr>
          <w:bCs w:val="0"/>
        </w:rPr>
        <w:t xml:space="preserve">Pada bab VI ini dijabarkan ringkasan terakait RENSTAR </w:t>
      </w:r>
      <w:r w:rsidR="00743044" w:rsidRPr="00D25F5D">
        <w:rPr>
          <w:bCs w:val="0"/>
        </w:rPr>
        <w:t>ULBI</w:t>
      </w:r>
      <w:r w:rsidR="0071591E" w:rsidRPr="00D25F5D">
        <w:rPr>
          <w:bCs w:val="0"/>
        </w:rPr>
        <w:t xml:space="preserve"> </w:t>
      </w:r>
      <w:r w:rsidR="00765B69" w:rsidRPr="00D25F5D">
        <w:rPr>
          <w:bCs w:val="0"/>
        </w:rPr>
        <w:t>2023-2038</w:t>
      </w:r>
    </w:p>
    <w:p w14:paraId="178F7FE0" w14:textId="5DB9AE7E" w:rsidR="004C0738" w:rsidRPr="00D25F5D" w:rsidRDefault="002E738F" w:rsidP="002E3298">
      <w:pPr>
        <w:spacing w:after="0" w:line="360" w:lineRule="auto"/>
        <w:jc w:val="both"/>
      </w:pPr>
      <w:r w:rsidRPr="00D25F5D">
        <w:t xml:space="preserve">Bagian </w:t>
      </w:r>
      <w:r w:rsidR="00AD2069" w:rsidRPr="00D25F5D">
        <w:t>V b</w:t>
      </w:r>
      <w:r w:rsidRPr="00D25F5D">
        <w:t xml:space="preserve">erisi ringkasan terkait rencana strategi yang telah dibuat mulai </w:t>
      </w:r>
      <w:r w:rsidR="00E025E4" w:rsidRPr="00D25F5D">
        <w:t>dari</w:t>
      </w:r>
      <w:r w:rsidRPr="00D25F5D">
        <w:t xml:space="preserve"> pendahuluan hingga pembahasan program-program yang dirancang.</w:t>
      </w:r>
      <w:r w:rsidR="004C0738" w:rsidRPr="00D25F5D">
        <w:br w:type="page"/>
      </w:r>
    </w:p>
    <w:p w14:paraId="581C3541" w14:textId="08051F98" w:rsidR="004C0738" w:rsidRPr="00D25F5D" w:rsidRDefault="004C0738" w:rsidP="00D90EB9">
      <w:pPr>
        <w:pStyle w:val="Heading1"/>
        <w:rPr>
          <w:rFonts w:cs="Times New Roman"/>
        </w:rPr>
      </w:pPr>
      <w:bookmarkStart w:id="69" w:name="_Toc173692237"/>
      <w:r w:rsidRPr="00D25F5D">
        <w:rPr>
          <w:rFonts w:cs="Times New Roman"/>
        </w:rPr>
        <w:lastRenderedPageBreak/>
        <w:t>BAB I</w:t>
      </w:r>
      <w:r w:rsidR="00F4343D" w:rsidRPr="00D25F5D">
        <w:rPr>
          <w:rFonts w:cs="Times New Roman"/>
        </w:rPr>
        <w:t>I</w:t>
      </w:r>
      <w:r w:rsidRPr="00D25F5D">
        <w:rPr>
          <w:rFonts w:cs="Times New Roman"/>
        </w:rPr>
        <w:br/>
      </w:r>
      <w:r w:rsidR="00FE6B3C">
        <w:rPr>
          <w:rFonts w:cs="Times New Roman"/>
        </w:rPr>
        <w:t>A</w:t>
      </w:r>
      <w:r w:rsidR="00ED2A93" w:rsidRPr="00D25F5D">
        <w:rPr>
          <w:rFonts w:cs="Times New Roman"/>
        </w:rPr>
        <w:t xml:space="preserve">nalisis </w:t>
      </w:r>
      <w:r w:rsidR="00FE6B3C">
        <w:rPr>
          <w:rFonts w:cs="Times New Roman"/>
        </w:rPr>
        <w:t>I</w:t>
      </w:r>
      <w:r w:rsidR="00ED2A93" w:rsidRPr="00D25F5D">
        <w:rPr>
          <w:rFonts w:cs="Times New Roman"/>
        </w:rPr>
        <w:t xml:space="preserve">nternal, </w:t>
      </w:r>
      <w:r w:rsidR="00FE6B3C">
        <w:rPr>
          <w:rFonts w:cs="Times New Roman"/>
        </w:rPr>
        <w:t>Analisis</w:t>
      </w:r>
      <w:r w:rsidR="00023082" w:rsidRPr="00D25F5D">
        <w:rPr>
          <w:rFonts w:cs="Times New Roman"/>
        </w:rPr>
        <w:t xml:space="preserve"> </w:t>
      </w:r>
      <w:r w:rsidR="00FE6B3C">
        <w:rPr>
          <w:rFonts w:cs="Times New Roman"/>
        </w:rPr>
        <w:t>L</w:t>
      </w:r>
      <w:r w:rsidR="00DD13F0" w:rsidRPr="00D25F5D">
        <w:rPr>
          <w:rFonts w:cs="Times New Roman"/>
        </w:rPr>
        <w:t xml:space="preserve">ingkungan </w:t>
      </w:r>
      <w:r w:rsidR="00E96ACD" w:rsidRPr="00D25F5D">
        <w:rPr>
          <w:rFonts w:cs="Times New Roman"/>
        </w:rPr>
        <w:t>dan</w:t>
      </w:r>
      <w:r w:rsidR="00DD13F0" w:rsidRPr="00D25F5D">
        <w:rPr>
          <w:rFonts w:cs="Times New Roman"/>
        </w:rPr>
        <w:t xml:space="preserve"> </w:t>
      </w:r>
      <w:r w:rsidR="00FE6B3C">
        <w:rPr>
          <w:rFonts w:cs="Times New Roman"/>
        </w:rPr>
        <w:t>A</w:t>
      </w:r>
      <w:r w:rsidR="00DD13F0" w:rsidRPr="00D25F5D">
        <w:rPr>
          <w:rFonts w:cs="Times New Roman"/>
        </w:rPr>
        <w:t xml:space="preserve">nalisis </w:t>
      </w:r>
      <w:r w:rsidR="00FE6B3C">
        <w:rPr>
          <w:rFonts w:cs="Times New Roman"/>
        </w:rPr>
        <w:t>SWOT</w:t>
      </w:r>
      <w:bookmarkEnd w:id="69"/>
    </w:p>
    <w:p w14:paraId="2E669546" w14:textId="790308A9" w:rsidR="00A23C96" w:rsidRPr="00D25F5D" w:rsidRDefault="00A23C96" w:rsidP="00D90EB9">
      <w:pPr>
        <w:spacing w:line="360" w:lineRule="auto"/>
        <w:jc w:val="both"/>
      </w:pPr>
    </w:p>
    <w:p w14:paraId="69D0391A" w14:textId="358AD208" w:rsidR="00F1371C" w:rsidRPr="00D25F5D" w:rsidRDefault="00AE4181" w:rsidP="00C375EB">
      <w:pPr>
        <w:spacing w:line="360" w:lineRule="auto"/>
        <w:jc w:val="both"/>
      </w:pPr>
      <w:r w:rsidRPr="00D25F5D">
        <w:t xml:space="preserve">Sebagai tahapan merumuskan strategi dalam mencapai VISI </w:t>
      </w:r>
      <w:r w:rsidR="00E96ACD" w:rsidRPr="00D25F5D">
        <w:t>dan</w:t>
      </w:r>
      <w:r w:rsidRPr="00D25F5D">
        <w:t xml:space="preserve"> mewujudkan MISI, maka m</w:t>
      </w:r>
      <w:r w:rsidR="002F6DA3" w:rsidRPr="00D25F5D">
        <w:t>engacu pada m</w:t>
      </w:r>
      <w:r w:rsidR="00F1371C" w:rsidRPr="00D25F5D">
        <w:t>atriks IAPT 3.0 PT A sebuah perguruan tinggi harus mampu:</w:t>
      </w:r>
    </w:p>
    <w:p w14:paraId="742B78DA" w14:textId="2717288C" w:rsidR="00F1371C" w:rsidRPr="00D25F5D" w:rsidRDefault="00F1371C" w:rsidP="00C375EB">
      <w:pPr>
        <w:pStyle w:val="ListParagraph"/>
        <w:numPr>
          <w:ilvl w:val="0"/>
          <w:numId w:val="203"/>
        </w:numPr>
        <w:spacing w:line="360" w:lineRule="auto"/>
        <w:jc w:val="both"/>
      </w:pPr>
      <w:r w:rsidRPr="00D25F5D">
        <w:t xml:space="preserve">mengidentifikasi kondisi lingkungan yang relevan, komprehensif, </w:t>
      </w:r>
      <w:r w:rsidR="00E96ACD" w:rsidRPr="00D25F5D">
        <w:t>dan</w:t>
      </w:r>
      <w:r w:rsidRPr="00D25F5D">
        <w:t xml:space="preserve"> strategis,</w:t>
      </w:r>
    </w:p>
    <w:p w14:paraId="42C83E4D" w14:textId="2BA2AD54" w:rsidR="00F1371C" w:rsidRPr="00D25F5D" w:rsidRDefault="00F1371C" w:rsidP="00C375EB">
      <w:pPr>
        <w:pStyle w:val="ListParagraph"/>
        <w:numPr>
          <w:ilvl w:val="0"/>
          <w:numId w:val="203"/>
        </w:numPr>
        <w:spacing w:line="360" w:lineRule="auto"/>
        <w:jc w:val="both"/>
        <w:rPr>
          <w:lang w:val="fi-FI"/>
        </w:rPr>
      </w:pPr>
      <w:r w:rsidRPr="00D25F5D">
        <w:rPr>
          <w:lang w:val="fi-FI"/>
        </w:rPr>
        <w:t>menetapkan posisi perguruan tinggi relatif terhadap lingkungannya,</w:t>
      </w:r>
    </w:p>
    <w:p w14:paraId="170AFA99" w14:textId="1ABA7211" w:rsidR="00F1371C" w:rsidRPr="00D25F5D" w:rsidRDefault="00F1371C" w:rsidP="00C375EB">
      <w:pPr>
        <w:pStyle w:val="ListParagraph"/>
        <w:numPr>
          <w:ilvl w:val="0"/>
          <w:numId w:val="203"/>
        </w:numPr>
        <w:spacing w:line="360" w:lineRule="auto"/>
        <w:jc w:val="both"/>
        <w:rPr>
          <w:lang w:val="fi-FI"/>
        </w:rPr>
      </w:pPr>
      <w:r w:rsidRPr="00D25F5D">
        <w:rPr>
          <w:lang w:val="fi-FI"/>
        </w:rPr>
        <w:t xml:space="preserve">menggunakan hasil identifikasi </w:t>
      </w:r>
      <w:r w:rsidR="00E96ACD" w:rsidRPr="00D25F5D">
        <w:rPr>
          <w:lang w:val="fi-FI"/>
        </w:rPr>
        <w:t>dan</w:t>
      </w:r>
      <w:r w:rsidRPr="00D25F5D">
        <w:rPr>
          <w:lang w:val="fi-FI"/>
        </w:rPr>
        <w:t xml:space="preserve"> posisi yang ditetapkan </w:t>
      </w:r>
      <w:r w:rsidR="00E025E4" w:rsidRPr="00D25F5D">
        <w:rPr>
          <w:lang w:val="fi-FI"/>
        </w:rPr>
        <w:t>untuk</w:t>
      </w:r>
      <w:r w:rsidRPr="00D25F5D">
        <w:rPr>
          <w:lang w:val="fi-FI"/>
        </w:rPr>
        <w:t xml:space="preserve"> melakukan analisis SWOT/analisis lain yang relevan,</w:t>
      </w:r>
    </w:p>
    <w:p w14:paraId="04704677" w14:textId="56A0414E" w:rsidR="00F1371C" w:rsidRPr="00D25F5D" w:rsidRDefault="00F1371C" w:rsidP="00C375EB">
      <w:pPr>
        <w:pStyle w:val="ListParagraph"/>
        <w:numPr>
          <w:ilvl w:val="0"/>
          <w:numId w:val="203"/>
        </w:numPr>
        <w:spacing w:line="360" w:lineRule="auto"/>
        <w:jc w:val="both"/>
      </w:pPr>
      <w:r w:rsidRPr="00D25F5D">
        <w:t>menghasilkan program pengembangan yang konsisten dengan hasil analisis SWOT/analisis lain yang digunakan.</w:t>
      </w:r>
    </w:p>
    <w:p w14:paraId="76D1EF64" w14:textId="77777777" w:rsidR="00270750" w:rsidRPr="00D25F5D" w:rsidRDefault="00270750" w:rsidP="001D22B0">
      <w:pPr>
        <w:spacing w:after="0" w:line="240" w:lineRule="auto"/>
        <w:ind w:left="284" w:hanging="284"/>
      </w:pPr>
    </w:p>
    <w:p w14:paraId="17FC4727" w14:textId="4A831F9E" w:rsidR="00F1371C" w:rsidRPr="00D25F5D" w:rsidRDefault="00AE4181" w:rsidP="00F24F09">
      <w:pPr>
        <w:spacing w:line="360" w:lineRule="auto"/>
        <w:jc w:val="both"/>
        <w:rPr>
          <w:lang w:val="fi-FI"/>
        </w:rPr>
      </w:pPr>
      <w:r w:rsidRPr="00D25F5D">
        <w:rPr>
          <w:lang w:val="fi-FI"/>
        </w:rPr>
        <w:t xml:space="preserve">Ke-4 tahapan ini akan dilakukan untuk merumuskan strategi </w:t>
      </w:r>
      <w:r w:rsidR="00743044" w:rsidRPr="00D25F5D">
        <w:rPr>
          <w:lang w:val="fi-FI"/>
        </w:rPr>
        <w:t>ULBI</w:t>
      </w:r>
      <w:r w:rsidRPr="00D25F5D">
        <w:rPr>
          <w:lang w:val="fi-FI"/>
        </w:rPr>
        <w:t xml:space="preserve">.  </w:t>
      </w:r>
      <w:r w:rsidR="004E3CE9" w:rsidRPr="00D25F5D">
        <w:rPr>
          <w:lang w:val="fi-FI"/>
        </w:rPr>
        <w:t xml:space="preserve">Poin 1,2,3 </w:t>
      </w:r>
      <w:r w:rsidR="002F6DA3" w:rsidRPr="00D25F5D">
        <w:rPr>
          <w:lang w:val="fi-FI"/>
        </w:rPr>
        <w:t xml:space="preserve">akan dijabarkan pada Bab II </w:t>
      </w:r>
      <w:r w:rsidR="004E3CE9" w:rsidRPr="00D25F5D">
        <w:rPr>
          <w:lang w:val="fi-FI"/>
        </w:rPr>
        <w:t>se</w:t>
      </w:r>
      <w:r w:rsidR="00E96ACD" w:rsidRPr="00D25F5D">
        <w:rPr>
          <w:lang w:val="fi-FI"/>
        </w:rPr>
        <w:t>dan</w:t>
      </w:r>
      <w:r w:rsidR="004E3CE9" w:rsidRPr="00D25F5D">
        <w:rPr>
          <w:lang w:val="fi-FI"/>
        </w:rPr>
        <w:t>gkan poin 4 akan dijelaskan pada Bab III.</w:t>
      </w:r>
    </w:p>
    <w:p w14:paraId="21EB7B04" w14:textId="51B1898D" w:rsidR="008F3A44" w:rsidRPr="00D25F5D" w:rsidRDefault="00600D58">
      <w:pPr>
        <w:pStyle w:val="ListParagraph"/>
        <w:numPr>
          <w:ilvl w:val="0"/>
          <w:numId w:val="195"/>
        </w:numPr>
        <w:spacing w:line="360" w:lineRule="auto"/>
        <w:ind w:left="426"/>
        <w:jc w:val="both"/>
        <w:outlineLvl w:val="1"/>
        <w:rPr>
          <w:i/>
          <w:iCs/>
        </w:rPr>
      </w:pPr>
      <w:r w:rsidRPr="00D25F5D">
        <w:rPr>
          <w:rStyle w:val="Heading6Char"/>
          <w:rFonts w:ascii="Times New Roman" w:hAnsi="Times New Roman" w:cs="Times New Roman"/>
          <w:i w:val="0"/>
          <w:iCs w:val="0"/>
          <w:lang w:val="fi-FI"/>
        </w:rPr>
        <w:t xml:space="preserve"> </w:t>
      </w:r>
      <w:bookmarkStart w:id="70" w:name="_Toc173692238"/>
      <w:r w:rsidR="00B56250" w:rsidRPr="00D25F5D">
        <w:rPr>
          <w:rStyle w:val="Heading6Char"/>
          <w:rFonts w:ascii="Times New Roman" w:hAnsi="Times New Roman" w:cs="Times New Roman"/>
          <w:i w:val="0"/>
          <w:iCs w:val="0"/>
        </w:rPr>
        <w:t xml:space="preserve">Identifikasi </w:t>
      </w:r>
      <w:r w:rsidR="00F11CF4" w:rsidRPr="00D25F5D">
        <w:rPr>
          <w:rStyle w:val="Heading6Char"/>
          <w:rFonts w:ascii="Times New Roman" w:hAnsi="Times New Roman" w:cs="Times New Roman"/>
          <w:i w:val="0"/>
          <w:iCs w:val="0"/>
        </w:rPr>
        <w:t xml:space="preserve">Lingkungan </w:t>
      </w:r>
      <w:r w:rsidR="00743044" w:rsidRPr="00D25F5D">
        <w:rPr>
          <w:rStyle w:val="Heading6Char"/>
          <w:rFonts w:ascii="Times New Roman" w:hAnsi="Times New Roman" w:cs="Times New Roman"/>
          <w:i w:val="0"/>
          <w:iCs w:val="0"/>
        </w:rPr>
        <w:t>ULBI</w:t>
      </w:r>
      <w:bookmarkEnd w:id="70"/>
    </w:p>
    <w:p w14:paraId="40F1A9B0" w14:textId="3C758E11" w:rsidR="00FF772B" w:rsidRPr="00D25F5D" w:rsidRDefault="00D9388D" w:rsidP="00FF772B">
      <w:pPr>
        <w:spacing w:line="360" w:lineRule="auto"/>
        <w:jc w:val="both"/>
      </w:pPr>
      <w:r w:rsidRPr="00D25F5D">
        <w:t xml:space="preserve">Lingkungan </w:t>
      </w:r>
      <w:r w:rsidR="00743044" w:rsidRPr="00D25F5D">
        <w:t>ULBI</w:t>
      </w:r>
      <w:r w:rsidR="0071591E" w:rsidRPr="00D25F5D">
        <w:t xml:space="preserve"> </w:t>
      </w:r>
      <w:r w:rsidRPr="00D25F5D">
        <w:t xml:space="preserve">meliputi: (i) </w:t>
      </w:r>
      <w:r w:rsidR="00097B04" w:rsidRPr="00D25F5D">
        <w:t>YPBPI</w:t>
      </w:r>
      <w:r w:rsidR="00AE4181" w:rsidRPr="00D25F5D">
        <w:t xml:space="preserve"> beserta institusi di luar </w:t>
      </w:r>
      <w:r w:rsidR="00743044" w:rsidRPr="00D25F5D">
        <w:t>ULBI</w:t>
      </w:r>
      <w:r w:rsidR="0071591E" w:rsidRPr="00D25F5D">
        <w:t xml:space="preserve"> </w:t>
      </w:r>
      <w:r w:rsidR="00AE4181" w:rsidRPr="00D25F5D">
        <w:t>di</w:t>
      </w:r>
      <w:r w:rsidR="00DE2A49" w:rsidRPr="00D25F5D">
        <w:t xml:space="preserve"> </w:t>
      </w:r>
      <w:r w:rsidR="00AE4181" w:rsidRPr="00D25F5D">
        <w:t>bawah YPBPI</w:t>
      </w:r>
      <w:r w:rsidR="00097B04" w:rsidRPr="00D25F5D">
        <w:t>, (ii) LLDIKTI-IV, (iii) Kemen</w:t>
      </w:r>
      <w:r w:rsidR="00EB7985" w:rsidRPr="00D25F5D">
        <w:t xml:space="preserve">ristekdikti </w:t>
      </w:r>
      <w:r w:rsidR="00E96ACD" w:rsidRPr="00D25F5D">
        <w:t>dan</w:t>
      </w:r>
      <w:r w:rsidR="00EC1D1B" w:rsidRPr="00D25F5D">
        <w:t xml:space="preserve"> beberapa Kementerian lain yang relevan</w:t>
      </w:r>
      <w:r w:rsidR="00EB7985" w:rsidRPr="00D25F5D">
        <w:t xml:space="preserve"> dengan </w:t>
      </w:r>
      <w:r w:rsidR="00743044" w:rsidRPr="00D25F5D">
        <w:t>ULBI</w:t>
      </w:r>
      <w:r w:rsidR="00097B04" w:rsidRPr="00D25F5D">
        <w:t xml:space="preserve">, (iv) </w:t>
      </w:r>
      <w:r w:rsidR="00B47C3C" w:rsidRPr="00D25F5D">
        <w:t xml:space="preserve">PT lain yang memiliki prodi sejenis </w:t>
      </w:r>
      <w:r w:rsidR="00E96ACD" w:rsidRPr="00D25F5D">
        <w:t>dan</w:t>
      </w:r>
      <w:r w:rsidR="00B47C3C" w:rsidRPr="00D25F5D">
        <w:t xml:space="preserve"> juga PT lainnya pada umumnya, </w:t>
      </w:r>
      <w:r w:rsidR="00097B04" w:rsidRPr="00D25F5D">
        <w:t xml:space="preserve">(v) </w:t>
      </w:r>
      <w:r w:rsidR="00EB7985" w:rsidRPr="00D25F5D">
        <w:t>I</w:t>
      </w:r>
      <w:r w:rsidR="00B47C3C" w:rsidRPr="00D25F5D">
        <w:t xml:space="preserve">ndustri, </w:t>
      </w:r>
      <w:r w:rsidR="00097B04" w:rsidRPr="00D25F5D">
        <w:t xml:space="preserve">(vi) </w:t>
      </w:r>
      <w:r w:rsidR="00EB7985" w:rsidRPr="00D25F5D">
        <w:t>P</w:t>
      </w:r>
      <w:r w:rsidR="00097B04" w:rsidRPr="00D25F5D">
        <w:t xml:space="preserve">erekonomian Indonesia, (vii) PT </w:t>
      </w:r>
      <w:r w:rsidR="00EB7985" w:rsidRPr="00D25F5D">
        <w:t>yang memiliki prodi se</w:t>
      </w:r>
      <w:r w:rsidR="00097B04" w:rsidRPr="00D25F5D">
        <w:t>jenis di LN</w:t>
      </w:r>
      <w:r w:rsidR="00B47C3C" w:rsidRPr="00D25F5D">
        <w:t xml:space="preserve">.  </w:t>
      </w:r>
      <w:r w:rsidR="00BE69DB" w:rsidRPr="00D25F5D">
        <w:t xml:space="preserve"> </w:t>
      </w:r>
      <w:r w:rsidR="00B47C3C" w:rsidRPr="00D25F5D">
        <w:t xml:space="preserve">Lingkungan adalah faktor eksternal </w:t>
      </w:r>
      <w:r w:rsidR="00EB7985" w:rsidRPr="00D25F5D">
        <w:t xml:space="preserve">dimana </w:t>
      </w:r>
      <w:r w:rsidR="00FF772B" w:rsidRPr="00D25F5D">
        <w:t xml:space="preserve">peluang muncul </w:t>
      </w:r>
      <w:r w:rsidR="00E96ACD" w:rsidRPr="00D25F5D">
        <w:t>dan</w:t>
      </w:r>
      <w:r w:rsidR="00FF772B" w:rsidRPr="00D25F5D">
        <w:t xml:space="preserve"> juga munculnya a</w:t>
      </w:r>
      <w:r w:rsidR="00B47C3C" w:rsidRPr="00D25F5D">
        <w:t xml:space="preserve">ncaman untuk </w:t>
      </w:r>
      <w:r w:rsidR="00743044" w:rsidRPr="00D25F5D">
        <w:t>ULBI</w:t>
      </w:r>
      <w:r w:rsidR="00B47C3C" w:rsidRPr="00D25F5D">
        <w:t>.</w:t>
      </w:r>
      <w:r w:rsidR="00FF772B" w:rsidRPr="00D25F5D">
        <w:t xml:space="preserve"> </w:t>
      </w:r>
    </w:p>
    <w:p w14:paraId="73C6950F" w14:textId="4CAA08B8" w:rsidR="0027585C" w:rsidRPr="00D25F5D" w:rsidRDefault="004D5BCB">
      <w:pPr>
        <w:pStyle w:val="Heading3"/>
        <w:numPr>
          <w:ilvl w:val="0"/>
          <w:numId w:val="206"/>
        </w:numPr>
        <w:spacing w:line="360" w:lineRule="auto"/>
        <w:ind w:left="426" w:hanging="426"/>
        <w:rPr>
          <w:rFonts w:cs="Times New Roman"/>
        </w:rPr>
      </w:pPr>
      <w:bookmarkStart w:id="71" w:name="_Toc173692239"/>
      <w:r w:rsidRPr="00D25F5D">
        <w:rPr>
          <w:rFonts w:cs="Times New Roman"/>
          <w:caps w:val="0"/>
        </w:rPr>
        <w:t>Yayasan Pendidikan Bhakti Pos Indonesia</w:t>
      </w:r>
      <w:bookmarkEnd w:id="71"/>
    </w:p>
    <w:p w14:paraId="6001637B" w14:textId="08EA0737" w:rsidR="0027585C" w:rsidRPr="00D25F5D" w:rsidRDefault="00E85979" w:rsidP="004D5BCB">
      <w:pPr>
        <w:spacing w:line="360" w:lineRule="auto"/>
        <w:jc w:val="both"/>
      </w:pPr>
      <w:r w:rsidRPr="00D25F5D">
        <w:t xml:space="preserve">     </w:t>
      </w:r>
      <w:r w:rsidR="00D72A66" w:rsidRPr="00D25F5D">
        <w:t>Visi YPBPI tahun 2018-2022 adalah “ Men</w:t>
      </w:r>
      <w:r w:rsidR="001E4FBE" w:rsidRPr="00D25F5D">
        <w:t>ja</w:t>
      </w:r>
      <w:r w:rsidR="00D72A66" w:rsidRPr="00D25F5D">
        <w:t>di ba</w:t>
      </w:r>
      <w:r w:rsidR="00E96ACD" w:rsidRPr="00D25F5D">
        <w:t>dan</w:t>
      </w:r>
      <w:r w:rsidR="00D72A66" w:rsidRPr="00D25F5D">
        <w:t xml:space="preserve"> penyelenggara </w:t>
      </w:r>
      <w:r w:rsidR="001E4FBE" w:rsidRPr="00D25F5D">
        <w:t>p</w:t>
      </w:r>
      <w:r w:rsidR="00D72A66" w:rsidRPr="00D25F5D">
        <w:t xml:space="preserve">endidikan </w:t>
      </w:r>
      <w:r w:rsidR="00E96ACD" w:rsidRPr="00D25F5D">
        <w:t>dan</w:t>
      </w:r>
      <w:r w:rsidR="00D72A66" w:rsidRPr="00D25F5D">
        <w:t xml:space="preserve"> pelatihan terdepan yang unggul di bi</w:t>
      </w:r>
      <w:r w:rsidR="00E96ACD" w:rsidRPr="00D25F5D">
        <w:t>dan</w:t>
      </w:r>
      <w:r w:rsidR="00D72A66" w:rsidRPr="00D25F5D">
        <w:t xml:space="preserve">g Logistik </w:t>
      </w:r>
      <w:r w:rsidR="00E96ACD" w:rsidRPr="00D25F5D">
        <w:t>dan</w:t>
      </w:r>
      <w:r w:rsidR="00D72A66" w:rsidRPr="00D25F5D">
        <w:t xml:space="preserve"> Manajemen Rantai Pasok di Indonesia”</w:t>
      </w:r>
      <w:r w:rsidR="001E4FBE" w:rsidRPr="00D25F5D">
        <w:t xml:space="preserve">.  </w:t>
      </w:r>
      <w:r w:rsidR="00621275" w:rsidRPr="00D25F5D">
        <w:t xml:space="preserve">Visi </w:t>
      </w:r>
      <w:r w:rsidR="00743044" w:rsidRPr="00D25F5D">
        <w:t>ULBI</w:t>
      </w:r>
      <w:r w:rsidR="00621275" w:rsidRPr="00D25F5D">
        <w:t xml:space="preserve">sejalan dengan Visi YPBPI.  </w:t>
      </w:r>
      <w:r w:rsidRPr="00D25F5D">
        <w:t xml:space="preserve">Enam </w:t>
      </w:r>
      <w:r w:rsidR="001E4FBE" w:rsidRPr="00D25F5D">
        <w:t xml:space="preserve">strategi YPBPI </w:t>
      </w:r>
      <w:r w:rsidR="00621275" w:rsidRPr="00D25F5D">
        <w:t xml:space="preserve">2018-2022 meliputi: </w:t>
      </w:r>
      <w:r w:rsidR="00DA5A00" w:rsidRPr="00D25F5D">
        <w:t>peningkatan pada: kua</w:t>
      </w:r>
      <w:r w:rsidRPr="00D25F5D">
        <w:t>l</w:t>
      </w:r>
      <w:r w:rsidR="00DA5A00" w:rsidRPr="00D25F5D">
        <w:t xml:space="preserve">itas Tri Dharma, kualitas sistem manajemen </w:t>
      </w:r>
      <w:r w:rsidR="00E96ACD" w:rsidRPr="00D25F5D">
        <w:t>dan</w:t>
      </w:r>
      <w:r w:rsidR="00DA5A00" w:rsidRPr="00D25F5D">
        <w:t xml:space="preserve"> tata kelola, kualiatas </w:t>
      </w:r>
      <w:r w:rsidR="00E96ACD" w:rsidRPr="00D25F5D">
        <w:t>dan</w:t>
      </w:r>
      <w:r w:rsidR="00DA5A00" w:rsidRPr="00D25F5D">
        <w:t xml:space="preserve"> kapasitas SDM, kapasitas insitusi </w:t>
      </w:r>
      <w:r w:rsidR="00E96ACD" w:rsidRPr="00D25F5D">
        <w:t>dan</w:t>
      </w:r>
      <w:r w:rsidR="00DA5A00" w:rsidRPr="00D25F5D">
        <w:t xml:space="preserve"> infrastruktur pendidikan, kemampuan pen</w:t>
      </w:r>
      <w:r w:rsidR="00E96ACD" w:rsidRPr="00D25F5D">
        <w:t>dan</w:t>
      </w:r>
      <w:r w:rsidR="00DA5A00" w:rsidRPr="00D25F5D">
        <w:t xml:space="preserve">aan yayasan </w:t>
      </w:r>
      <w:r w:rsidR="00E96ACD" w:rsidRPr="00D25F5D">
        <w:t>dan</w:t>
      </w:r>
      <w:r w:rsidR="00DA5A00" w:rsidRPr="00D25F5D">
        <w:t xml:space="preserve"> pengembangan sinergi, kolaborasi da</w:t>
      </w:r>
      <w:r w:rsidRPr="00D25F5D">
        <w:t xml:space="preserve">n </w:t>
      </w:r>
      <w:r w:rsidR="00DA5A00" w:rsidRPr="00D25F5D">
        <w:t xml:space="preserve">internasionalisasi pendidikan.  </w:t>
      </w:r>
      <w:r w:rsidR="00621275" w:rsidRPr="00D25F5D">
        <w:t>Arah kebijakan untuk masing</w:t>
      </w:r>
      <w:r w:rsidRPr="00D25F5D">
        <w:t xml:space="preserve">-masing </w:t>
      </w:r>
      <w:r w:rsidR="00621275" w:rsidRPr="00D25F5D">
        <w:t xml:space="preserve">strategi telah dijelaskan di RJP YPBPI 2018-2022.  </w:t>
      </w:r>
      <w:r w:rsidR="00A56CEE" w:rsidRPr="00D25F5D">
        <w:t xml:space="preserve">YPBPI menetapkan </w:t>
      </w:r>
      <w:r w:rsidR="00743044" w:rsidRPr="00D25F5D">
        <w:t>ULBI</w:t>
      </w:r>
      <w:r w:rsidR="0066131B" w:rsidRPr="00D25F5D">
        <w:t xml:space="preserve"> </w:t>
      </w:r>
      <w:r w:rsidR="00A56CEE" w:rsidRPr="00D25F5D">
        <w:t>menjadi perguruan tinggi kelas duni</w:t>
      </w:r>
      <w:r w:rsidR="00DA5A00" w:rsidRPr="00D25F5D">
        <w:t>a</w:t>
      </w:r>
      <w:r w:rsidR="00A56CEE" w:rsidRPr="00D25F5D">
        <w:t xml:space="preserve"> berbasis </w:t>
      </w:r>
      <w:r w:rsidR="00B76E7C" w:rsidRPr="00D25F5D">
        <w:t>R</w:t>
      </w:r>
      <w:r w:rsidR="00A56CEE" w:rsidRPr="00D25F5D">
        <w:t xml:space="preserve">esearch </w:t>
      </w:r>
      <w:r w:rsidR="00E96ACD" w:rsidRPr="00D25F5D">
        <w:t>dan</w:t>
      </w:r>
      <w:r w:rsidR="00A56CEE" w:rsidRPr="00D25F5D">
        <w:t xml:space="preserve"> berkarakter</w:t>
      </w:r>
      <w:r w:rsidR="00B76E7C" w:rsidRPr="00D25F5D">
        <w:t xml:space="preserve"> K</w:t>
      </w:r>
      <w:r w:rsidR="00A56CEE" w:rsidRPr="00D25F5D">
        <w:t xml:space="preserve">ewirausahaan.  Tetap dengan warna </w:t>
      </w:r>
      <w:r w:rsidR="00B76E7C" w:rsidRPr="00D25F5D">
        <w:t>L</w:t>
      </w:r>
      <w:r w:rsidR="00A56CEE" w:rsidRPr="00D25F5D">
        <w:t xml:space="preserve">ogistik </w:t>
      </w:r>
      <w:r w:rsidR="00E96ACD" w:rsidRPr="00D25F5D">
        <w:t>dan</w:t>
      </w:r>
      <w:r w:rsidR="00A56CEE" w:rsidRPr="00D25F5D">
        <w:t xml:space="preserve"> </w:t>
      </w:r>
      <w:r w:rsidR="00B76E7C" w:rsidRPr="00D25F5D">
        <w:t>R</w:t>
      </w:r>
      <w:r w:rsidR="00A56CEE" w:rsidRPr="00D25F5D">
        <w:t xml:space="preserve">antai </w:t>
      </w:r>
      <w:r w:rsidR="00B76E7C" w:rsidRPr="00D25F5D">
        <w:t>P</w:t>
      </w:r>
      <w:r w:rsidR="00A56CEE" w:rsidRPr="00D25F5D">
        <w:t>asok; harus berkembang ke</w:t>
      </w:r>
      <w:r w:rsidR="00B76E7C" w:rsidRPr="00D25F5D">
        <w:t xml:space="preserve"> </w:t>
      </w:r>
      <w:r w:rsidR="00A56CEE" w:rsidRPr="00D25F5D">
        <w:t xml:space="preserve">arah vertikal (pengembangan S2, </w:t>
      </w:r>
      <w:r w:rsidR="00A56CEE" w:rsidRPr="00D25F5D">
        <w:lastRenderedPageBreak/>
        <w:t xml:space="preserve">S3) </w:t>
      </w:r>
      <w:r w:rsidR="00E96ACD" w:rsidRPr="00D25F5D">
        <w:t>dan</w:t>
      </w:r>
      <w:r w:rsidR="00A56CEE" w:rsidRPr="00D25F5D">
        <w:t xml:space="preserve"> </w:t>
      </w:r>
      <w:r w:rsidR="00DA5A00" w:rsidRPr="00D25F5D">
        <w:t xml:space="preserve">kearah </w:t>
      </w:r>
      <w:r w:rsidR="00A56CEE" w:rsidRPr="00D25F5D">
        <w:t>horizontal (penambahan prodi)</w:t>
      </w:r>
      <w:r w:rsidR="000A20AF" w:rsidRPr="00D25F5D">
        <w:t>.</w:t>
      </w:r>
      <w:r w:rsidR="00DA5A00" w:rsidRPr="00D25F5D">
        <w:t xml:space="preserve">  </w:t>
      </w:r>
      <w:r w:rsidR="00621275" w:rsidRPr="00D25F5D">
        <w:t xml:space="preserve">Program Strategis terkait </w:t>
      </w:r>
      <w:r w:rsidR="00743044" w:rsidRPr="00D25F5D">
        <w:t>ULBI</w:t>
      </w:r>
      <w:r w:rsidR="00621275" w:rsidRPr="00D25F5D">
        <w:t xml:space="preserve">meliputi: menjadi perguruan tinggi ranking 200 skala nasional dengan 1 </w:t>
      </w:r>
      <w:r w:rsidR="000A20AF" w:rsidRPr="00D25F5D">
        <w:t xml:space="preserve">(satu) </w:t>
      </w:r>
      <w:r w:rsidR="00621275" w:rsidRPr="00D25F5D">
        <w:t xml:space="preserve">prodi terakreditasi A.  </w:t>
      </w:r>
      <w:r w:rsidR="00A56CEE" w:rsidRPr="00D25F5D">
        <w:t xml:space="preserve"> </w:t>
      </w:r>
      <w:r w:rsidR="00A919CD" w:rsidRPr="00D25F5D">
        <w:t xml:space="preserve">Terkait arah kebijakan Revolusi Industri 4.0, </w:t>
      </w:r>
      <w:r w:rsidR="00743044" w:rsidRPr="00D25F5D">
        <w:t>ULBI</w:t>
      </w:r>
      <w:r w:rsidR="00A919CD" w:rsidRPr="00D25F5D">
        <w:t>wajib menjadi kampus digital.</w:t>
      </w:r>
      <w:r w:rsidRPr="00D25F5D">
        <w:t xml:space="preserve">  </w:t>
      </w:r>
      <w:r w:rsidR="00A919CD" w:rsidRPr="00D25F5D">
        <w:t xml:space="preserve">Sarana </w:t>
      </w:r>
      <w:r w:rsidR="00E96ACD" w:rsidRPr="00D25F5D">
        <w:t>dan</w:t>
      </w:r>
      <w:r w:rsidR="00A919CD" w:rsidRPr="00D25F5D">
        <w:t xml:space="preserve"> prasarana dijamin YPBPI karena ini adalah arah kebijakan ke-3.  </w:t>
      </w:r>
      <w:r w:rsidR="00C557D6" w:rsidRPr="00D25F5D">
        <w:t xml:space="preserve">Strategi </w:t>
      </w:r>
      <w:r w:rsidR="00E96ACD" w:rsidRPr="00D25F5D">
        <w:t>dan</w:t>
      </w:r>
      <w:r w:rsidR="00C557D6" w:rsidRPr="00D25F5D">
        <w:t xml:space="preserve"> se</w:t>
      </w:r>
      <w:r w:rsidR="00DE2A49" w:rsidRPr="00D25F5D">
        <w:t>l</w:t>
      </w:r>
      <w:r w:rsidR="00621275" w:rsidRPr="00D25F5D">
        <w:t xml:space="preserve">uruh program </w:t>
      </w:r>
      <w:r w:rsidR="00A56CEE" w:rsidRPr="00D25F5D">
        <w:t xml:space="preserve">yang relevan dgn </w:t>
      </w:r>
      <w:r w:rsidR="00743044" w:rsidRPr="00D25F5D">
        <w:t>ULBI</w:t>
      </w:r>
      <w:r w:rsidR="00F534CC" w:rsidRPr="00D25F5D">
        <w:t xml:space="preserve"> </w:t>
      </w:r>
      <w:r w:rsidR="00621275" w:rsidRPr="00D25F5D">
        <w:t>ya</w:t>
      </w:r>
      <w:r w:rsidR="00D25DC3" w:rsidRPr="00D25F5D">
        <w:t xml:space="preserve">ng ditetapkan di </w:t>
      </w:r>
      <w:r w:rsidR="00CE627F" w:rsidRPr="00D25F5D">
        <w:t>R</w:t>
      </w:r>
      <w:r w:rsidR="00621275" w:rsidRPr="00D25F5D">
        <w:t xml:space="preserve">JP </w:t>
      </w:r>
      <w:r w:rsidR="00CE627F" w:rsidRPr="00D25F5D">
        <w:t>YPBPI</w:t>
      </w:r>
      <w:r w:rsidR="00F93A94" w:rsidRPr="00D25F5D">
        <w:t xml:space="preserve"> tahun 2018-2022</w:t>
      </w:r>
      <w:r w:rsidR="00D25DC3" w:rsidRPr="00D25F5D">
        <w:t xml:space="preserve"> </w:t>
      </w:r>
      <w:r w:rsidR="00C557D6" w:rsidRPr="00D25F5D">
        <w:t>menjadi</w:t>
      </w:r>
      <w:r w:rsidR="00D25DC3" w:rsidRPr="00D25F5D">
        <w:t xml:space="preserve"> strategi dalam program yang ditetapkan di </w:t>
      </w:r>
      <w:r w:rsidR="006F411B" w:rsidRPr="00D25F5D">
        <w:t>RIP</w:t>
      </w:r>
      <w:r w:rsidR="00D25DC3" w:rsidRPr="00D25F5D">
        <w:t xml:space="preserve"> </w:t>
      </w:r>
      <w:r w:rsidR="00743044" w:rsidRPr="00D25F5D">
        <w:t>ULBI</w:t>
      </w:r>
      <w:r w:rsidR="00765B69" w:rsidRPr="00D25F5D">
        <w:t>2023-2038</w:t>
      </w:r>
      <w:r w:rsidR="00D25DC3" w:rsidRPr="00D25F5D">
        <w:t>.  Pada Tabel 40 -Tabel 50</w:t>
      </w:r>
      <w:r w:rsidR="00621275" w:rsidRPr="00D25F5D">
        <w:t xml:space="preserve"> s</w:t>
      </w:r>
      <w:r w:rsidR="00D25DC3" w:rsidRPr="00D25F5D">
        <w:t xml:space="preserve">eluruh KPI </w:t>
      </w:r>
      <w:r w:rsidR="00743044" w:rsidRPr="00D25F5D">
        <w:t>ULBI</w:t>
      </w:r>
      <w:r w:rsidR="00F534CC" w:rsidRPr="00D25F5D">
        <w:t xml:space="preserve"> </w:t>
      </w:r>
      <w:r w:rsidR="00A56CEE" w:rsidRPr="00D25F5D">
        <w:t>yang ada di R</w:t>
      </w:r>
      <w:r w:rsidR="00D25DC3" w:rsidRPr="00D25F5D">
        <w:t>JP YP</w:t>
      </w:r>
      <w:r w:rsidR="00A56CEE" w:rsidRPr="00D25F5D">
        <w:t>B</w:t>
      </w:r>
      <w:r w:rsidR="00D25DC3" w:rsidRPr="00D25F5D">
        <w:t xml:space="preserve">PI </w:t>
      </w:r>
      <w:r w:rsidR="00600D58" w:rsidRPr="00D25F5D">
        <w:t xml:space="preserve">2018-2022 </w:t>
      </w:r>
      <w:r w:rsidR="00D25DC3" w:rsidRPr="00D25F5D">
        <w:t>dicantumkan.</w:t>
      </w:r>
    </w:p>
    <w:p w14:paraId="5DC3C929" w14:textId="6ABE1112" w:rsidR="00E85979" w:rsidRPr="00D25F5D" w:rsidRDefault="00E85979" w:rsidP="004D5BCB">
      <w:pPr>
        <w:spacing w:line="360" w:lineRule="auto"/>
        <w:jc w:val="both"/>
      </w:pPr>
      <w:r w:rsidRPr="00D25F5D">
        <w:t xml:space="preserve">     </w:t>
      </w:r>
    </w:p>
    <w:p w14:paraId="3D3C628D" w14:textId="77777777" w:rsidR="004D5BCB" w:rsidRPr="00D25F5D" w:rsidRDefault="0027585C">
      <w:pPr>
        <w:pStyle w:val="Heading3"/>
        <w:numPr>
          <w:ilvl w:val="0"/>
          <w:numId w:val="206"/>
        </w:numPr>
        <w:spacing w:line="360" w:lineRule="auto"/>
        <w:ind w:left="426" w:hanging="426"/>
        <w:rPr>
          <w:rFonts w:cs="Times New Roman"/>
        </w:rPr>
      </w:pPr>
      <w:bookmarkStart w:id="72" w:name="_Toc173692240"/>
      <w:r w:rsidRPr="00D25F5D">
        <w:rPr>
          <w:rFonts w:cs="Times New Roman"/>
        </w:rPr>
        <w:t>LLDIKTI-IV</w:t>
      </w:r>
      <w:bookmarkEnd w:id="72"/>
    </w:p>
    <w:p w14:paraId="7560E915" w14:textId="5F8B3018" w:rsidR="0027585C" w:rsidRPr="00D25F5D" w:rsidRDefault="00E85979" w:rsidP="004D5BCB">
      <w:pPr>
        <w:pStyle w:val="ListParagraph"/>
        <w:spacing w:line="360" w:lineRule="auto"/>
        <w:ind w:left="0"/>
        <w:jc w:val="both"/>
      </w:pPr>
      <w:r w:rsidRPr="00D25F5D">
        <w:t xml:space="preserve">     </w:t>
      </w:r>
      <w:r w:rsidR="00CE627F" w:rsidRPr="00D25F5D">
        <w:t>L</w:t>
      </w:r>
      <w:r w:rsidR="00B97C96" w:rsidRPr="00D25F5D">
        <w:t xml:space="preserve">embaga </w:t>
      </w:r>
      <w:r w:rsidR="00CE627F" w:rsidRPr="00D25F5D">
        <w:t>L</w:t>
      </w:r>
      <w:r w:rsidR="00B97C96" w:rsidRPr="00D25F5D">
        <w:t xml:space="preserve">ayanan  Pendidikan Tinggi </w:t>
      </w:r>
      <w:r w:rsidR="00CE627F" w:rsidRPr="00D25F5D">
        <w:t xml:space="preserve">IV </w:t>
      </w:r>
      <w:r w:rsidR="00B97C96" w:rsidRPr="00D25F5D">
        <w:t>(LLDIKTI</w:t>
      </w:r>
      <w:r w:rsidR="00600D58" w:rsidRPr="00D25F5D">
        <w:t>-</w:t>
      </w:r>
      <w:r w:rsidR="00B97C96" w:rsidRPr="00D25F5D">
        <w:t xml:space="preserve">IV) </w:t>
      </w:r>
      <w:r w:rsidR="00CE627F" w:rsidRPr="00D25F5D">
        <w:t xml:space="preserve">adalah </w:t>
      </w:r>
      <w:r w:rsidR="00B97C96" w:rsidRPr="00D25F5D">
        <w:t xml:space="preserve">perpanjangan </w:t>
      </w:r>
      <w:r w:rsidR="00D25DC3" w:rsidRPr="00D25F5D">
        <w:t xml:space="preserve">tangan </w:t>
      </w:r>
      <w:r w:rsidR="00B97C96" w:rsidRPr="00D25F5D">
        <w:t>Kemen</w:t>
      </w:r>
      <w:r w:rsidR="003A59F8" w:rsidRPr="00D25F5D">
        <w:t xml:space="preserve">ristekdikti </w:t>
      </w:r>
      <w:r w:rsidR="00B97C96" w:rsidRPr="00D25F5D">
        <w:t xml:space="preserve"> </w:t>
      </w:r>
      <w:r w:rsidR="00600D58" w:rsidRPr="00D25F5D">
        <w:t xml:space="preserve">wilayah Jawa Barat </w:t>
      </w:r>
      <w:r w:rsidR="00E96ACD" w:rsidRPr="00D25F5D">
        <w:t>dan</w:t>
      </w:r>
      <w:r w:rsidR="00600D58" w:rsidRPr="00D25F5D">
        <w:t xml:space="preserve"> Banten dimana </w:t>
      </w:r>
      <w:r w:rsidR="00743044" w:rsidRPr="00D25F5D">
        <w:t>ULBI</w:t>
      </w:r>
      <w:r w:rsidR="00F534CC" w:rsidRPr="00D25F5D">
        <w:t xml:space="preserve"> </w:t>
      </w:r>
      <w:r w:rsidR="00CE627F" w:rsidRPr="00D25F5D">
        <w:t xml:space="preserve">berada </w:t>
      </w:r>
      <w:r w:rsidR="00B97C96" w:rsidRPr="00D25F5D">
        <w:t>b</w:t>
      </w:r>
      <w:r w:rsidR="00CE627F" w:rsidRPr="00D25F5D">
        <w:t xml:space="preserve">ersama 450 PT lainnya. </w:t>
      </w:r>
      <w:r w:rsidR="00B97C96" w:rsidRPr="00D25F5D">
        <w:t xml:space="preserve"> </w:t>
      </w:r>
      <w:r w:rsidR="00CE627F" w:rsidRPr="00D25F5D">
        <w:t>LLDIKT</w:t>
      </w:r>
      <w:r w:rsidR="00D25DC3" w:rsidRPr="00D25F5D">
        <w:t>I</w:t>
      </w:r>
      <w:r w:rsidR="00B97C96" w:rsidRPr="00D25F5D">
        <w:t>-</w:t>
      </w:r>
      <w:r w:rsidR="00CE627F" w:rsidRPr="00D25F5D">
        <w:t xml:space="preserve">IV </w:t>
      </w:r>
      <w:r w:rsidR="00B05832" w:rsidRPr="00D25F5D">
        <w:t xml:space="preserve">memiliki </w:t>
      </w:r>
      <w:r w:rsidR="00B64F59" w:rsidRPr="00D25F5D">
        <w:t>Rencana Induk Pengembangan</w:t>
      </w:r>
      <w:r w:rsidR="00B05832" w:rsidRPr="00D25F5D">
        <w:t>.</w:t>
      </w:r>
    </w:p>
    <w:p w14:paraId="2B93D903" w14:textId="215CC217" w:rsidR="004D5BCB" w:rsidRPr="00D25F5D" w:rsidRDefault="004D5BCB">
      <w:pPr>
        <w:pStyle w:val="Heading3"/>
        <w:numPr>
          <w:ilvl w:val="0"/>
          <w:numId w:val="206"/>
        </w:numPr>
        <w:spacing w:line="360" w:lineRule="auto"/>
        <w:ind w:left="426" w:hanging="426"/>
        <w:rPr>
          <w:rFonts w:cs="Times New Roman"/>
        </w:rPr>
      </w:pPr>
      <w:bookmarkStart w:id="73" w:name="_Toc173692241"/>
      <w:r w:rsidRPr="00D25F5D">
        <w:rPr>
          <w:rFonts w:cs="Times New Roman"/>
          <w:caps w:val="0"/>
        </w:rPr>
        <w:t>Pemerintahan – Kementrian</w:t>
      </w:r>
      <w:bookmarkEnd w:id="73"/>
    </w:p>
    <w:p w14:paraId="04CA8851" w14:textId="71373848" w:rsidR="00CE627F" w:rsidRPr="00D25F5D" w:rsidRDefault="00E85979" w:rsidP="004D5BCB">
      <w:pPr>
        <w:pStyle w:val="ListParagraph"/>
        <w:spacing w:line="360" w:lineRule="auto"/>
        <w:ind w:left="0"/>
        <w:jc w:val="both"/>
        <w:rPr>
          <w:lang w:val="fi-FI"/>
        </w:rPr>
      </w:pPr>
      <w:r w:rsidRPr="00D25F5D">
        <w:rPr>
          <w:lang w:val="fi-FI"/>
        </w:rPr>
        <w:t xml:space="preserve">     </w:t>
      </w:r>
      <w:r w:rsidR="003A59F8" w:rsidRPr="00D25F5D">
        <w:rPr>
          <w:lang w:val="fi-FI"/>
        </w:rPr>
        <w:t>Kemenristekdikti</w:t>
      </w:r>
      <w:r w:rsidR="00E11098" w:rsidRPr="00D25F5D">
        <w:rPr>
          <w:lang w:val="fi-FI"/>
        </w:rPr>
        <w:t xml:space="preserve"> – BAN-PT menjadi institusi pemerintah yang sangat erat </w:t>
      </w:r>
      <w:r w:rsidR="00B76E7C" w:rsidRPr="00D25F5D">
        <w:rPr>
          <w:lang w:val="fi-FI"/>
        </w:rPr>
        <w:t xml:space="preserve">kaitannya </w:t>
      </w:r>
      <w:r w:rsidR="00E11098" w:rsidRPr="00D25F5D">
        <w:rPr>
          <w:lang w:val="fi-FI"/>
        </w:rPr>
        <w:t xml:space="preserve">dengan </w:t>
      </w:r>
      <w:r w:rsidR="00743044" w:rsidRPr="00D25F5D">
        <w:rPr>
          <w:lang w:val="fi-FI"/>
        </w:rPr>
        <w:t>ULBI</w:t>
      </w:r>
      <w:r w:rsidR="00E11098" w:rsidRPr="00D25F5D">
        <w:rPr>
          <w:lang w:val="fi-FI"/>
        </w:rPr>
        <w:t xml:space="preserve">.  </w:t>
      </w:r>
      <w:r w:rsidR="003A59F8" w:rsidRPr="00D25F5D">
        <w:rPr>
          <w:lang w:val="fi-FI"/>
        </w:rPr>
        <w:t xml:space="preserve"> </w:t>
      </w:r>
      <w:r w:rsidR="00E11098" w:rsidRPr="00D25F5D">
        <w:rPr>
          <w:lang w:val="fi-FI"/>
        </w:rPr>
        <w:t xml:space="preserve">Kemenristekdikti </w:t>
      </w:r>
      <w:r w:rsidR="000764E9" w:rsidRPr="00D25F5D">
        <w:rPr>
          <w:lang w:val="fi-FI"/>
        </w:rPr>
        <w:t xml:space="preserve">mengeluarkan </w:t>
      </w:r>
      <w:r w:rsidR="003A59F8" w:rsidRPr="00D25F5D">
        <w:rPr>
          <w:lang w:val="fi-FI"/>
        </w:rPr>
        <w:t xml:space="preserve">beberapa </w:t>
      </w:r>
      <w:r w:rsidR="000764E9" w:rsidRPr="00D25F5D">
        <w:rPr>
          <w:lang w:val="fi-FI"/>
        </w:rPr>
        <w:t xml:space="preserve">kebijakan pendidikan tinggi </w:t>
      </w:r>
      <w:r w:rsidR="003A59F8" w:rsidRPr="00D25F5D">
        <w:rPr>
          <w:lang w:val="fi-FI"/>
        </w:rPr>
        <w:t>diantaranya adalah mendorong PTS untuk melakukan merger di TW-</w:t>
      </w:r>
      <w:r w:rsidR="00E11098" w:rsidRPr="00D25F5D">
        <w:rPr>
          <w:lang w:val="fi-FI"/>
        </w:rPr>
        <w:t>1</w:t>
      </w:r>
      <w:r w:rsidR="003A59F8" w:rsidRPr="00D25F5D">
        <w:rPr>
          <w:lang w:val="fi-FI"/>
        </w:rPr>
        <w:t xml:space="preserve"> 2018.  Bahasan </w:t>
      </w:r>
      <w:r w:rsidR="00743044" w:rsidRPr="00D25F5D">
        <w:rPr>
          <w:lang w:val="fi-FI"/>
        </w:rPr>
        <w:t>ULBI</w:t>
      </w:r>
      <w:r w:rsidR="00F534CC" w:rsidRPr="00D25F5D">
        <w:rPr>
          <w:lang w:val="fi-FI"/>
        </w:rPr>
        <w:t xml:space="preserve"> </w:t>
      </w:r>
      <w:r w:rsidR="003A59F8" w:rsidRPr="00D25F5D">
        <w:rPr>
          <w:lang w:val="fi-FI"/>
        </w:rPr>
        <w:t>untuk merger dengan POLTEKPOS sudah</w:t>
      </w:r>
      <w:r w:rsidR="00E11098" w:rsidRPr="00D25F5D">
        <w:rPr>
          <w:lang w:val="fi-FI"/>
        </w:rPr>
        <w:t xml:space="preserve"> </w:t>
      </w:r>
      <w:r w:rsidR="003A59F8" w:rsidRPr="00D25F5D">
        <w:rPr>
          <w:lang w:val="fi-FI"/>
        </w:rPr>
        <w:t xml:space="preserve">didiskusikan </w:t>
      </w:r>
      <w:r w:rsidR="00E11098" w:rsidRPr="00D25F5D">
        <w:rPr>
          <w:lang w:val="fi-FI"/>
        </w:rPr>
        <w:t xml:space="preserve">sejak 2014 </w:t>
      </w:r>
      <w:r w:rsidR="003A59F8" w:rsidRPr="00D25F5D">
        <w:rPr>
          <w:lang w:val="fi-FI"/>
        </w:rPr>
        <w:t xml:space="preserve">baik di </w:t>
      </w:r>
      <w:r w:rsidR="00743044" w:rsidRPr="00D25F5D">
        <w:rPr>
          <w:lang w:val="fi-FI"/>
        </w:rPr>
        <w:t>ULBI</w:t>
      </w:r>
      <w:r w:rsidR="003A59F8" w:rsidRPr="00D25F5D">
        <w:rPr>
          <w:lang w:val="fi-FI"/>
        </w:rPr>
        <w:t xml:space="preserve">, POLTEKPOS </w:t>
      </w:r>
      <w:r w:rsidR="00E96ACD" w:rsidRPr="00D25F5D">
        <w:rPr>
          <w:lang w:val="fi-FI"/>
        </w:rPr>
        <w:t>dan</w:t>
      </w:r>
      <w:r w:rsidR="003A59F8" w:rsidRPr="00D25F5D">
        <w:rPr>
          <w:lang w:val="fi-FI"/>
        </w:rPr>
        <w:t xml:space="preserve"> YPBPI. </w:t>
      </w:r>
      <w:r w:rsidRPr="00D25F5D">
        <w:rPr>
          <w:lang w:val="fi-FI"/>
        </w:rPr>
        <w:t xml:space="preserve"> </w:t>
      </w:r>
      <w:r w:rsidR="00ED680F" w:rsidRPr="00D25F5D">
        <w:rPr>
          <w:lang w:val="fi-FI"/>
        </w:rPr>
        <w:t xml:space="preserve">BAN-PT mengeluarkan rubrik penilaian prodi </w:t>
      </w:r>
      <w:r w:rsidR="00E96ACD" w:rsidRPr="00D25F5D">
        <w:rPr>
          <w:lang w:val="fi-FI"/>
        </w:rPr>
        <w:t>dan</w:t>
      </w:r>
      <w:r w:rsidR="00ED680F" w:rsidRPr="00D25F5D">
        <w:rPr>
          <w:lang w:val="fi-FI"/>
        </w:rPr>
        <w:t xml:space="preserve"> institusi terbaru, sehingga semua komponen-komponen rubrik merupakan bagian dari program kerja yang dituangkan dalam </w:t>
      </w:r>
      <w:r w:rsidR="006F411B" w:rsidRPr="00D25F5D">
        <w:rPr>
          <w:lang w:val="fi-FI"/>
        </w:rPr>
        <w:t>RIP</w:t>
      </w:r>
      <w:r w:rsidR="00ED680F" w:rsidRPr="00D25F5D">
        <w:rPr>
          <w:lang w:val="fi-FI"/>
        </w:rPr>
        <w:t xml:space="preserve"> </w:t>
      </w:r>
      <w:r w:rsidR="00743044" w:rsidRPr="00D25F5D">
        <w:rPr>
          <w:lang w:val="fi-FI"/>
        </w:rPr>
        <w:t>ULBI</w:t>
      </w:r>
      <w:r w:rsidR="00F534CC" w:rsidRPr="00D25F5D">
        <w:rPr>
          <w:lang w:val="fi-FI"/>
        </w:rPr>
        <w:t xml:space="preserve"> </w:t>
      </w:r>
      <w:r w:rsidR="00ED680F" w:rsidRPr="00D25F5D">
        <w:rPr>
          <w:lang w:val="fi-FI"/>
        </w:rPr>
        <w:t xml:space="preserve">ini.  </w:t>
      </w:r>
      <w:r w:rsidR="003A59F8" w:rsidRPr="00D25F5D">
        <w:rPr>
          <w:lang w:val="fi-FI"/>
        </w:rPr>
        <w:t>B</w:t>
      </w:r>
      <w:r w:rsidR="000764E9" w:rsidRPr="00D25F5D">
        <w:rPr>
          <w:lang w:val="fi-FI"/>
        </w:rPr>
        <w:t xml:space="preserve">eberapa </w:t>
      </w:r>
      <w:r w:rsidR="00CE627F" w:rsidRPr="00D25F5D">
        <w:rPr>
          <w:lang w:val="fi-FI"/>
        </w:rPr>
        <w:t>Kem</w:t>
      </w:r>
      <w:r w:rsidR="00B97C96" w:rsidRPr="00D25F5D">
        <w:rPr>
          <w:lang w:val="fi-FI"/>
        </w:rPr>
        <w:t>e</w:t>
      </w:r>
      <w:r w:rsidR="00CE627F" w:rsidRPr="00D25F5D">
        <w:rPr>
          <w:lang w:val="fi-FI"/>
        </w:rPr>
        <w:t>nterian</w:t>
      </w:r>
      <w:r w:rsidR="000764E9" w:rsidRPr="00D25F5D">
        <w:rPr>
          <w:lang w:val="fi-FI"/>
        </w:rPr>
        <w:t xml:space="preserve"> </w:t>
      </w:r>
      <w:r w:rsidR="003A59F8" w:rsidRPr="00D25F5D">
        <w:rPr>
          <w:lang w:val="fi-FI"/>
        </w:rPr>
        <w:t xml:space="preserve">lainnya </w:t>
      </w:r>
      <w:r w:rsidR="000764E9" w:rsidRPr="00D25F5D">
        <w:rPr>
          <w:lang w:val="fi-FI"/>
        </w:rPr>
        <w:t xml:space="preserve">yang relevan dengan </w:t>
      </w:r>
      <w:r w:rsidR="00743044" w:rsidRPr="00D25F5D">
        <w:rPr>
          <w:lang w:val="fi-FI"/>
        </w:rPr>
        <w:t>ULBI</w:t>
      </w:r>
      <w:r w:rsidR="000764E9" w:rsidRPr="00D25F5D">
        <w:rPr>
          <w:lang w:val="fi-FI"/>
        </w:rPr>
        <w:t>khususnya terka</w:t>
      </w:r>
      <w:r w:rsidR="003A59F8" w:rsidRPr="00D25F5D">
        <w:rPr>
          <w:lang w:val="fi-FI"/>
        </w:rPr>
        <w:t>i</w:t>
      </w:r>
      <w:r w:rsidR="00D25DC3" w:rsidRPr="00D25F5D">
        <w:rPr>
          <w:lang w:val="fi-FI"/>
        </w:rPr>
        <w:t>t</w:t>
      </w:r>
      <w:r w:rsidR="000764E9" w:rsidRPr="00D25F5D">
        <w:rPr>
          <w:lang w:val="fi-FI"/>
        </w:rPr>
        <w:t xml:space="preserve"> kebijakan pemb</w:t>
      </w:r>
      <w:r w:rsidR="00D25DC3" w:rsidRPr="00D25F5D">
        <w:rPr>
          <w:lang w:val="fi-FI"/>
        </w:rPr>
        <w:t>a</w:t>
      </w:r>
      <w:r w:rsidR="000764E9" w:rsidRPr="00D25F5D">
        <w:rPr>
          <w:lang w:val="fi-FI"/>
        </w:rPr>
        <w:t>ngunan di bi</w:t>
      </w:r>
      <w:r w:rsidR="00E96ACD" w:rsidRPr="00D25F5D">
        <w:rPr>
          <w:lang w:val="fi-FI"/>
        </w:rPr>
        <w:t>dan</w:t>
      </w:r>
      <w:r w:rsidR="000764E9" w:rsidRPr="00D25F5D">
        <w:rPr>
          <w:lang w:val="fi-FI"/>
        </w:rPr>
        <w:t>g logistik</w:t>
      </w:r>
      <w:r w:rsidR="003A59F8" w:rsidRPr="00D25F5D">
        <w:rPr>
          <w:lang w:val="fi-FI"/>
        </w:rPr>
        <w:t xml:space="preserve"> meliputi Kemenko Ekonomi, Kementrian Perindustian dna Kementrian Perdagangan</w:t>
      </w:r>
      <w:r w:rsidR="000764E9" w:rsidRPr="00D25F5D">
        <w:rPr>
          <w:lang w:val="fi-FI"/>
        </w:rPr>
        <w:t xml:space="preserve">. </w:t>
      </w:r>
      <w:r w:rsidRPr="00D25F5D">
        <w:rPr>
          <w:lang w:val="fi-FI"/>
        </w:rPr>
        <w:t xml:space="preserve"> </w:t>
      </w:r>
      <w:r w:rsidR="00EE3E02" w:rsidRPr="00D25F5D">
        <w:rPr>
          <w:lang w:val="fi-FI"/>
        </w:rPr>
        <w:t xml:space="preserve">Seluruh ketentuan dari Kemenristekdikti </w:t>
      </w:r>
      <w:r w:rsidR="00E96ACD" w:rsidRPr="00D25F5D">
        <w:rPr>
          <w:lang w:val="fi-FI"/>
        </w:rPr>
        <w:t>dan</w:t>
      </w:r>
      <w:r w:rsidR="003A59F8" w:rsidRPr="00D25F5D">
        <w:rPr>
          <w:lang w:val="fi-FI"/>
        </w:rPr>
        <w:t xml:space="preserve"> Kementrian terkait lainnya </w:t>
      </w:r>
      <w:r w:rsidR="00EE3E02" w:rsidRPr="00D25F5D">
        <w:rPr>
          <w:lang w:val="fi-FI"/>
        </w:rPr>
        <w:t xml:space="preserve">haruslah </w:t>
      </w:r>
      <w:r w:rsidR="003A59F8" w:rsidRPr="00D25F5D">
        <w:rPr>
          <w:lang w:val="fi-FI"/>
        </w:rPr>
        <w:t xml:space="preserve">dipatuhi </w:t>
      </w:r>
      <w:r w:rsidR="00E96ACD" w:rsidRPr="00D25F5D">
        <w:rPr>
          <w:lang w:val="fi-FI"/>
        </w:rPr>
        <w:t>dan</w:t>
      </w:r>
      <w:r w:rsidR="003A59F8" w:rsidRPr="00D25F5D">
        <w:rPr>
          <w:lang w:val="fi-FI"/>
        </w:rPr>
        <w:t xml:space="preserve"> akan mewarnai kebijk</w:t>
      </w:r>
      <w:r w:rsidRPr="00D25F5D">
        <w:rPr>
          <w:lang w:val="fi-FI"/>
        </w:rPr>
        <w:t>s</w:t>
      </w:r>
      <w:r w:rsidR="003A59F8" w:rsidRPr="00D25F5D">
        <w:rPr>
          <w:lang w:val="fi-FI"/>
        </w:rPr>
        <w:t>ana</w:t>
      </w:r>
      <w:r w:rsidRPr="00D25F5D">
        <w:rPr>
          <w:lang w:val="fi-FI"/>
        </w:rPr>
        <w:t>an</w:t>
      </w:r>
      <w:r w:rsidR="003A59F8" w:rsidRPr="00D25F5D">
        <w:rPr>
          <w:lang w:val="fi-FI"/>
        </w:rPr>
        <w:t xml:space="preserve"> </w:t>
      </w:r>
      <w:r w:rsidR="00743044" w:rsidRPr="00D25F5D">
        <w:rPr>
          <w:lang w:val="fi-FI"/>
        </w:rPr>
        <w:t>ULBI</w:t>
      </w:r>
      <w:r w:rsidR="008133B0" w:rsidRPr="00D25F5D">
        <w:rPr>
          <w:lang w:val="fi-FI"/>
        </w:rPr>
        <w:t xml:space="preserve">. </w:t>
      </w:r>
      <w:r w:rsidR="000764E9" w:rsidRPr="00D25F5D">
        <w:rPr>
          <w:lang w:val="fi-FI"/>
        </w:rPr>
        <w:t xml:space="preserve"> </w:t>
      </w:r>
    </w:p>
    <w:p w14:paraId="4A86FD82" w14:textId="3EE2CE2B" w:rsidR="0027585C" w:rsidRPr="00D25F5D" w:rsidRDefault="0027585C">
      <w:pPr>
        <w:pStyle w:val="Heading3"/>
        <w:numPr>
          <w:ilvl w:val="0"/>
          <w:numId w:val="206"/>
        </w:numPr>
        <w:spacing w:line="360" w:lineRule="auto"/>
        <w:ind w:left="426" w:hanging="426"/>
        <w:rPr>
          <w:rFonts w:cs="Times New Roman"/>
        </w:rPr>
      </w:pPr>
      <w:bookmarkStart w:id="74" w:name="_Toc173692242"/>
      <w:r w:rsidRPr="00D25F5D">
        <w:rPr>
          <w:rFonts w:cs="Times New Roman"/>
        </w:rPr>
        <w:t xml:space="preserve">PT </w:t>
      </w:r>
      <w:r w:rsidR="00BA2252" w:rsidRPr="00D25F5D">
        <w:rPr>
          <w:rFonts w:cs="Times New Roman"/>
          <w:caps w:val="0"/>
        </w:rPr>
        <w:t>y</w:t>
      </w:r>
      <w:r w:rsidR="004D5BCB" w:rsidRPr="00D25F5D">
        <w:rPr>
          <w:rFonts w:cs="Times New Roman"/>
          <w:caps w:val="0"/>
        </w:rPr>
        <w:t>ang Menyelenggarakan Prodi Sejenis</w:t>
      </w:r>
      <w:bookmarkEnd w:id="74"/>
    </w:p>
    <w:p w14:paraId="11026819" w14:textId="7407782C" w:rsidR="004F3D35" w:rsidRPr="00D25F5D" w:rsidRDefault="00E85979" w:rsidP="00A41130">
      <w:pPr>
        <w:pStyle w:val="ListParagraph"/>
        <w:spacing w:line="360" w:lineRule="auto"/>
        <w:ind w:left="0"/>
        <w:jc w:val="both"/>
      </w:pPr>
      <w:r w:rsidRPr="00D25F5D">
        <w:t xml:space="preserve">     </w:t>
      </w:r>
      <w:r w:rsidR="00CE627F" w:rsidRPr="00D25F5D">
        <w:t>P</w:t>
      </w:r>
      <w:r w:rsidR="00C724F8" w:rsidRPr="00D25F5D">
        <w:t xml:space="preserve">erguruan </w:t>
      </w:r>
      <w:r w:rsidR="00CE627F" w:rsidRPr="00D25F5D">
        <w:t>T</w:t>
      </w:r>
      <w:r w:rsidR="00C724F8" w:rsidRPr="00D25F5D">
        <w:t>inggi (PT)</w:t>
      </w:r>
      <w:r w:rsidR="00CE627F" w:rsidRPr="00D25F5D">
        <w:t xml:space="preserve"> lain </w:t>
      </w:r>
      <w:r w:rsidR="00C724F8" w:rsidRPr="00D25F5D">
        <w:t xml:space="preserve">yang memiliki prodi </w:t>
      </w:r>
      <w:r w:rsidR="00CE627F" w:rsidRPr="00D25F5D">
        <w:t>sejenis dalam menghasilkan SDM bi</w:t>
      </w:r>
      <w:r w:rsidR="00E96ACD" w:rsidRPr="00D25F5D">
        <w:t>dan</w:t>
      </w:r>
      <w:r w:rsidR="00CE627F" w:rsidRPr="00D25F5D">
        <w:t>g Logistik</w:t>
      </w:r>
      <w:r w:rsidR="00C724F8" w:rsidRPr="00D25F5D">
        <w:t>-Transportasi merupakan elemen lingkungan yang dapat dianggap sebagai kompetitor.</w:t>
      </w:r>
      <w:r w:rsidR="00CE627F" w:rsidRPr="00D25F5D">
        <w:t xml:space="preserve">  </w:t>
      </w:r>
      <w:r w:rsidR="00157B8F" w:rsidRPr="00D25F5D">
        <w:t xml:space="preserve">Jumlah PT penyelenggaran </w:t>
      </w:r>
      <w:r w:rsidR="008F3A44" w:rsidRPr="00D25F5D">
        <w:t>program studi sejenis Logistik</w:t>
      </w:r>
      <w:r w:rsidR="00FA2EEE" w:rsidRPr="00D25F5D">
        <w:t xml:space="preserve"> </w:t>
      </w:r>
      <w:r w:rsidR="00E072D0" w:rsidRPr="00D25F5D">
        <w:t>/</w:t>
      </w:r>
      <w:r w:rsidR="00FA2EEE" w:rsidRPr="00D25F5D">
        <w:t xml:space="preserve"> </w:t>
      </w:r>
      <w:r w:rsidR="00E072D0" w:rsidRPr="00D25F5D">
        <w:t>Transportasi</w:t>
      </w:r>
      <w:r w:rsidR="00157B8F" w:rsidRPr="00D25F5D">
        <w:t xml:space="preserve"> </w:t>
      </w:r>
      <w:r w:rsidR="00C724F8" w:rsidRPr="00D25F5D">
        <w:t xml:space="preserve">di Indonesia </w:t>
      </w:r>
      <w:r w:rsidR="00157B8F" w:rsidRPr="00D25F5D">
        <w:t>baru ada sekitar 6(enam) PT dari total 4.600 PT</w:t>
      </w:r>
      <w:r w:rsidR="001D22B0" w:rsidRPr="00D25F5D">
        <w:t xml:space="preserve"> di Indonesia</w:t>
      </w:r>
      <w:r w:rsidR="00C724F8" w:rsidRPr="00D25F5D">
        <w:t xml:space="preserve"> (lihat </w:t>
      </w:r>
      <w:r w:rsidR="00270750" w:rsidRPr="00D25F5D">
        <w:t>Tabel 3</w:t>
      </w:r>
      <w:r w:rsidR="00C724F8" w:rsidRPr="00D25F5D">
        <w:t xml:space="preserve">). </w:t>
      </w:r>
    </w:p>
    <w:p w14:paraId="5D9A1DC1" w14:textId="7C7452FF" w:rsidR="006A3CAD" w:rsidRPr="00D25F5D" w:rsidRDefault="006A3CAD" w:rsidP="00A41130">
      <w:pPr>
        <w:pStyle w:val="ListParagraph"/>
        <w:spacing w:line="360" w:lineRule="auto"/>
        <w:ind w:left="0"/>
        <w:jc w:val="both"/>
      </w:pPr>
    </w:p>
    <w:p w14:paraId="15A0F155" w14:textId="257A5DD4" w:rsidR="006A3CAD" w:rsidRPr="00D25F5D" w:rsidRDefault="006A3CAD" w:rsidP="00A41130">
      <w:pPr>
        <w:pStyle w:val="ListParagraph"/>
        <w:spacing w:line="360" w:lineRule="auto"/>
        <w:ind w:left="0"/>
        <w:jc w:val="both"/>
      </w:pPr>
    </w:p>
    <w:p w14:paraId="626E59D7" w14:textId="783AC4F5" w:rsidR="006A3CAD" w:rsidRPr="00D25F5D" w:rsidRDefault="006A3CAD" w:rsidP="00A41130">
      <w:pPr>
        <w:pStyle w:val="ListParagraph"/>
        <w:spacing w:line="360" w:lineRule="auto"/>
        <w:ind w:left="0"/>
        <w:jc w:val="both"/>
      </w:pPr>
    </w:p>
    <w:p w14:paraId="01A2E37E" w14:textId="77777777" w:rsidR="006A3CAD" w:rsidRPr="00D25F5D" w:rsidRDefault="006A3CAD" w:rsidP="00A41130">
      <w:pPr>
        <w:pStyle w:val="ListParagraph"/>
        <w:spacing w:line="360" w:lineRule="auto"/>
        <w:ind w:left="0"/>
        <w:jc w:val="both"/>
      </w:pPr>
    </w:p>
    <w:p w14:paraId="64FFE7C2" w14:textId="340C41B1" w:rsidR="001D22B0" w:rsidRPr="00D25F5D" w:rsidRDefault="001D22B0" w:rsidP="001D22B0">
      <w:pPr>
        <w:pStyle w:val="Caption"/>
        <w:jc w:val="center"/>
        <w:rPr>
          <w:color w:val="auto"/>
          <w:sz w:val="24"/>
          <w:szCs w:val="24"/>
        </w:rPr>
      </w:pPr>
      <w:bookmarkStart w:id="75" w:name="_Toc173692326"/>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w:t>
      </w:r>
      <w:r w:rsidRPr="00D25F5D">
        <w:rPr>
          <w:color w:val="auto"/>
          <w:sz w:val="24"/>
          <w:szCs w:val="24"/>
        </w:rPr>
        <w:fldChar w:fldCharType="end"/>
      </w:r>
      <w:r w:rsidRPr="00D25F5D">
        <w:rPr>
          <w:color w:val="auto"/>
          <w:sz w:val="24"/>
          <w:szCs w:val="24"/>
        </w:rPr>
        <w:t xml:space="preserve"> Jumlah PT </w:t>
      </w:r>
      <w:r w:rsidR="00705EC3" w:rsidRPr="00D25F5D">
        <w:rPr>
          <w:color w:val="auto"/>
          <w:sz w:val="24"/>
          <w:szCs w:val="24"/>
        </w:rPr>
        <w:t>P</w:t>
      </w:r>
      <w:r w:rsidRPr="00D25F5D">
        <w:rPr>
          <w:color w:val="auto"/>
          <w:sz w:val="24"/>
          <w:szCs w:val="24"/>
        </w:rPr>
        <w:t xml:space="preserve">enyelenggaran </w:t>
      </w:r>
      <w:r w:rsidR="00705EC3" w:rsidRPr="00D25F5D">
        <w:rPr>
          <w:color w:val="auto"/>
          <w:sz w:val="24"/>
          <w:szCs w:val="24"/>
        </w:rPr>
        <w:t>P</w:t>
      </w:r>
      <w:r w:rsidRPr="00D25F5D">
        <w:rPr>
          <w:color w:val="auto"/>
          <w:sz w:val="24"/>
          <w:szCs w:val="24"/>
        </w:rPr>
        <w:t xml:space="preserve">rogram </w:t>
      </w:r>
      <w:r w:rsidR="00705EC3" w:rsidRPr="00D25F5D">
        <w:rPr>
          <w:color w:val="auto"/>
          <w:sz w:val="24"/>
          <w:szCs w:val="24"/>
        </w:rPr>
        <w:t>S</w:t>
      </w:r>
      <w:r w:rsidRPr="00D25F5D">
        <w:rPr>
          <w:color w:val="auto"/>
          <w:sz w:val="24"/>
          <w:szCs w:val="24"/>
        </w:rPr>
        <w:t>tudi sejenis Logistik / Transportasi</w:t>
      </w:r>
      <w:bookmarkEnd w:id="75"/>
    </w:p>
    <w:tbl>
      <w:tblPr>
        <w:tblStyle w:val="TableGrid"/>
        <w:tblW w:w="0" w:type="auto"/>
        <w:tblInd w:w="-5" w:type="dxa"/>
        <w:tblLayout w:type="fixed"/>
        <w:tblLook w:val="04A0" w:firstRow="1" w:lastRow="0" w:firstColumn="1" w:lastColumn="0" w:noHBand="0" w:noVBand="1"/>
      </w:tblPr>
      <w:tblGrid>
        <w:gridCol w:w="525"/>
        <w:gridCol w:w="1060"/>
        <w:gridCol w:w="783"/>
        <w:gridCol w:w="1601"/>
        <w:gridCol w:w="851"/>
        <w:gridCol w:w="567"/>
        <w:gridCol w:w="1275"/>
        <w:gridCol w:w="750"/>
        <w:gridCol w:w="1235"/>
        <w:gridCol w:w="708"/>
      </w:tblGrid>
      <w:tr w:rsidR="00091F88" w:rsidRPr="00D25F5D" w14:paraId="28065AAE" w14:textId="69AEE1E0" w:rsidTr="006A3CAD">
        <w:trPr>
          <w:tblHeader/>
        </w:trPr>
        <w:tc>
          <w:tcPr>
            <w:tcW w:w="525" w:type="dxa"/>
            <w:vMerge w:val="restart"/>
          </w:tcPr>
          <w:p w14:paraId="1B3B40C5" w14:textId="1362EC35" w:rsidR="00091F88" w:rsidRPr="00D25F5D" w:rsidRDefault="00091F88" w:rsidP="00091F88">
            <w:pPr>
              <w:jc w:val="both"/>
              <w:rPr>
                <w:sz w:val="20"/>
                <w:szCs w:val="20"/>
              </w:rPr>
            </w:pPr>
            <w:r w:rsidRPr="00D25F5D">
              <w:rPr>
                <w:sz w:val="20"/>
                <w:szCs w:val="20"/>
              </w:rPr>
              <w:t>No.</w:t>
            </w:r>
          </w:p>
        </w:tc>
        <w:tc>
          <w:tcPr>
            <w:tcW w:w="4295" w:type="dxa"/>
            <w:gridSpan w:val="4"/>
          </w:tcPr>
          <w:p w14:paraId="4ABBEFC7" w14:textId="47A3D858" w:rsidR="00091F88" w:rsidRPr="00D25F5D" w:rsidRDefault="00091F88" w:rsidP="005231D5">
            <w:pPr>
              <w:jc w:val="center"/>
              <w:rPr>
                <w:b/>
                <w:bCs w:val="0"/>
                <w:sz w:val="20"/>
                <w:szCs w:val="20"/>
              </w:rPr>
            </w:pPr>
            <w:r w:rsidRPr="00D25F5D">
              <w:rPr>
                <w:b/>
                <w:bCs w:val="0"/>
                <w:sz w:val="20"/>
                <w:szCs w:val="20"/>
              </w:rPr>
              <w:t>Prodi Manajemen Logistik / sejenis</w:t>
            </w:r>
          </w:p>
        </w:tc>
        <w:tc>
          <w:tcPr>
            <w:tcW w:w="567" w:type="dxa"/>
          </w:tcPr>
          <w:p w14:paraId="78A1D8AE" w14:textId="643D227C" w:rsidR="00091F88" w:rsidRPr="00D25F5D" w:rsidRDefault="00091F88" w:rsidP="005231D5">
            <w:pPr>
              <w:jc w:val="center"/>
              <w:rPr>
                <w:sz w:val="20"/>
                <w:szCs w:val="20"/>
              </w:rPr>
            </w:pPr>
          </w:p>
        </w:tc>
        <w:tc>
          <w:tcPr>
            <w:tcW w:w="3968" w:type="dxa"/>
            <w:gridSpan w:val="4"/>
          </w:tcPr>
          <w:p w14:paraId="751C44E9" w14:textId="64725BAC" w:rsidR="00091F88" w:rsidRPr="00D25F5D" w:rsidRDefault="00091F88" w:rsidP="005231D5">
            <w:pPr>
              <w:jc w:val="center"/>
              <w:rPr>
                <w:b/>
                <w:bCs w:val="0"/>
                <w:sz w:val="20"/>
                <w:szCs w:val="20"/>
              </w:rPr>
            </w:pPr>
            <w:r w:rsidRPr="00D25F5D">
              <w:rPr>
                <w:b/>
                <w:bCs w:val="0"/>
                <w:sz w:val="20"/>
                <w:szCs w:val="20"/>
              </w:rPr>
              <w:t>Prodi Manajemen Transportasi/sejenis</w:t>
            </w:r>
          </w:p>
        </w:tc>
      </w:tr>
      <w:tr w:rsidR="00091F88" w:rsidRPr="00D25F5D" w14:paraId="1D875614" w14:textId="77777777" w:rsidTr="00FE7E60">
        <w:trPr>
          <w:tblHeader/>
        </w:trPr>
        <w:tc>
          <w:tcPr>
            <w:tcW w:w="525" w:type="dxa"/>
            <w:vMerge/>
          </w:tcPr>
          <w:p w14:paraId="4D88866C" w14:textId="174D8137" w:rsidR="00091F88" w:rsidRPr="00D25F5D" w:rsidRDefault="00091F88" w:rsidP="00091F88">
            <w:pPr>
              <w:jc w:val="both"/>
              <w:rPr>
                <w:sz w:val="20"/>
                <w:szCs w:val="20"/>
              </w:rPr>
            </w:pPr>
          </w:p>
        </w:tc>
        <w:tc>
          <w:tcPr>
            <w:tcW w:w="1060" w:type="dxa"/>
          </w:tcPr>
          <w:p w14:paraId="0999C251" w14:textId="3E887396" w:rsidR="00091F88" w:rsidRPr="00D25F5D" w:rsidRDefault="00091F88" w:rsidP="00091F88">
            <w:pPr>
              <w:jc w:val="center"/>
              <w:rPr>
                <w:sz w:val="20"/>
                <w:szCs w:val="20"/>
              </w:rPr>
            </w:pPr>
            <w:r w:rsidRPr="00D25F5D">
              <w:rPr>
                <w:sz w:val="20"/>
                <w:szCs w:val="20"/>
              </w:rPr>
              <w:t>Nama PT</w:t>
            </w:r>
          </w:p>
        </w:tc>
        <w:tc>
          <w:tcPr>
            <w:tcW w:w="783" w:type="dxa"/>
          </w:tcPr>
          <w:p w14:paraId="6AC0522C" w14:textId="44B7A7CD" w:rsidR="00091F88" w:rsidRPr="00D25F5D" w:rsidRDefault="00091F88" w:rsidP="00091F88">
            <w:pPr>
              <w:jc w:val="center"/>
              <w:rPr>
                <w:sz w:val="20"/>
                <w:szCs w:val="20"/>
              </w:rPr>
            </w:pPr>
            <w:r w:rsidRPr="00D25F5D">
              <w:rPr>
                <w:sz w:val="20"/>
                <w:szCs w:val="20"/>
              </w:rPr>
              <w:t xml:space="preserve">Thn. </w:t>
            </w:r>
            <w:r w:rsidR="00362BBA" w:rsidRPr="00D25F5D">
              <w:rPr>
                <w:sz w:val="20"/>
                <w:szCs w:val="20"/>
              </w:rPr>
              <w:t>B</w:t>
            </w:r>
            <w:r w:rsidRPr="00D25F5D">
              <w:rPr>
                <w:sz w:val="20"/>
                <w:szCs w:val="20"/>
              </w:rPr>
              <w:t>erdiri</w:t>
            </w:r>
          </w:p>
        </w:tc>
        <w:tc>
          <w:tcPr>
            <w:tcW w:w="1601" w:type="dxa"/>
          </w:tcPr>
          <w:p w14:paraId="6F1D5D64" w14:textId="55D29BAF" w:rsidR="00091F88" w:rsidRPr="00D25F5D" w:rsidRDefault="00091F88" w:rsidP="00091F88">
            <w:pPr>
              <w:jc w:val="center"/>
              <w:rPr>
                <w:sz w:val="20"/>
                <w:szCs w:val="20"/>
              </w:rPr>
            </w:pPr>
            <w:r w:rsidRPr="00D25F5D">
              <w:rPr>
                <w:sz w:val="20"/>
                <w:szCs w:val="20"/>
              </w:rPr>
              <w:t>Prodi</w:t>
            </w:r>
          </w:p>
        </w:tc>
        <w:tc>
          <w:tcPr>
            <w:tcW w:w="851" w:type="dxa"/>
          </w:tcPr>
          <w:p w14:paraId="5494A563" w14:textId="0BAB6317" w:rsidR="00091F88" w:rsidRPr="00D25F5D" w:rsidRDefault="00091F88" w:rsidP="00091F88">
            <w:pPr>
              <w:jc w:val="center"/>
              <w:rPr>
                <w:sz w:val="20"/>
                <w:szCs w:val="20"/>
              </w:rPr>
            </w:pPr>
            <w:r w:rsidRPr="00D25F5D">
              <w:rPr>
                <w:sz w:val="20"/>
                <w:szCs w:val="20"/>
              </w:rPr>
              <w:t>Jenjang Pend.</w:t>
            </w:r>
          </w:p>
        </w:tc>
        <w:tc>
          <w:tcPr>
            <w:tcW w:w="567" w:type="dxa"/>
          </w:tcPr>
          <w:p w14:paraId="65999BB5" w14:textId="49052D04" w:rsidR="00091F88" w:rsidRPr="00D25F5D" w:rsidRDefault="00091F88" w:rsidP="00091F88">
            <w:pPr>
              <w:jc w:val="center"/>
              <w:rPr>
                <w:sz w:val="20"/>
                <w:szCs w:val="20"/>
              </w:rPr>
            </w:pPr>
            <w:r w:rsidRPr="00D25F5D">
              <w:rPr>
                <w:sz w:val="20"/>
                <w:szCs w:val="20"/>
              </w:rPr>
              <w:t>No.</w:t>
            </w:r>
          </w:p>
        </w:tc>
        <w:tc>
          <w:tcPr>
            <w:tcW w:w="1275" w:type="dxa"/>
          </w:tcPr>
          <w:p w14:paraId="50F7594D" w14:textId="669CCD1D" w:rsidR="00091F88" w:rsidRPr="00D25F5D" w:rsidRDefault="00091F88" w:rsidP="00091F88">
            <w:pPr>
              <w:jc w:val="center"/>
              <w:rPr>
                <w:sz w:val="20"/>
                <w:szCs w:val="20"/>
              </w:rPr>
            </w:pPr>
            <w:r w:rsidRPr="00D25F5D">
              <w:rPr>
                <w:sz w:val="20"/>
                <w:szCs w:val="20"/>
              </w:rPr>
              <w:t>Nama PT</w:t>
            </w:r>
          </w:p>
        </w:tc>
        <w:tc>
          <w:tcPr>
            <w:tcW w:w="750" w:type="dxa"/>
          </w:tcPr>
          <w:p w14:paraId="3C29C40D" w14:textId="2875C97F" w:rsidR="00091F88" w:rsidRPr="00D25F5D" w:rsidRDefault="00091F88" w:rsidP="00091F88">
            <w:pPr>
              <w:jc w:val="center"/>
              <w:rPr>
                <w:sz w:val="20"/>
                <w:szCs w:val="20"/>
              </w:rPr>
            </w:pPr>
            <w:r w:rsidRPr="00D25F5D">
              <w:rPr>
                <w:sz w:val="20"/>
                <w:szCs w:val="20"/>
              </w:rPr>
              <w:t>Thn berdiri</w:t>
            </w:r>
          </w:p>
        </w:tc>
        <w:tc>
          <w:tcPr>
            <w:tcW w:w="1235" w:type="dxa"/>
          </w:tcPr>
          <w:p w14:paraId="295301D6" w14:textId="49BFDF8F" w:rsidR="00091F88" w:rsidRPr="00D25F5D" w:rsidRDefault="00091F88" w:rsidP="00091F88">
            <w:pPr>
              <w:jc w:val="center"/>
              <w:rPr>
                <w:sz w:val="20"/>
                <w:szCs w:val="20"/>
              </w:rPr>
            </w:pPr>
            <w:r w:rsidRPr="00D25F5D">
              <w:rPr>
                <w:sz w:val="20"/>
                <w:szCs w:val="20"/>
              </w:rPr>
              <w:t>Prodi</w:t>
            </w:r>
          </w:p>
        </w:tc>
        <w:tc>
          <w:tcPr>
            <w:tcW w:w="708" w:type="dxa"/>
          </w:tcPr>
          <w:p w14:paraId="707A43C8" w14:textId="60F0434B" w:rsidR="00091F88" w:rsidRPr="00D25F5D" w:rsidRDefault="00091F88" w:rsidP="00091F88">
            <w:pPr>
              <w:jc w:val="center"/>
              <w:rPr>
                <w:sz w:val="20"/>
                <w:szCs w:val="20"/>
              </w:rPr>
            </w:pPr>
            <w:r w:rsidRPr="00D25F5D">
              <w:rPr>
                <w:sz w:val="20"/>
                <w:szCs w:val="20"/>
              </w:rPr>
              <w:t>Jenjang Pend.</w:t>
            </w:r>
          </w:p>
        </w:tc>
      </w:tr>
      <w:tr w:rsidR="00091F88" w:rsidRPr="00D25F5D" w14:paraId="217A75E1" w14:textId="47A8DA34" w:rsidTr="00FE7E60">
        <w:tc>
          <w:tcPr>
            <w:tcW w:w="525" w:type="dxa"/>
          </w:tcPr>
          <w:p w14:paraId="16D189FF" w14:textId="5540ED41" w:rsidR="00091F88" w:rsidRPr="00D25F5D" w:rsidRDefault="00091F88" w:rsidP="00FE7E60">
            <w:pPr>
              <w:jc w:val="center"/>
              <w:rPr>
                <w:sz w:val="18"/>
                <w:szCs w:val="18"/>
              </w:rPr>
            </w:pPr>
            <w:r w:rsidRPr="00D25F5D">
              <w:rPr>
                <w:sz w:val="18"/>
                <w:szCs w:val="18"/>
              </w:rPr>
              <w:t>1.</w:t>
            </w:r>
          </w:p>
        </w:tc>
        <w:tc>
          <w:tcPr>
            <w:tcW w:w="1060" w:type="dxa"/>
          </w:tcPr>
          <w:p w14:paraId="7FA7CBBB" w14:textId="6874FB6C" w:rsidR="00091F88" w:rsidRPr="00D25F5D" w:rsidRDefault="00743044" w:rsidP="00091F88">
            <w:pPr>
              <w:jc w:val="both"/>
              <w:rPr>
                <w:sz w:val="18"/>
                <w:szCs w:val="18"/>
              </w:rPr>
            </w:pPr>
            <w:r w:rsidRPr="00D25F5D">
              <w:rPr>
                <w:sz w:val="18"/>
                <w:szCs w:val="18"/>
              </w:rPr>
              <w:t>ULBI</w:t>
            </w:r>
          </w:p>
        </w:tc>
        <w:tc>
          <w:tcPr>
            <w:tcW w:w="783" w:type="dxa"/>
          </w:tcPr>
          <w:p w14:paraId="633FCBCD" w14:textId="09F77F34" w:rsidR="00091F88" w:rsidRPr="00D25F5D" w:rsidRDefault="00091F88" w:rsidP="000F4440">
            <w:pPr>
              <w:jc w:val="center"/>
              <w:rPr>
                <w:sz w:val="18"/>
                <w:szCs w:val="18"/>
              </w:rPr>
            </w:pPr>
            <w:r w:rsidRPr="00D25F5D">
              <w:rPr>
                <w:sz w:val="18"/>
                <w:szCs w:val="18"/>
              </w:rPr>
              <w:t>2013</w:t>
            </w:r>
          </w:p>
        </w:tc>
        <w:tc>
          <w:tcPr>
            <w:tcW w:w="1601" w:type="dxa"/>
          </w:tcPr>
          <w:p w14:paraId="68066C3E" w14:textId="21F42816" w:rsidR="00091F88" w:rsidRPr="00D25F5D" w:rsidRDefault="00091F88" w:rsidP="00091F88">
            <w:pPr>
              <w:rPr>
                <w:sz w:val="18"/>
                <w:szCs w:val="18"/>
              </w:rPr>
            </w:pPr>
            <w:r w:rsidRPr="00D25F5D">
              <w:rPr>
                <w:sz w:val="18"/>
                <w:szCs w:val="18"/>
              </w:rPr>
              <w:t>Manajemen Logistik</w:t>
            </w:r>
          </w:p>
        </w:tc>
        <w:tc>
          <w:tcPr>
            <w:tcW w:w="851" w:type="dxa"/>
          </w:tcPr>
          <w:p w14:paraId="0D69A989" w14:textId="5F6E24D0" w:rsidR="00091F88" w:rsidRPr="00D25F5D" w:rsidRDefault="00091F88" w:rsidP="006A3CAD">
            <w:pPr>
              <w:jc w:val="center"/>
              <w:rPr>
                <w:sz w:val="18"/>
                <w:szCs w:val="18"/>
              </w:rPr>
            </w:pPr>
            <w:r w:rsidRPr="00D25F5D">
              <w:rPr>
                <w:sz w:val="18"/>
                <w:szCs w:val="18"/>
              </w:rPr>
              <w:t>S1</w:t>
            </w:r>
          </w:p>
        </w:tc>
        <w:tc>
          <w:tcPr>
            <w:tcW w:w="567" w:type="dxa"/>
          </w:tcPr>
          <w:p w14:paraId="7301B9F6" w14:textId="15A2AF8A" w:rsidR="00091F88" w:rsidRPr="00D25F5D" w:rsidRDefault="006A3CAD" w:rsidP="006A3CAD">
            <w:pPr>
              <w:jc w:val="center"/>
              <w:rPr>
                <w:color w:val="6C6C6C"/>
                <w:sz w:val="18"/>
                <w:szCs w:val="18"/>
                <w:shd w:val="clear" w:color="auto" w:fill="FFFFFF"/>
              </w:rPr>
            </w:pPr>
            <w:r w:rsidRPr="00D25F5D">
              <w:rPr>
                <w:color w:val="6C6C6C"/>
                <w:sz w:val="18"/>
                <w:szCs w:val="18"/>
                <w:shd w:val="clear" w:color="auto" w:fill="FFFFFF"/>
              </w:rPr>
              <w:t>1.</w:t>
            </w:r>
          </w:p>
        </w:tc>
        <w:tc>
          <w:tcPr>
            <w:tcW w:w="1275" w:type="dxa"/>
          </w:tcPr>
          <w:p w14:paraId="7E83DD42" w14:textId="6FABC26D" w:rsidR="00091F88" w:rsidRPr="00D25F5D" w:rsidRDefault="00743044" w:rsidP="00091F88">
            <w:pPr>
              <w:rPr>
                <w:sz w:val="18"/>
                <w:szCs w:val="18"/>
              </w:rPr>
            </w:pPr>
            <w:r w:rsidRPr="00D25F5D">
              <w:rPr>
                <w:sz w:val="18"/>
                <w:szCs w:val="18"/>
              </w:rPr>
              <w:t>ULBI</w:t>
            </w:r>
          </w:p>
        </w:tc>
        <w:tc>
          <w:tcPr>
            <w:tcW w:w="750" w:type="dxa"/>
          </w:tcPr>
          <w:p w14:paraId="11D384AA" w14:textId="14BE6041" w:rsidR="00091F88" w:rsidRPr="00D25F5D" w:rsidRDefault="00091F88" w:rsidP="000F4440">
            <w:pPr>
              <w:jc w:val="center"/>
              <w:rPr>
                <w:sz w:val="18"/>
                <w:szCs w:val="18"/>
              </w:rPr>
            </w:pPr>
            <w:r w:rsidRPr="00D25F5D">
              <w:rPr>
                <w:sz w:val="18"/>
                <w:szCs w:val="18"/>
              </w:rPr>
              <w:t>2013</w:t>
            </w:r>
          </w:p>
        </w:tc>
        <w:tc>
          <w:tcPr>
            <w:tcW w:w="1235" w:type="dxa"/>
          </w:tcPr>
          <w:p w14:paraId="0BCD0514" w14:textId="36CD94E4" w:rsidR="00091F88" w:rsidRPr="00D25F5D" w:rsidRDefault="00091F88" w:rsidP="00091F88">
            <w:pPr>
              <w:rPr>
                <w:sz w:val="18"/>
                <w:szCs w:val="18"/>
              </w:rPr>
            </w:pPr>
            <w:r w:rsidRPr="00D25F5D">
              <w:rPr>
                <w:sz w:val="18"/>
                <w:szCs w:val="18"/>
              </w:rPr>
              <w:t>Transportasi</w:t>
            </w:r>
          </w:p>
        </w:tc>
        <w:tc>
          <w:tcPr>
            <w:tcW w:w="708" w:type="dxa"/>
          </w:tcPr>
          <w:p w14:paraId="33C7E4D1" w14:textId="302C9209" w:rsidR="00091F88" w:rsidRPr="00D25F5D" w:rsidRDefault="00091F88" w:rsidP="006A3CAD">
            <w:pPr>
              <w:jc w:val="center"/>
              <w:rPr>
                <w:sz w:val="18"/>
                <w:szCs w:val="18"/>
              </w:rPr>
            </w:pPr>
            <w:r w:rsidRPr="00D25F5D">
              <w:rPr>
                <w:sz w:val="18"/>
                <w:szCs w:val="18"/>
              </w:rPr>
              <w:t>S1</w:t>
            </w:r>
          </w:p>
        </w:tc>
      </w:tr>
      <w:tr w:rsidR="00091F88" w:rsidRPr="00D25F5D" w14:paraId="20854CF4" w14:textId="16A1FD4C" w:rsidTr="00FE7E60">
        <w:tc>
          <w:tcPr>
            <w:tcW w:w="525" w:type="dxa"/>
          </w:tcPr>
          <w:p w14:paraId="7208FC9F" w14:textId="36DABB2B" w:rsidR="00091F88" w:rsidRPr="00D25F5D" w:rsidRDefault="00091F88" w:rsidP="00FE7E60">
            <w:pPr>
              <w:jc w:val="center"/>
              <w:rPr>
                <w:sz w:val="18"/>
                <w:szCs w:val="18"/>
              </w:rPr>
            </w:pPr>
            <w:r w:rsidRPr="00D25F5D">
              <w:rPr>
                <w:sz w:val="18"/>
                <w:szCs w:val="18"/>
              </w:rPr>
              <w:t>2.</w:t>
            </w:r>
          </w:p>
        </w:tc>
        <w:tc>
          <w:tcPr>
            <w:tcW w:w="1060" w:type="dxa"/>
          </w:tcPr>
          <w:p w14:paraId="5DD04F54" w14:textId="4183E563" w:rsidR="00091F88" w:rsidRPr="00D25F5D" w:rsidRDefault="00091F88" w:rsidP="00091F88">
            <w:pPr>
              <w:jc w:val="both"/>
              <w:rPr>
                <w:sz w:val="18"/>
                <w:szCs w:val="18"/>
              </w:rPr>
            </w:pPr>
            <w:r w:rsidRPr="00D25F5D">
              <w:rPr>
                <w:sz w:val="18"/>
                <w:szCs w:val="18"/>
              </w:rPr>
              <w:t>UISI</w:t>
            </w:r>
          </w:p>
        </w:tc>
        <w:tc>
          <w:tcPr>
            <w:tcW w:w="783" w:type="dxa"/>
          </w:tcPr>
          <w:p w14:paraId="1B803531" w14:textId="636A8AB8" w:rsidR="00091F88" w:rsidRPr="00D25F5D" w:rsidRDefault="00091F88" w:rsidP="000F4440">
            <w:pPr>
              <w:jc w:val="center"/>
              <w:rPr>
                <w:sz w:val="18"/>
                <w:szCs w:val="18"/>
              </w:rPr>
            </w:pPr>
            <w:r w:rsidRPr="00D25F5D">
              <w:rPr>
                <w:sz w:val="18"/>
                <w:szCs w:val="18"/>
              </w:rPr>
              <w:t>2013</w:t>
            </w:r>
          </w:p>
        </w:tc>
        <w:tc>
          <w:tcPr>
            <w:tcW w:w="1601" w:type="dxa"/>
          </w:tcPr>
          <w:p w14:paraId="3C838798" w14:textId="1EDA3DCF" w:rsidR="00091F88" w:rsidRPr="00D25F5D" w:rsidRDefault="00091F88" w:rsidP="00091F88">
            <w:pPr>
              <w:jc w:val="both"/>
              <w:rPr>
                <w:sz w:val="18"/>
                <w:szCs w:val="18"/>
              </w:rPr>
            </w:pPr>
            <w:r w:rsidRPr="00D25F5D">
              <w:rPr>
                <w:sz w:val="18"/>
                <w:szCs w:val="18"/>
              </w:rPr>
              <w:t>Teknik Logistik</w:t>
            </w:r>
          </w:p>
        </w:tc>
        <w:tc>
          <w:tcPr>
            <w:tcW w:w="851" w:type="dxa"/>
          </w:tcPr>
          <w:p w14:paraId="0626BCBE" w14:textId="1F1C9C9D" w:rsidR="00091F88" w:rsidRPr="00D25F5D" w:rsidRDefault="00091F88" w:rsidP="006A3CAD">
            <w:pPr>
              <w:jc w:val="center"/>
              <w:rPr>
                <w:sz w:val="18"/>
                <w:szCs w:val="18"/>
              </w:rPr>
            </w:pPr>
            <w:r w:rsidRPr="00D25F5D">
              <w:rPr>
                <w:sz w:val="18"/>
                <w:szCs w:val="18"/>
              </w:rPr>
              <w:t>S1</w:t>
            </w:r>
          </w:p>
        </w:tc>
        <w:tc>
          <w:tcPr>
            <w:tcW w:w="567" w:type="dxa"/>
          </w:tcPr>
          <w:p w14:paraId="79739A03" w14:textId="4EE69C2D" w:rsidR="00091F88" w:rsidRPr="00D25F5D" w:rsidRDefault="006A3CAD" w:rsidP="006A3CAD">
            <w:pPr>
              <w:jc w:val="center"/>
              <w:rPr>
                <w:sz w:val="18"/>
                <w:szCs w:val="18"/>
              </w:rPr>
            </w:pPr>
            <w:r w:rsidRPr="00D25F5D">
              <w:rPr>
                <w:sz w:val="18"/>
                <w:szCs w:val="18"/>
              </w:rPr>
              <w:t>2.</w:t>
            </w:r>
          </w:p>
        </w:tc>
        <w:tc>
          <w:tcPr>
            <w:tcW w:w="1275" w:type="dxa"/>
          </w:tcPr>
          <w:p w14:paraId="6BD9C4DA" w14:textId="50D6DE00" w:rsidR="00091F88" w:rsidRPr="00D25F5D" w:rsidRDefault="00091F88" w:rsidP="00091F88">
            <w:pPr>
              <w:jc w:val="both"/>
              <w:rPr>
                <w:sz w:val="18"/>
                <w:szCs w:val="18"/>
                <w:lang w:val="fi-FI"/>
              </w:rPr>
            </w:pPr>
            <w:r w:rsidRPr="00D25F5D">
              <w:rPr>
                <w:color w:val="6C6C6C"/>
                <w:sz w:val="18"/>
                <w:szCs w:val="18"/>
                <w:shd w:val="clear" w:color="auto" w:fill="FFFFFF"/>
              </w:rPr>
              <w:t>Sekolah Tinggi Manajemen Transportasi Trisakti</w:t>
            </w:r>
          </w:p>
        </w:tc>
        <w:tc>
          <w:tcPr>
            <w:tcW w:w="750" w:type="dxa"/>
          </w:tcPr>
          <w:p w14:paraId="46B88601" w14:textId="5E0F865B" w:rsidR="00091F88" w:rsidRPr="00D25F5D" w:rsidRDefault="00091F88" w:rsidP="000F4440">
            <w:pPr>
              <w:jc w:val="center"/>
              <w:rPr>
                <w:sz w:val="18"/>
                <w:szCs w:val="18"/>
              </w:rPr>
            </w:pPr>
            <w:r w:rsidRPr="00D25F5D">
              <w:rPr>
                <w:sz w:val="18"/>
                <w:szCs w:val="18"/>
              </w:rPr>
              <w:t>2017</w:t>
            </w:r>
          </w:p>
        </w:tc>
        <w:tc>
          <w:tcPr>
            <w:tcW w:w="1235" w:type="dxa"/>
          </w:tcPr>
          <w:p w14:paraId="1EEA6D98" w14:textId="14A24187" w:rsidR="00091F88" w:rsidRPr="00D25F5D" w:rsidRDefault="00091F88" w:rsidP="00091F88">
            <w:pPr>
              <w:jc w:val="both"/>
              <w:rPr>
                <w:sz w:val="18"/>
                <w:szCs w:val="18"/>
              </w:rPr>
            </w:pPr>
            <w:r w:rsidRPr="00D25F5D">
              <w:rPr>
                <w:sz w:val="18"/>
                <w:szCs w:val="18"/>
              </w:rPr>
              <w:t>Transportasi</w:t>
            </w:r>
          </w:p>
        </w:tc>
        <w:tc>
          <w:tcPr>
            <w:tcW w:w="708" w:type="dxa"/>
          </w:tcPr>
          <w:p w14:paraId="5F7EF824" w14:textId="2FB8A42C" w:rsidR="00091F88" w:rsidRPr="00D25F5D" w:rsidRDefault="00091F88" w:rsidP="006A3CAD">
            <w:pPr>
              <w:jc w:val="center"/>
              <w:rPr>
                <w:sz w:val="18"/>
                <w:szCs w:val="18"/>
              </w:rPr>
            </w:pPr>
            <w:r w:rsidRPr="00D25F5D">
              <w:rPr>
                <w:sz w:val="18"/>
                <w:szCs w:val="18"/>
              </w:rPr>
              <w:t>S1</w:t>
            </w:r>
          </w:p>
        </w:tc>
      </w:tr>
      <w:tr w:rsidR="00091F88" w:rsidRPr="00D25F5D" w14:paraId="5EDFB80F" w14:textId="25026B60" w:rsidTr="00FE7E60">
        <w:tc>
          <w:tcPr>
            <w:tcW w:w="525" w:type="dxa"/>
          </w:tcPr>
          <w:p w14:paraId="34E5F04D" w14:textId="004B3153" w:rsidR="00091F88" w:rsidRPr="00D25F5D" w:rsidRDefault="00091F88" w:rsidP="00FE7E60">
            <w:pPr>
              <w:spacing w:line="360" w:lineRule="auto"/>
              <w:jc w:val="center"/>
              <w:rPr>
                <w:sz w:val="18"/>
                <w:szCs w:val="18"/>
              </w:rPr>
            </w:pPr>
            <w:r w:rsidRPr="00D25F5D">
              <w:rPr>
                <w:sz w:val="18"/>
                <w:szCs w:val="18"/>
              </w:rPr>
              <w:t>3.</w:t>
            </w:r>
          </w:p>
        </w:tc>
        <w:tc>
          <w:tcPr>
            <w:tcW w:w="1060" w:type="dxa"/>
          </w:tcPr>
          <w:p w14:paraId="744094A2" w14:textId="1EE1B3B9" w:rsidR="00091F88" w:rsidRPr="00D25F5D" w:rsidRDefault="00091F88" w:rsidP="00091F88">
            <w:pPr>
              <w:jc w:val="both"/>
              <w:rPr>
                <w:sz w:val="18"/>
                <w:szCs w:val="18"/>
              </w:rPr>
            </w:pPr>
            <w:r w:rsidRPr="00D25F5D">
              <w:rPr>
                <w:sz w:val="18"/>
                <w:szCs w:val="18"/>
              </w:rPr>
              <w:t>Universitas Pertamina</w:t>
            </w:r>
          </w:p>
        </w:tc>
        <w:tc>
          <w:tcPr>
            <w:tcW w:w="783" w:type="dxa"/>
          </w:tcPr>
          <w:p w14:paraId="6C9302CF" w14:textId="1FFD925A" w:rsidR="00091F88" w:rsidRPr="00D25F5D" w:rsidRDefault="00091F88" w:rsidP="000F4440">
            <w:pPr>
              <w:jc w:val="center"/>
              <w:rPr>
                <w:sz w:val="18"/>
                <w:szCs w:val="18"/>
              </w:rPr>
            </w:pPr>
            <w:r w:rsidRPr="00D25F5D">
              <w:rPr>
                <w:sz w:val="18"/>
                <w:szCs w:val="18"/>
              </w:rPr>
              <w:t>2016</w:t>
            </w:r>
          </w:p>
        </w:tc>
        <w:tc>
          <w:tcPr>
            <w:tcW w:w="1601" w:type="dxa"/>
          </w:tcPr>
          <w:p w14:paraId="14FC6DF9" w14:textId="31E66235" w:rsidR="00091F88" w:rsidRPr="00D25F5D" w:rsidRDefault="00091F88" w:rsidP="00091F88">
            <w:pPr>
              <w:jc w:val="both"/>
              <w:rPr>
                <w:sz w:val="18"/>
                <w:szCs w:val="18"/>
              </w:rPr>
            </w:pPr>
            <w:r w:rsidRPr="00D25F5D">
              <w:rPr>
                <w:sz w:val="18"/>
                <w:szCs w:val="18"/>
              </w:rPr>
              <w:t>Teknik Logistik</w:t>
            </w:r>
          </w:p>
        </w:tc>
        <w:tc>
          <w:tcPr>
            <w:tcW w:w="851" w:type="dxa"/>
          </w:tcPr>
          <w:p w14:paraId="47B5ADF4" w14:textId="4D47EA8E" w:rsidR="00091F88" w:rsidRPr="00D25F5D" w:rsidRDefault="00091F88" w:rsidP="006A3CAD">
            <w:pPr>
              <w:jc w:val="center"/>
              <w:rPr>
                <w:sz w:val="18"/>
                <w:szCs w:val="18"/>
              </w:rPr>
            </w:pPr>
            <w:r w:rsidRPr="00D25F5D">
              <w:rPr>
                <w:sz w:val="18"/>
                <w:szCs w:val="18"/>
              </w:rPr>
              <w:t>S1</w:t>
            </w:r>
          </w:p>
        </w:tc>
        <w:tc>
          <w:tcPr>
            <w:tcW w:w="567" w:type="dxa"/>
          </w:tcPr>
          <w:p w14:paraId="05554485" w14:textId="28A52F87" w:rsidR="00091F88" w:rsidRPr="00D25F5D" w:rsidRDefault="006A3CAD" w:rsidP="006A3CAD">
            <w:pPr>
              <w:jc w:val="center"/>
              <w:rPr>
                <w:sz w:val="18"/>
                <w:szCs w:val="18"/>
              </w:rPr>
            </w:pPr>
            <w:r w:rsidRPr="00D25F5D">
              <w:rPr>
                <w:sz w:val="18"/>
                <w:szCs w:val="18"/>
              </w:rPr>
              <w:t>3.</w:t>
            </w:r>
          </w:p>
        </w:tc>
        <w:tc>
          <w:tcPr>
            <w:tcW w:w="1275" w:type="dxa"/>
          </w:tcPr>
          <w:p w14:paraId="6E182803" w14:textId="7F7B2E69" w:rsidR="00091F88" w:rsidRPr="00D25F5D" w:rsidRDefault="00091F88" w:rsidP="00091F88">
            <w:pPr>
              <w:jc w:val="both"/>
              <w:rPr>
                <w:sz w:val="18"/>
                <w:szCs w:val="18"/>
              </w:rPr>
            </w:pPr>
            <w:r w:rsidRPr="00D25F5D">
              <w:rPr>
                <w:sz w:val="18"/>
                <w:szCs w:val="18"/>
              </w:rPr>
              <w:t xml:space="preserve">Institut Transportasi </w:t>
            </w:r>
            <w:r w:rsidR="00E96ACD" w:rsidRPr="00D25F5D">
              <w:rPr>
                <w:sz w:val="18"/>
                <w:szCs w:val="18"/>
              </w:rPr>
              <w:t>dan</w:t>
            </w:r>
            <w:r w:rsidRPr="00D25F5D">
              <w:rPr>
                <w:sz w:val="18"/>
                <w:szCs w:val="18"/>
              </w:rPr>
              <w:t xml:space="preserve"> Logistik</w:t>
            </w:r>
          </w:p>
        </w:tc>
        <w:tc>
          <w:tcPr>
            <w:tcW w:w="750" w:type="dxa"/>
          </w:tcPr>
          <w:p w14:paraId="16696BEA" w14:textId="76745F53" w:rsidR="00091F88" w:rsidRPr="00D25F5D" w:rsidRDefault="00091F88" w:rsidP="000F4440">
            <w:pPr>
              <w:jc w:val="center"/>
              <w:rPr>
                <w:sz w:val="18"/>
                <w:szCs w:val="18"/>
              </w:rPr>
            </w:pPr>
            <w:r w:rsidRPr="00D25F5D">
              <w:rPr>
                <w:sz w:val="18"/>
                <w:szCs w:val="18"/>
              </w:rPr>
              <w:t>2017</w:t>
            </w:r>
          </w:p>
        </w:tc>
        <w:tc>
          <w:tcPr>
            <w:tcW w:w="1235" w:type="dxa"/>
          </w:tcPr>
          <w:p w14:paraId="6BB16BA7" w14:textId="6979EFE8" w:rsidR="00091F88" w:rsidRPr="00D25F5D" w:rsidRDefault="00091F88" w:rsidP="00091F88">
            <w:pPr>
              <w:jc w:val="both"/>
              <w:rPr>
                <w:sz w:val="18"/>
                <w:szCs w:val="18"/>
              </w:rPr>
            </w:pPr>
            <w:r w:rsidRPr="00D25F5D">
              <w:rPr>
                <w:sz w:val="18"/>
                <w:szCs w:val="18"/>
              </w:rPr>
              <w:t>Transportasi</w:t>
            </w:r>
          </w:p>
        </w:tc>
        <w:tc>
          <w:tcPr>
            <w:tcW w:w="708" w:type="dxa"/>
          </w:tcPr>
          <w:p w14:paraId="68DE03BC" w14:textId="05F581C2" w:rsidR="00091F88" w:rsidRPr="00D25F5D" w:rsidRDefault="00091F88" w:rsidP="006A3CAD">
            <w:pPr>
              <w:jc w:val="center"/>
              <w:rPr>
                <w:sz w:val="18"/>
                <w:szCs w:val="18"/>
              </w:rPr>
            </w:pPr>
            <w:r w:rsidRPr="00D25F5D">
              <w:rPr>
                <w:sz w:val="18"/>
                <w:szCs w:val="18"/>
              </w:rPr>
              <w:t>S1</w:t>
            </w:r>
          </w:p>
        </w:tc>
      </w:tr>
      <w:tr w:rsidR="00091F88" w:rsidRPr="00D25F5D" w14:paraId="5D8FC0F0" w14:textId="2842368A" w:rsidTr="00FE7E60">
        <w:tc>
          <w:tcPr>
            <w:tcW w:w="525" w:type="dxa"/>
          </w:tcPr>
          <w:p w14:paraId="118D05E7" w14:textId="5FAFE251" w:rsidR="00091F88" w:rsidRPr="00D25F5D" w:rsidRDefault="00091F88" w:rsidP="00FE7E60">
            <w:pPr>
              <w:jc w:val="center"/>
              <w:rPr>
                <w:sz w:val="18"/>
                <w:szCs w:val="18"/>
              </w:rPr>
            </w:pPr>
            <w:r w:rsidRPr="00D25F5D">
              <w:rPr>
                <w:sz w:val="18"/>
                <w:szCs w:val="18"/>
              </w:rPr>
              <w:t>4.</w:t>
            </w:r>
          </w:p>
        </w:tc>
        <w:tc>
          <w:tcPr>
            <w:tcW w:w="1060" w:type="dxa"/>
          </w:tcPr>
          <w:p w14:paraId="6A281D12" w14:textId="17749042" w:rsidR="00091F88" w:rsidRPr="00D25F5D" w:rsidRDefault="00091F88" w:rsidP="000F4440">
            <w:pPr>
              <w:jc w:val="both"/>
              <w:rPr>
                <w:sz w:val="18"/>
                <w:szCs w:val="18"/>
              </w:rPr>
            </w:pPr>
            <w:r w:rsidRPr="00D25F5D">
              <w:rPr>
                <w:sz w:val="18"/>
                <w:szCs w:val="18"/>
              </w:rPr>
              <w:t>ITHB</w:t>
            </w:r>
          </w:p>
        </w:tc>
        <w:tc>
          <w:tcPr>
            <w:tcW w:w="783" w:type="dxa"/>
          </w:tcPr>
          <w:p w14:paraId="1FF0378C" w14:textId="79F44C60" w:rsidR="00091F88" w:rsidRPr="00D25F5D" w:rsidRDefault="00091F88" w:rsidP="000F4440">
            <w:pPr>
              <w:jc w:val="center"/>
              <w:rPr>
                <w:sz w:val="18"/>
                <w:szCs w:val="18"/>
              </w:rPr>
            </w:pPr>
            <w:r w:rsidRPr="00D25F5D">
              <w:rPr>
                <w:sz w:val="18"/>
                <w:szCs w:val="18"/>
              </w:rPr>
              <w:t>2016</w:t>
            </w:r>
          </w:p>
        </w:tc>
        <w:tc>
          <w:tcPr>
            <w:tcW w:w="1601" w:type="dxa"/>
          </w:tcPr>
          <w:p w14:paraId="02E2E0A9" w14:textId="3C566707" w:rsidR="00091F88" w:rsidRPr="00D25F5D" w:rsidRDefault="00091F88" w:rsidP="000F4440">
            <w:pPr>
              <w:jc w:val="both"/>
              <w:rPr>
                <w:sz w:val="18"/>
                <w:szCs w:val="18"/>
              </w:rPr>
            </w:pPr>
            <w:r w:rsidRPr="00D25F5D">
              <w:rPr>
                <w:sz w:val="18"/>
                <w:szCs w:val="18"/>
              </w:rPr>
              <w:t>Logistik</w:t>
            </w:r>
          </w:p>
        </w:tc>
        <w:tc>
          <w:tcPr>
            <w:tcW w:w="851" w:type="dxa"/>
          </w:tcPr>
          <w:p w14:paraId="560F561E" w14:textId="65C999ED" w:rsidR="00091F88" w:rsidRPr="00D25F5D" w:rsidRDefault="00091F88" w:rsidP="000F4440">
            <w:pPr>
              <w:jc w:val="center"/>
              <w:rPr>
                <w:sz w:val="18"/>
                <w:szCs w:val="18"/>
              </w:rPr>
            </w:pPr>
            <w:r w:rsidRPr="00D25F5D">
              <w:rPr>
                <w:sz w:val="18"/>
                <w:szCs w:val="18"/>
              </w:rPr>
              <w:t>S1</w:t>
            </w:r>
          </w:p>
        </w:tc>
        <w:tc>
          <w:tcPr>
            <w:tcW w:w="567" w:type="dxa"/>
          </w:tcPr>
          <w:p w14:paraId="2F4E24AF" w14:textId="7B231454" w:rsidR="00091F88" w:rsidRPr="00D25F5D" w:rsidRDefault="006A3CAD" w:rsidP="000F4440">
            <w:pPr>
              <w:jc w:val="center"/>
              <w:rPr>
                <w:sz w:val="18"/>
                <w:szCs w:val="18"/>
              </w:rPr>
            </w:pPr>
            <w:r w:rsidRPr="00D25F5D">
              <w:rPr>
                <w:sz w:val="18"/>
                <w:szCs w:val="18"/>
              </w:rPr>
              <w:t>4.</w:t>
            </w:r>
          </w:p>
        </w:tc>
        <w:tc>
          <w:tcPr>
            <w:tcW w:w="1275" w:type="dxa"/>
          </w:tcPr>
          <w:p w14:paraId="0D35D671" w14:textId="367FA739" w:rsidR="00091F88" w:rsidRPr="00D25F5D" w:rsidRDefault="00091F88" w:rsidP="000F4440">
            <w:pPr>
              <w:jc w:val="both"/>
              <w:rPr>
                <w:color w:val="000000" w:themeColor="text1"/>
                <w:sz w:val="18"/>
                <w:szCs w:val="18"/>
              </w:rPr>
            </w:pPr>
            <w:r w:rsidRPr="00D25F5D">
              <w:rPr>
                <w:color w:val="000000" w:themeColor="text1"/>
                <w:sz w:val="18"/>
                <w:szCs w:val="18"/>
              </w:rPr>
              <w:t>Universitas Muhamadiyah Tangerang</w:t>
            </w:r>
          </w:p>
        </w:tc>
        <w:tc>
          <w:tcPr>
            <w:tcW w:w="750" w:type="dxa"/>
          </w:tcPr>
          <w:p w14:paraId="5494DADF" w14:textId="5A3F14F1" w:rsidR="00091F88" w:rsidRPr="00D25F5D" w:rsidRDefault="00091F88" w:rsidP="000F4440">
            <w:pPr>
              <w:jc w:val="center"/>
              <w:rPr>
                <w:color w:val="000000" w:themeColor="text1"/>
                <w:sz w:val="18"/>
                <w:szCs w:val="18"/>
              </w:rPr>
            </w:pPr>
            <w:r w:rsidRPr="00D25F5D">
              <w:rPr>
                <w:color w:val="000000" w:themeColor="text1"/>
                <w:sz w:val="18"/>
                <w:szCs w:val="18"/>
              </w:rPr>
              <w:t>2018</w:t>
            </w:r>
          </w:p>
        </w:tc>
        <w:tc>
          <w:tcPr>
            <w:tcW w:w="1235" w:type="dxa"/>
          </w:tcPr>
          <w:p w14:paraId="7CA16895" w14:textId="41133638" w:rsidR="00091F88" w:rsidRPr="00D25F5D" w:rsidRDefault="00091F88" w:rsidP="00091F88">
            <w:pPr>
              <w:jc w:val="both"/>
              <w:rPr>
                <w:color w:val="000000" w:themeColor="text1"/>
                <w:sz w:val="18"/>
                <w:szCs w:val="18"/>
              </w:rPr>
            </w:pPr>
            <w:r w:rsidRPr="00D25F5D">
              <w:rPr>
                <w:color w:val="000000" w:themeColor="text1"/>
                <w:sz w:val="18"/>
                <w:szCs w:val="18"/>
              </w:rPr>
              <w:t>Transportasi</w:t>
            </w:r>
          </w:p>
        </w:tc>
        <w:tc>
          <w:tcPr>
            <w:tcW w:w="708" w:type="dxa"/>
          </w:tcPr>
          <w:p w14:paraId="0F330D8C" w14:textId="1913E5ED" w:rsidR="00091F88" w:rsidRPr="00D25F5D" w:rsidRDefault="00091F88" w:rsidP="006A3CAD">
            <w:pPr>
              <w:jc w:val="center"/>
              <w:rPr>
                <w:color w:val="000000" w:themeColor="text1"/>
                <w:sz w:val="18"/>
                <w:szCs w:val="18"/>
              </w:rPr>
            </w:pPr>
            <w:r w:rsidRPr="00D25F5D">
              <w:rPr>
                <w:color w:val="000000" w:themeColor="text1"/>
                <w:sz w:val="18"/>
                <w:szCs w:val="18"/>
              </w:rPr>
              <w:t>S1</w:t>
            </w:r>
          </w:p>
        </w:tc>
      </w:tr>
      <w:tr w:rsidR="00091F88" w:rsidRPr="00D25F5D" w14:paraId="5D682924" w14:textId="349B7D4A" w:rsidTr="00FE7E60">
        <w:tc>
          <w:tcPr>
            <w:tcW w:w="525" w:type="dxa"/>
          </w:tcPr>
          <w:p w14:paraId="6EE9912D" w14:textId="798A1ADC" w:rsidR="00091F88" w:rsidRPr="00D25F5D" w:rsidRDefault="00091F88" w:rsidP="00FE7E60">
            <w:pPr>
              <w:jc w:val="center"/>
              <w:rPr>
                <w:sz w:val="18"/>
                <w:szCs w:val="18"/>
              </w:rPr>
            </w:pPr>
            <w:r w:rsidRPr="00D25F5D">
              <w:rPr>
                <w:sz w:val="18"/>
                <w:szCs w:val="18"/>
              </w:rPr>
              <w:t>5.</w:t>
            </w:r>
          </w:p>
        </w:tc>
        <w:tc>
          <w:tcPr>
            <w:tcW w:w="1060" w:type="dxa"/>
          </w:tcPr>
          <w:p w14:paraId="11734AF6" w14:textId="48C34824" w:rsidR="00091F88" w:rsidRPr="00D25F5D" w:rsidRDefault="00091F88" w:rsidP="000F4440">
            <w:pPr>
              <w:jc w:val="both"/>
              <w:rPr>
                <w:sz w:val="18"/>
                <w:szCs w:val="18"/>
              </w:rPr>
            </w:pPr>
            <w:r w:rsidRPr="00D25F5D">
              <w:rPr>
                <w:sz w:val="18"/>
                <w:szCs w:val="18"/>
              </w:rPr>
              <w:t>ITL</w:t>
            </w:r>
          </w:p>
        </w:tc>
        <w:tc>
          <w:tcPr>
            <w:tcW w:w="783" w:type="dxa"/>
          </w:tcPr>
          <w:p w14:paraId="0F0F6A28" w14:textId="3464E9A8" w:rsidR="00091F88" w:rsidRPr="00D25F5D" w:rsidRDefault="00091F88" w:rsidP="000F4440">
            <w:pPr>
              <w:jc w:val="center"/>
              <w:rPr>
                <w:sz w:val="18"/>
                <w:szCs w:val="18"/>
              </w:rPr>
            </w:pPr>
            <w:r w:rsidRPr="00D25F5D">
              <w:rPr>
                <w:sz w:val="18"/>
                <w:szCs w:val="18"/>
              </w:rPr>
              <w:t>2017</w:t>
            </w:r>
          </w:p>
        </w:tc>
        <w:tc>
          <w:tcPr>
            <w:tcW w:w="1601" w:type="dxa"/>
          </w:tcPr>
          <w:p w14:paraId="7F22592B" w14:textId="15A1C724" w:rsidR="00091F88" w:rsidRPr="00D25F5D" w:rsidRDefault="00091F88" w:rsidP="000F4440">
            <w:pPr>
              <w:jc w:val="both"/>
              <w:rPr>
                <w:sz w:val="18"/>
                <w:szCs w:val="18"/>
              </w:rPr>
            </w:pPr>
            <w:r w:rsidRPr="00D25F5D">
              <w:rPr>
                <w:sz w:val="18"/>
                <w:szCs w:val="18"/>
              </w:rPr>
              <w:t>Logistik</w:t>
            </w:r>
          </w:p>
        </w:tc>
        <w:tc>
          <w:tcPr>
            <w:tcW w:w="851" w:type="dxa"/>
          </w:tcPr>
          <w:p w14:paraId="143F291E" w14:textId="166C1DB6" w:rsidR="00091F88" w:rsidRPr="00D25F5D" w:rsidRDefault="00091F88" w:rsidP="000F4440">
            <w:pPr>
              <w:jc w:val="center"/>
              <w:rPr>
                <w:sz w:val="18"/>
                <w:szCs w:val="18"/>
              </w:rPr>
            </w:pPr>
            <w:r w:rsidRPr="00D25F5D">
              <w:rPr>
                <w:sz w:val="18"/>
                <w:szCs w:val="18"/>
              </w:rPr>
              <w:t>S1</w:t>
            </w:r>
          </w:p>
        </w:tc>
        <w:tc>
          <w:tcPr>
            <w:tcW w:w="567" w:type="dxa"/>
          </w:tcPr>
          <w:p w14:paraId="73D2D8EA" w14:textId="10068FDF" w:rsidR="00091F88" w:rsidRPr="00D25F5D" w:rsidRDefault="006A3CAD" w:rsidP="000F4440">
            <w:pPr>
              <w:jc w:val="center"/>
              <w:rPr>
                <w:sz w:val="18"/>
                <w:szCs w:val="18"/>
              </w:rPr>
            </w:pPr>
            <w:r w:rsidRPr="00D25F5D">
              <w:rPr>
                <w:sz w:val="18"/>
                <w:szCs w:val="18"/>
              </w:rPr>
              <w:t>5.</w:t>
            </w:r>
          </w:p>
        </w:tc>
        <w:tc>
          <w:tcPr>
            <w:tcW w:w="1275" w:type="dxa"/>
          </w:tcPr>
          <w:p w14:paraId="23480BD0" w14:textId="55AF8D86" w:rsidR="00091F88" w:rsidRPr="00D25F5D" w:rsidRDefault="00435188" w:rsidP="000F4440">
            <w:pPr>
              <w:jc w:val="both"/>
              <w:rPr>
                <w:color w:val="000000" w:themeColor="text1"/>
                <w:sz w:val="18"/>
                <w:szCs w:val="18"/>
              </w:rPr>
            </w:pPr>
            <w:r w:rsidRPr="00D25F5D">
              <w:rPr>
                <w:color w:val="000000" w:themeColor="text1"/>
                <w:sz w:val="18"/>
                <w:szCs w:val="18"/>
              </w:rPr>
              <w:t>Sekolah Tinggi Maritim Yogyakarta</w:t>
            </w:r>
            <w:r w:rsidR="002F747E" w:rsidRPr="00D25F5D">
              <w:rPr>
                <w:color w:val="000000" w:themeColor="text1"/>
                <w:sz w:val="18"/>
                <w:szCs w:val="18"/>
              </w:rPr>
              <w:t>*</w:t>
            </w:r>
          </w:p>
        </w:tc>
        <w:tc>
          <w:tcPr>
            <w:tcW w:w="750" w:type="dxa"/>
          </w:tcPr>
          <w:p w14:paraId="507D317B" w14:textId="1D335B7E" w:rsidR="00091F88" w:rsidRPr="00D25F5D" w:rsidRDefault="00435188" w:rsidP="000F4440">
            <w:pPr>
              <w:jc w:val="center"/>
              <w:rPr>
                <w:color w:val="000000" w:themeColor="text1"/>
                <w:sz w:val="18"/>
                <w:szCs w:val="18"/>
              </w:rPr>
            </w:pPr>
            <w:r w:rsidRPr="00D25F5D">
              <w:rPr>
                <w:color w:val="000000" w:themeColor="text1"/>
                <w:sz w:val="18"/>
                <w:szCs w:val="18"/>
              </w:rPr>
              <w:t>2019</w:t>
            </w:r>
          </w:p>
        </w:tc>
        <w:tc>
          <w:tcPr>
            <w:tcW w:w="1235" w:type="dxa"/>
          </w:tcPr>
          <w:p w14:paraId="512EE31B" w14:textId="6664EC6C" w:rsidR="00091F88" w:rsidRPr="00D25F5D" w:rsidRDefault="00435188" w:rsidP="00091F88">
            <w:pPr>
              <w:spacing w:line="360" w:lineRule="auto"/>
              <w:jc w:val="both"/>
              <w:rPr>
                <w:color w:val="000000" w:themeColor="text1"/>
                <w:sz w:val="18"/>
                <w:szCs w:val="18"/>
              </w:rPr>
            </w:pPr>
            <w:r w:rsidRPr="00D25F5D">
              <w:rPr>
                <w:color w:val="000000" w:themeColor="text1"/>
                <w:sz w:val="18"/>
                <w:szCs w:val="18"/>
              </w:rPr>
              <w:t>Transportasi</w:t>
            </w:r>
          </w:p>
        </w:tc>
        <w:tc>
          <w:tcPr>
            <w:tcW w:w="708" w:type="dxa"/>
          </w:tcPr>
          <w:p w14:paraId="4C225A05" w14:textId="4378ECE3" w:rsidR="00091F88" w:rsidRPr="00D25F5D" w:rsidRDefault="00435188" w:rsidP="006A3CAD">
            <w:pPr>
              <w:spacing w:line="360" w:lineRule="auto"/>
              <w:jc w:val="center"/>
              <w:rPr>
                <w:color w:val="000000" w:themeColor="text1"/>
                <w:sz w:val="18"/>
                <w:szCs w:val="18"/>
              </w:rPr>
            </w:pPr>
            <w:r w:rsidRPr="00D25F5D">
              <w:rPr>
                <w:color w:val="000000" w:themeColor="text1"/>
                <w:sz w:val="18"/>
                <w:szCs w:val="18"/>
              </w:rPr>
              <w:t>S1</w:t>
            </w:r>
          </w:p>
        </w:tc>
      </w:tr>
      <w:tr w:rsidR="00091F88" w:rsidRPr="00D25F5D" w14:paraId="63E310D2" w14:textId="5CE45F5C" w:rsidTr="00FE7E60">
        <w:tc>
          <w:tcPr>
            <w:tcW w:w="525" w:type="dxa"/>
          </w:tcPr>
          <w:p w14:paraId="038E9165" w14:textId="4235658E" w:rsidR="00091F88" w:rsidRPr="00D25F5D" w:rsidRDefault="00091F88" w:rsidP="000F4440">
            <w:pPr>
              <w:jc w:val="center"/>
              <w:rPr>
                <w:sz w:val="18"/>
                <w:szCs w:val="18"/>
              </w:rPr>
            </w:pPr>
            <w:r w:rsidRPr="00D25F5D">
              <w:rPr>
                <w:sz w:val="18"/>
                <w:szCs w:val="18"/>
              </w:rPr>
              <w:t>6.</w:t>
            </w:r>
          </w:p>
        </w:tc>
        <w:tc>
          <w:tcPr>
            <w:tcW w:w="1060" w:type="dxa"/>
          </w:tcPr>
          <w:p w14:paraId="0F6C881E" w14:textId="4CC0807C" w:rsidR="00091F88" w:rsidRPr="00D25F5D" w:rsidRDefault="00091F88" w:rsidP="000F4440">
            <w:pPr>
              <w:jc w:val="both"/>
              <w:rPr>
                <w:sz w:val="18"/>
                <w:szCs w:val="18"/>
              </w:rPr>
            </w:pPr>
            <w:r w:rsidRPr="00D25F5D">
              <w:rPr>
                <w:sz w:val="18"/>
                <w:szCs w:val="18"/>
              </w:rPr>
              <w:t>Tel-U</w:t>
            </w:r>
          </w:p>
        </w:tc>
        <w:tc>
          <w:tcPr>
            <w:tcW w:w="783" w:type="dxa"/>
          </w:tcPr>
          <w:p w14:paraId="51AE91C2" w14:textId="6CDBC9DB" w:rsidR="00091F88" w:rsidRPr="00D25F5D" w:rsidRDefault="00091F88" w:rsidP="000F4440">
            <w:pPr>
              <w:jc w:val="center"/>
              <w:rPr>
                <w:sz w:val="18"/>
                <w:szCs w:val="18"/>
              </w:rPr>
            </w:pPr>
            <w:r w:rsidRPr="00D25F5D">
              <w:rPr>
                <w:sz w:val="18"/>
                <w:szCs w:val="18"/>
              </w:rPr>
              <w:t>2018</w:t>
            </w:r>
          </w:p>
        </w:tc>
        <w:tc>
          <w:tcPr>
            <w:tcW w:w="1601" w:type="dxa"/>
          </w:tcPr>
          <w:p w14:paraId="311A956C" w14:textId="0B508EB4" w:rsidR="00091F88" w:rsidRPr="00D25F5D" w:rsidRDefault="00091F88" w:rsidP="000F4440">
            <w:pPr>
              <w:jc w:val="both"/>
              <w:rPr>
                <w:sz w:val="18"/>
                <w:szCs w:val="18"/>
              </w:rPr>
            </w:pPr>
            <w:r w:rsidRPr="00D25F5D">
              <w:rPr>
                <w:sz w:val="18"/>
                <w:szCs w:val="18"/>
              </w:rPr>
              <w:t>Teknik Logistik</w:t>
            </w:r>
          </w:p>
        </w:tc>
        <w:tc>
          <w:tcPr>
            <w:tcW w:w="851" w:type="dxa"/>
          </w:tcPr>
          <w:p w14:paraId="1BDEECD5" w14:textId="75FC54A0" w:rsidR="00091F88" w:rsidRPr="00D25F5D" w:rsidRDefault="00091F88" w:rsidP="000F4440">
            <w:pPr>
              <w:jc w:val="center"/>
              <w:rPr>
                <w:sz w:val="18"/>
                <w:szCs w:val="18"/>
              </w:rPr>
            </w:pPr>
            <w:r w:rsidRPr="00D25F5D">
              <w:rPr>
                <w:sz w:val="18"/>
                <w:szCs w:val="18"/>
              </w:rPr>
              <w:t>S1</w:t>
            </w:r>
          </w:p>
        </w:tc>
        <w:tc>
          <w:tcPr>
            <w:tcW w:w="567" w:type="dxa"/>
          </w:tcPr>
          <w:p w14:paraId="5C6E7878" w14:textId="0D9727A8" w:rsidR="00091F88" w:rsidRPr="00D25F5D" w:rsidRDefault="006A3CAD" w:rsidP="000F4440">
            <w:pPr>
              <w:jc w:val="center"/>
              <w:rPr>
                <w:sz w:val="18"/>
                <w:szCs w:val="18"/>
              </w:rPr>
            </w:pPr>
            <w:r w:rsidRPr="00D25F5D">
              <w:rPr>
                <w:sz w:val="18"/>
                <w:szCs w:val="18"/>
              </w:rPr>
              <w:t>6.</w:t>
            </w:r>
          </w:p>
        </w:tc>
        <w:tc>
          <w:tcPr>
            <w:tcW w:w="1275" w:type="dxa"/>
          </w:tcPr>
          <w:p w14:paraId="1723C7A9" w14:textId="4AD53D8C" w:rsidR="00091F88" w:rsidRPr="00D25F5D" w:rsidRDefault="00435188" w:rsidP="000F4440">
            <w:pPr>
              <w:jc w:val="both"/>
              <w:rPr>
                <w:color w:val="000000" w:themeColor="text1"/>
                <w:sz w:val="18"/>
                <w:szCs w:val="18"/>
              </w:rPr>
            </w:pPr>
            <w:r w:rsidRPr="00D25F5D">
              <w:rPr>
                <w:color w:val="000000" w:themeColor="text1"/>
                <w:sz w:val="18"/>
                <w:szCs w:val="18"/>
              </w:rPr>
              <w:t>Universitas Maritim A</w:t>
            </w:r>
            <w:r w:rsidR="00AE50EA" w:rsidRPr="00D25F5D">
              <w:rPr>
                <w:color w:val="000000" w:themeColor="text1"/>
                <w:sz w:val="18"/>
                <w:szCs w:val="18"/>
              </w:rPr>
              <w:t>MNI</w:t>
            </w:r>
            <w:r w:rsidR="002F747E" w:rsidRPr="00D25F5D">
              <w:rPr>
                <w:color w:val="000000" w:themeColor="text1"/>
                <w:sz w:val="18"/>
                <w:szCs w:val="18"/>
              </w:rPr>
              <w:t>*</w:t>
            </w:r>
          </w:p>
        </w:tc>
        <w:tc>
          <w:tcPr>
            <w:tcW w:w="750" w:type="dxa"/>
          </w:tcPr>
          <w:p w14:paraId="4C32DE7C" w14:textId="6EA9025B" w:rsidR="00091F88" w:rsidRPr="00D25F5D" w:rsidRDefault="00435188" w:rsidP="000F4440">
            <w:pPr>
              <w:jc w:val="center"/>
              <w:rPr>
                <w:color w:val="000000" w:themeColor="text1"/>
                <w:sz w:val="18"/>
                <w:szCs w:val="18"/>
              </w:rPr>
            </w:pPr>
            <w:r w:rsidRPr="00D25F5D">
              <w:rPr>
                <w:color w:val="000000" w:themeColor="text1"/>
                <w:sz w:val="18"/>
                <w:szCs w:val="18"/>
              </w:rPr>
              <w:t>2020</w:t>
            </w:r>
          </w:p>
        </w:tc>
        <w:tc>
          <w:tcPr>
            <w:tcW w:w="1235" w:type="dxa"/>
          </w:tcPr>
          <w:p w14:paraId="2C99A7DD" w14:textId="0C96225F" w:rsidR="00091F88" w:rsidRPr="00D25F5D" w:rsidRDefault="00435188" w:rsidP="00091F88">
            <w:pPr>
              <w:jc w:val="both"/>
              <w:rPr>
                <w:color w:val="000000" w:themeColor="text1"/>
                <w:sz w:val="18"/>
                <w:szCs w:val="18"/>
              </w:rPr>
            </w:pPr>
            <w:r w:rsidRPr="00D25F5D">
              <w:rPr>
                <w:color w:val="000000" w:themeColor="text1"/>
                <w:sz w:val="18"/>
                <w:szCs w:val="18"/>
              </w:rPr>
              <w:t>Transportasi</w:t>
            </w:r>
          </w:p>
        </w:tc>
        <w:tc>
          <w:tcPr>
            <w:tcW w:w="708" w:type="dxa"/>
          </w:tcPr>
          <w:p w14:paraId="402B3BB1" w14:textId="0C9547E2" w:rsidR="00091F88" w:rsidRPr="00D25F5D" w:rsidRDefault="00435188" w:rsidP="006A3CAD">
            <w:pPr>
              <w:spacing w:line="360" w:lineRule="auto"/>
              <w:jc w:val="center"/>
              <w:rPr>
                <w:color w:val="000000" w:themeColor="text1"/>
                <w:sz w:val="18"/>
                <w:szCs w:val="18"/>
              </w:rPr>
            </w:pPr>
            <w:r w:rsidRPr="00D25F5D">
              <w:rPr>
                <w:color w:val="000000" w:themeColor="text1"/>
                <w:sz w:val="18"/>
                <w:szCs w:val="18"/>
              </w:rPr>
              <w:t>S1</w:t>
            </w:r>
          </w:p>
        </w:tc>
      </w:tr>
      <w:tr w:rsidR="00435188" w:rsidRPr="00D25F5D" w14:paraId="19F19622" w14:textId="77777777" w:rsidTr="00FE7E60">
        <w:tc>
          <w:tcPr>
            <w:tcW w:w="525" w:type="dxa"/>
          </w:tcPr>
          <w:p w14:paraId="58FBE6DC" w14:textId="343861BF" w:rsidR="00435188" w:rsidRPr="00D25F5D" w:rsidRDefault="003E13FE" w:rsidP="000F4440">
            <w:pPr>
              <w:jc w:val="center"/>
              <w:rPr>
                <w:sz w:val="18"/>
                <w:szCs w:val="18"/>
              </w:rPr>
            </w:pPr>
            <w:r w:rsidRPr="00D25F5D">
              <w:rPr>
                <w:sz w:val="18"/>
                <w:szCs w:val="18"/>
              </w:rPr>
              <w:t>7.</w:t>
            </w:r>
          </w:p>
        </w:tc>
        <w:tc>
          <w:tcPr>
            <w:tcW w:w="1060" w:type="dxa"/>
            <w:shd w:val="clear" w:color="auto" w:fill="FFFFFF"/>
          </w:tcPr>
          <w:p w14:paraId="52D45FC3" w14:textId="68D9082C" w:rsidR="00435188" w:rsidRPr="00D25F5D" w:rsidRDefault="003E13FE" w:rsidP="000F4440">
            <w:pPr>
              <w:jc w:val="both"/>
              <w:rPr>
                <w:sz w:val="18"/>
                <w:szCs w:val="18"/>
              </w:rPr>
            </w:pPr>
            <w:r w:rsidRPr="00D25F5D">
              <w:rPr>
                <w:sz w:val="18"/>
                <w:szCs w:val="18"/>
              </w:rPr>
              <w:t>Institut Teknologi Kalimantan</w:t>
            </w:r>
          </w:p>
        </w:tc>
        <w:tc>
          <w:tcPr>
            <w:tcW w:w="783" w:type="dxa"/>
            <w:shd w:val="clear" w:color="auto" w:fill="FFFFFF"/>
          </w:tcPr>
          <w:p w14:paraId="386A8D83" w14:textId="5ED525D3" w:rsidR="00435188" w:rsidRPr="00D25F5D" w:rsidRDefault="00435188" w:rsidP="000F4440">
            <w:pPr>
              <w:jc w:val="both"/>
              <w:rPr>
                <w:sz w:val="18"/>
                <w:szCs w:val="18"/>
              </w:rPr>
            </w:pPr>
          </w:p>
        </w:tc>
        <w:tc>
          <w:tcPr>
            <w:tcW w:w="1601" w:type="dxa"/>
            <w:shd w:val="clear" w:color="auto" w:fill="FFFFFF"/>
          </w:tcPr>
          <w:p w14:paraId="6AC3B3FA" w14:textId="70D256CB" w:rsidR="00435188" w:rsidRPr="00D25F5D" w:rsidRDefault="003E13FE" w:rsidP="000F4440">
            <w:pPr>
              <w:jc w:val="both"/>
              <w:rPr>
                <w:sz w:val="18"/>
                <w:szCs w:val="18"/>
              </w:rPr>
            </w:pPr>
            <w:r w:rsidRPr="00D25F5D">
              <w:rPr>
                <w:sz w:val="18"/>
                <w:szCs w:val="18"/>
              </w:rPr>
              <w:t>Teknik Logistik</w:t>
            </w:r>
          </w:p>
        </w:tc>
        <w:tc>
          <w:tcPr>
            <w:tcW w:w="851" w:type="dxa"/>
          </w:tcPr>
          <w:p w14:paraId="70DC7268" w14:textId="2B07EBC2" w:rsidR="00435188" w:rsidRPr="00D25F5D" w:rsidRDefault="00CC22D6" w:rsidP="000F4440">
            <w:pPr>
              <w:jc w:val="center"/>
              <w:rPr>
                <w:sz w:val="18"/>
                <w:szCs w:val="18"/>
              </w:rPr>
            </w:pPr>
            <w:r w:rsidRPr="00D25F5D">
              <w:rPr>
                <w:sz w:val="18"/>
                <w:szCs w:val="18"/>
              </w:rPr>
              <w:t>S1</w:t>
            </w:r>
          </w:p>
        </w:tc>
        <w:tc>
          <w:tcPr>
            <w:tcW w:w="567" w:type="dxa"/>
          </w:tcPr>
          <w:p w14:paraId="541DF1E5" w14:textId="4E484DD4" w:rsidR="00435188" w:rsidRPr="00D25F5D" w:rsidRDefault="00435188" w:rsidP="000F4440">
            <w:pPr>
              <w:jc w:val="center"/>
              <w:rPr>
                <w:sz w:val="18"/>
                <w:szCs w:val="18"/>
              </w:rPr>
            </w:pPr>
            <w:r w:rsidRPr="00D25F5D">
              <w:rPr>
                <w:sz w:val="18"/>
                <w:szCs w:val="18"/>
              </w:rPr>
              <w:t>7.</w:t>
            </w:r>
          </w:p>
        </w:tc>
        <w:tc>
          <w:tcPr>
            <w:tcW w:w="1275" w:type="dxa"/>
          </w:tcPr>
          <w:p w14:paraId="1BD5D09C" w14:textId="76EB0C23" w:rsidR="00435188" w:rsidRPr="00D25F5D" w:rsidRDefault="00435188" w:rsidP="000F4440">
            <w:pPr>
              <w:jc w:val="both"/>
              <w:rPr>
                <w:color w:val="000000" w:themeColor="text1"/>
                <w:sz w:val="18"/>
                <w:szCs w:val="18"/>
              </w:rPr>
            </w:pPr>
            <w:r w:rsidRPr="00D25F5D">
              <w:rPr>
                <w:rFonts w:eastAsia="Times New Roman"/>
                <w:color w:val="000000" w:themeColor="text1"/>
                <w:sz w:val="18"/>
                <w:szCs w:val="18"/>
                <w:lang w:eastAsia="en-ID"/>
              </w:rPr>
              <w:t>Universitas Pattimura</w:t>
            </w:r>
          </w:p>
        </w:tc>
        <w:tc>
          <w:tcPr>
            <w:tcW w:w="750" w:type="dxa"/>
          </w:tcPr>
          <w:p w14:paraId="74B0B228" w14:textId="77777777" w:rsidR="00435188" w:rsidRPr="00D25F5D" w:rsidRDefault="00435188" w:rsidP="00435188">
            <w:pPr>
              <w:jc w:val="both"/>
              <w:rPr>
                <w:color w:val="000000" w:themeColor="text1"/>
                <w:sz w:val="18"/>
                <w:szCs w:val="18"/>
              </w:rPr>
            </w:pPr>
          </w:p>
        </w:tc>
        <w:tc>
          <w:tcPr>
            <w:tcW w:w="1235" w:type="dxa"/>
          </w:tcPr>
          <w:p w14:paraId="39AF9F4B" w14:textId="7C12A779" w:rsidR="00435188" w:rsidRPr="00D25F5D" w:rsidRDefault="00992286" w:rsidP="00435188">
            <w:pPr>
              <w:jc w:val="both"/>
              <w:rPr>
                <w:color w:val="000000" w:themeColor="text1"/>
                <w:sz w:val="18"/>
                <w:szCs w:val="18"/>
              </w:rPr>
            </w:pPr>
            <w:hyperlink r:id="rId20" w:history="1">
              <w:r w:rsidR="00435188" w:rsidRPr="00D25F5D">
                <w:rPr>
                  <w:rFonts w:eastAsia="Times New Roman"/>
                  <w:color w:val="000000" w:themeColor="text1"/>
                  <w:sz w:val="18"/>
                  <w:szCs w:val="18"/>
                  <w:lang w:eastAsia="en-ID"/>
                </w:rPr>
                <w:t>Teknik Transportasi Laut</w:t>
              </w:r>
            </w:hyperlink>
          </w:p>
        </w:tc>
        <w:tc>
          <w:tcPr>
            <w:tcW w:w="708" w:type="dxa"/>
          </w:tcPr>
          <w:p w14:paraId="217ED657" w14:textId="5C5E9B3A" w:rsidR="00435188" w:rsidRPr="00D25F5D" w:rsidRDefault="00435188" w:rsidP="00435188">
            <w:pPr>
              <w:spacing w:line="360" w:lineRule="auto"/>
              <w:jc w:val="center"/>
              <w:rPr>
                <w:color w:val="000000" w:themeColor="text1"/>
                <w:sz w:val="18"/>
                <w:szCs w:val="18"/>
              </w:rPr>
            </w:pPr>
            <w:r w:rsidRPr="00D25F5D">
              <w:rPr>
                <w:color w:val="000000" w:themeColor="text1"/>
                <w:sz w:val="18"/>
                <w:szCs w:val="18"/>
              </w:rPr>
              <w:t>S1</w:t>
            </w:r>
          </w:p>
        </w:tc>
      </w:tr>
      <w:tr w:rsidR="00AE50EA" w:rsidRPr="00D25F5D" w14:paraId="3428A244" w14:textId="77777777" w:rsidTr="00FE7E60">
        <w:tc>
          <w:tcPr>
            <w:tcW w:w="525" w:type="dxa"/>
          </w:tcPr>
          <w:p w14:paraId="7348ABD3" w14:textId="32D15C20" w:rsidR="00AE50EA" w:rsidRPr="00D25F5D" w:rsidRDefault="00CC22D6" w:rsidP="000F4440">
            <w:pPr>
              <w:jc w:val="center"/>
              <w:rPr>
                <w:sz w:val="18"/>
                <w:szCs w:val="18"/>
              </w:rPr>
            </w:pPr>
            <w:r w:rsidRPr="00D25F5D">
              <w:rPr>
                <w:sz w:val="18"/>
                <w:szCs w:val="18"/>
              </w:rPr>
              <w:t>8.</w:t>
            </w:r>
          </w:p>
        </w:tc>
        <w:tc>
          <w:tcPr>
            <w:tcW w:w="1060" w:type="dxa"/>
            <w:shd w:val="clear" w:color="auto" w:fill="FFFFFF"/>
          </w:tcPr>
          <w:p w14:paraId="45F4A80D" w14:textId="7D12530C" w:rsidR="00AE50EA" w:rsidRPr="00D25F5D" w:rsidRDefault="00CC22D6" w:rsidP="000F4440">
            <w:pPr>
              <w:jc w:val="both"/>
              <w:rPr>
                <w:sz w:val="18"/>
                <w:szCs w:val="18"/>
              </w:rPr>
            </w:pPr>
            <w:r w:rsidRPr="00D25F5D">
              <w:rPr>
                <w:sz w:val="18"/>
                <w:szCs w:val="18"/>
              </w:rPr>
              <w:t xml:space="preserve">UPI </w:t>
            </w:r>
          </w:p>
        </w:tc>
        <w:tc>
          <w:tcPr>
            <w:tcW w:w="783" w:type="dxa"/>
            <w:shd w:val="clear" w:color="auto" w:fill="FFFFFF"/>
          </w:tcPr>
          <w:p w14:paraId="55DFD1DD" w14:textId="77777777" w:rsidR="00AE50EA" w:rsidRPr="00D25F5D" w:rsidRDefault="00AE50EA" w:rsidP="000F4440">
            <w:pPr>
              <w:jc w:val="both"/>
              <w:rPr>
                <w:rFonts w:eastAsia="Times New Roman"/>
                <w:color w:val="464646"/>
                <w:lang w:eastAsia="en-ID"/>
              </w:rPr>
            </w:pPr>
          </w:p>
        </w:tc>
        <w:tc>
          <w:tcPr>
            <w:tcW w:w="1601" w:type="dxa"/>
            <w:shd w:val="clear" w:color="auto" w:fill="FFFFFF"/>
          </w:tcPr>
          <w:p w14:paraId="525B0762" w14:textId="77777777" w:rsidR="00AE50EA" w:rsidRPr="00D25F5D" w:rsidRDefault="00CC22D6" w:rsidP="000F4440">
            <w:pPr>
              <w:jc w:val="both"/>
              <w:rPr>
                <w:sz w:val="18"/>
                <w:szCs w:val="18"/>
              </w:rPr>
            </w:pPr>
            <w:r w:rsidRPr="00D25F5D">
              <w:rPr>
                <w:sz w:val="18"/>
                <w:szCs w:val="18"/>
              </w:rPr>
              <w:t>Logistik Kelautan</w:t>
            </w:r>
          </w:p>
          <w:p w14:paraId="0682EEA5" w14:textId="123779F4" w:rsidR="00111241" w:rsidRPr="00D25F5D" w:rsidRDefault="00111241" w:rsidP="000F4440">
            <w:pPr>
              <w:jc w:val="both"/>
              <w:rPr>
                <w:sz w:val="18"/>
                <w:szCs w:val="18"/>
              </w:rPr>
            </w:pPr>
            <w:r w:rsidRPr="00D25F5D">
              <w:rPr>
                <w:sz w:val="18"/>
                <w:szCs w:val="18"/>
              </w:rPr>
              <w:t>Teknik Logistik</w:t>
            </w:r>
          </w:p>
        </w:tc>
        <w:tc>
          <w:tcPr>
            <w:tcW w:w="851" w:type="dxa"/>
          </w:tcPr>
          <w:p w14:paraId="0172574C" w14:textId="77777777" w:rsidR="00AE50EA" w:rsidRPr="00D25F5D" w:rsidRDefault="00CC22D6" w:rsidP="000F4440">
            <w:pPr>
              <w:jc w:val="center"/>
              <w:rPr>
                <w:sz w:val="18"/>
                <w:szCs w:val="18"/>
              </w:rPr>
            </w:pPr>
            <w:r w:rsidRPr="00D25F5D">
              <w:rPr>
                <w:sz w:val="18"/>
                <w:szCs w:val="18"/>
              </w:rPr>
              <w:t>S1</w:t>
            </w:r>
          </w:p>
          <w:p w14:paraId="6809DDDF" w14:textId="7A16C05D" w:rsidR="00B0620C" w:rsidRPr="00D25F5D" w:rsidRDefault="00B0620C" w:rsidP="000F4440">
            <w:pPr>
              <w:jc w:val="center"/>
              <w:rPr>
                <w:sz w:val="18"/>
                <w:szCs w:val="18"/>
              </w:rPr>
            </w:pPr>
            <w:r w:rsidRPr="00D25F5D">
              <w:rPr>
                <w:sz w:val="18"/>
                <w:szCs w:val="18"/>
              </w:rPr>
              <w:t>S1</w:t>
            </w:r>
          </w:p>
        </w:tc>
        <w:tc>
          <w:tcPr>
            <w:tcW w:w="567" w:type="dxa"/>
          </w:tcPr>
          <w:p w14:paraId="5D919B1D" w14:textId="7FD138A5" w:rsidR="00AE50EA" w:rsidRPr="00D25F5D" w:rsidRDefault="00AE50EA" w:rsidP="000F4440">
            <w:pPr>
              <w:jc w:val="center"/>
              <w:rPr>
                <w:sz w:val="18"/>
                <w:szCs w:val="18"/>
              </w:rPr>
            </w:pPr>
          </w:p>
        </w:tc>
        <w:tc>
          <w:tcPr>
            <w:tcW w:w="1275" w:type="dxa"/>
          </w:tcPr>
          <w:p w14:paraId="35F87EFA" w14:textId="3F356E32" w:rsidR="00AE50EA" w:rsidRPr="00D25F5D" w:rsidRDefault="00AE50EA" w:rsidP="000F4440">
            <w:pPr>
              <w:jc w:val="both"/>
              <w:rPr>
                <w:rFonts w:eastAsia="Times New Roman"/>
                <w:color w:val="000000" w:themeColor="text1"/>
                <w:sz w:val="18"/>
                <w:szCs w:val="18"/>
                <w:lang w:eastAsia="en-ID"/>
              </w:rPr>
            </w:pPr>
          </w:p>
        </w:tc>
        <w:tc>
          <w:tcPr>
            <w:tcW w:w="750" w:type="dxa"/>
          </w:tcPr>
          <w:p w14:paraId="192C15B0" w14:textId="77777777" w:rsidR="00AE50EA" w:rsidRPr="00D25F5D" w:rsidRDefault="00AE50EA" w:rsidP="00435188">
            <w:pPr>
              <w:jc w:val="both"/>
              <w:rPr>
                <w:color w:val="000000" w:themeColor="text1"/>
                <w:sz w:val="18"/>
                <w:szCs w:val="18"/>
              </w:rPr>
            </w:pPr>
          </w:p>
        </w:tc>
        <w:tc>
          <w:tcPr>
            <w:tcW w:w="1235" w:type="dxa"/>
          </w:tcPr>
          <w:p w14:paraId="4B48C4BF" w14:textId="77777777" w:rsidR="00AE50EA" w:rsidRPr="00D25F5D" w:rsidRDefault="00AE50EA" w:rsidP="00435188">
            <w:pPr>
              <w:jc w:val="both"/>
              <w:rPr>
                <w:rFonts w:eastAsia="Times New Roman"/>
                <w:color w:val="000000" w:themeColor="text1"/>
                <w:sz w:val="18"/>
                <w:szCs w:val="18"/>
                <w:lang w:eastAsia="en-ID"/>
              </w:rPr>
            </w:pPr>
          </w:p>
        </w:tc>
        <w:tc>
          <w:tcPr>
            <w:tcW w:w="708" w:type="dxa"/>
          </w:tcPr>
          <w:p w14:paraId="41B0BBFD" w14:textId="77777777" w:rsidR="00AE50EA" w:rsidRPr="00D25F5D" w:rsidRDefault="00AE50EA" w:rsidP="00435188">
            <w:pPr>
              <w:spacing w:line="360" w:lineRule="auto"/>
              <w:jc w:val="center"/>
              <w:rPr>
                <w:color w:val="000000" w:themeColor="text1"/>
                <w:sz w:val="18"/>
                <w:szCs w:val="18"/>
              </w:rPr>
            </w:pPr>
          </w:p>
        </w:tc>
      </w:tr>
      <w:tr w:rsidR="00FE7E60" w:rsidRPr="00D25F5D" w14:paraId="1415EFE3" w14:textId="77777777" w:rsidTr="00FE7E60">
        <w:tc>
          <w:tcPr>
            <w:tcW w:w="525" w:type="dxa"/>
          </w:tcPr>
          <w:p w14:paraId="61E75501" w14:textId="34019A13" w:rsidR="00FE7E60" w:rsidRPr="00D25F5D" w:rsidRDefault="00FE7E60" w:rsidP="000F4440">
            <w:pPr>
              <w:jc w:val="center"/>
              <w:rPr>
                <w:sz w:val="18"/>
                <w:szCs w:val="18"/>
              </w:rPr>
            </w:pPr>
            <w:r w:rsidRPr="00D25F5D">
              <w:rPr>
                <w:sz w:val="18"/>
                <w:szCs w:val="18"/>
              </w:rPr>
              <w:t>9.</w:t>
            </w:r>
          </w:p>
        </w:tc>
        <w:tc>
          <w:tcPr>
            <w:tcW w:w="1060" w:type="dxa"/>
            <w:shd w:val="clear" w:color="auto" w:fill="FFFFFF"/>
          </w:tcPr>
          <w:p w14:paraId="02B4E8ED" w14:textId="368C723D" w:rsidR="00FE7E60" w:rsidRPr="00D25F5D" w:rsidRDefault="00FE7E60" w:rsidP="000F4440">
            <w:pPr>
              <w:jc w:val="both"/>
              <w:rPr>
                <w:sz w:val="18"/>
                <w:szCs w:val="18"/>
              </w:rPr>
            </w:pPr>
            <w:r w:rsidRPr="00D25F5D">
              <w:rPr>
                <w:sz w:val="18"/>
                <w:szCs w:val="18"/>
              </w:rPr>
              <w:t xml:space="preserve">Universitas Malikulssaleh </w:t>
            </w:r>
          </w:p>
        </w:tc>
        <w:tc>
          <w:tcPr>
            <w:tcW w:w="783" w:type="dxa"/>
            <w:shd w:val="clear" w:color="auto" w:fill="FFFFFF"/>
          </w:tcPr>
          <w:p w14:paraId="71586C3D" w14:textId="77777777" w:rsidR="00FE7E60" w:rsidRPr="00D25F5D" w:rsidRDefault="00FE7E60" w:rsidP="000F4440">
            <w:pPr>
              <w:jc w:val="both"/>
              <w:rPr>
                <w:rFonts w:eastAsia="Times New Roman"/>
                <w:color w:val="464646"/>
                <w:lang w:eastAsia="en-ID"/>
              </w:rPr>
            </w:pPr>
          </w:p>
        </w:tc>
        <w:tc>
          <w:tcPr>
            <w:tcW w:w="1601" w:type="dxa"/>
            <w:shd w:val="clear" w:color="auto" w:fill="FFFFFF"/>
          </w:tcPr>
          <w:p w14:paraId="683D5D71" w14:textId="43DCE121" w:rsidR="00FE7E60" w:rsidRPr="00D25F5D" w:rsidRDefault="00FE7E60" w:rsidP="000F4440">
            <w:pPr>
              <w:jc w:val="both"/>
              <w:rPr>
                <w:sz w:val="18"/>
                <w:szCs w:val="18"/>
              </w:rPr>
            </w:pPr>
            <w:r w:rsidRPr="00D25F5D">
              <w:rPr>
                <w:sz w:val="18"/>
                <w:szCs w:val="18"/>
              </w:rPr>
              <w:t>Teknik Logistik</w:t>
            </w:r>
          </w:p>
        </w:tc>
        <w:tc>
          <w:tcPr>
            <w:tcW w:w="851" w:type="dxa"/>
          </w:tcPr>
          <w:p w14:paraId="15369D95" w14:textId="77777777" w:rsidR="00FE7E60" w:rsidRPr="00D25F5D" w:rsidRDefault="00FE7E60" w:rsidP="000F4440">
            <w:pPr>
              <w:jc w:val="center"/>
              <w:rPr>
                <w:sz w:val="18"/>
                <w:szCs w:val="18"/>
              </w:rPr>
            </w:pPr>
          </w:p>
        </w:tc>
        <w:tc>
          <w:tcPr>
            <w:tcW w:w="567" w:type="dxa"/>
          </w:tcPr>
          <w:p w14:paraId="6B481553" w14:textId="77777777" w:rsidR="00FE7E60" w:rsidRPr="00D25F5D" w:rsidRDefault="00FE7E60" w:rsidP="000F4440">
            <w:pPr>
              <w:jc w:val="center"/>
              <w:rPr>
                <w:sz w:val="18"/>
                <w:szCs w:val="18"/>
              </w:rPr>
            </w:pPr>
          </w:p>
        </w:tc>
        <w:tc>
          <w:tcPr>
            <w:tcW w:w="1275" w:type="dxa"/>
          </w:tcPr>
          <w:p w14:paraId="4766F3D5" w14:textId="77777777" w:rsidR="00FE7E60" w:rsidRPr="00D25F5D" w:rsidRDefault="00FE7E60" w:rsidP="000F4440">
            <w:pPr>
              <w:jc w:val="both"/>
              <w:rPr>
                <w:rFonts w:eastAsia="Times New Roman"/>
                <w:color w:val="000000" w:themeColor="text1"/>
                <w:sz w:val="18"/>
                <w:szCs w:val="18"/>
                <w:lang w:eastAsia="en-ID"/>
              </w:rPr>
            </w:pPr>
          </w:p>
        </w:tc>
        <w:tc>
          <w:tcPr>
            <w:tcW w:w="750" w:type="dxa"/>
          </w:tcPr>
          <w:p w14:paraId="53A514C2" w14:textId="77777777" w:rsidR="00FE7E60" w:rsidRPr="00D25F5D" w:rsidRDefault="00FE7E60" w:rsidP="00435188">
            <w:pPr>
              <w:jc w:val="both"/>
              <w:rPr>
                <w:color w:val="000000" w:themeColor="text1"/>
                <w:sz w:val="18"/>
                <w:szCs w:val="18"/>
              </w:rPr>
            </w:pPr>
          </w:p>
        </w:tc>
        <w:tc>
          <w:tcPr>
            <w:tcW w:w="1235" w:type="dxa"/>
          </w:tcPr>
          <w:p w14:paraId="7F1A4345" w14:textId="77777777" w:rsidR="00FE7E60" w:rsidRPr="00D25F5D" w:rsidRDefault="00FE7E60" w:rsidP="00435188">
            <w:pPr>
              <w:jc w:val="both"/>
              <w:rPr>
                <w:rFonts w:eastAsia="Times New Roman"/>
                <w:color w:val="000000" w:themeColor="text1"/>
                <w:sz w:val="18"/>
                <w:szCs w:val="18"/>
                <w:lang w:eastAsia="en-ID"/>
              </w:rPr>
            </w:pPr>
          </w:p>
        </w:tc>
        <w:tc>
          <w:tcPr>
            <w:tcW w:w="708" w:type="dxa"/>
          </w:tcPr>
          <w:p w14:paraId="2D93A461" w14:textId="77777777" w:rsidR="00FE7E60" w:rsidRPr="00D25F5D" w:rsidRDefault="00FE7E60" w:rsidP="00435188">
            <w:pPr>
              <w:spacing w:line="360" w:lineRule="auto"/>
              <w:jc w:val="center"/>
              <w:rPr>
                <w:color w:val="000000" w:themeColor="text1"/>
                <w:sz w:val="18"/>
                <w:szCs w:val="18"/>
              </w:rPr>
            </w:pPr>
          </w:p>
        </w:tc>
      </w:tr>
    </w:tbl>
    <w:p w14:paraId="2A7E6812" w14:textId="292E7E7D" w:rsidR="0027585C" w:rsidRPr="00D25F5D" w:rsidRDefault="00362BBA" w:rsidP="002F747E">
      <w:pPr>
        <w:spacing w:line="360" w:lineRule="auto"/>
        <w:jc w:val="both"/>
      </w:pPr>
      <w:r w:rsidRPr="00D25F5D">
        <w:br/>
        <w:t xml:space="preserve">PT relevan dengan </w:t>
      </w:r>
      <w:r w:rsidR="00743044" w:rsidRPr="00D25F5D">
        <w:t>ULBI</w:t>
      </w:r>
      <w:r w:rsidR="00680A81" w:rsidRPr="00D25F5D">
        <w:t xml:space="preserve"> </w:t>
      </w:r>
      <w:r w:rsidRPr="00D25F5D">
        <w:t xml:space="preserve">berada di seluruh dunia ini pun menjadi </w:t>
      </w:r>
      <w:r w:rsidRPr="00D25F5D">
        <w:rPr>
          <w:i/>
          <w:iCs/>
        </w:rPr>
        <w:t>benchmark</w:t>
      </w:r>
      <w:r w:rsidRPr="00D25F5D">
        <w:t xml:space="preserve"> untuk kemajuan </w:t>
      </w:r>
      <w:r w:rsidR="00743044" w:rsidRPr="00D25F5D">
        <w:t>ULBI</w:t>
      </w:r>
      <w:r w:rsidR="00A00437" w:rsidRPr="00D25F5D">
        <w:t>.</w:t>
      </w:r>
    </w:p>
    <w:p w14:paraId="065A415F" w14:textId="1AA0629B" w:rsidR="0027585C" w:rsidRPr="00D25F5D" w:rsidRDefault="004D5BCB">
      <w:pPr>
        <w:pStyle w:val="Heading3"/>
        <w:numPr>
          <w:ilvl w:val="0"/>
          <w:numId w:val="206"/>
        </w:numPr>
        <w:spacing w:line="360" w:lineRule="auto"/>
        <w:ind w:left="426" w:hanging="426"/>
        <w:rPr>
          <w:rFonts w:cs="Times New Roman"/>
        </w:rPr>
      </w:pPr>
      <w:bookmarkStart w:id="76" w:name="_Toc173692243"/>
      <w:r w:rsidRPr="00D25F5D">
        <w:rPr>
          <w:rFonts w:cs="Times New Roman"/>
          <w:caps w:val="0"/>
        </w:rPr>
        <w:t>Industri</w:t>
      </w:r>
      <w:bookmarkEnd w:id="76"/>
    </w:p>
    <w:p w14:paraId="2B754742" w14:textId="01C579F5" w:rsidR="009B678F" w:rsidRPr="00D25F5D" w:rsidRDefault="002F747E" w:rsidP="00D90EB9">
      <w:pPr>
        <w:spacing w:line="360" w:lineRule="auto"/>
        <w:jc w:val="both"/>
      </w:pPr>
      <w:r w:rsidRPr="00D25F5D">
        <w:t xml:space="preserve">     </w:t>
      </w:r>
      <w:r w:rsidR="00B47C3C" w:rsidRPr="00D25F5D">
        <w:t>Industri</w:t>
      </w:r>
      <w:r w:rsidR="00E9045B" w:rsidRPr="00D25F5D">
        <w:t xml:space="preserve">, tempat dimana lulusan </w:t>
      </w:r>
      <w:r w:rsidR="00743044" w:rsidRPr="00D25F5D">
        <w:t>ULBI</w:t>
      </w:r>
      <w:r w:rsidR="00680A81" w:rsidRPr="00D25F5D">
        <w:t xml:space="preserve"> </w:t>
      </w:r>
      <w:r w:rsidR="00E9045B" w:rsidRPr="00D25F5D">
        <w:t xml:space="preserve">mayoritas bekerja </w:t>
      </w:r>
      <w:r w:rsidR="00B47C3C" w:rsidRPr="00D25F5D">
        <w:t>merupakan elem</w:t>
      </w:r>
      <w:r w:rsidR="00362BBA" w:rsidRPr="00D25F5D">
        <w:t>e</w:t>
      </w:r>
      <w:r w:rsidR="00B47C3C" w:rsidRPr="00D25F5D">
        <w:t xml:space="preserve">n </w:t>
      </w:r>
      <w:r w:rsidR="00E9045B" w:rsidRPr="00D25F5D">
        <w:t xml:space="preserve">lingkungan </w:t>
      </w:r>
      <w:r w:rsidR="001012E5" w:rsidRPr="00D25F5D">
        <w:t xml:space="preserve">sangat </w:t>
      </w:r>
      <w:r w:rsidR="00E9045B" w:rsidRPr="00D25F5D">
        <w:t xml:space="preserve">penting bagi </w:t>
      </w:r>
      <w:r w:rsidR="00743044" w:rsidRPr="00D25F5D">
        <w:t>ULBI</w:t>
      </w:r>
      <w:r w:rsidR="00E9045B" w:rsidRPr="00D25F5D">
        <w:t xml:space="preserve">. </w:t>
      </w:r>
      <w:r w:rsidR="001012E5" w:rsidRPr="00D25F5D">
        <w:t xml:space="preserve"> </w:t>
      </w:r>
      <w:r w:rsidR="0064104E" w:rsidRPr="00D25F5D">
        <w:t>H</w:t>
      </w:r>
      <w:r w:rsidR="00807161" w:rsidRPr="00D25F5D">
        <w:t xml:space="preserve">ampir semua jenis industri baik </w:t>
      </w:r>
      <w:r w:rsidR="0064104E" w:rsidRPr="00D25F5D">
        <w:t xml:space="preserve">industri </w:t>
      </w:r>
      <w:r w:rsidR="00807161" w:rsidRPr="00D25F5D">
        <w:t>primer</w:t>
      </w:r>
      <w:r w:rsidR="0064104E" w:rsidRPr="00D25F5D">
        <w:t xml:space="preserve">-sekunder-tersier memiliki aktivitas logistik </w:t>
      </w:r>
      <w:r w:rsidR="00E96ACD" w:rsidRPr="00D25F5D">
        <w:t>dan</w:t>
      </w:r>
      <w:r w:rsidR="0064104E" w:rsidRPr="00D25F5D">
        <w:t xml:space="preserve"> </w:t>
      </w:r>
      <w:r w:rsidR="001012E5" w:rsidRPr="00D25F5D">
        <w:t xml:space="preserve">tentunya di </w:t>
      </w:r>
      <w:r w:rsidR="005C3C4B" w:rsidRPr="00D25F5D">
        <w:t xml:space="preserve">industri pelayanan logitik.  </w:t>
      </w:r>
      <w:r w:rsidR="001012E5" w:rsidRPr="00D25F5D">
        <w:t xml:space="preserve"> </w:t>
      </w:r>
      <w:r w:rsidR="005C3C4B" w:rsidRPr="00D25F5D">
        <w:t>Tren logistik</w:t>
      </w:r>
      <w:r w:rsidR="00E9045B" w:rsidRPr="00D25F5D">
        <w:t xml:space="preserve"> </w:t>
      </w:r>
      <w:r w:rsidR="005C3C4B" w:rsidRPr="00D25F5D">
        <w:t xml:space="preserve">berubah </w:t>
      </w:r>
      <w:r w:rsidR="00E9045B" w:rsidRPr="00D25F5D">
        <w:t xml:space="preserve">sangat </w:t>
      </w:r>
      <w:r w:rsidR="005C3C4B" w:rsidRPr="00D25F5D">
        <w:t xml:space="preserve">cepat terutama di era </w:t>
      </w:r>
      <w:r w:rsidR="00FE701E" w:rsidRPr="00D25F5D">
        <w:t>R</w:t>
      </w:r>
      <w:r w:rsidR="005C3C4B" w:rsidRPr="00D25F5D">
        <w:t xml:space="preserve">evolusi Industri 4.0.  </w:t>
      </w:r>
      <w:r w:rsidR="00FE701E" w:rsidRPr="00D25F5D">
        <w:t xml:space="preserve"> </w:t>
      </w:r>
      <w:r w:rsidR="005C3C4B" w:rsidRPr="00D25F5D">
        <w:t xml:space="preserve">Industri menuntut lulusan </w:t>
      </w:r>
      <w:r w:rsidR="00743044" w:rsidRPr="00D25F5D">
        <w:t>ULBI</w:t>
      </w:r>
      <w:r w:rsidR="00680A81" w:rsidRPr="00D25F5D">
        <w:t xml:space="preserve"> </w:t>
      </w:r>
      <w:r w:rsidR="005C3C4B" w:rsidRPr="00D25F5D">
        <w:t>untuk lebih siap pakai</w:t>
      </w:r>
      <w:r w:rsidR="00E9045B" w:rsidRPr="00D25F5D">
        <w:t xml:space="preserve"> </w:t>
      </w:r>
      <w:r w:rsidR="00FE701E" w:rsidRPr="00D25F5D">
        <w:t xml:space="preserve">- </w:t>
      </w:r>
      <w:r w:rsidR="00E9045B" w:rsidRPr="00D25F5D">
        <w:t xml:space="preserve">memiliki kompetensi abad 21 khususnya </w:t>
      </w:r>
      <w:r w:rsidR="00FE701E" w:rsidRPr="00D25F5D">
        <w:t xml:space="preserve">di era </w:t>
      </w:r>
      <w:r w:rsidR="00E9045B" w:rsidRPr="00D25F5D">
        <w:t>Revolusi Industri 4.0</w:t>
      </w:r>
      <w:r w:rsidR="005C3C4B" w:rsidRPr="00D25F5D">
        <w:t xml:space="preserve">. </w:t>
      </w:r>
      <w:r w:rsidR="00843DE0" w:rsidRPr="00D25F5D">
        <w:t xml:space="preserve"> </w:t>
      </w:r>
      <w:r w:rsidR="00743044" w:rsidRPr="00D25F5D">
        <w:t>ULBI</w:t>
      </w:r>
      <w:r w:rsidR="00680A81" w:rsidRPr="00D25F5D">
        <w:t xml:space="preserve"> </w:t>
      </w:r>
      <w:r w:rsidR="00EE3E02" w:rsidRPr="00D25F5D">
        <w:t xml:space="preserve">melakukan </w:t>
      </w:r>
      <w:r w:rsidR="00EE3E02" w:rsidRPr="00D25F5D">
        <w:rPr>
          <w:i/>
          <w:iCs/>
        </w:rPr>
        <w:t>tracer study</w:t>
      </w:r>
      <w:r w:rsidR="00EE3E02" w:rsidRPr="00D25F5D">
        <w:t xml:space="preserve"> demi mendapat </w:t>
      </w:r>
      <w:r w:rsidR="00EE3E02" w:rsidRPr="00D25F5D">
        <w:rPr>
          <w:i/>
          <w:iCs/>
        </w:rPr>
        <w:t xml:space="preserve">feedback </w:t>
      </w:r>
      <w:r w:rsidR="00EE3E02" w:rsidRPr="00D25F5D">
        <w:t xml:space="preserve">terkait kurikulum </w:t>
      </w:r>
      <w:r w:rsidR="00743044" w:rsidRPr="00D25F5D">
        <w:t>ULBI</w:t>
      </w:r>
      <w:r w:rsidR="00680A81" w:rsidRPr="00D25F5D">
        <w:t xml:space="preserve"> </w:t>
      </w:r>
      <w:r w:rsidR="00EE3E02" w:rsidRPr="00D25F5D">
        <w:t xml:space="preserve">yang harus diperbaiki untuk menghasilkan </w:t>
      </w:r>
      <w:r w:rsidR="00EE3E02" w:rsidRPr="00D25F5D">
        <w:lastRenderedPageBreak/>
        <w:t>lulusan yang kompeten.</w:t>
      </w:r>
      <w:r w:rsidR="00B47C3C" w:rsidRPr="00D25F5D">
        <w:t xml:space="preserve"> </w:t>
      </w:r>
      <w:r w:rsidR="009B678F" w:rsidRPr="00D25F5D">
        <w:t>Perkembangan industri logistik</w:t>
      </w:r>
      <w:r w:rsidR="00843DE0" w:rsidRPr="00D25F5D">
        <w:t xml:space="preserve">, industri transportasi </w:t>
      </w:r>
      <w:r w:rsidR="00E96ACD" w:rsidRPr="00D25F5D">
        <w:t>dan</w:t>
      </w:r>
      <w:r w:rsidR="009B678F" w:rsidRPr="00D25F5D">
        <w:t xml:space="preserve"> </w:t>
      </w:r>
      <w:r w:rsidR="00E9045B" w:rsidRPr="00D25F5D">
        <w:t xml:space="preserve">industri </w:t>
      </w:r>
      <w:r w:rsidR="009B678F" w:rsidRPr="00D25F5D">
        <w:t>e-commerce di Indonesia</w:t>
      </w:r>
      <w:r w:rsidR="00E9045B" w:rsidRPr="00D25F5D">
        <w:t xml:space="preserve"> sangat pesat. </w:t>
      </w:r>
    </w:p>
    <w:p w14:paraId="5364B9C1" w14:textId="58C64064" w:rsidR="0027585C" w:rsidRPr="00D25F5D" w:rsidRDefault="004D5BCB">
      <w:pPr>
        <w:pStyle w:val="Heading3"/>
        <w:numPr>
          <w:ilvl w:val="0"/>
          <w:numId w:val="206"/>
        </w:numPr>
        <w:spacing w:line="360" w:lineRule="auto"/>
        <w:ind w:left="426" w:hanging="426"/>
        <w:rPr>
          <w:rFonts w:cs="Times New Roman"/>
          <w:color w:val="000000" w:themeColor="text1"/>
        </w:rPr>
      </w:pPr>
      <w:bookmarkStart w:id="77" w:name="_Toc173692244"/>
      <w:r w:rsidRPr="00D25F5D">
        <w:rPr>
          <w:rFonts w:cs="Times New Roman"/>
          <w:caps w:val="0"/>
        </w:rPr>
        <w:t>Sistem Perekonomian Indonesia - Dunia</w:t>
      </w:r>
      <w:bookmarkEnd w:id="77"/>
    </w:p>
    <w:p w14:paraId="56AD89E2" w14:textId="22AB13A4" w:rsidR="00B47C3C" w:rsidRPr="00D25F5D" w:rsidRDefault="00B0620C" w:rsidP="004A6DF8">
      <w:pPr>
        <w:spacing w:after="0" w:line="360" w:lineRule="auto"/>
        <w:jc w:val="both"/>
        <w:rPr>
          <w:color w:val="000000" w:themeColor="text1"/>
        </w:rPr>
      </w:pPr>
      <w:r w:rsidRPr="00D25F5D">
        <w:rPr>
          <w:color w:val="000000" w:themeColor="text1"/>
        </w:rPr>
        <w:t xml:space="preserve">     </w:t>
      </w:r>
      <w:r w:rsidR="00B47C3C" w:rsidRPr="00D25F5D">
        <w:rPr>
          <w:color w:val="000000" w:themeColor="text1"/>
        </w:rPr>
        <w:t xml:space="preserve">Perekonomian Indonesia </w:t>
      </w:r>
      <w:r w:rsidR="005C3C4B" w:rsidRPr="00D25F5D">
        <w:rPr>
          <w:color w:val="000000" w:themeColor="text1"/>
        </w:rPr>
        <w:t xml:space="preserve">tentunya </w:t>
      </w:r>
      <w:r w:rsidR="00B47C3C" w:rsidRPr="00D25F5D">
        <w:rPr>
          <w:color w:val="000000" w:themeColor="text1"/>
        </w:rPr>
        <w:t>sangat m</w:t>
      </w:r>
      <w:r w:rsidR="00EE3E02" w:rsidRPr="00D25F5D">
        <w:rPr>
          <w:color w:val="000000" w:themeColor="text1"/>
        </w:rPr>
        <w:t>e</w:t>
      </w:r>
      <w:r w:rsidR="00B47C3C" w:rsidRPr="00D25F5D">
        <w:rPr>
          <w:color w:val="000000" w:themeColor="text1"/>
        </w:rPr>
        <w:t xml:space="preserve">mpengaruhi </w:t>
      </w:r>
      <w:r w:rsidR="00743044" w:rsidRPr="00D25F5D">
        <w:rPr>
          <w:color w:val="000000" w:themeColor="text1"/>
        </w:rPr>
        <w:t>ULBI</w:t>
      </w:r>
      <w:r w:rsidR="00680A81" w:rsidRPr="00D25F5D">
        <w:rPr>
          <w:color w:val="000000" w:themeColor="text1"/>
        </w:rPr>
        <w:t xml:space="preserve"> </w:t>
      </w:r>
      <w:r w:rsidR="00B47C3C" w:rsidRPr="00D25F5D">
        <w:rPr>
          <w:color w:val="000000" w:themeColor="text1"/>
        </w:rPr>
        <w:t xml:space="preserve">baik dari </w:t>
      </w:r>
      <w:r w:rsidR="00BD2BD4" w:rsidRPr="00D25F5D">
        <w:rPr>
          <w:color w:val="000000" w:themeColor="text1"/>
        </w:rPr>
        <w:t xml:space="preserve">daya beli </w:t>
      </w:r>
      <w:r w:rsidR="00B47C3C" w:rsidRPr="00D25F5D">
        <w:rPr>
          <w:color w:val="000000" w:themeColor="text1"/>
        </w:rPr>
        <w:t>orang tua dal</w:t>
      </w:r>
      <w:r w:rsidR="00EE3E02" w:rsidRPr="00D25F5D">
        <w:rPr>
          <w:color w:val="000000" w:themeColor="text1"/>
        </w:rPr>
        <w:t>a</w:t>
      </w:r>
      <w:r w:rsidR="00B47C3C" w:rsidRPr="00D25F5D">
        <w:rPr>
          <w:color w:val="000000" w:themeColor="text1"/>
        </w:rPr>
        <w:t>m me</w:t>
      </w:r>
      <w:r w:rsidR="00BD2BD4" w:rsidRPr="00D25F5D">
        <w:rPr>
          <w:color w:val="000000" w:themeColor="text1"/>
        </w:rPr>
        <w:t xml:space="preserve">mbiayai pendidikan </w:t>
      </w:r>
      <w:r w:rsidR="00B47C3C" w:rsidRPr="00D25F5D">
        <w:rPr>
          <w:color w:val="000000" w:themeColor="text1"/>
        </w:rPr>
        <w:t>putra/putrinya</w:t>
      </w:r>
      <w:r w:rsidR="007F7BFB" w:rsidRPr="00D25F5D">
        <w:rPr>
          <w:color w:val="000000" w:themeColor="text1"/>
        </w:rPr>
        <w:t xml:space="preserve">, peluang lulusan </w:t>
      </w:r>
      <w:r w:rsidR="00743044" w:rsidRPr="00D25F5D">
        <w:rPr>
          <w:color w:val="000000" w:themeColor="text1"/>
        </w:rPr>
        <w:t>ULBI</w:t>
      </w:r>
      <w:r w:rsidR="007F7BFB" w:rsidRPr="00D25F5D">
        <w:rPr>
          <w:color w:val="000000" w:themeColor="text1"/>
        </w:rPr>
        <w:t xml:space="preserve">untuk bekerja, </w:t>
      </w:r>
      <w:r w:rsidR="005C3C4B" w:rsidRPr="00D25F5D">
        <w:rPr>
          <w:color w:val="000000" w:themeColor="text1"/>
        </w:rPr>
        <w:t xml:space="preserve"> </w:t>
      </w:r>
      <w:r w:rsidR="00E96ACD" w:rsidRPr="00D25F5D">
        <w:rPr>
          <w:color w:val="000000" w:themeColor="text1"/>
        </w:rPr>
        <w:t>dan</w:t>
      </w:r>
      <w:r w:rsidR="007F7BFB" w:rsidRPr="00D25F5D">
        <w:rPr>
          <w:color w:val="000000" w:themeColor="text1"/>
        </w:rPr>
        <w:t xml:space="preserve"> juga </w:t>
      </w:r>
      <w:r w:rsidR="005C3C4B" w:rsidRPr="00D25F5D">
        <w:rPr>
          <w:color w:val="000000" w:themeColor="text1"/>
        </w:rPr>
        <w:t xml:space="preserve">kemampuan </w:t>
      </w:r>
      <w:r w:rsidR="00743044" w:rsidRPr="00D25F5D">
        <w:rPr>
          <w:color w:val="000000" w:themeColor="text1"/>
        </w:rPr>
        <w:t>ULBI</w:t>
      </w:r>
      <w:r w:rsidR="00680A81" w:rsidRPr="00D25F5D">
        <w:rPr>
          <w:color w:val="000000" w:themeColor="text1"/>
        </w:rPr>
        <w:t xml:space="preserve"> </w:t>
      </w:r>
      <w:r w:rsidR="005C3C4B" w:rsidRPr="00D25F5D">
        <w:rPr>
          <w:color w:val="000000" w:themeColor="text1"/>
        </w:rPr>
        <w:t>mendapatkan sumber-sumber pen</w:t>
      </w:r>
      <w:r w:rsidR="00E96ACD" w:rsidRPr="00D25F5D">
        <w:rPr>
          <w:color w:val="000000" w:themeColor="text1"/>
        </w:rPr>
        <w:t>dan</w:t>
      </w:r>
      <w:r w:rsidR="005C3C4B" w:rsidRPr="00D25F5D">
        <w:rPr>
          <w:color w:val="000000" w:themeColor="text1"/>
        </w:rPr>
        <w:t xml:space="preserve">aan untuk penelitian-inovasi-kewirausahaan </w:t>
      </w:r>
      <w:r w:rsidR="00E96ACD" w:rsidRPr="00D25F5D">
        <w:rPr>
          <w:color w:val="000000" w:themeColor="text1"/>
        </w:rPr>
        <w:t>dan</w:t>
      </w:r>
      <w:r w:rsidR="005C3C4B" w:rsidRPr="00D25F5D">
        <w:rPr>
          <w:color w:val="000000" w:themeColor="text1"/>
        </w:rPr>
        <w:t xml:space="preserve"> pengabdian pada masyarakat.</w:t>
      </w:r>
      <w:r w:rsidR="00B47C3C" w:rsidRPr="00D25F5D">
        <w:rPr>
          <w:color w:val="000000" w:themeColor="text1"/>
        </w:rPr>
        <w:t xml:space="preserve"> </w:t>
      </w:r>
    </w:p>
    <w:p w14:paraId="21DA1B90" w14:textId="7D5E1F71" w:rsidR="007349C0" w:rsidRPr="00D25F5D" w:rsidRDefault="00B0620C" w:rsidP="004D5BCB">
      <w:pPr>
        <w:pStyle w:val="ListParagraph"/>
        <w:spacing w:before="60" w:line="360" w:lineRule="auto"/>
        <w:ind w:left="0"/>
        <w:jc w:val="both"/>
        <w:rPr>
          <w:color w:val="000000" w:themeColor="text1"/>
        </w:rPr>
      </w:pPr>
      <w:r w:rsidRPr="00D25F5D">
        <w:rPr>
          <w:color w:val="000000" w:themeColor="text1"/>
        </w:rPr>
        <w:t xml:space="preserve">     </w:t>
      </w:r>
      <w:r w:rsidR="007349C0" w:rsidRPr="00D25F5D">
        <w:rPr>
          <w:color w:val="000000" w:themeColor="text1"/>
          <w:lang w:val="fi-FI"/>
        </w:rPr>
        <w:t xml:space="preserve">Angka pertumbuhan ekonomi </w:t>
      </w:r>
      <w:r w:rsidR="007349C0" w:rsidRPr="00D25F5D">
        <w:rPr>
          <w:color w:val="000000" w:themeColor="text1"/>
        </w:rPr>
        <w:t xml:space="preserve">Indonesia </w:t>
      </w:r>
      <w:r w:rsidR="007349C0" w:rsidRPr="00D25F5D">
        <w:rPr>
          <w:color w:val="000000" w:themeColor="text1"/>
          <w:lang w:val="fi-FI"/>
        </w:rPr>
        <w:t xml:space="preserve">di tahun 2018 </w:t>
      </w:r>
      <w:r w:rsidR="004A6DF8" w:rsidRPr="00D25F5D">
        <w:rPr>
          <w:color w:val="000000" w:themeColor="text1"/>
          <w:lang w:val="fi-FI"/>
        </w:rPr>
        <w:t xml:space="preserve">cukup baik yaitu </w:t>
      </w:r>
      <w:r w:rsidR="007349C0" w:rsidRPr="00D25F5D">
        <w:rPr>
          <w:color w:val="000000" w:themeColor="text1"/>
        </w:rPr>
        <w:t xml:space="preserve">&gt;5% per tahun. Trend pertumbuhan ekonomi </w:t>
      </w:r>
      <w:r w:rsidR="004A6DF8" w:rsidRPr="00D25F5D">
        <w:rPr>
          <w:color w:val="000000" w:themeColor="text1"/>
        </w:rPr>
        <w:t xml:space="preserve">terus naik </w:t>
      </w:r>
      <w:r w:rsidR="007349C0" w:rsidRPr="00D25F5D">
        <w:rPr>
          <w:color w:val="000000" w:themeColor="text1"/>
        </w:rPr>
        <w:t xml:space="preserve">dari 5,01% di tahun 2014 </w:t>
      </w:r>
      <w:r w:rsidR="00E96ACD" w:rsidRPr="00D25F5D">
        <w:rPr>
          <w:color w:val="000000" w:themeColor="text1"/>
        </w:rPr>
        <w:t>dan</w:t>
      </w:r>
      <w:r w:rsidR="007349C0" w:rsidRPr="00D25F5D">
        <w:rPr>
          <w:color w:val="000000" w:themeColor="text1"/>
        </w:rPr>
        <w:t xml:space="preserve"> mencapai 5.17% di tahun 2018, walau</w:t>
      </w:r>
      <w:r w:rsidR="004A6DF8" w:rsidRPr="00D25F5D">
        <w:rPr>
          <w:color w:val="000000" w:themeColor="text1"/>
        </w:rPr>
        <w:t xml:space="preserve"> </w:t>
      </w:r>
      <w:r w:rsidR="007349C0" w:rsidRPr="00D25F5D">
        <w:rPr>
          <w:color w:val="000000" w:themeColor="text1"/>
        </w:rPr>
        <w:t xml:space="preserve">belum mencapai </w:t>
      </w:r>
      <w:r w:rsidR="004A6DF8" w:rsidRPr="00D25F5D">
        <w:rPr>
          <w:color w:val="000000" w:themeColor="text1"/>
        </w:rPr>
        <w:t xml:space="preserve">5,4% </w:t>
      </w:r>
      <w:r w:rsidR="007349C0" w:rsidRPr="00D25F5D">
        <w:rPr>
          <w:color w:val="000000" w:themeColor="text1"/>
        </w:rPr>
        <w:t>asumsi RAPBN tahun 2018</w:t>
      </w:r>
      <w:r w:rsidR="004A6DF8" w:rsidRPr="00D25F5D">
        <w:rPr>
          <w:color w:val="000000" w:themeColor="text1"/>
        </w:rPr>
        <w:t xml:space="preserve">. Hal ini berdmapak positif pada </w:t>
      </w:r>
      <w:r w:rsidR="007349C0" w:rsidRPr="00D25F5D">
        <w:rPr>
          <w:color w:val="000000" w:themeColor="text1"/>
        </w:rPr>
        <w:t>perkembangan industri termasuk pendidikan khususnya pendidikan tinggi di Indonesia</w:t>
      </w:r>
      <w:r w:rsidR="004A6DF8" w:rsidRPr="00D25F5D">
        <w:rPr>
          <w:color w:val="000000" w:themeColor="text1"/>
        </w:rPr>
        <w:t>.</w:t>
      </w:r>
    </w:p>
    <w:p w14:paraId="476019C9" w14:textId="50FFE8BD" w:rsidR="007349C0" w:rsidRPr="00D25F5D" w:rsidRDefault="00857965" w:rsidP="004D5BCB">
      <w:pPr>
        <w:spacing w:before="60" w:after="0" w:line="360" w:lineRule="auto"/>
        <w:jc w:val="both"/>
        <w:rPr>
          <w:color w:val="000000" w:themeColor="text1"/>
        </w:rPr>
      </w:pPr>
      <w:r w:rsidRPr="00D25F5D">
        <w:rPr>
          <w:color w:val="000000" w:themeColor="text1"/>
        </w:rPr>
        <w:t xml:space="preserve">     </w:t>
      </w:r>
      <w:r w:rsidR="004A6DF8" w:rsidRPr="00D25F5D">
        <w:rPr>
          <w:color w:val="000000" w:themeColor="text1"/>
        </w:rPr>
        <w:t>J</w:t>
      </w:r>
      <w:r w:rsidR="007349C0" w:rsidRPr="00D25F5D">
        <w:rPr>
          <w:color w:val="000000" w:themeColor="text1"/>
        </w:rPr>
        <w:t>umlah penduduk Indonesia berdasarkan data dari Kementerian Dalam Negeri per 30 Juni 2016 sebanyak 257.912.349 jiwa. Dengan asumsi pertumbuhan sebesar 1.49% pertahun maka pada tahun 20</w:t>
      </w:r>
      <w:r w:rsidR="00665ABE" w:rsidRPr="00D25F5D">
        <w:rPr>
          <w:color w:val="000000" w:themeColor="text1"/>
        </w:rPr>
        <w:t>23</w:t>
      </w:r>
      <w:r w:rsidR="004A6DF8" w:rsidRPr="00D25F5D">
        <w:rPr>
          <w:color w:val="000000" w:themeColor="text1"/>
        </w:rPr>
        <w:t>,</w:t>
      </w:r>
      <w:r w:rsidR="007349C0" w:rsidRPr="00D25F5D">
        <w:rPr>
          <w:color w:val="000000" w:themeColor="text1"/>
        </w:rPr>
        <w:t xml:space="preserve"> jumlah penduduk Indonesia diperkirakan sekiitar 271 juta jiwa</w:t>
      </w:r>
      <w:r w:rsidR="004A6DF8" w:rsidRPr="00D25F5D">
        <w:rPr>
          <w:color w:val="000000" w:themeColor="text1"/>
        </w:rPr>
        <w:t xml:space="preserve">, </w:t>
      </w:r>
      <w:r w:rsidR="007349C0" w:rsidRPr="00D25F5D">
        <w:rPr>
          <w:color w:val="000000" w:themeColor="text1"/>
        </w:rPr>
        <w:t>menjadi peluang bagi dunia pendidikan untuk terus mengembangkan misinya dalam mencerdaskan kehidupan bangsa.</w:t>
      </w:r>
    </w:p>
    <w:p w14:paraId="4CCA0FE2" w14:textId="1D4EF105" w:rsidR="007349C0" w:rsidRPr="00D25F5D" w:rsidRDefault="00B0620C" w:rsidP="004D5BCB">
      <w:pPr>
        <w:spacing w:before="60" w:after="0" w:line="360" w:lineRule="auto"/>
        <w:jc w:val="both"/>
        <w:rPr>
          <w:color w:val="000000" w:themeColor="text1"/>
        </w:rPr>
      </w:pPr>
      <w:r w:rsidRPr="00D25F5D">
        <w:rPr>
          <w:color w:val="000000" w:themeColor="text1"/>
        </w:rPr>
        <w:t xml:space="preserve">     </w:t>
      </w:r>
      <w:r w:rsidR="007349C0" w:rsidRPr="00D25F5D">
        <w:rPr>
          <w:color w:val="000000" w:themeColor="text1"/>
        </w:rPr>
        <w:t xml:space="preserve">Dari aspek perubahan struktur demografi Indonesia, memperlihatkan bahwa kaum millenial atau generasi Y yang lahir diantara tahun 1980-an sampai tahun 2000-an atau yang berusia di kisaran 15 – 34 tahun menempati posisi dominan dalam peta demografi Indonesia dimana sekitar 34,45% penduduk Indonesia terdiri dari kaum millenial. Generasi ini sangat unik, hasil riset yang dirilis oleh </w:t>
      </w:r>
      <w:r w:rsidR="007349C0" w:rsidRPr="00D25F5D">
        <w:rPr>
          <w:i/>
          <w:color w:val="000000" w:themeColor="text1"/>
        </w:rPr>
        <w:t>Pew Research Center</w:t>
      </w:r>
      <w:r w:rsidR="007349C0" w:rsidRPr="00D25F5D">
        <w:rPr>
          <w:color w:val="000000" w:themeColor="text1"/>
        </w:rPr>
        <w:t xml:space="preserve"> misalnya secara gamblang menjelaskan keunikan generasi ini dalam panggung teknologi </w:t>
      </w:r>
      <w:r w:rsidR="00E96ACD" w:rsidRPr="00D25F5D">
        <w:rPr>
          <w:color w:val="000000" w:themeColor="text1"/>
        </w:rPr>
        <w:t>dan</w:t>
      </w:r>
      <w:r w:rsidR="007349C0" w:rsidRPr="00D25F5D">
        <w:rPr>
          <w:color w:val="000000" w:themeColor="text1"/>
        </w:rPr>
        <w:t xml:space="preserve"> budaya pop/musik. Kehidupan generasi millenial tidak </w:t>
      </w:r>
      <w:r w:rsidR="000E5CC4" w:rsidRPr="00D25F5D">
        <w:rPr>
          <w:color w:val="000000" w:themeColor="text1"/>
        </w:rPr>
        <w:t>dapat</w:t>
      </w:r>
      <w:r w:rsidR="007349C0" w:rsidRPr="00D25F5D">
        <w:rPr>
          <w:color w:val="000000" w:themeColor="text1"/>
        </w:rPr>
        <w:t xml:space="preserve"> dilepaskan dari teknologi terutama internet </w:t>
      </w:r>
      <w:r w:rsidR="00E96ACD" w:rsidRPr="00D25F5D">
        <w:rPr>
          <w:color w:val="000000" w:themeColor="text1"/>
        </w:rPr>
        <w:t>dan</w:t>
      </w:r>
      <w:r w:rsidR="007349C0" w:rsidRPr="00D25F5D">
        <w:rPr>
          <w:color w:val="000000" w:themeColor="text1"/>
        </w:rPr>
        <w:t xml:space="preserve"> entertainment/musik.</w:t>
      </w:r>
    </w:p>
    <w:p w14:paraId="7ED01F19" w14:textId="77189156" w:rsidR="007349C0" w:rsidRPr="00D25F5D" w:rsidRDefault="00B0620C" w:rsidP="004D5BCB">
      <w:pPr>
        <w:spacing w:before="60" w:after="0" w:line="360" w:lineRule="auto"/>
        <w:jc w:val="both"/>
        <w:rPr>
          <w:color w:val="000000" w:themeColor="text1"/>
        </w:rPr>
      </w:pPr>
      <w:r w:rsidRPr="00D25F5D">
        <w:rPr>
          <w:color w:val="000000" w:themeColor="text1"/>
        </w:rPr>
        <w:t xml:space="preserve">     </w:t>
      </w:r>
      <w:r w:rsidR="007349C0" w:rsidRPr="00D25F5D">
        <w:rPr>
          <w:color w:val="000000" w:themeColor="text1"/>
        </w:rPr>
        <w:t xml:space="preserve">Mahasiswa </w:t>
      </w:r>
      <w:r w:rsidR="00743044" w:rsidRPr="00D25F5D">
        <w:rPr>
          <w:color w:val="000000" w:themeColor="text1"/>
        </w:rPr>
        <w:t>ULBI</w:t>
      </w:r>
      <w:r w:rsidR="008F021E" w:rsidRPr="00D25F5D">
        <w:rPr>
          <w:color w:val="000000" w:themeColor="text1"/>
        </w:rPr>
        <w:t xml:space="preserve"> </w:t>
      </w:r>
      <w:r w:rsidR="007349C0" w:rsidRPr="00D25F5D">
        <w:rPr>
          <w:color w:val="000000" w:themeColor="text1"/>
        </w:rPr>
        <w:t xml:space="preserve">saat ini </w:t>
      </w:r>
      <w:r w:rsidR="00E96ACD" w:rsidRPr="00D25F5D">
        <w:rPr>
          <w:color w:val="000000" w:themeColor="text1"/>
        </w:rPr>
        <w:t>dan</w:t>
      </w:r>
      <w:r w:rsidR="007349C0" w:rsidRPr="00D25F5D">
        <w:rPr>
          <w:color w:val="000000" w:themeColor="text1"/>
        </w:rPr>
        <w:t xml:space="preserve"> para siswa/</w:t>
      </w:r>
      <w:r w:rsidRPr="00D25F5D">
        <w:rPr>
          <w:color w:val="000000" w:themeColor="text1"/>
        </w:rPr>
        <w:t>i</w:t>
      </w:r>
      <w:r w:rsidR="007349C0" w:rsidRPr="00D25F5D">
        <w:rPr>
          <w:color w:val="000000" w:themeColor="text1"/>
        </w:rPr>
        <w:t xml:space="preserve"> yang masih sekolah di Sekolah Menengah Atas (SMA)</w:t>
      </w:r>
      <w:r w:rsidR="00680A81" w:rsidRPr="00D25F5D">
        <w:rPr>
          <w:color w:val="000000" w:themeColor="text1"/>
        </w:rPr>
        <w:t xml:space="preserve"> </w:t>
      </w:r>
      <w:r w:rsidRPr="00D25F5D">
        <w:rPr>
          <w:color w:val="000000" w:themeColor="text1"/>
        </w:rPr>
        <w:t>/ Sekolah Menengah Kejuaran (SMK)</w:t>
      </w:r>
      <w:r w:rsidR="007349C0" w:rsidRPr="00D25F5D">
        <w:rPr>
          <w:color w:val="000000" w:themeColor="text1"/>
        </w:rPr>
        <w:t xml:space="preserve"> adalah termasuk kaum millenial; sangatlah penting untuk perguruan tinggi untuk memperhatikan kecenderungan </w:t>
      </w:r>
      <w:r w:rsidR="00E96ACD" w:rsidRPr="00D25F5D">
        <w:rPr>
          <w:color w:val="000000" w:themeColor="text1"/>
        </w:rPr>
        <w:t>dan</w:t>
      </w:r>
      <w:r w:rsidR="007349C0" w:rsidRPr="00D25F5D">
        <w:rPr>
          <w:color w:val="000000" w:themeColor="text1"/>
        </w:rPr>
        <w:t xml:space="preserve"> kesukaan dari kelompok ini dalam mengembangkan sistem pengajaran </w:t>
      </w:r>
      <w:r w:rsidR="00E96ACD" w:rsidRPr="00D25F5D">
        <w:rPr>
          <w:color w:val="000000" w:themeColor="text1"/>
        </w:rPr>
        <w:t>dan</w:t>
      </w:r>
      <w:r w:rsidR="007349C0" w:rsidRPr="00D25F5D">
        <w:rPr>
          <w:color w:val="000000" w:themeColor="text1"/>
        </w:rPr>
        <w:t xml:space="preserve"> penyediaan fasilitas infrastruktur sarana prasarana </w:t>
      </w:r>
      <w:r w:rsidR="00E96ACD" w:rsidRPr="00D25F5D">
        <w:rPr>
          <w:color w:val="000000" w:themeColor="text1"/>
        </w:rPr>
        <w:t>dan</w:t>
      </w:r>
      <w:r w:rsidR="007349C0" w:rsidRPr="00D25F5D">
        <w:rPr>
          <w:color w:val="000000" w:themeColor="text1"/>
        </w:rPr>
        <w:t xml:space="preserve"> ICT. </w:t>
      </w:r>
    </w:p>
    <w:p w14:paraId="3D85D728" w14:textId="529BE489" w:rsidR="00B96E79" w:rsidRPr="00D25F5D" w:rsidRDefault="00B96E79" w:rsidP="004D5BCB">
      <w:pPr>
        <w:spacing w:before="60" w:after="0" w:line="360" w:lineRule="auto"/>
        <w:jc w:val="both"/>
        <w:rPr>
          <w:color w:val="000000" w:themeColor="text1"/>
        </w:rPr>
      </w:pPr>
    </w:p>
    <w:p w14:paraId="419B2ECA" w14:textId="795EDF1C" w:rsidR="00B96E79" w:rsidRPr="00D25F5D" w:rsidRDefault="00B96E79" w:rsidP="004D5BCB">
      <w:pPr>
        <w:spacing w:before="60" w:after="0" w:line="360" w:lineRule="auto"/>
        <w:jc w:val="both"/>
        <w:rPr>
          <w:color w:val="000000" w:themeColor="text1"/>
        </w:rPr>
      </w:pPr>
    </w:p>
    <w:p w14:paraId="47A22C4F" w14:textId="338AA559" w:rsidR="00B96E79" w:rsidRPr="00D25F5D" w:rsidRDefault="00B96E79" w:rsidP="004D5BCB">
      <w:pPr>
        <w:spacing w:before="60" w:after="0" w:line="360" w:lineRule="auto"/>
        <w:jc w:val="both"/>
        <w:rPr>
          <w:color w:val="000000" w:themeColor="text1"/>
        </w:rPr>
      </w:pPr>
    </w:p>
    <w:p w14:paraId="68F60838" w14:textId="41A631B9" w:rsidR="00B96E79" w:rsidRPr="00D25F5D" w:rsidRDefault="00B96E79" w:rsidP="004D5BCB">
      <w:pPr>
        <w:spacing w:before="60" w:after="0" w:line="360" w:lineRule="auto"/>
        <w:jc w:val="both"/>
        <w:rPr>
          <w:color w:val="000000" w:themeColor="text1"/>
        </w:rPr>
      </w:pPr>
    </w:p>
    <w:p w14:paraId="1FCE56D5" w14:textId="77777777" w:rsidR="00B96E79" w:rsidRPr="00D25F5D" w:rsidRDefault="00B96E79" w:rsidP="004D5BCB">
      <w:pPr>
        <w:spacing w:before="60" w:after="0" w:line="360" w:lineRule="auto"/>
        <w:jc w:val="both"/>
        <w:rPr>
          <w:color w:val="000000" w:themeColor="text1"/>
        </w:rPr>
      </w:pPr>
    </w:p>
    <w:p w14:paraId="4EEF6AE1" w14:textId="024C9858" w:rsidR="00B47C3C" w:rsidRPr="00D25F5D" w:rsidRDefault="00857965" w:rsidP="00D90EB9">
      <w:pPr>
        <w:spacing w:line="360" w:lineRule="auto"/>
        <w:jc w:val="both"/>
      </w:pPr>
      <w:r w:rsidRPr="00D25F5D">
        <w:t>2.1.7 Perguruan Tinggi Sejenis di Luar Negeri</w:t>
      </w:r>
    </w:p>
    <w:p w14:paraId="4F7D26AF" w14:textId="6785ABDD" w:rsidR="0078387D" w:rsidRPr="00D25F5D" w:rsidRDefault="0078387D" w:rsidP="00D90EB9">
      <w:pPr>
        <w:spacing w:line="360" w:lineRule="auto"/>
        <w:jc w:val="both"/>
      </w:pPr>
      <w:r w:rsidRPr="00D25F5D">
        <w:t xml:space="preserve">     Tabel </w:t>
      </w:r>
      <w:r w:rsidR="00E06AC4" w:rsidRPr="00D25F5D">
        <w:t xml:space="preserve">3.b </w:t>
      </w:r>
      <w:r w:rsidRPr="00D25F5D">
        <w:t>menunjukk</w:t>
      </w:r>
      <w:r w:rsidR="00680A81" w:rsidRPr="00D25F5D">
        <w:t>an</w:t>
      </w:r>
      <w:r w:rsidRPr="00D25F5D">
        <w:t xml:space="preserve"> 11 perguruan tinggi di LN yang sejenis den</w:t>
      </w:r>
      <w:r w:rsidR="00680A81" w:rsidRPr="00D25F5D">
        <w:t>gan</w:t>
      </w:r>
      <w:r w:rsidRPr="00D25F5D">
        <w:t xml:space="preserve"> </w:t>
      </w:r>
      <w:r w:rsidR="00743044" w:rsidRPr="00D25F5D">
        <w:t>ULBI</w:t>
      </w:r>
      <w:r w:rsidRPr="00D25F5D">
        <w:t>.</w:t>
      </w:r>
    </w:p>
    <w:p w14:paraId="5EAC5F6C" w14:textId="71C9FBCF" w:rsidR="00857965" w:rsidRPr="00D25F5D" w:rsidRDefault="0078387D" w:rsidP="00680A81">
      <w:pPr>
        <w:spacing w:line="360" w:lineRule="auto"/>
        <w:jc w:val="center"/>
      </w:pPr>
      <w:r w:rsidRPr="00D25F5D">
        <w:t>Tabel</w:t>
      </w:r>
      <w:r w:rsidR="00E06AC4" w:rsidRPr="00D25F5D">
        <w:t xml:space="preserve"> 3b  Universitas Logistik di Dunia</w:t>
      </w:r>
    </w:p>
    <w:tbl>
      <w:tblPr>
        <w:tblStyle w:val="TableGrid"/>
        <w:tblW w:w="0" w:type="auto"/>
        <w:tblLook w:val="04A0" w:firstRow="1" w:lastRow="0" w:firstColumn="1" w:lastColumn="0" w:noHBand="0" w:noVBand="1"/>
      </w:tblPr>
      <w:tblGrid>
        <w:gridCol w:w="511"/>
        <w:gridCol w:w="4729"/>
        <w:gridCol w:w="1559"/>
      </w:tblGrid>
      <w:tr w:rsidR="009E798E" w:rsidRPr="00D25F5D" w14:paraId="7DA5BD61" w14:textId="77777777" w:rsidTr="009E798E">
        <w:tc>
          <w:tcPr>
            <w:tcW w:w="0" w:type="auto"/>
          </w:tcPr>
          <w:p w14:paraId="6D499450" w14:textId="7652BB81" w:rsidR="009E798E" w:rsidRPr="00D25F5D" w:rsidRDefault="009E798E" w:rsidP="00CF28DA">
            <w:pPr>
              <w:spacing w:line="360" w:lineRule="auto"/>
              <w:jc w:val="center"/>
              <w:rPr>
                <w:b/>
                <w:bCs w:val="0"/>
                <w:sz w:val="20"/>
                <w:szCs w:val="20"/>
              </w:rPr>
            </w:pPr>
            <w:r w:rsidRPr="00D25F5D">
              <w:rPr>
                <w:b/>
                <w:bCs w:val="0"/>
                <w:sz w:val="20"/>
                <w:szCs w:val="20"/>
              </w:rPr>
              <w:t>No.</w:t>
            </w:r>
          </w:p>
        </w:tc>
        <w:tc>
          <w:tcPr>
            <w:tcW w:w="4729" w:type="dxa"/>
          </w:tcPr>
          <w:p w14:paraId="3ACBAB3D" w14:textId="1086A1C2" w:rsidR="009E798E" w:rsidRPr="00D25F5D" w:rsidRDefault="009E798E" w:rsidP="00CF28DA">
            <w:pPr>
              <w:spacing w:line="360" w:lineRule="auto"/>
              <w:jc w:val="center"/>
              <w:rPr>
                <w:b/>
                <w:bCs w:val="0"/>
                <w:sz w:val="20"/>
                <w:szCs w:val="20"/>
              </w:rPr>
            </w:pPr>
            <w:r w:rsidRPr="00D25F5D">
              <w:rPr>
                <w:b/>
                <w:bCs w:val="0"/>
                <w:sz w:val="20"/>
                <w:szCs w:val="20"/>
              </w:rPr>
              <w:t>Nama Universitas</w:t>
            </w:r>
          </w:p>
        </w:tc>
        <w:tc>
          <w:tcPr>
            <w:tcW w:w="1559" w:type="dxa"/>
          </w:tcPr>
          <w:p w14:paraId="32750579" w14:textId="0FF61735" w:rsidR="009E798E" w:rsidRPr="00D25F5D" w:rsidRDefault="009E798E" w:rsidP="00CF28DA">
            <w:pPr>
              <w:spacing w:line="360" w:lineRule="auto"/>
              <w:jc w:val="center"/>
              <w:rPr>
                <w:b/>
                <w:bCs w:val="0"/>
                <w:sz w:val="20"/>
                <w:szCs w:val="20"/>
              </w:rPr>
            </w:pPr>
            <w:r w:rsidRPr="00D25F5D">
              <w:rPr>
                <w:b/>
                <w:bCs w:val="0"/>
                <w:sz w:val="20"/>
                <w:szCs w:val="20"/>
              </w:rPr>
              <w:t>Negara</w:t>
            </w:r>
          </w:p>
        </w:tc>
      </w:tr>
      <w:tr w:rsidR="009E798E" w:rsidRPr="00D25F5D" w14:paraId="283D99D3" w14:textId="77777777" w:rsidTr="009E798E">
        <w:tc>
          <w:tcPr>
            <w:tcW w:w="0" w:type="auto"/>
          </w:tcPr>
          <w:p w14:paraId="5A5F2CBF" w14:textId="36E45B7E" w:rsidR="009E798E" w:rsidRPr="00D25F5D" w:rsidRDefault="009E798E" w:rsidP="00B96E79">
            <w:pPr>
              <w:jc w:val="center"/>
              <w:rPr>
                <w:color w:val="000000" w:themeColor="text1"/>
                <w:sz w:val="18"/>
                <w:szCs w:val="18"/>
              </w:rPr>
            </w:pPr>
            <w:r w:rsidRPr="00D25F5D">
              <w:rPr>
                <w:color w:val="000000" w:themeColor="text1"/>
                <w:sz w:val="18"/>
                <w:szCs w:val="18"/>
              </w:rPr>
              <w:t>1</w:t>
            </w:r>
          </w:p>
        </w:tc>
        <w:tc>
          <w:tcPr>
            <w:tcW w:w="4729" w:type="dxa"/>
          </w:tcPr>
          <w:p w14:paraId="104474A1" w14:textId="0D69D063" w:rsidR="009E798E" w:rsidRPr="00D25F5D" w:rsidRDefault="00992286" w:rsidP="00B96E79">
            <w:pPr>
              <w:jc w:val="both"/>
              <w:rPr>
                <w:color w:val="000000" w:themeColor="text1"/>
                <w:sz w:val="18"/>
                <w:szCs w:val="18"/>
              </w:rPr>
            </w:pPr>
            <w:hyperlink r:id="rId21" w:history="1">
              <w:r w:rsidR="009E798E" w:rsidRPr="00D25F5D">
                <w:rPr>
                  <w:color w:val="000000" w:themeColor="text1"/>
                  <w:sz w:val="18"/>
                  <w:szCs w:val="18"/>
                  <w:bdr w:val="none" w:sz="0" w:space="0" w:color="auto" w:frame="1"/>
                  <w:shd w:val="clear" w:color="auto" w:fill="EEEEEE"/>
                </w:rPr>
                <w:t>Kühne Logistics University</w:t>
              </w:r>
            </w:hyperlink>
          </w:p>
        </w:tc>
        <w:tc>
          <w:tcPr>
            <w:tcW w:w="1559" w:type="dxa"/>
          </w:tcPr>
          <w:p w14:paraId="2D3B04C7" w14:textId="6438EE66" w:rsidR="009E798E" w:rsidRPr="00D25F5D" w:rsidRDefault="00E051B4" w:rsidP="00B96E79">
            <w:pPr>
              <w:jc w:val="both"/>
              <w:rPr>
                <w:color w:val="000000" w:themeColor="text1"/>
                <w:sz w:val="18"/>
                <w:szCs w:val="18"/>
              </w:rPr>
            </w:pPr>
            <w:r w:rsidRPr="00D25F5D">
              <w:rPr>
                <w:color w:val="000000" w:themeColor="text1"/>
                <w:sz w:val="18"/>
                <w:szCs w:val="18"/>
              </w:rPr>
              <w:t>German</w:t>
            </w:r>
          </w:p>
        </w:tc>
      </w:tr>
      <w:tr w:rsidR="009E798E" w:rsidRPr="00D25F5D" w14:paraId="295E3DB1" w14:textId="77777777" w:rsidTr="009E798E">
        <w:tc>
          <w:tcPr>
            <w:tcW w:w="0" w:type="auto"/>
          </w:tcPr>
          <w:p w14:paraId="5E430985" w14:textId="7196B9FA" w:rsidR="009E798E" w:rsidRPr="00D25F5D" w:rsidRDefault="009E798E" w:rsidP="00B96E79">
            <w:pPr>
              <w:jc w:val="center"/>
              <w:rPr>
                <w:color w:val="000000" w:themeColor="text1"/>
                <w:sz w:val="18"/>
                <w:szCs w:val="18"/>
              </w:rPr>
            </w:pPr>
            <w:r w:rsidRPr="00D25F5D">
              <w:rPr>
                <w:color w:val="000000" w:themeColor="text1"/>
                <w:sz w:val="18"/>
                <w:szCs w:val="18"/>
              </w:rPr>
              <w:t>2</w:t>
            </w:r>
          </w:p>
        </w:tc>
        <w:tc>
          <w:tcPr>
            <w:tcW w:w="4729" w:type="dxa"/>
          </w:tcPr>
          <w:p w14:paraId="4CD1134D" w14:textId="5A9FF7C4" w:rsidR="009E798E" w:rsidRPr="00D25F5D" w:rsidRDefault="00992286" w:rsidP="00B96E79">
            <w:pPr>
              <w:jc w:val="both"/>
              <w:rPr>
                <w:color w:val="000000" w:themeColor="text1"/>
                <w:sz w:val="18"/>
                <w:szCs w:val="18"/>
              </w:rPr>
            </w:pPr>
            <w:hyperlink r:id="rId22" w:history="1">
              <w:r w:rsidR="009E798E" w:rsidRPr="00D25F5D">
                <w:rPr>
                  <w:color w:val="000000" w:themeColor="text1"/>
                  <w:sz w:val="18"/>
                  <w:szCs w:val="18"/>
                  <w:bdr w:val="none" w:sz="0" w:space="0" w:color="auto" w:frame="1"/>
                  <w:shd w:val="clear" w:color="auto" w:fill="EEEEEE"/>
                </w:rPr>
                <w:t xml:space="preserve">Hunan Modern Logistics Vocational and Technical College / </w:t>
              </w:r>
              <w:r w:rsidR="009E798E" w:rsidRPr="00D25F5D">
                <w:rPr>
                  <w:rFonts w:eastAsia="MS Mincho"/>
                  <w:color w:val="000000" w:themeColor="text1"/>
                  <w:sz w:val="18"/>
                  <w:szCs w:val="18"/>
                  <w:bdr w:val="none" w:sz="0" w:space="0" w:color="auto" w:frame="1"/>
                  <w:shd w:val="clear" w:color="auto" w:fill="EEEEEE"/>
                </w:rPr>
                <w:t>湖南</w:t>
              </w:r>
              <w:r w:rsidR="009E798E" w:rsidRPr="00D25F5D">
                <w:rPr>
                  <w:rFonts w:eastAsia="SimSun"/>
                  <w:color w:val="000000" w:themeColor="text1"/>
                  <w:sz w:val="18"/>
                  <w:szCs w:val="18"/>
                  <w:bdr w:val="none" w:sz="0" w:space="0" w:color="auto" w:frame="1"/>
                  <w:shd w:val="clear" w:color="auto" w:fill="EEEEEE"/>
                </w:rPr>
                <w:t>现代物流职业技术学院</w:t>
              </w:r>
            </w:hyperlink>
          </w:p>
        </w:tc>
        <w:tc>
          <w:tcPr>
            <w:tcW w:w="1559" w:type="dxa"/>
          </w:tcPr>
          <w:p w14:paraId="0BDE3E9A" w14:textId="3BAFC04A" w:rsidR="009E798E" w:rsidRPr="00D25F5D" w:rsidRDefault="009E798E" w:rsidP="00B96E79">
            <w:pPr>
              <w:jc w:val="both"/>
              <w:rPr>
                <w:color w:val="000000" w:themeColor="text1"/>
                <w:sz w:val="18"/>
                <w:szCs w:val="18"/>
              </w:rPr>
            </w:pPr>
            <w:r w:rsidRPr="00D25F5D">
              <w:rPr>
                <w:color w:val="000000" w:themeColor="text1"/>
                <w:sz w:val="18"/>
                <w:szCs w:val="18"/>
              </w:rPr>
              <w:t>China</w:t>
            </w:r>
          </w:p>
        </w:tc>
      </w:tr>
      <w:tr w:rsidR="009E798E" w:rsidRPr="00D25F5D" w14:paraId="45E5381E" w14:textId="77777777" w:rsidTr="009E798E">
        <w:tc>
          <w:tcPr>
            <w:tcW w:w="0" w:type="auto"/>
          </w:tcPr>
          <w:p w14:paraId="1F716746" w14:textId="3E69976B" w:rsidR="009E798E" w:rsidRPr="00D25F5D" w:rsidRDefault="009E798E" w:rsidP="00B96E79">
            <w:pPr>
              <w:jc w:val="center"/>
              <w:rPr>
                <w:color w:val="000000" w:themeColor="text1"/>
                <w:sz w:val="18"/>
                <w:szCs w:val="18"/>
              </w:rPr>
            </w:pPr>
            <w:r w:rsidRPr="00D25F5D">
              <w:rPr>
                <w:color w:val="000000" w:themeColor="text1"/>
                <w:sz w:val="18"/>
                <w:szCs w:val="18"/>
              </w:rPr>
              <w:t>3</w:t>
            </w:r>
          </w:p>
        </w:tc>
        <w:tc>
          <w:tcPr>
            <w:tcW w:w="4729" w:type="dxa"/>
          </w:tcPr>
          <w:p w14:paraId="5C93B634" w14:textId="02B97D6B" w:rsidR="009E798E" w:rsidRPr="00D25F5D" w:rsidRDefault="00992286" w:rsidP="00B96E79">
            <w:pPr>
              <w:jc w:val="both"/>
              <w:rPr>
                <w:color w:val="000000" w:themeColor="text1"/>
                <w:sz w:val="18"/>
                <w:szCs w:val="18"/>
              </w:rPr>
            </w:pPr>
            <w:hyperlink r:id="rId23" w:history="1">
              <w:r w:rsidR="009E798E" w:rsidRPr="00D25F5D">
                <w:rPr>
                  <w:color w:val="000000" w:themeColor="text1"/>
                  <w:sz w:val="18"/>
                  <w:szCs w:val="18"/>
                  <w:bdr w:val="none" w:sz="0" w:space="0" w:color="auto" w:frame="1"/>
                  <w:shd w:val="clear" w:color="auto" w:fill="EEEEEE"/>
                </w:rPr>
                <w:t>Poznań School of Logistics / Wyższa Szkoła Logistyki w Poznaniu</w:t>
              </w:r>
            </w:hyperlink>
          </w:p>
        </w:tc>
        <w:tc>
          <w:tcPr>
            <w:tcW w:w="1559" w:type="dxa"/>
          </w:tcPr>
          <w:p w14:paraId="29C1D790" w14:textId="77777777" w:rsidR="009E798E" w:rsidRPr="00D25F5D" w:rsidRDefault="009E798E" w:rsidP="00B96E79">
            <w:pPr>
              <w:jc w:val="both"/>
              <w:rPr>
                <w:color w:val="000000" w:themeColor="text1"/>
                <w:sz w:val="18"/>
                <w:szCs w:val="18"/>
              </w:rPr>
            </w:pPr>
          </w:p>
        </w:tc>
      </w:tr>
      <w:tr w:rsidR="009E798E" w:rsidRPr="00D25F5D" w14:paraId="090F3D73" w14:textId="77777777" w:rsidTr="009E798E">
        <w:tc>
          <w:tcPr>
            <w:tcW w:w="0" w:type="auto"/>
          </w:tcPr>
          <w:p w14:paraId="05A6A773" w14:textId="73E2B76A" w:rsidR="009E798E" w:rsidRPr="00D25F5D" w:rsidRDefault="009E798E" w:rsidP="00B96E79">
            <w:pPr>
              <w:jc w:val="center"/>
              <w:rPr>
                <w:color w:val="000000" w:themeColor="text1"/>
                <w:sz w:val="18"/>
                <w:szCs w:val="18"/>
              </w:rPr>
            </w:pPr>
            <w:r w:rsidRPr="00D25F5D">
              <w:rPr>
                <w:color w:val="000000" w:themeColor="text1"/>
                <w:sz w:val="18"/>
                <w:szCs w:val="18"/>
              </w:rPr>
              <w:t>4</w:t>
            </w:r>
          </w:p>
        </w:tc>
        <w:tc>
          <w:tcPr>
            <w:tcW w:w="4729" w:type="dxa"/>
          </w:tcPr>
          <w:p w14:paraId="6572A45E" w14:textId="4A84B8C2" w:rsidR="009E798E" w:rsidRPr="00D25F5D" w:rsidRDefault="00992286" w:rsidP="00B96E79">
            <w:pPr>
              <w:jc w:val="both"/>
              <w:rPr>
                <w:color w:val="000000" w:themeColor="text1"/>
                <w:sz w:val="18"/>
                <w:szCs w:val="18"/>
              </w:rPr>
            </w:pPr>
            <w:hyperlink r:id="rId24" w:history="1">
              <w:r w:rsidR="009E798E" w:rsidRPr="00D25F5D">
                <w:rPr>
                  <w:color w:val="000000" w:themeColor="text1"/>
                  <w:sz w:val="18"/>
                  <w:szCs w:val="18"/>
                  <w:bdr w:val="none" w:sz="0" w:space="0" w:color="auto" w:frame="1"/>
                  <w:shd w:val="clear" w:color="auto" w:fill="EEEEEE"/>
                </w:rPr>
                <w:t>International School of Logistics and Transport in Wroclaw / Międzynarodowa Wyższa Szkoła we Wrocławiu</w:t>
              </w:r>
            </w:hyperlink>
          </w:p>
        </w:tc>
        <w:tc>
          <w:tcPr>
            <w:tcW w:w="1559" w:type="dxa"/>
          </w:tcPr>
          <w:p w14:paraId="7A188FD3" w14:textId="5329F08B" w:rsidR="009E798E" w:rsidRPr="00D25F5D" w:rsidRDefault="009E798E" w:rsidP="00B96E79">
            <w:pPr>
              <w:jc w:val="both"/>
              <w:rPr>
                <w:color w:val="000000" w:themeColor="text1"/>
                <w:sz w:val="18"/>
                <w:szCs w:val="18"/>
              </w:rPr>
            </w:pPr>
            <w:r w:rsidRPr="00D25F5D">
              <w:rPr>
                <w:color w:val="000000" w:themeColor="text1"/>
                <w:sz w:val="18"/>
                <w:szCs w:val="18"/>
              </w:rPr>
              <w:t>Rusia</w:t>
            </w:r>
          </w:p>
        </w:tc>
      </w:tr>
      <w:tr w:rsidR="009E798E" w:rsidRPr="00D25F5D" w14:paraId="4BDE83A0" w14:textId="77777777" w:rsidTr="009E798E">
        <w:tc>
          <w:tcPr>
            <w:tcW w:w="0" w:type="auto"/>
          </w:tcPr>
          <w:p w14:paraId="28B5145C" w14:textId="5BA34BA7" w:rsidR="009E798E" w:rsidRPr="00D25F5D" w:rsidRDefault="009E798E" w:rsidP="00B96E79">
            <w:pPr>
              <w:jc w:val="center"/>
              <w:rPr>
                <w:color w:val="000000" w:themeColor="text1"/>
                <w:sz w:val="18"/>
                <w:szCs w:val="18"/>
              </w:rPr>
            </w:pPr>
            <w:r w:rsidRPr="00D25F5D">
              <w:rPr>
                <w:color w:val="000000" w:themeColor="text1"/>
                <w:sz w:val="18"/>
                <w:szCs w:val="18"/>
              </w:rPr>
              <w:t>5</w:t>
            </w:r>
          </w:p>
        </w:tc>
        <w:tc>
          <w:tcPr>
            <w:tcW w:w="4729" w:type="dxa"/>
          </w:tcPr>
          <w:p w14:paraId="45DACE03" w14:textId="76754973" w:rsidR="009E798E" w:rsidRPr="00D25F5D" w:rsidRDefault="00992286" w:rsidP="00B96E79">
            <w:pPr>
              <w:jc w:val="both"/>
              <w:rPr>
                <w:color w:val="000000" w:themeColor="text1"/>
                <w:sz w:val="18"/>
                <w:szCs w:val="18"/>
              </w:rPr>
            </w:pPr>
            <w:hyperlink r:id="rId25" w:history="1">
              <w:r w:rsidR="009E798E" w:rsidRPr="00D25F5D">
                <w:rPr>
                  <w:color w:val="000000" w:themeColor="text1"/>
                  <w:sz w:val="18"/>
                  <w:szCs w:val="18"/>
                  <w:bdr w:val="none" w:sz="0" w:space="0" w:color="auto" w:frame="1"/>
                  <w:shd w:val="clear" w:color="auto" w:fill="EEEEEE"/>
                </w:rPr>
                <w:t>Logistics College / Vysoká Škola Logistiky</w:t>
              </w:r>
            </w:hyperlink>
          </w:p>
        </w:tc>
        <w:tc>
          <w:tcPr>
            <w:tcW w:w="1559" w:type="dxa"/>
          </w:tcPr>
          <w:p w14:paraId="761E1297" w14:textId="77777777" w:rsidR="009E798E" w:rsidRPr="00D25F5D" w:rsidRDefault="009E798E" w:rsidP="00B96E79">
            <w:pPr>
              <w:jc w:val="both"/>
              <w:rPr>
                <w:color w:val="000000" w:themeColor="text1"/>
                <w:sz w:val="18"/>
                <w:szCs w:val="18"/>
              </w:rPr>
            </w:pPr>
          </w:p>
        </w:tc>
      </w:tr>
      <w:tr w:rsidR="009E798E" w:rsidRPr="00D25F5D" w14:paraId="4756B704" w14:textId="77777777" w:rsidTr="009E798E">
        <w:tc>
          <w:tcPr>
            <w:tcW w:w="0" w:type="auto"/>
          </w:tcPr>
          <w:p w14:paraId="464CDC38" w14:textId="229A201C" w:rsidR="009E798E" w:rsidRPr="00D25F5D" w:rsidRDefault="009E798E" w:rsidP="00B96E79">
            <w:pPr>
              <w:jc w:val="center"/>
              <w:rPr>
                <w:color w:val="000000" w:themeColor="text1"/>
                <w:sz w:val="18"/>
                <w:szCs w:val="18"/>
              </w:rPr>
            </w:pPr>
            <w:r w:rsidRPr="00D25F5D">
              <w:rPr>
                <w:color w:val="000000" w:themeColor="text1"/>
                <w:sz w:val="18"/>
                <w:szCs w:val="18"/>
              </w:rPr>
              <w:t>6</w:t>
            </w:r>
          </w:p>
        </w:tc>
        <w:tc>
          <w:tcPr>
            <w:tcW w:w="4729" w:type="dxa"/>
          </w:tcPr>
          <w:p w14:paraId="0DA91AC0" w14:textId="71919E16" w:rsidR="009E798E" w:rsidRPr="00D25F5D" w:rsidRDefault="00992286" w:rsidP="00B96E79">
            <w:pPr>
              <w:jc w:val="both"/>
              <w:rPr>
                <w:color w:val="000000" w:themeColor="text1"/>
                <w:sz w:val="18"/>
                <w:szCs w:val="18"/>
              </w:rPr>
            </w:pPr>
            <w:hyperlink r:id="rId26" w:history="1">
              <w:r w:rsidR="009E798E" w:rsidRPr="00D25F5D">
                <w:rPr>
                  <w:color w:val="000000" w:themeColor="text1"/>
                  <w:sz w:val="18"/>
                  <w:szCs w:val="18"/>
                  <w:bdr w:val="none" w:sz="0" w:space="0" w:color="auto" w:frame="1"/>
                  <w:shd w:val="clear" w:color="auto" w:fill="EEEEEE"/>
                </w:rPr>
                <w:t>Military Academy of Logistics Army Gen A V Khruleva / Военная академия материально-технического обеспечения генерала армии А В Хрулева</w:t>
              </w:r>
            </w:hyperlink>
          </w:p>
        </w:tc>
        <w:tc>
          <w:tcPr>
            <w:tcW w:w="1559" w:type="dxa"/>
          </w:tcPr>
          <w:p w14:paraId="2B73F964" w14:textId="77777777" w:rsidR="009E798E" w:rsidRPr="00D25F5D" w:rsidRDefault="009E798E" w:rsidP="00B96E79">
            <w:pPr>
              <w:jc w:val="both"/>
              <w:rPr>
                <w:color w:val="000000" w:themeColor="text1"/>
                <w:sz w:val="18"/>
                <w:szCs w:val="18"/>
              </w:rPr>
            </w:pPr>
          </w:p>
        </w:tc>
      </w:tr>
      <w:tr w:rsidR="009E798E" w:rsidRPr="00D25F5D" w14:paraId="2B59E741" w14:textId="77777777" w:rsidTr="009E798E">
        <w:tc>
          <w:tcPr>
            <w:tcW w:w="0" w:type="auto"/>
          </w:tcPr>
          <w:p w14:paraId="3942A92A" w14:textId="0DCE8EDE" w:rsidR="009E798E" w:rsidRPr="00D25F5D" w:rsidRDefault="009E798E" w:rsidP="00B96E79">
            <w:pPr>
              <w:jc w:val="center"/>
              <w:rPr>
                <w:sz w:val="18"/>
                <w:szCs w:val="18"/>
              </w:rPr>
            </w:pPr>
            <w:r w:rsidRPr="00D25F5D">
              <w:rPr>
                <w:sz w:val="18"/>
                <w:szCs w:val="18"/>
              </w:rPr>
              <w:t>7</w:t>
            </w:r>
          </w:p>
        </w:tc>
        <w:tc>
          <w:tcPr>
            <w:tcW w:w="4729" w:type="dxa"/>
          </w:tcPr>
          <w:p w14:paraId="4D608E5E" w14:textId="3710F2F3" w:rsidR="009E798E" w:rsidRPr="00D25F5D" w:rsidRDefault="00992286" w:rsidP="00B96E79">
            <w:pPr>
              <w:jc w:val="both"/>
              <w:rPr>
                <w:color w:val="000000" w:themeColor="text1"/>
                <w:sz w:val="18"/>
                <w:szCs w:val="18"/>
              </w:rPr>
            </w:pPr>
            <w:hyperlink r:id="rId27" w:history="1">
              <w:r w:rsidR="009E798E" w:rsidRPr="00D25F5D">
                <w:rPr>
                  <w:color w:val="000000" w:themeColor="text1"/>
                  <w:sz w:val="18"/>
                  <w:szCs w:val="18"/>
                  <w:bdr w:val="none" w:sz="0" w:space="0" w:color="auto" w:frame="1"/>
                  <w:shd w:val="clear" w:color="auto" w:fill="EEEEEE"/>
                </w:rPr>
                <w:t>Erasmus University Rotterdam Center for Maritime Economics and Logistics</w:t>
              </w:r>
            </w:hyperlink>
          </w:p>
        </w:tc>
        <w:tc>
          <w:tcPr>
            <w:tcW w:w="1559" w:type="dxa"/>
          </w:tcPr>
          <w:p w14:paraId="0C428B63" w14:textId="77777777" w:rsidR="009E798E" w:rsidRPr="00D25F5D" w:rsidRDefault="009E798E" w:rsidP="00B96E79">
            <w:pPr>
              <w:jc w:val="both"/>
              <w:rPr>
                <w:color w:val="000000" w:themeColor="text1"/>
                <w:sz w:val="18"/>
                <w:szCs w:val="18"/>
              </w:rPr>
            </w:pPr>
          </w:p>
        </w:tc>
      </w:tr>
      <w:tr w:rsidR="009E798E" w:rsidRPr="00D25F5D" w14:paraId="70CA9533" w14:textId="77777777" w:rsidTr="009E798E">
        <w:tc>
          <w:tcPr>
            <w:tcW w:w="0" w:type="auto"/>
          </w:tcPr>
          <w:p w14:paraId="02C1F3F1" w14:textId="484B9312" w:rsidR="009E798E" w:rsidRPr="00D25F5D" w:rsidRDefault="009E798E" w:rsidP="00B96E79">
            <w:pPr>
              <w:jc w:val="center"/>
              <w:rPr>
                <w:sz w:val="18"/>
                <w:szCs w:val="18"/>
              </w:rPr>
            </w:pPr>
            <w:r w:rsidRPr="00D25F5D">
              <w:rPr>
                <w:sz w:val="18"/>
                <w:szCs w:val="18"/>
              </w:rPr>
              <w:t>8</w:t>
            </w:r>
          </w:p>
        </w:tc>
        <w:tc>
          <w:tcPr>
            <w:tcW w:w="4729" w:type="dxa"/>
          </w:tcPr>
          <w:p w14:paraId="65B8170D" w14:textId="2D6966D2" w:rsidR="009E798E" w:rsidRPr="00D25F5D" w:rsidRDefault="00992286" w:rsidP="00B96E79">
            <w:pPr>
              <w:jc w:val="both"/>
              <w:rPr>
                <w:color w:val="000000" w:themeColor="text1"/>
                <w:sz w:val="18"/>
                <w:szCs w:val="18"/>
              </w:rPr>
            </w:pPr>
            <w:hyperlink r:id="rId28" w:history="1">
              <w:r w:rsidR="009E798E" w:rsidRPr="00D25F5D">
                <w:rPr>
                  <w:rStyle w:val="Hyperlink"/>
                  <w:color w:val="000000" w:themeColor="text1"/>
                  <w:sz w:val="18"/>
                  <w:szCs w:val="18"/>
                  <w:u w:val="none"/>
                  <w:bdr w:val="none" w:sz="0" w:space="0" w:color="auto" w:frame="1"/>
                </w:rPr>
                <w:t>Vietnam Academy of Logistics / Học viện Hậu cần Việt Nam</w:t>
              </w:r>
            </w:hyperlink>
          </w:p>
        </w:tc>
        <w:tc>
          <w:tcPr>
            <w:tcW w:w="1559" w:type="dxa"/>
          </w:tcPr>
          <w:p w14:paraId="625937E6" w14:textId="19CE29E8" w:rsidR="009E798E" w:rsidRPr="00D25F5D" w:rsidRDefault="009E798E" w:rsidP="00B96E79">
            <w:pPr>
              <w:jc w:val="both"/>
              <w:rPr>
                <w:color w:val="000000" w:themeColor="text1"/>
                <w:sz w:val="18"/>
                <w:szCs w:val="18"/>
              </w:rPr>
            </w:pPr>
            <w:r w:rsidRPr="00D25F5D">
              <w:rPr>
                <w:color w:val="000000" w:themeColor="text1"/>
                <w:sz w:val="18"/>
                <w:szCs w:val="18"/>
              </w:rPr>
              <w:t>Vietnam</w:t>
            </w:r>
          </w:p>
        </w:tc>
      </w:tr>
      <w:tr w:rsidR="009E798E" w:rsidRPr="00D25F5D" w14:paraId="55B04DB9" w14:textId="77777777" w:rsidTr="009E798E">
        <w:tc>
          <w:tcPr>
            <w:tcW w:w="0" w:type="auto"/>
          </w:tcPr>
          <w:p w14:paraId="71F3D300" w14:textId="1655EAC4" w:rsidR="009E798E" w:rsidRPr="00D25F5D" w:rsidRDefault="009E798E" w:rsidP="00B96E79">
            <w:pPr>
              <w:jc w:val="center"/>
              <w:rPr>
                <w:sz w:val="18"/>
                <w:szCs w:val="18"/>
              </w:rPr>
            </w:pPr>
            <w:r w:rsidRPr="00D25F5D">
              <w:rPr>
                <w:sz w:val="18"/>
                <w:szCs w:val="18"/>
              </w:rPr>
              <w:t>9</w:t>
            </w:r>
          </w:p>
        </w:tc>
        <w:tc>
          <w:tcPr>
            <w:tcW w:w="4729" w:type="dxa"/>
          </w:tcPr>
          <w:p w14:paraId="31F2A016" w14:textId="1C75B10E" w:rsidR="009E798E" w:rsidRPr="00D25F5D" w:rsidRDefault="00992286" w:rsidP="00B96E79">
            <w:pPr>
              <w:jc w:val="both"/>
              <w:rPr>
                <w:color w:val="000000" w:themeColor="text1"/>
                <w:sz w:val="18"/>
                <w:szCs w:val="18"/>
                <w:lang w:val="en-ID"/>
              </w:rPr>
            </w:pPr>
            <w:hyperlink r:id="rId29" w:history="1">
              <w:r w:rsidR="009E798E" w:rsidRPr="00D25F5D">
                <w:rPr>
                  <w:rStyle w:val="Hyperlink"/>
                  <w:color w:val="000000" w:themeColor="text1"/>
                  <w:sz w:val="18"/>
                  <w:szCs w:val="18"/>
                  <w:u w:val="none"/>
                  <w:bdr w:val="none" w:sz="0" w:space="0" w:color="auto" w:frame="1"/>
                </w:rPr>
                <w:t>Academy of Logistics and Transport / Академия логистики и транспорта</w:t>
              </w:r>
            </w:hyperlink>
          </w:p>
        </w:tc>
        <w:tc>
          <w:tcPr>
            <w:tcW w:w="1559" w:type="dxa"/>
          </w:tcPr>
          <w:p w14:paraId="43F433D9" w14:textId="77777777" w:rsidR="009E798E" w:rsidRPr="00D25F5D" w:rsidRDefault="009E798E" w:rsidP="00B96E79">
            <w:pPr>
              <w:jc w:val="both"/>
              <w:rPr>
                <w:color w:val="000000" w:themeColor="text1"/>
                <w:sz w:val="18"/>
                <w:szCs w:val="18"/>
              </w:rPr>
            </w:pPr>
          </w:p>
        </w:tc>
      </w:tr>
      <w:tr w:rsidR="009E798E" w:rsidRPr="00D25F5D" w14:paraId="2DAD879E" w14:textId="77777777" w:rsidTr="009E798E">
        <w:tc>
          <w:tcPr>
            <w:tcW w:w="0" w:type="auto"/>
          </w:tcPr>
          <w:p w14:paraId="16EF053C" w14:textId="44BCAF9C" w:rsidR="009E798E" w:rsidRPr="00D25F5D" w:rsidRDefault="009E798E" w:rsidP="00B96E79">
            <w:pPr>
              <w:jc w:val="center"/>
              <w:rPr>
                <w:sz w:val="18"/>
                <w:szCs w:val="18"/>
              </w:rPr>
            </w:pPr>
            <w:r w:rsidRPr="00D25F5D">
              <w:rPr>
                <w:sz w:val="18"/>
                <w:szCs w:val="18"/>
              </w:rPr>
              <w:t>10</w:t>
            </w:r>
          </w:p>
        </w:tc>
        <w:tc>
          <w:tcPr>
            <w:tcW w:w="4729" w:type="dxa"/>
          </w:tcPr>
          <w:p w14:paraId="6AA894ED" w14:textId="7BCCE5C0" w:rsidR="009E798E" w:rsidRPr="00D25F5D" w:rsidRDefault="00992286" w:rsidP="00B96E79">
            <w:pPr>
              <w:jc w:val="both"/>
              <w:rPr>
                <w:color w:val="000000" w:themeColor="text1"/>
                <w:sz w:val="18"/>
                <w:szCs w:val="18"/>
              </w:rPr>
            </w:pPr>
            <w:hyperlink r:id="rId30" w:history="1">
              <w:r w:rsidR="009E798E" w:rsidRPr="00D25F5D">
                <w:rPr>
                  <w:color w:val="000000" w:themeColor="text1"/>
                  <w:sz w:val="18"/>
                  <w:szCs w:val="18"/>
                  <w:bdr w:val="none" w:sz="0" w:space="0" w:color="auto" w:frame="1"/>
                  <w:shd w:val="clear" w:color="auto" w:fill="EEEEEE"/>
                </w:rPr>
                <w:t xml:space="preserve">Henan Logistics Vocational College / </w:t>
              </w:r>
              <w:r w:rsidR="009E798E" w:rsidRPr="00D25F5D">
                <w:rPr>
                  <w:rFonts w:eastAsia="MS Mincho"/>
                  <w:color w:val="000000" w:themeColor="text1"/>
                  <w:sz w:val="18"/>
                  <w:szCs w:val="18"/>
                  <w:bdr w:val="none" w:sz="0" w:space="0" w:color="auto" w:frame="1"/>
                  <w:shd w:val="clear" w:color="auto" w:fill="EEEEEE"/>
                </w:rPr>
                <w:t>河南物流</w:t>
              </w:r>
              <w:r w:rsidR="009E798E" w:rsidRPr="00D25F5D">
                <w:rPr>
                  <w:rFonts w:eastAsia="SimSun"/>
                  <w:color w:val="000000" w:themeColor="text1"/>
                  <w:sz w:val="18"/>
                  <w:szCs w:val="18"/>
                  <w:bdr w:val="none" w:sz="0" w:space="0" w:color="auto" w:frame="1"/>
                  <w:shd w:val="clear" w:color="auto" w:fill="EEEEEE"/>
                </w:rPr>
                <w:t>职业学院</w:t>
              </w:r>
            </w:hyperlink>
          </w:p>
        </w:tc>
        <w:tc>
          <w:tcPr>
            <w:tcW w:w="1559" w:type="dxa"/>
          </w:tcPr>
          <w:p w14:paraId="606648E6" w14:textId="77777777" w:rsidR="009E798E" w:rsidRPr="00D25F5D" w:rsidRDefault="009E798E" w:rsidP="00B96E79">
            <w:pPr>
              <w:jc w:val="both"/>
              <w:rPr>
                <w:color w:val="000000" w:themeColor="text1"/>
                <w:sz w:val="18"/>
                <w:szCs w:val="18"/>
              </w:rPr>
            </w:pPr>
          </w:p>
        </w:tc>
      </w:tr>
      <w:tr w:rsidR="009E798E" w:rsidRPr="00D25F5D" w14:paraId="6F4563CE" w14:textId="77777777" w:rsidTr="009E798E">
        <w:tc>
          <w:tcPr>
            <w:tcW w:w="0" w:type="auto"/>
          </w:tcPr>
          <w:p w14:paraId="5272DF25" w14:textId="08A5A239" w:rsidR="009E798E" w:rsidRPr="00D25F5D" w:rsidRDefault="009E798E" w:rsidP="00B96E79">
            <w:pPr>
              <w:jc w:val="center"/>
              <w:rPr>
                <w:sz w:val="18"/>
                <w:szCs w:val="18"/>
              </w:rPr>
            </w:pPr>
            <w:r w:rsidRPr="00D25F5D">
              <w:rPr>
                <w:sz w:val="18"/>
                <w:szCs w:val="18"/>
              </w:rPr>
              <w:t>11.</w:t>
            </w:r>
          </w:p>
        </w:tc>
        <w:tc>
          <w:tcPr>
            <w:tcW w:w="4729" w:type="dxa"/>
          </w:tcPr>
          <w:p w14:paraId="1BE76DC1" w14:textId="0D866A3A" w:rsidR="009E798E" w:rsidRPr="00D25F5D" w:rsidRDefault="00992286" w:rsidP="00B96E79">
            <w:pPr>
              <w:jc w:val="both"/>
              <w:rPr>
                <w:color w:val="000000" w:themeColor="text1"/>
                <w:sz w:val="18"/>
                <w:szCs w:val="18"/>
              </w:rPr>
            </w:pPr>
            <w:hyperlink r:id="rId31" w:history="1">
              <w:r w:rsidR="009E798E" w:rsidRPr="00D25F5D">
                <w:rPr>
                  <w:color w:val="000000" w:themeColor="text1"/>
                  <w:sz w:val="18"/>
                  <w:szCs w:val="18"/>
                  <w:bdr w:val="none" w:sz="0" w:space="0" w:color="auto" w:frame="1"/>
                  <w:shd w:val="clear" w:color="auto" w:fill="EEEEEE"/>
                </w:rPr>
                <w:t>Malaysian Institute for Supply Chain Innovation</w:t>
              </w:r>
            </w:hyperlink>
          </w:p>
        </w:tc>
        <w:tc>
          <w:tcPr>
            <w:tcW w:w="1559" w:type="dxa"/>
          </w:tcPr>
          <w:p w14:paraId="186A3A64" w14:textId="1FDD2396" w:rsidR="009E798E" w:rsidRPr="00D25F5D" w:rsidRDefault="009E798E" w:rsidP="00B96E79">
            <w:pPr>
              <w:jc w:val="both"/>
              <w:rPr>
                <w:color w:val="000000" w:themeColor="text1"/>
                <w:sz w:val="18"/>
                <w:szCs w:val="18"/>
              </w:rPr>
            </w:pPr>
            <w:r w:rsidRPr="00D25F5D">
              <w:rPr>
                <w:color w:val="000000" w:themeColor="text1"/>
                <w:sz w:val="18"/>
                <w:szCs w:val="18"/>
              </w:rPr>
              <w:t>Malaysia</w:t>
            </w:r>
          </w:p>
        </w:tc>
      </w:tr>
    </w:tbl>
    <w:p w14:paraId="14E5F1BF" w14:textId="5477F2E5" w:rsidR="00B96E79" w:rsidRPr="00D25F5D" w:rsidRDefault="00B96E79" w:rsidP="00D90EB9">
      <w:pPr>
        <w:spacing w:line="360" w:lineRule="auto"/>
        <w:jc w:val="both"/>
      </w:pPr>
    </w:p>
    <w:p w14:paraId="18AE121C" w14:textId="68F98A9F" w:rsidR="00B96E79" w:rsidRPr="00D25F5D" w:rsidRDefault="00B96E79" w:rsidP="00D90EB9">
      <w:pPr>
        <w:spacing w:line="360" w:lineRule="auto"/>
        <w:jc w:val="both"/>
      </w:pPr>
    </w:p>
    <w:p w14:paraId="69D5FD82" w14:textId="5BF49F35" w:rsidR="00F11CF4" w:rsidRPr="00D25F5D" w:rsidRDefault="00F11CF4">
      <w:pPr>
        <w:pStyle w:val="Heading2"/>
        <w:numPr>
          <w:ilvl w:val="0"/>
          <w:numId w:val="195"/>
        </w:numPr>
        <w:spacing w:line="360" w:lineRule="auto"/>
        <w:ind w:left="426" w:hanging="426"/>
        <w:rPr>
          <w:rFonts w:cs="Times New Roman"/>
        </w:rPr>
      </w:pPr>
      <w:bookmarkStart w:id="78" w:name="_Toc173692245"/>
      <w:r w:rsidRPr="00D25F5D">
        <w:rPr>
          <w:rStyle w:val="Heading6Char"/>
          <w:rFonts w:ascii="Times New Roman" w:hAnsi="Times New Roman" w:cs="Times New Roman"/>
          <w:i w:val="0"/>
          <w:iCs w:val="0"/>
        </w:rPr>
        <w:t>Posisi</w:t>
      </w:r>
      <w:r w:rsidRPr="00D25F5D">
        <w:rPr>
          <w:rFonts w:cs="Times New Roman"/>
          <w:i/>
          <w:iCs/>
        </w:rPr>
        <w:t xml:space="preserve"> </w:t>
      </w:r>
      <w:r w:rsidR="00743044" w:rsidRPr="00D25F5D">
        <w:rPr>
          <w:rFonts w:cs="Times New Roman"/>
        </w:rPr>
        <w:t>ULBI</w:t>
      </w:r>
      <w:r w:rsidR="00F61EC0" w:rsidRPr="00D25F5D">
        <w:rPr>
          <w:rFonts w:cs="Times New Roman"/>
        </w:rPr>
        <w:t xml:space="preserve"> </w:t>
      </w:r>
      <w:r w:rsidRPr="00D25F5D">
        <w:rPr>
          <w:rFonts w:cs="Times New Roman"/>
        </w:rPr>
        <w:t>relatif terhadap lingkungannya</w:t>
      </w:r>
      <w:bookmarkEnd w:id="78"/>
    </w:p>
    <w:p w14:paraId="198AF183" w14:textId="167E4A8E" w:rsidR="007B3A45" w:rsidRPr="00D25F5D" w:rsidRDefault="00B0620C" w:rsidP="001D22B0">
      <w:pPr>
        <w:spacing w:line="360" w:lineRule="auto"/>
        <w:jc w:val="both"/>
      </w:pPr>
      <w:r w:rsidRPr="00D25F5D">
        <w:t xml:space="preserve">     </w:t>
      </w:r>
      <w:r w:rsidR="00093514" w:rsidRPr="00D25F5D">
        <w:t xml:space="preserve">Hingga tahun </w:t>
      </w:r>
      <w:r w:rsidR="007B3A45" w:rsidRPr="00D25F5D">
        <w:t xml:space="preserve">2017 peringkat </w:t>
      </w:r>
      <w:r w:rsidR="00743044" w:rsidRPr="00D25F5D">
        <w:t>ULBI</w:t>
      </w:r>
      <w:r w:rsidR="00F61EC0" w:rsidRPr="00D25F5D">
        <w:t xml:space="preserve"> </w:t>
      </w:r>
      <w:r w:rsidR="00093514" w:rsidRPr="00D25F5D">
        <w:t>berdasarkan Kemenristek</w:t>
      </w:r>
      <w:r w:rsidR="00F82F90" w:rsidRPr="00D25F5D">
        <w:t>d</w:t>
      </w:r>
      <w:r w:rsidR="00093514" w:rsidRPr="00D25F5D">
        <w:t xml:space="preserve">ikti </w:t>
      </w:r>
      <w:r w:rsidR="007B3A45" w:rsidRPr="00D25F5D">
        <w:t>adalah 2.500</w:t>
      </w:r>
      <w:r w:rsidR="00270750" w:rsidRPr="00D25F5D">
        <w:t xml:space="preserve"> dari sekitar 4.600 PT di Indonesia</w:t>
      </w:r>
      <w:r w:rsidR="00F61EC0" w:rsidRPr="00D25F5D">
        <w:t>; s</w:t>
      </w:r>
      <w:r w:rsidR="007B3A45" w:rsidRPr="00D25F5D">
        <w:t xml:space="preserve">etelah </w:t>
      </w:r>
      <w:r w:rsidR="00270750" w:rsidRPr="00D25F5D">
        <w:t>me</w:t>
      </w:r>
      <w:r w:rsidR="007B3A45" w:rsidRPr="00D25F5D">
        <w:t xml:space="preserve">ndapatkan akreditasi prodi pada awal 2018, peringkat </w:t>
      </w:r>
      <w:r w:rsidR="00743044" w:rsidRPr="00D25F5D">
        <w:t>ULBI</w:t>
      </w:r>
      <w:r w:rsidR="007B3A45" w:rsidRPr="00D25F5D">
        <w:t>naik hingga 800 an, kemudian setelah mendapatkan akr</w:t>
      </w:r>
      <w:r w:rsidR="00270750" w:rsidRPr="00D25F5D">
        <w:t>e</w:t>
      </w:r>
      <w:r w:rsidR="007B3A45" w:rsidRPr="00D25F5D">
        <w:t>dit</w:t>
      </w:r>
      <w:r w:rsidR="00270750" w:rsidRPr="00D25F5D">
        <w:t xml:space="preserve">asi </w:t>
      </w:r>
      <w:r w:rsidR="007B3A45" w:rsidRPr="00D25F5D">
        <w:t>pe</w:t>
      </w:r>
      <w:r w:rsidR="00093514" w:rsidRPr="00D25F5D">
        <w:t>r</w:t>
      </w:r>
      <w:r w:rsidR="007B3A45" w:rsidRPr="00D25F5D">
        <w:t xml:space="preserve">guruan tinggi pada tahun 2019 </w:t>
      </w:r>
      <w:r w:rsidR="00743044" w:rsidRPr="00D25F5D">
        <w:t>ULBI</w:t>
      </w:r>
      <w:r w:rsidR="007B3A45" w:rsidRPr="00D25F5D">
        <w:t xml:space="preserve">menduduki peringkat 477 pada tahun 2020. </w:t>
      </w:r>
      <w:r w:rsidR="00270750" w:rsidRPr="00D25F5D">
        <w:t xml:space="preserve"> </w:t>
      </w:r>
      <w:r w:rsidR="00093514" w:rsidRPr="00D25F5D">
        <w:t xml:space="preserve"> </w:t>
      </w:r>
      <w:r w:rsidR="00FF1510" w:rsidRPr="00D25F5D">
        <w:t xml:space="preserve">Berdasarkan </w:t>
      </w:r>
      <w:r w:rsidR="007B3A45" w:rsidRPr="00D25F5D">
        <w:t xml:space="preserve">webometric peringkat </w:t>
      </w:r>
      <w:r w:rsidR="00743044" w:rsidRPr="00D25F5D">
        <w:t>ULBI</w:t>
      </w:r>
      <w:r w:rsidR="007B3A45" w:rsidRPr="00D25F5D">
        <w:t>ada</w:t>
      </w:r>
      <w:r w:rsidR="00270750" w:rsidRPr="00D25F5D">
        <w:t>la</w:t>
      </w:r>
      <w:r w:rsidR="007B3A45" w:rsidRPr="00D25F5D">
        <w:t>h 800</w:t>
      </w:r>
      <w:r w:rsidR="00F61EC0" w:rsidRPr="00D25F5D">
        <w:t>-</w:t>
      </w:r>
      <w:r w:rsidR="007B3A45" w:rsidRPr="00D25F5D">
        <w:t>an di skala nasional</w:t>
      </w:r>
      <w:r w:rsidR="00093514" w:rsidRPr="00D25F5D">
        <w:t xml:space="preserve"> </w:t>
      </w:r>
      <w:r w:rsidR="00E96ACD" w:rsidRPr="00D25F5D">
        <w:t>dan</w:t>
      </w:r>
      <w:r w:rsidR="00093514" w:rsidRPr="00D25F5D">
        <w:t xml:space="preserve"> berada di peringkat 20.</w:t>
      </w:r>
      <w:r w:rsidR="007F7470" w:rsidRPr="00D25F5D">
        <w:t>800</w:t>
      </w:r>
      <w:r w:rsidR="00093514" w:rsidRPr="00D25F5D">
        <w:t xml:space="preserve"> an skala internasional.</w:t>
      </w:r>
      <w:r w:rsidR="00F82F90" w:rsidRPr="00D25F5D">
        <w:t xml:space="preserve">  </w:t>
      </w:r>
      <w:r w:rsidR="009378ED" w:rsidRPr="00D25F5D">
        <w:t xml:space="preserve">Klaster </w:t>
      </w:r>
      <w:r w:rsidR="007F7470" w:rsidRPr="00D25F5D">
        <w:t xml:space="preserve">penelitian </w:t>
      </w:r>
      <w:r w:rsidR="00743044" w:rsidRPr="00D25F5D">
        <w:t>ULBI</w:t>
      </w:r>
      <w:r w:rsidR="00F61EC0" w:rsidRPr="00D25F5D">
        <w:t xml:space="preserve"> </w:t>
      </w:r>
      <w:r w:rsidR="007F7470" w:rsidRPr="00D25F5D">
        <w:t>berada pada kl</w:t>
      </w:r>
      <w:r w:rsidR="009378ED" w:rsidRPr="00D25F5D">
        <w:t>a</w:t>
      </w:r>
      <w:r w:rsidR="007F7470" w:rsidRPr="00D25F5D">
        <w:t xml:space="preserve">ster-4. </w:t>
      </w:r>
    </w:p>
    <w:p w14:paraId="5DEA4CDC" w14:textId="77777777" w:rsidR="007B3A45" w:rsidRPr="00D25F5D" w:rsidRDefault="007B3A45" w:rsidP="00D90EB9">
      <w:pPr>
        <w:spacing w:line="360" w:lineRule="auto"/>
        <w:jc w:val="both"/>
      </w:pPr>
    </w:p>
    <w:p w14:paraId="5503CA30" w14:textId="0B20C2E4" w:rsidR="00B56250" w:rsidRPr="00D25F5D" w:rsidRDefault="00B56250">
      <w:pPr>
        <w:pStyle w:val="Heading2"/>
        <w:numPr>
          <w:ilvl w:val="0"/>
          <w:numId w:val="195"/>
        </w:numPr>
        <w:spacing w:line="360" w:lineRule="auto"/>
        <w:ind w:left="426" w:hanging="426"/>
        <w:rPr>
          <w:rFonts w:cs="Times New Roman"/>
          <w:szCs w:val="24"/>
        </w:rPr>
      </w:pPr>
      <w:bookmarkStart w:id="79" w:name="_Toc173692246"/>
      <w:r w:rsidRPr="00D25F5D">
        <w:rPr>
          <w:rFonts w:cs="Times New Roman"/>
          <w:szCs w:val="24"/>
        </w:rPr>
        <w:t>Analisis SWOT</w:t>
      </w:r>
      <w:bookmarkEnd w:id="79"/>
    </w:p>
    <w:p w14:paraId="1625AEBE" w14:textId="1ACC5ACC" w:rsidR="002627CF" w:rsidRPr="00D25F5D" w:rsidRDefault="00D127E7" w:rsidP="00D90EB9">
      <w:pPr>
        <w:spacing w:line="360" w:lineRule="auto"/>
        <w:jc w:val="both"/>
      </w:pPr>
      <w:r w:rsidRPr="00D25F5D">
        <w:t xml:space="preserve">     </w:t>
      </w:r>
      <w:r w:rsidR="00613F02" w:rsidRPr="00D25F5D">
        <w:t xml:space="preserve">Analisis terhadap </w:t>
      </w:r>
      <w:r w:rsidR="00220DDA" w:rsidRPr="00D25F5D">
        <w:t xml:space="preserve">aspek internal </w:t>
      </w:r>
      <w:r w:rsidR="00743044" w:rsidRPr="00D25F5D">
        <w:t>ULBI</w:t>
      </w:r>
      <w:r w:rsidR="00F61EC0" w:rsidRPr="00D25F5D">
        <w:t xml:space="preserve"> </w:t>
      </w:r>
      <w:r w:rsidR="00220DDA" w:rsidRPr="00D25F5D">
        <w:t xml:space="preserve">terutama terkait </w:t>
      </w:r>
      <w:r w:rsidR="00613F02" w:rsidRPr="00D25F5D">
        <w:t>k</w:t>
      </w:r>
      <w:r w:rsidR="00340462" w:rsidRPr="00D25F5D">
        <w:t>ekuatan (</w:t>
      </w:r>
      <w:r w:rsidR="00340462" w:rsidRPr="00D25F5D">
        <w:rPr>
          <w:i/>
        </w:rPr>
        <w:t>strengths</w:t>
      </w:r>
      <w:r w:rsidR="00340462" w:rsidRPr="00D25F5D">
        <w:t>), kelemahan (</w:t>
      </w:r>
      <w:r w:rsidR="00340462" w:rsidRPr="00D25F5D">
        <w:rPr>
          <w:i/>
        </w:rPr>
        <w:t>weaknesses</w:t>
      </w:r>
      <w:r w:rsidR="00340462" w:rsidRPr="00D25F5D">
        <w:t>)</w:t>
      </w:r>
      <w:r w:rsidR="00E260E8" w:rsidRPr="00D25F5D">
        <w:t xml:space="preserve"> </w:t>
      </w:r>
      <w:r w:rsidR="00743044" w:rsidRPr="00D25F5D">
        <w:t>ULBI</w:t>
      </w:r>
      <w:r w:rsidR="00E96ACD" w:rsidRPr="00D25F5D">
        <w:t>dan</w:t>
      </w:r>
      <w:r w:rsidR="00E260E8" w:rsidRPr="00D25F5D">
        <w:t xml:space="preserve"> juga memahami dengan baik </w:t>
      </w:r>
      <w:r w:rsidR="00340462" w:rsidRPr="00D25F5D">
        <w:t>peluang (</w:t>
      </w:r>
      <w:r w:rsidR="00340462" w:rsidRPr="00D25F5D">
        <w:rPr>
          <w:i/>
        </w:rPr>
        <w:t>opportunities</w:t>
      </w:r>
      <w:r w:rsidR="00340462" w:rsidRPr="00D25F5D">
        <w:t>)</w:t>
      </w:r>
      <w:r w:rsidR="00E260E8" w:rsidRPr="00D25F5D">
        <w:t xml:space="preserve"> </w:t>
      </w:r>
      <w:r w:rsidR="00E96ACD" w:rsidRPr="00D25F5D">
        <w:t>dan</w:t>
      </w:r>
      <w:r w:rsidR="00340462" w:rsidRPr="00D25F5D">
        <w:t xml:space="preserve"> ancaman </w:t>
      </w:r>
      <w:r w:rsidR="00340462" w:rsidRPr="00D25F5D">
        <w:lastRenderedPageBreak/>
        <w:t>(</w:t>
      </w:r>
      <w:r w:rsidR="00340462" w:rsidRPr="00D25F5D">
        <w:rPr>
          <w:i/>
        </w:rPr>
        <w:t>threats</w:t>
      </w:r>
      <w:r w:rsidR="00340462" w:rsidRPr="00D25F5D">
        <w:t xml:space="preserve">) </w:t>
      </w:r>
      <w:r w:rsidR="002627CF" w:rsidRPr="00D25F5D">
        <w:t xml:space="preserve">yang bersumber dari lingkungan </w:t>
      </w:r>
      <w:r w:rsidR="00220DDA" w:rsidRPr="00D25F5D">
        <w:t xml:space="preserve">dimana </w:t>
      </w:r>
      <w:r w:rsidR="00743044" w:rsidRPr="00D25F5D">
        <w:t>ULBI</w:t>
      </w:r>
      <w:r w:rsidR="00220DDA" w:rsidRPr="00D25F5D">
        <w:t xml:space="preserve">berada </w:t>
      </w:r>
      <w:r w:rsidR="00613F02" w:rsidRPr="00D25F5D">
        <w:t xml:space="preserve">merupakan </w:t>
      </w:r>
      <w:r w:rsidR="00C711F5" w:rsidRPr="00D25F5D">
        <w:t xml:space="preserve">tahapan penting </w:t>
      </w:r>
      <w:r w:rsidR="00E260E8" w:rsidRPr="00D25F5D">
        <w:t>untuk dapat merumuskan strategi yang tepat untuk mencapai Visi-Misi</w:t>
      </w:r>
      <w:r w:rsidR="002627CF" w:rsidRPr="00D25F5D">
        <w:t xml:space="preserve"> </w:t>
      </w:r>
      <w:r w:rsidR="00743044" w:rsidRPr="00D25F5D">
        <w:t>ULBI</w:t>
      </w:r>
      <w:r w:rsidR="00E260E8" w:rsidRPr="00D25F5D">
        <w:t>.</w:t>
      </w:r>
    </w:p>
    <w:p w14:paraId="7FD251AE" w14:textId="0FD18A81" w:rsidR="002627CF" w:rsidRPr="00D25F5D" w:rsidRDefault="0078387D" w:rsidP="002627CF">
      <w:pPr>
        <w:spacing w:line="360" w:lineRule="auto"/>
        <w:jc w:val="both"/>
      </w:pPr>
      <w:r w:rsidRPr="00D25F5D">
        <w:t xml:space="preserve">     </w:t>
      </w:r>
      <w:r w:rsidR="002627CF" w:rsidRPr="00D25F5D">
        <w:t xml:space="preserve">Analisis SWOT pada </w:t>
      </w:r>
      <w:r w:rsidR="006F411B" w:rsidRPr="00D25F5D">
        <w:t>RIP</w:t>
      </w:r>
      <w:r w:rsidR="002627CF" w:rsidRPr="00D25F5D">
        <w:t xml:space="preserve"> </w:t>
      </w:r>
      <w:r w:rsidR="00743044" w:rsidRPr="00D25F5D">
        <w:t>ULBI</w:t>
      </w:r>
      <w:r w:rsidR="00765B69" w:rsidRPr="00D25F5D">
        <w:t>2023-2038</w:t>
      </w:r>
      <w:r w:rsidR="002627CF" w:rsidRPr="00D25F5D">
        <w:t xml:space="preserve"> di</w:t>
      </w:r>
      <w:r w:rsidR="00220DDA" w:rsidRPr="00D25F5D">
        <w:t xml:space="preserve">lakukan </w:t>
      </w:r>
      <w:r w:rsidR="002627CF" w:rsidRPr="00D25F5D">
        <w:t xml:space="preserve">untuk setiap </w:t>
      </w:r>
      <w:r w:rsidR="002C4E88" w:rsidRPr="00D25F5D">
        <w:t xml:space="preserve">komponen </w:t>
      </w:r>
      <w:r w:rsidR="002627CF" w:rsidRPr="00D25F5D">
        <w:t>sistem perguruan tinggi yang distrandardisasi oleh Standar Akreditasi Institusi (Pedoman Penyusunan Evaluasi Diri Institusi Ba</w:t>
      </w:r>
      <w:r w:rsidR="00E96ACD" w:rsidRPr="00D25F5D">
        <w:t>dan</w:t>
      </w:r>
      <w:r w:rsidR="002627CF" w:rsidRPr="00D25F5D">
        <w:t xml:space="preserve"> Akreditasi Nasional Perguruan Tinggi/BAN-PT, Jakarta 2019) meliputi 10 (sepuluh)</w:t>
      </w:r>
      <w:r w:rsidR="00220DDA" w:rsidRPr="00D25F5D">
        <w:t xml:space="preserve"> </w:t>
      </w:r>
      <w:r w:rsidR="002C4E88" w:rsidRPr="00D25F5D">
        <w:t>komponen</w:t>
      </w:r>
      <w:r w:rsidR="002627CF" w:rsidRPr="00D25F5D">
        <w:t>:</w:t>
      </w:r>
    </w:p>
    <w:p w14:paraId="42948A87" w14:textId="4028ECA9"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Visi, </w:t>
      </w:r>
      <w:r w:rsidRPr="00D25F5D">
        <w:rPr>
          <w:rFonts w:eastAsia="Times New Roman"/>
          <w:lang w:val="fi-FI"/>
        </w:rPr>
        <w:t>M</w:t>
      </w:r>
      <w:r w:rsidRPr="00D25F5D">
        <w:rPr>
          <w:rFonts w:eastAsia="Times New Roman"/>
        </w:rPr>
        <w:t xml:space="preserve">isi, </w:t>
      </w:r>
      <w:r w:rsidRPr="00D25F5D">
        <w:rPr>
          <w:rFonts w:eastAsia="Times New Roman"/>
          <w:lang w:val="fi-FI"/>
        </w:rPr>
        <w:t>T</w:t>
      </w:r>
      <w:r w:rsidRPr="00D25F5D">
        <w:rPr>
          <w:rFonts w:eastAsia="Times New Roman"/>
        </w:rPr>
        <w:t xml:space="preserve">ujuan, </w:t>
      </w:r>
      <w:r w:rsidR="00E96ACD" w:rsidRPr="00D25F5D">
        <w:rPr>
          <w:rFonts w:eastAsia="Times New Roman"/>
        </w:rPr>
        <w:t>dan</w:t>
      </w:r>
      <w:r w:rsidRPr="00D25F5D">
        <w:rPr>
          <w:rFonts w:eastAsia="Times New Roman"/>
        </w:rPr>
        <w:t xml:space="preserve"> </w:t>
      </w:r>
      <w:r w:rsidRPr="00D25F5D">
        <w:rPr>
          <w:rFonts w:eastAsia="Times New Roman"/>
          <w:lang w:val="fi-FI"/>
        </w:rPr>
        <w:t>S</w:t>
      </w:r>
      <w:r w:rsidRPr="00D25F5D">
        <w:rPr>
          <w:rFonts w:eastAsia="Times New Roman"/>
        </w:rPr>
        <w:t xml:space="preserve">asaran, serta </w:t>
      </w:r>
      <w:r w:rsidRPr="00D25F5D">
        <w:rPr>
          <w:rFonts w:eastAsia="Times New Roman"/>
          <w:lang w:val="fi-FI"/>
        </w:rPr>
        <w:t>S</w:t>
      </w:r>
      <w:r w:rsidRPr="00D25F5D">
        <w:rPr>
          <w:rFonts w:eastAsia="Times New Roman"/>
        </w:rPr>
        <w:t>trategi pencapaiannya</w:t>
      </w:r>
    </w:p>
    <w:p w14:paraId="579342DF" w14:textId="4DBD2BEF" w:rsidR="002627CF" w:rsidRPr="00D25F5D" w:rsidRDefault="002627CF">
      <w:pPr>
        <w:numPr>
          <w:ilvl w:val="0"/>
          <w:numId w:val="3"/>
        </w:numPr>
        <w:spacing w:after="0" w:line="240" w:lineRule="auto"/>
        <w:contextualSpacing/>
        <w:rPr>
          <w:rFonts w:eastAsia="Times New Roman"/>
        </w:rPr>
      </w:pPr>
      <w:r w:rsidRPr="00D25F5D">
        <w:rPr>
          <w:rFonts w:eastAsia="Times New Roman"/>
          <w:lang w:val="fi-FI"/>
        </w:rPr>
        <w:t>Organisasi -</w:t>
      </w:r>
      <w:r w:rsidRPr="00D25F5D">
        <w:rPr>
          <w:rFonts w:eastAsia="Times New Roman"/>
        </w:rPr>
        <w:t xml:space="preserve">Tata Pamong, Kepemimpinan, Sistem Pengelolaan, </w:t>
      </w:r>
      <w:r w:rsidRPr="00D25F5D">
        <w:rPr>
          <w:rFonts w:eastAsia="Times New Roman"/>
          <w:lang w:val="fi-FI"/>
        </w:rPr>
        <w:t xml:space="preserve">Sistem </w:t>
      </w:r>
      <w:r w:rsidRPr="00D25F5D">
        <w:rPr>
          <w:rFonts w:eastAsia="Times New Roman"/>
        </w:rPr>
        <w:t>Penjaminan Mutu</w:t>
      </w:r>
      <w:r w:rsidRPr="00D25F5D">
        <w:rPr>
          <w:rFonts w:eastAsia="Times New Roman"/>
          <w:lang w:val="fi-FI"/>
        </w:rPr>
        <w:t xml:space="preserve">, Sistem Informasi, Promosi, PMB </w:t>
      </w:r>
      <w:r w:rsidR="00E96ACD" w:rsidRPr="00D25F5D">
        <w:rPr>
          <w:rFonts w:eastAsia="Times New Roman"/>
          <w:lang w:val="fi-FI"/>
        </w:rPr>
        <w:t>dan</w:t>
      </w:r>
      <w:r w:rsidRPr="00D25F5D">
        <w:rPr>
          <w:rFonts w:eastAsia="Times New Roman"/>
          <w:lang w:val="fi-FI"/>
        </w:rPr>
        <w:t xml:space="preserve"> Kerjasama</w:t>
      </w:r>
    </w:p>
    <w:p w14:paraId="47793915" w14:textId="7BC05727"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Mahasiswa </w:t>
      </w:r>
      <w:r w:rsidR="00E96ACD" w:rsidRPr="00D25F5D">
        <w:rPr>
          <w:rFonts w:eastAsia="Times New Roman"/>
        </w:rPr>
        <w:t>dan</w:t>
      </w:r>
      <w:r w:rsidRPr="00D25F5D">
        <w:rPr>
          <w:rFonts w:eastAsia="Times New Roman"/>
        </w:rPr>
        <w:t xml:space="preserve"> lulusan</w:t>
      </w:r>
    </w:p>
    <w:p w14:paraId="108FACD4" w14:textId="77777777" w:rsidR="002627CF" w:rsidRPr="00D25F5D" w:rsidRDefault="002627CF">
      <w:pPr>
        <w:numPr>
          <w:ilvl w:val="0"/>
          <w:numId w:val="3"/>
        </w:numPr>
        <w:spacing w:after="0" w:line="240" w:lineRule="auto"/>
        <w:contextualSpacing/>
        <w:rPr>
          <w:rFonts w:eastAsia="Times New Roman"/>
        </w:rPr>
      </w:pPr>
      <w:r w:rsidRPr="00D25F5D">
        <w:rPr>
          <w:rFonts w:eastAsia="Times New Roman"/>
        </w:rPr>
        <w:t>Sumber daya manusia</w:t>
      </w:r>
    </w:p>
    <w:p w14:paraId="72E5FE74" w14:textId="4DD5F131"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Keuangan, sarana </w:t>
      </w:r>
      <w:r w:rsidR="00E96ACD" w:rsidRPr="00D25F5D">
        <w:rPr>
          <w:rFonts w:eastAsia="Times New Roman"/>
        </w:rPr>
        <w:t>dan</w:t>
      </w:r>
      <w:r w:rsidRPr="00D25F5D">
        <w:rPr>
          <w:rFonts w:eastAsia="Times New Roman"/>
        </w:rPr>
        <w:t xml:space="preserve"> prasarana</w:t>
      </w:r>
    </w:p>
    <w:p w14:paraId="7C5FA63E" w14:textId="51CD728C"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Kurikulum, pembelajaran, </w:t>
      </w:r>
      <w:r w:rsidR="00E96ACD" w:rsidRPr="00D25F5D">
        <w:rPr>
          <w:rFonts w:eastAsia="Times New Roman"/>
        </w:rPr>
        <w:t>dan</w:t>
      </w:r>
      <w:r w:rsidRPr="00D25F5D">
        <w:rPr>
          <w:rFonts w:eastAsia="Times New Roman"/>
        </w:rPr>
        <w:t xml:space="preserve"> suasana akademik</w:t>
      </w:r>
    </w:p>
    <w:p w14:paraId="7C798D55" w14:textId="77777777" w:rsidR="002627CF" w:rsidRPr="00D25F5D" w:rsidRDefault="002627CF">
      <w:pPr>
        <w:numPr>
          <w:ilvl w:val="0"/>
          <w:numId w:val="3"/>
        </w:numPr>
        <w:spacing w:after="0" w:line="240" w:lineRule="auto"/>
        <w:contextualSpacing/>
        <w:rPr>
          <w:rFonts w:eastAsia="Times New Roman"/>
        </w:rPr>
      </w:pPr>
      <w:r w:rsidRPr="00D25F5D">
        <w:rPr>
          <w:rFonts w:eastAsia="Times New Roman"/>
        </w:rPr>
        <w:t>Penelitian</w:t>
      </w:r>
    </w:p>
    <w:p w14:paraId="5E2FFCF9" w14:textId="7416EB87"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Inovasi </w:t>
      </w:r>
      <w:r w:rsidR="00E96ACD" w:rsidRPr="00D25F5D">
        <w:rPr>
          <w:rFonts w:eastAsia="Times New Roman"/>
        </w:rPr>
        <w:t>dan</w:t>
      </w:r>
      <w:r w:rsidRPr="00D25F5D">
        <w:rPr>
          <w:rFonts w:eastAsia="Times New Roman"/>
        </w:rPr>
        <w:t xml:space="preserve"> Kewirausahaan</w:t>
      </w:r>
    </w:p>
    <w:p w14:paraId="7208C97A" w14:textId="77777777" w:rsidR="002627CF" w:rsidRPr="00D25F5D" w:rsidRDefault="002627CF">
      <w:pPr>
        <w:numPr>
          <w:ilvl w:val="0"/>
          <w:numId w:val="3"/>
        </w:numPr>
        <w:spacing w:after="0" w:line="240" w:lineRule="auto"/>
        <w:contextualSpacing/>
        <w:rPr>
          <w:rFonts w:eastAsia="Times New Roman"/>
        </w:rPr>
      </w:pPr>
      <w:r w:rsidRPr="00D25F5D">
        <w:rPr>
          <w:rFonts w:eastAsia="Times New Roman"/>
        </w:rPr>
        <w:t xml:space="preserve">Pengabdian kepada Masyarakat </w:t>
      </w:r>
    </w:p>
    <w:p w14:paraId="5626322C" w14:textId="77777777" w:rsidR="002627CF" w:rsidRPr="00D25F5D" w:rsidRDefault="002627CF">
      <w:pPr>
        <w:numPr>
          <w:ilvl w:val="0"/>
          <w:numId w:val="3"/>
        </w:numPr>
        <w:spacing w:after="0" w:line="240" w:lineRule="auto"/>
        <w:contextualSpacing/>
        <w:rPr>
          <w:rFonts w:eastAsia="Times New Roman"/>
        </w:rPr>
      </w:pPr>
      <w:r w:rsidRPr="00D25F5D">
        <w:rPr>
          <w:rFonts w:eastAsia="Times New Roman"/>
        </w:rPr>
        <w:t>Kapasitas Institusi</w:t>
      </w:r>
    </w:p>
    <w:p w14:paraId="1FC7B639" w14:textId="49725D81" w:rsidR="002627CF" w:rsidRPr="00D25F5D" w:rsidRDefault="002627CF" w:rsidP="00D90EB9">
      <w:pPr>
        <w:spacing w:line="360" w:lineRule="auto"/>
        <w:jc w:val="both"/>
      </w:pPr>
    </w:p>
    <w:p w14:paraId="004B3BE5" w14:textId="496AC68C" w:rsidR="007777BA" w:rsidRPr="00D25F5D" w:rsidRDefault="002627CF" w:rsidP="00220DDA">
      <w:pPr>
        <w:spacing w:line="360" w:lineRule="auto"/>
        <w:jc w:val="both"/>
        <w:rPr>
          <w:lang w:val="fi-FI"/>
        </w:rPr>
      </w:pPr>
      <w:r w:rsidRPr="00D25F5D">
        <w:t>Sub bab 2.3.1 hingga 2.3.10 menunjukkan SWOT untuk masing-masing</w:t>
      </w:r>
      <w:r w:rsidR="002C4E88" w:rsidRPr="00D25F5D">
        <w:t xml:space="preserve"> komponen</w:t>
      </w:r>
      <w:r w:rsidRPr="00D25F5D">
        <w:t xml:space="preserve">, kemudian </w:t>
      </w:r>
      <w:r w:rsidR="00220DDA" w:rsidRPr="00D25F5D">
        <w:t xml:space="preserve">akan diakhiri </w:t>
      </w:r>
      <w:r w:rsidRPr="00D25F5D">
        <w:t xml:space="preserve">dengan </w:t>
      </w:r>
      <w:r w:rsidR="00220DDA" w:rsidRPr="00D25F5D">
        <w:t xml:space="preserve">rangkuman </w:t>
      </w:r>
      <w:r w:rsidRPr="00D25F5D">
        <w:t>SWOT secara keseluruhan pada sub bab 2.</w:t>
      </w:r>
      <w:r w:rsidR="00220DDA" w:rsidRPr="00D25F5D">
        <w:t xml:space="preserve">3.12.  </w:t>
      </w:r>
      <w:r w:rsidR="007777BA" w:rsidRPr="00D25F5D">
        <w:t xml:space="preserve">Analisis SWOT secara rinci untuk setiap </w:t>
      </w:r>
      <w:r w:rsidR="002C4E88" w:rsidRPr="00D25F5D">
        <w:t xml:space="preserve">komponen </w:t>
      </w:r>
      <w:r w:rsidR="007777BA" w:rsidRPr="00D25F5D">
        <w:t xml:space="preserve"> secara cukup detil memang memakan </w:t>
      </w:r>
      <w:r w:rsidR="007F67A9" w:rsidRPr="00D25F5D">
        <w:t xml:space="preserve">usaha </w:t>
      </w:r>
      <w:r w:rsidR="007777BA" w:rsidRPr="00D25F5D">
        <w:t xml:space="preserve">yang cukup besar.  </w:t>
      </w:r>
      <w:r w:rsidR="007777BA" w:rsidRPr="00D25F5D">
        <w:rPr>
          <w:lang w:val="fi-FI"/>
        </w:rPr>
        <w:t xml:space="preserve">Hal ini sangatlah penting untuk </w:t>
      </w:r>
      <w:r w:rsidR="00743044" w:rsidRPr="00D25F5D">
        <w:rPr>
          <w:lang w:val="fi-FI"/>
        </w:rPr>
        <w:t>ULBI</w:t>
      </w:r>
      <w:r w:rsidR="000948CA" w:rsidRPr="00D25F5D">
        <w:rPr>
          <w:lang w:val="fi-FI"/>
        </w:rPr>
        <w:t xml:space="preserve"> </w:t>
      </w:r>
      <w:r w:rsidR="007777BA" w:rsidRPr="00D25F5D">
        <w:rPr>
          <w:lang w:val="fi-FI"/>
        </w:rPr>
        <w:t xml:space="preserve">untuk pemahaman tentang kekuatan </w:t>
      </w:r>
      <w:r w:rsidR="00E96ACD" w:rsidRPr="00D25F5D">
        <w:rPr>
          <w:lang w:val="fi-FI"/>
        </w:rPr>
        <w:t>dan</w:t>
      </w:r>
      <w:r w:rsidR="007777BA" w:rsidRPr="00D25F5D">
        <w:rPr>
          <w:lang w:val="fi-FI"/>
        </w:rPr>
        <w:t xml:space="preserve"> kelemahan dari masing-masing </w:t>
      </w:r>
      <w:r w:rsidR="002C4E88" w:rsidRPr="00D25F5D">
        <w:rPr>
          <w:lang w:val="fi-FI"/>
        </w:rPr>
        <w:t>komponen</w:t>
      </w:r>
      <w:r w:rsidR="007777BA" w:rsidRPr="00D25F5D">
        <w:rPr>
          <w:lang w:val="fi-FI"/>
        </w:rPr>
        <w:t>.</w:t>
      </w:r>
    </w:p>
    <w:p w14:paraId="09AABD95" w14:textId="48EC9C9D" w:rsidR="004C0738" w:rsidRPr="00D25F5D" w:rsidRDefault="004D5BCB">
      <w:pPr>
        <w:pStyle w:val="Heading3"/>
        <w:numPr>
          <w:ilvl w:val="0"/>
          <w:numId w:val="207"/>
        </w:numPr>
        <w:spacing w:line="360" w:lineRule="auto"/>
        <w:ind w:left="426" w:hanging="426"/>
        <w:rPr>
          <w:rFonts w:cs="Times New Roman"/>
        </w:rPr>
      </w:pPr>
      <w:bookmarkStart w:id="80" w:name="_Toc173692247"/>
      <w:r w:rsidRPr="00D25F5D">
        <w:rPr>
          <w:rFonts w:cs="Times New Roman"/>
          <w:caps w:val="0"/>
        </w:rPr>
        <w:t>Visi, Misi, Tujuan</w:t>
      </w:r>
      <w:r w:rsidR="00425F1C" w:rsidRPr="00D25F5D">
        <w:rPr>
          <w:rFonts w:cs="Times New Roman"/>
          <w:caps w:val="0"/>
          <w:lang w:val="fi-FI"/>
        </w:rPr>
        <w:t xml:space="preserve"> d</w:t>
      </w:r>
      <w:r w:rsidR="00E96ACD" w:rsidRPr="00D25F5D">
        <w:rPr>
          <w:rFonts w:cs="Times New Roman"/>
          <w:caps w:val="0"/>
        </w:rPr>
        <w:t>an</w:t>
      </w:r>
      <w:r w:rsidRPr="00D25F5D">
        <w:rPr>
          <w:rFonts w:cs="Times New Roman"/>
          <w:caps w:val="0"/>
        </w:rPr>
        <w:t xml:space="preserve"> Sasaran, Serta Strategi Pencapaiannya</w:t>
      </w:r>
      <w:bookmarkEnd w:id="80"/>
    </w:p>
    <w:p w14:paraId="7637B8EB" w14:textId="25C4114E" w:rsidR="004C0738" w:rsidRPr="00D25F5D" w:rsidRDefault="00B8027B" w:rsidP="004D5BCB">
      <w:pPr>
        <w:spacing w:line="360" w:lineRule="auto"/>
        <w:jc w:val="both"/>
        <w:rPr>
          <w:lang w:val="fi-FI"/>
        </w:rPr>
      </w:pPr>
      <w:r w:rsidRPr="00D25F5D">
        <w:t xml:space="preserve">SWOT </w:t>
      </w:r>
      <w:r w:rsidR="00E025E4" w:rsidRPr="00D25F5D">
        <w:t>untuk</w:t>
      </w:r>
      <w:r w:rsidRPr="00D25F5D">
        <w:t xml:space="preserve"> komponen pe</w:t>
      </w:r>
      <w:r w:rsidR="00A23C96" w:rsidRPr="00D25F5D">
        <w:t xml:space="preserve">rtama ditunjukkan pada Tabel </w:t>
      </w:r>
      <w:r w:rsidR="00EC10FF" w:rsidRPr="00D25F5D">
        <w:t>4</w:t>
      </w:r>
      <w:r w:rsidR="00AE3936" w:rsidRPr="00D25F5D">
        <w:rPr>
          <w:lang w:val="fi-FI"/>
        </w:rPr>
        <w:t>.</w:t>
      </w:r>
    </w:p>
    <w:p w14:paraId="1DF1B6AC" w14:textId="2C44E82B" w:rsidR="00B8027B" w:rsidRPr="00D25F5D" w:rsidRDefault="00EC10FF" w:rsidP="00EC10FF">
      <w:pPr>
        <w:pStyle w:val="Caption"/>
        <w:jc w:val="center"/>
        <w:rPr>
          <w:color w:val="auto"/>
          <w:sz w:val="24"/>
        </w:rPr>
      </w:pPr>
      <w:bookmarkStart w:id="81" w:name="_Toc55301796"/>
      <w:bookmarkStart w:id="82" w:name="_Toc173692327"/>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4</w:t>
      </w:r>
      <w:r w:rsidRPr="00D25F5D">
        <w:rPr>
          <w:color w:val="auto"/>
          <w:sz w:val="24"/>
          <w:szCs w:val="24"/>
        </w:rPr>
        <w:fldChar w:fldCharType="end"/>
      </w:r>
      <w:r w:rsidRPr="00D25F5D">
        <w:rPr>
          <w:color w:val="auto"/>
          <w:sz w:val="24"/>
          <w:szCs w:val="24"/>
        </w:rPr>
        <w:t xml:space="preserve">. </w:t>
      </w:r>
      <w:r w:rsidR="00B8027B" w:rsidRPr="00D25F5D">
        <w:rPr>
          <w:color w:val="auto"/>
          <w:sz w:val="24"/>
          <w:szCs w:val="24"/>
        </w:rPr>
        <w:t xml:space="preserve">SWOT Visi, Misi, Tujuan, </w:t>
      </w:r>
      <w:r w:rsidR="00E96ACD" w:rsidRPr="00D25F5D">
        <w:rPr>
          <w:color w:val="auto"/>
          <w:sz w:val="24"/>
          <w:szCs w:val="24"/>
        </w:rPr>
        <w:t>dan</w:t>
      </w:r>
      <w:r w:rsidR="00B8027B" w:rsidRPr="00D25F5D">
        <w:rPr>
          <w:color w:val="auto"/>
          <w:sz w:val="24"/>
          <w:szCs w:val="24"/>
        </w:rPr>
        <w:t xml:space="preserve"> Sasaran</w:t>
      </w:r>
      <w:r w:rsidR="00CD49F3" w:rsidRPr="00D25F5D">
        <w:rPr>
          <w:color w:val="auto"/>
          <w:sz w:val="24"/>
          <w:szCs w:val="24"/>
        </w:rPr>
        <w:t xml:space="preserve"> </w:t>
      </w:r>
      <w:r w:rsidR="00B8027B" w:rsidRPr="00D25F5D">
        <w:rPr>
          <w:color w:val="auto"/>
          <w:sz w:val="24"/>
          <w:szCs w:val="24"/>
        </w:rPr>
        <w:t>Strategi</w:t>
      </w:r>
      <w:r w:rsidR="00CD49F3" w:rsidRPr="00D25F5D">
        <w:rPr>
          <w:color w:val="auto"/>
          <w:sz w:val="24"/>
          <w:szCs w:val="24"/>
        </w:rPr>
        <w:t>s</w:t>
      </w:r>
      <w:bookmarkEnd w:id="81"/>
      <w:bookmarkEnd w:id="82"/>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36"/>
        <w:gridCol w:w="2317"/>
        <w:gridCol w:w="2507"/>
        <w:gridCol w:w="2209"/>
        <w:gridCol w:w="2095"/>
      </w:tblGrid>
      <w:tr w:rsidR="009D4B2A" w:rsidRPr="00D25F5D" w14:paraId="6BA56FF3" w14:textId="77777777" w:rsidTr="00F61EC0">
        <w:trPr>
          <w:tblHeader/>
        </w:trPr>
        <w:tc>
          <w:tcPr>
            <w:tcW w:w="236" w:type="dxa"/>
            <w:shd w:val="clear" w:color="auto" w:fill="FFFFFF" w:themeFill="background1"/>
          </w:tcPr>
          <w:p w14:paraId="5E717382" w14:textId="77777777" w:rsidR="005E7581" w:rsidRPr="00D25F5D" w:rsidRDefault="005E7581" w:rsidP="00505B93">
            <w:pPr>
              <w:autoSpaceDE w:val="0"/>
              <w:autoSpaceDN w:val="0"/>
              <w:adjustRightInd w:val="0"/>
              <w:spacing w:after="0" w:line="240" w:lineRule="auto"/>
              <w:jc w:val="center"/>
              <w:rPr>
                <w:b/>
                <w:i/>
              </w:rPr>
            </w:pPr>
          </w:p>
        </w:tc>
        <w:tc>
          <w:tcPr>
            <w:tcW w:w="0" w:type="auto"/>
            <w:shd w:val="clear" w:color="auto" w:fill="FFFFFF" w:themeFill="background1"/>
          </w:tcPr>
          <w:p w14:paraId="4C7E055F" w14:textId="60455241" w:rsidR="005E7581" w:rsidRPr="00D25F5D" w:rsidRDefault="005E7581" w:rsidP="00505B93">
            <w:pPr>
              <w:autoSpaceDE w:val="0"/>
              <w:autoSpaceDN w:val="0"/>
              <w:adjustRightInd w:val="0"/>
              <w:spacing w:after="0" w:line="240" w:lineRule="auto"/>
              <w:jc w:val="center"/>
              <w:rPr>
                <w:b/>
                <w:i/>
              </w:rPr>
            </w:pPr>
            <w:r w:rsidRPr="00D25F5D">
              <w:rPr>
                <w:b/>
                <w:i/>
              </w:rPr>
              <w:t>Strength</w:t>
            </w:r>
          </w:p>
        </w:tc>
        <w:tc>
          <w:tcPr>
            <w:tcW w:w="0" w:type="auto"/>
            <w:shd w:val="clear" w:color="auto" w:fill="FFFFFF" w:themeFill="background1"/>
          </w:tcPr>
          <w:p w14:paraId="19A0E734" w14:textId="77777777" w:rsidR="005E7581" w:rsidRPr="00D25F5D" w:rsidRDefault="005E7581" w:rsidP="00505B93">
            <w:pPr>
              <w:autoSpaceDE w:val="0"/>
              <w:autoSpaceDN w:val="0"/>
              <w:adjustRightInd w:val="0"/>
              <w:spacing w:after="0" w:line="240" w:lineRule="auto"/>
              <w:jc w:val="center"/>
              <w:rPr>
                <w:b/>
                <w:i/>
              </w:rPr>
            </w:pPr>
            <w:r w:rsidRPr="00D25F5D">
              <w:rPr>
                <w:b/>
                <w:i/>
              </w:rPr>
              <w:t>Weakness</w:t>
            </w:r>
          </w:p>
        </w:tc>
        <w:tc>
          <w:tcPr>
            <w:tcW w:w="0" w:type="auto"/>
            <w:shd w:val="clear" w:color="auto" w:fill="FFFFFF" w:themeFill="background1"/>
          </w:tcPr>
          <w:p w14:paraId="4CD279A0" w14:textId="77777777" w:rsidR="005E7581" w:rsidRPr="00D25F5D" w:rsidRDefault="005E7581" w:rsidP="00505B93">
            <w:pPr>
              <w:autoSpaceDE w:val="0"/>
              <w:autoSpaceDN w:val="0"/>
              <w:adjustRightInd w:val="0"/>
              <w:spacing w:after="0" w:line="240" w:lineRule="auto"/>
              <w:jc w:val="center"/>
              <w:rPr>
                <w:b/>
                <w:i/>
              </w:rPr>
            </w:pPr>
            <w:r w:rsidRPr="00D25F5D">
              <w:rPr>
                <w:b/>
                <w:i/>
              </w:rPr>
              <w:t>Opportunity</w:t>
            </w:r>
          </w:p>
        </w:tc>
        <w:tc>
          <w:tcPr>
            <w:tcW w:w="0" w:type="auto"/>
            <w:shd w:val="clear" w:color="auto" w:fill="FFFFFF" w:themeFill="background1"/>
          </w:tcPr>
          <w:p w14:paraId="4190D0C2" w14:textId="77777777" w:rsidR="005E7581" w:rsidRPr="00D25F5D" w:rsidRDefault="005E7581" w:rsidP="00505B93">
            <w:pPr>
              <w:autoSpaceDE w:val="0"/>
              <w:autoSpaceDN w:val="0"/>
              <w:adjustRightInd w:val="0"/>
              <w:spacing w:after="0" w:line="240" w:lineRule="auto"/>
              <w:jc w:val="center"/>
              <w:rPr>
                <w:b/>
                <w:i/>
              </w:rPr>
            </w:pPr>
            <w:r w:rsidRPr="00D25F5D">
              <w:rPr>
                <w:b/>
                <w:i/>
              </w:rPr>
              <w:t>Threats</w:t>
            </w:r>
          </w:p>
        </w:tc>
      </w:tr>
      <w:tr w:rsidR="005E7581" w:rsidRPr="00D25F5D" w14:paraId="5FABBD5D" w14:textId="77777777" w:rsidTr="00F61EC0">
        <w:tc>
          <w:tcPr>
            <w:tcW w:w="236" w:type="dxa"/>
            <w:shd w:val="clear" w:color="auto" w:fill="FFFFFF" w:themeFill="background1"/>
          </w:tcPr>
          <w:p w14:paraId="7BA26499" w14:textId="77777777" w:rsidR="005E7581" w:rsidRPr="00D25F5D" w:rsidRDefault="005E7581" w:rsidP="00505B93">
            <w:pPr>
              <w:autoSpaceDE w:val="0"/>
              <w:autoSpaceDN w:val="0"/>
              <w:adjustRightInd w:val="0"/>
              <w:spacing w:after="0" w:line="240" w:lineRule="auto"/>
              <w:rPr>
                <w:b/>
              </w:rPr>
            </w:pPr>
          </w:p>
        </w:tc>
        <w:tc>
          <w:tcPr>
            <w:tcW w:w="0" w:type="auto"/>
            <w:gridSpan w:val="4"/>
            <w:shd w:val="clear" w:color="auto" w:fill="FFFFFF" w:themeFill="background1"/>
            <w:vAlign w:val="center"/>
          </w:tcPr>
          <w:p w14:paraId="7BD2C3BA" w14:textId="731D4CEB" w:rsidR="005E7581" w:rsidRPr="00D25F5D" w:rsidRDefault="005E7581" w:rsidP="00505B93">
            <w:pPr>
              <w:autoSpaceDE w:val="0"/>
              <w:autoSpaceDN w:val="0"/>
              <w:adjustRightInd w:val="0"/>
              <w:spacing w:after="0" w:line="240" w:lineRule="auto"/>
              <w:jc w:val="center"/>
              <w:rPr>
                <w:bCs w:val="0"/>
                <w:i/>
              </w:rPr>
            </w:pPr>
            <w:r w:rsidRPr="00D25F5D">
              <w:rPr>
                <w:bCs w:val="0"/>
              </w:rPr>
              <w:t>VISI</w:t>
            </w:r>
          </w:p>
        </w:tc>
      </w:tr>
      <w:tr w:rsidR="009D4B2A" w:rsidRPr="00D25F5D" w14:paraId="55E5192E" w14:textId="77777777" w:rsidTr="00F61EC0">
        <w:tc>
          <w:tcPr>
            <w:tcW w:w="236" w:type="dxa"/>
            <w:shd w:val="clear" w:color="auto" w:fill="FFFFFF" w:themeFill="background1"/>
          </w:tcPr>
          <w:p w14:paraId="5F054A67" w14:textId="77777777" w:rsidR="005E7581" w:rsidRPr="00D25F5D" w:rsidRDefault="005E7581" w:rsidP="00505B93">
            <w:pPr>
              <w:autoSpaceDE w:val="0"/>
              <w:autoSpaceDN w:val="0"/>
              <w:adjustRightInd w:val="0"/>
              <w:spacing w:line="240" w:lineRule="auto"/>
              <w:ind w:left="1080"/>
            </w:pPr>
          </w:p>
        </w:tc>
        <w:tc>
          <w:tcPr>
            <w:tcW w:w="0" w:type="auto"/>
            <w:shd w:val="clear" w:color="auto" w:fill="FFFFFF" w:themeFill="background1"/>
          </w:tcPr>
          <w:p w14:paraId="50D1983B" w14:textId="77777777" w:rsidR="001E7AAF" w:rsidRPr="00D25F5D" w:rsidRDefault="005E7581">
            <w:pPr>
              <w:pStyle w:val="ListParagraph"/>
              <w:numPr>
                <w:ilvl w:val="0"/>
                <w:numId w:val="98"/>
              </w:numPr>
              <w:autoSpaceDE w:val="0"/>
              <w:autoSpaceDN w:val="0"/>
              <w:adjustRightInd w:val="0"/>
              <w:ind w:left="232" w:hanging="203"/>
              <w:rPr>
                <w:sz w:val="20"/>
                <w:szCs w:val="20"/>
              </w:rPr>
            </w:pPr>
            <w:r w:rsidRPr="00D25F5D">
              <w:rPr>
                <w:sz w:val="20"/>
                <w:szCs w:val="20"/>
              </w:rPr>
              <w:t>Merupakan perguruan tinggi pertama</w:t>
            </w:r>
            <w:r w:rsidRPr="00D25F5D">
              <w:rPr>
                <w:sz w:val="20"/>
                <w:szCs w:val="20"/>
                <w:lang w:val="fi-FI"/>
              </w:rPr>
              <w:t xml:space="preserve"> </w:t>
            </w:r>
            <w:r w:rsidRPr="00D25F5D">
              <w:rPr>
                <w:sz w:val="20"/>
                <w:szCs w:val="20"/>
              </w:rPr>
              <w:t>yang fo</w:t>
            </w:r>
            <w:r w:rsidRPr="00D25F5D">
              <w:rPr>
                <w:sz w:val="20"/>
                <w:szCs w:val="20"/>
                <w:lang w:val="fi-FI"/>
              </w:rPr>
              <w:t>k</w:t>
            </w:r>
            <w:r w:rsidRPr="00D25F5D">
              <w:rPr>
                <w:sz w:val="20"/>
                <w:szCs w:val="20"/>
              </w:rPr>
              <w:t>us dalam pengembangan ilmu manajemen  Logistik Indonesia</w:t>
            </w:r>
          </w:p>
          <w:p w14:paraId="0AAEFDD6" w14:textId="06743540" w:rsidR="005E7581" w:rsidRPr="00D25F5D" w:rsidRDefault="005E7581">
            <w:pPr>
              <w:pStyle w:val="ListParagraph"/>
              <w:numPr>
                <w:ilvl w:val="0"/>
                <w:numId w:val="98"/>
              </w:numPr>
              <w:autoSpaceDE w:val="0"/>
              <w:autoSpaceDN w:val="0"/>
              <w:adjustRightInd w:val="0"/>
              <w:ind w:left="232" w:hanging="203"/>
              <w:rPr>
                <w:sz w:val="20"/>
                <w:szCs w:val="20"/>
              </w:rPr>
            </w:pPr>
            <w:r w:rsidRPr="00D25F5D">
              <w:rPr>
                <w:sz w:val="20"/>
                <w:szCs w:val="20"/>
              </w:rPr>
              <w:t>Memiliki keunggulan sebagai penyedia sumber daya manusia di bi</w:t>
            </w:r>
            <w:r w:rsidR="00E96ACD" w:rsidRPr="00D25F5D">
              <w:rPr>
                <w:sz w:val="20"/>
                <w:szCs w:val="20"/>
              </w:rPr>
              <w:t>dan</w:t>
            </w:r>
            <w:r w:rsidRPr="00D25F5D">
              <w:rPr>
                <w:sz w:val="20"/>
                <w:szCs w:val="20"/>
              </w:rPr>
              <w:t>g Logistik</w:t>
            </w:r>
          </w:p>
          <w:p w14:paraId="7853FA09" w14:textId="1CAF4E7A" w:rsidR="005E7581" w:rsidRPr="00D25F5D" w:rsidRDefault="005E7581">
            <w:pPr>
              <w:pStyle w:val="ListParagraph"/>
              <w:numPr>
                <w:ilvl w:val="0"/>
                <w:numId w:val="98"/>
              </w:numPr>
              <w:autoSpaceDE w:val="0"/>
              <w:autoSpaceDN w:val="0"/>
              <w:adjustRightInd w:val="0"/>
              <w:ind w:left="232" w:hanging="203"/>
              <w:rPr>
                <w:sz w:val="20"/>
                <w:szCs w:val="20"/>
              </w:rPr>
            </w:pPr>
            <w:r w:rsidRPr="00D25F5D">
              <w:rPr>
                <w:sz w:val="20"/>
                <w:szCs w:val="20"/>
              </w:rPr>
              <w:lastRenderedPageBreak/>
              <w:t xml:space="preserve">Didukung oleh Yayasan </w:t>
            </w:r>
            <w:r w:rsidR="00161FEC" w:rsidRPr="00D25F5D">
              <w:rPr>
                <w:sz w:val="20"/>
                <w:szCs w:val="20"/>
              </w:rPr>
              <w:t xml:space="preserve">Pendidikan </w:t>
            </w:r>
            <w:r w:rsidRPr="00D25F5D">
              <w:rPr>
                <w:sz w:val="20"/>
                <w:szCs w:val="20"/>
              </w:rPr>
              <w:t>Bakti Pos Indonesia yang berada di bawah naungan PT</w:t>
            </w:r>
            <w:r w:rsidR="00FC0AE7" w:rsidRPr="00D25F5D">
              <w:rPr>
                <w:sz w:val="20"/>
                <w:szCs w:val="20"/>
              </w:rPr>
              <w:t xml:space="preserve"> </w:t>
            </w:r>
            <w:r w:rsidRPr="00D25F5D">
              <w:rPr>
                <w:sz w:val="20"/>
                <w:szCs w:val="20"/>
              </w:rPr>
              <w:t>Pos Indonesia</w:t>
            </w:r>
          </w:p>
        </w:tc>
        <w:tc>
          <w:tcPr>
            <w:tcW w:w="0" w:type="auto"/>
            <w:shd w:val="clear" w:color="auto" w:fill="FFFFFF" w:themeFill="background1"/>
          </w:tcPr>
          <w:p w14:paraId="0AFB286F" w14:textId="2AC4176A" w:rsidR="005E7581" w:rsidRPr="00D25F5D" w:rsidRDefault="005E7581">
            <w:pPr>
              <w:pStyle w:val="ListParagraph"/>
              <w:numPr>
                <w:ilvl w:val="0"/>
                <w:numId w:val="95"/>
              </w:numPr>
              <w:autoSpaceDE w:val="0"/>
              <w:autoSpaceDN w:val="0"/>
              <w:adjustRightInd w:val="0"/>
              <w:ind w:left="124" w:hanging="124"/>
              <w:rPr>
                <w:sz w:val="20"/>
                <w:szCs w:val="20"/>
              </w:rPr>
            </w:pPr>
            <w:r w:rsidRPr="00D25F5D">
              <w:rPr>
                <w:sz w:val="20"/>
                <w:szCs w:val="20"/>
              </w:rPr>
              <w:lastRenderedPageBreak/>
              <w:t xml:space="preserve">Belum di kenal banyak </w:t>
            </w:r>
            <w:r w:rsidRPr="00D25F5D">
              <w:rPr>
                <w:sz w:val="20"/>
                <w:szCs w:val="20"/>
                <w:lang w:val="en-ID"/>
              </w:rPr>
              <w:t>d</w:t>
            </w:r>
            <w:r w:rsidRPr="00D25F5D">
              <w:rPr>
                <w:sz w:val="20"/>
                <w:szCs w:val="20"/>
              </w:rPr>
              <w:t>ikalangan praktisi ataupun user di bi</w:t>
            </w:r>
            <w:r w:rsidR="00E96ACD" w:rsidRPr="00D25F5D">
              <w:rPr>
                <w:sz w:val="20"/>
                <w:szCs w:val="20"/>
              </w:rPr>
              <w:t>dan</w:t>
            </w:r>
            <w:r w:rsidRPr="00D25F5D">
              <w:rPr>
                <w:sz w:val="20"/>
                <w:szCs w:val="20"/>
              </w:rPr>
              <w:t>g logistic</w:t>
            </w:r>
          </w:p>
          <w:p w14:paraId="43ACCBC6" w14:textId="36BA6D2A" w:rsidR="005E7581" w:rsidRPr="00D25F5D" w:rsidRDefault="005E7581">
            <w:pPr>
              <w:pStyle w:val="ListParagraph"/>
              <w:numPr>
                <w:ilvl w:val="0"/>
                <w:numId w:val="95"/>
              </w:numPr>
              <w:autoSpaceDE w:val="0"/>
              <w:autoSpaceDN w:val="0"/>
              <w:adjustRightInd w:val="0"/>
              <w:ind w:left="124" w:hanging="124"/>
              <w:rPr>
                <w:sz w:val="20"/>
                <w:szCs w:val="20"/>
              </w:rPr>
            </w:pPr>
            <w:r w:rsidRPr="00D25F5D">
              <w:rPr>
                <w:sz w:val="20"/>
                <w:szCs w:val="20"/>
              </w:rPr>
              <w:t>Belum a</w:t>
            </w:r>
            <w:r w:rsidR="00E96ACD" w:rsidRPr="00D25F5D">
              <w:rPr>
                <w:sz w:val="20"/>
                <w:szCs w:val="20"/>
              </w:rPr>
              <w:t>dan</w:t>
            </w:r>
            <w:r w:rsidRPr="00D25F5D">
              <w:rPr>
                <w:sz w:val="20"/>
                <w:szCs w:val="20"/>
              </w:rPr>
              <w:t>ya promosi yang berkelanjutan.</w:t>
            </w:r>
          </w:p>
          <w:p w14:paraId="39A54C78" w14:textId="57056553" w:rsidR="005E7581" w:rsidRPr="00D25F5D" w:rsidRDefault="005E7581">
            <w:pPr>
              <w:pStyle w:val="ListParagraph"/>
              <w:numPr>
                <w:ilvl w:val="0"/>
                <w:numId w:val="95"/>
              </w:numPr>
              <w:autoSpaceDE w:val="0"/>
              <w:autoSpaceDN w:val="0"/>
              <w:adjustRightInd w:val="0"/>
              <w:ind w:left="124" w:hanging="124"/>
              <w:rPr>
                <w:sz w:val="20"/>
                <w:szCs w:val="20"/>
              </w:rPr>
            </w:pPr>
            <w:r w:rsidRPr="00D25F5D">
              <w:rPr>
                <w:sz w:val="20"/>
                <w:szCs w:val="20"/>
              </w:rPr>
              <w:t>Merupakan Perguruan Tinggi yang masih baru</w:t>
            </w:r>
            <w:r w:rsidR="009D4B2A" w:rsidRPr="00D25F5D">
              <w:rPr>
                <w:sz w:val="20"/>
                <w:szCs w:val="20"/>
                <w:lang w:val="fi-FI"/>
              </w:rPr>
              <w:t>.</w:t>
            </w:r>
          </w:p>
        </w:tc>
        <w:tc>
          <w:tcPr>
            <w:tcW w:w="0" w:type="auto"/>
            <w:shd w:val="clear" w:color="auto" w:fill="FFFFFF" w:themeFill="background1"/>
          </w:tcPr>
          <w:p w14:paraId="210CBD40" w14:textId="325C1C7B" w:rsidR="005E7581" w:rsidRPr="00D25F5D" w:rsidRDefault="005E7581">
            <w:pPr>
              <w:pStyle w:val="ListParagraph"/>
              <w:numPr>
                <w:ilvl w:val="0"/>
                <w:numId w:val="96"/>
              </w:numPr>
              <w:autoSpaceDE w:val="0"/>
              <w:autoSpaceDN w:val="0"/>
              <w:adjustRightInd w:val="0"/>
              <w:ind w:left="124" w:hanging="124"/>
              <w:rPr>
                <w:sz w:val="20"/>
                <w:szCs w:val="20"/>
              </w:rPr>
            </w:pPr>
            <w:r w:rsidRPr="00D25F5D">
              <w:rPr>
                <w:sz w:val="20"/>
                <w:szCs w:val="20"/>
              </w:rPr>
              <w:t>Belum banyak perguruan tinggi yang memiliki kekhususan terhadap logistik</w:t>
            </w:r>
          </w:p>
          <w:p w14:paraId="082708C2" w14:textId="050D0363" w:rsidR="005E7581" w:rsidRPr="00D25F5D" w:rsidRDefault="005E7581">
            <w:pPr>
              <w:pStyle w:val="ListParagraph"/>
              <w:numPr>
                <w:ilvl w:val="0"/>
                <w:numId w:val="96"/>
              </w:numPr>
              <w:autoSpaceDE w:val="0"/>
              <w:autoSpaceDN w:val="0"/>
              <w:adjustRightInd w:val="0"/>
              <w:ind w:left="124" w:hanging="124"/>
              <w:rPr>
                <w:sz w:val="20"/>
                <w:szCs w:val="20"/>
              </w:rPr>
            </w:pPr>
            <w:r w:rsidRPr="00D25F5D">
              <w:rPr>
                <w:sz w:val="20"/>
                <w:szCs w:val="20"/>
              </w:rPr>
              <w:t>Pertumbuhan industri logistik yang cukup pesat</w:t>
            </w:r>
            <w:r w:rsidR="009D4B2A" w:rsidRPr="00D25F5D">
              <w:rPr>
                <w:sz w:val="20"/>
                <w:szCs w:val="20"/>
              </w:rPr>
              <w:t>.</w:t>
            </w:r>
          </w:p>
        </w:tc>
        <w:tc>
          <w:tcPr>
            <w:tcW w:w="0" w:type="auto"/>
            <w:shd w:val="clear" w:color="auto" w:fill="FFFFFF" w:themeFill="background1"/>
          </w:tcPr>
          <w:p w14:paraId="6A1CF642" w14:textId="77777777" w:rsidR="001E7AAF" w:rsidRPr="00D25F5D" w:rsidRDefault="005E7581">
            <w:pPr>
              <w:pStyle w:val="ListParagraph"/>
              <w:numPr>
                <w:ilvl w:val="0"/>
                <w:numId w:val="97"/>
              </w:numPr>
              <w:autoSpaceDE w:val="0"/>
              <w:autoSpaceDN w:val="0"/>
              <w:adjustRightInd w:val="0"/>
              <w:ind w:left="182" w:hanging="180"/>
              <w:rPr>
                <w:sz w:val="20"/>
                <w:szCs w:val="20"/>
              </w:rPr>
            </w:pPr>
            <w:r w:rsidRPr="00D25F5D">
              <w:rPr>
                <w:sz w:val="20"/>
                <w:szCs w:val="20"/>
              </w:rPr>
              <w:t>Banyak perguruan tinggi yang memberikan biaya pendidikan lebih murah</w:t>
            </w:r>
          </w:p>
          <w:p w14:paraId="5EA75E9A" w14:textId="5F47A576" w:rsidR="005E7581" w:rsidRPr="00D25F5D" w:rsidRDefault="005E7581">
            <w:pPr>
              <w:pStyle w:val="ListParagraph"/>
              <w:numPr>
                <w:ilvl w:val="0"/>
                <w:numId w:val="97"/>
              </w:numPr>
              <w:autoSpaceDE w:val="0"/>
              <w:autoSpaceDN w:val="0"/>
              <w:adjustRightInd w:val="0"/>
              <w:ind w:left="182" w:hanging="180"/>
              <w:rPr>
                <w:sz w:val="20"/>
                <w:szCs w:val="20"/>
              </w:rPr>
            </w:pPr>
            <w:r w:rsidRPr="00D25F5D">
              <w:rPr>
                <w:sz w:val="20"/>
                <w:szCs w:val="20"/>
              </w:rPr>
              <w:t>Belum banyak dikenal oleh masyarakat</w:t>
            </w:r>
            <w:r w:rsidR="009D4B2A" w:rsidRPr="00D25F5D">
              <w:rPr>
                <w:sz w:val="20"/>
                <w:szCs w:val="20"/>
              </w:rPr>
              <w:t>.</w:t>
            </w:r>
          </w:p>
        </w:tc>
      </w:tr>
      <w:tr w:rsidR="003365FF" w:rsidRPr="00D25F5D" w14:paraId="0BF75C8E" w14:textId="77777777" w:rsidTr="00F61EC0">
        <w:tc>
          <w:tcPr>
            <w:tcW w:w="236" w:type="dxa"/>
            <w:shd w:val="clear" w:color="auto" w:fill="FFFFFF" w:themeFill="background1"/>
          </w:tcPr>
          <w:p w14:paraId="62271BB0" w14:textId="77777777" w:rsidR="003365FF" w:rsidRPr="00D25F5D" w:rsidRDefault="003365FF" w:rsidP="00505B93">
            <w:pPr>
              <w:pStyle w:val="ListParagraph"/>
              <w:autoSpaceDE w:val="0"/>
              <w:autoSpaceDN w:val="0"/>
              <w:adjustRightInd w:val="0"/>
              <w:ind w:left="284"/>
            </w:pPr>
          </w:p>
        </w:tc>
        <w:tc>
          <w:tcPr>
            <w:tcW w:w="0" w:type="auto"/>
            <w:gridSpan w:val="4"/>
            <w:shd w:val="clear" w:color="auto" w:fill="FFFFFF" w:themeFill="background1"/>
            <w:vAlign w:val="center"/>
          </w:tcPr>
          <w:p w14:paraId="32CD6062" w14:textId="606D4AD5" w:rsidR="003365FF" w:rsidRPr="00D25F5D" w:rsidRDefault="003365FF" w:rsidP="00505B93">
            <w:pPr>
              <w:pStyle w:val="ListParagraph"/>
              <w:autoSpaceDE w:val="0"/>
              <w:autoSpaceDN w:val="0"/>
              <w:adjustRightInd w:val="0"/>
              <w:ind w:left="284"/>
              <w:jc w:val="center"/>
              <w:rPr>
                <w:b/>
                <w:bCs w:val="0"/>
                <w:sz w:val="20"/>
                <w:szCs w:val="20"/>
              </w:rPr>
            </w:pPr>
            <w:r w:rsidRPr="00D25F5D">
              <w:rPr>
                <w:b/>
                <w:bCs w:val="0"/>
                <w:sz w:val="20"/>
                <w:szCs w:val="20"/>
              </w:rPr>
              <w:t>MISI</w:t>
            </w:r>
          </w:p>
        </w:tc>
      </w:tr>
      <w:tr w:rsidR="009D4B2A" w:rsidRPr="00D25F5D" w14:paraId="68524F0A" w14:textId="77777777" w:rsidTr="00F61EC0">
        <w:tc>
          <w:tcPr>
            <w:tcW w:w="236" w:type="dxa"/>
            <w:shd w:val="clear" w:color="auto" w:fill="FFFFFF" w:themeFill="background1"/>
          </w:tcPr>
          <w:p w14:paraId="60FC1B05" w14:textId="77777777" w:rsidR="005E7581" w:rsidRPr="00D25F5D" w:rsidRDefault="005E7581" w:rsidP="00505B93">
            <w:pPr>
              <w:pStyle w:val="ListParagraph"/>
              <w:autoSpaceDE w:val="0"/>
              <w:autoSpaceDN w:val="0"/>
              <w:adjustRightInd w:val="0"/>
              <w:ind w:left="284"/>
            </w:pPr>
          </w:p>
        </w:tc>
        <w:tc>
          <w:tcPr>
            <w:tcW w:w="0" w:type="auto"/>
            <w:shd w:val="clear" w:color="auto" w:fill="FFFFFF" w:themeFill="background1"/>
            <w:vAlign w:val="center"/>
          </w:tcPr>
          <w:p w14:paraId="2813F589" w14:textId="6E0C3AB8" w:rsidR="005E7581" w:rsidRPr="00D25F5D" w:rsidRDefault="005E7581" w:rsidP="00505B93">
            <w:pPr>
              <w:pStyle w:val="ListParagraph"/>
              <w:autoSpaceDE w:val="0"/>
              <w:autoSpaceDN w:val="0"/>
              <w:adjustRightInd w:val="0"/>
              <w:ind w:left="284"/>
              <w:jc w:val="center"/>
              <w:rPr>
                <w:sz w:val="20"/>
                <w:szCs w:val="20"/>
              </w:rPr>
            </w:pPr>
            <w:r w:rsidRPr="00D25F5D">
              <w:rPr>
                <w:sz w:val="20"/>
                <w:szCs w:val="20"/>
              </w:rPr>
              <w:t>Sangat bagus</w:t>
            </w:r>
          </w:p>
        </w:tc>
        <w:tc>
          <w:tcPr>
            <w:tcW w:w="0" w:type="auto"/>
            <w:shd w:val="clear" w:color="auto" w:fill="FFFFFF" w:themeFill="background1"/>
          </w:tcPr>
          <w:p w14:paraId="20BF4769" w14:textId="5E9E4350" w:rsidR="005E7581" w:rsidRPr="00D25F5D" w:rsidRDefault="0081666E" w:rsidP="00505B93">
            <w:pPr>
              <w:pStyle w:val="ListParagraph"/>
              <w:autoSpaceDE w:val="0"/>
              <w:autoSpaceDN w:val="0"/>
              <w:adjustRightInd w:val="0"/>
              <w:ind w:left="284"/>
              <w:jc w:val="center"/>
              <w:rPr>
                <w:sz w:val="20"/>
                <w:szCs w:val="20"/>
              </w:rPr>
            </w:pPr>
            <w:r w:rsidRPr="00D25F5D">
              <w:rPr>
                <w:sz w:val="20"/>
                <w:szCs w:val="20"/>
              </w:rPr>
              <w:t>-</w:t>
            </w:r>
          </w:p>
        </w:tc>
        <w:tc>
          <w:tcPr>
            <w:tcW w:w="0" w:type="auto"/>
            <w:shd w:val="clear" w:color="auto" w:fill="FFFFFF" w:themeFill="background1"/>
          </w:tcPr>
          <w:p w14:paraId="65235B49" w14:textId="01DF5F6C" w:rsidR="005E7581" w:rsidRPr="00D25F5D" w:rsidRDefault="0081666E" w:rsidP="00505B93">
            <w:pPr>
              <w:pStyle w:val="ListParagraph"/>
              <w:autoSpaceDE w:val="0"/>
              <w:autoSpaceDN w:val="0"/>
              <w:adjustRightInd w:val="0"/>
              <w:ind w:left="284"/>
              <w:jc w:val="center"/>
              <w:rPr>
                <w:sz w:val="20"/>
                <w:szCs w:val="20"/>
              </w:rPr>
            </w:pPr>
            <w:r w:rsidRPr="00D25F5D">
              <w:rPr>
                <w:sz w:val="20"/>
                <w:szCs w:val="20"/>
              </w:rPr>
              <w:t>NA</w:t>
            </w:r>
          </w:p>
        </w:tc>
        <w:tc>
          <w:tcPr>
            <w:tcW w:w="0" w:type="auto"/>
            <w:shd w:val="clear" w:color="auto" w:fill="FFFFFF" w:themeFill="background1"/>
          </w:tcPr>
          <w:p w14:paraId="1871FF0D" w14:textId="7DAEABB5" w:rsidR="005E7581" w:rsidRPr="00D25F5D" w:rsidRDefault="0081666E" w:rsidP="00505B93">
            <w:pPr>
              <w:pStyle w:val="ListParagraph"/>
              <w:autoSpaceDE w:val="0"/>
              <w:autoSpaceDN w:val="0"/>
              <w:adjustRightInd w:val="0"/>
              <w:ind w:left="284"/>
              <w:jc w:val="center"/>
              <w:rPr>
                <w:sz w:val="20"/>
                <w:szCs w:val="20"/>
              </w:rPr>
            </w:pPr>
            <w:r w:rsidRPr="00D25F5D">
              <w:rPr>
                <w:sz w:val="20"/>
                <w:szCs w:val="20"/>
              </w:rPr>
              <w:t>NA</w:t>
            </w:r>
          </w:p>
        </w:tc>
      </w:tr>
      <w:tr w:rsidR="00161FEC" w:rsidRPr="00D25F5D" w14:paraId="551A9A5B" w14:textId="77777777" w:rsidTr="00F61EC0">
        <w:tc>
          <w:tcPr>
            <w:tcW w:w="236" w:type="dxa"/>
            <w:shd w:val="clear" w:color="auto" w:fill="FFFFFF" w:themeFill="background1"/>
          </w:tcPr>
          <w:p w14:paraId="63F0EA0C" w14:textId="77777777" w:rsidR="00161FEC" w:rsidRPr="00D25F5D" w:rsidRDefault="00161FEC" w:rsidP="00505B93">
            <w:pPr>
              <w:pStyle w:val="ListParagraph"/>
              <w:autoSpaceDE w:val="0"/>
              <w:autoSpaceDN w:val="0"/>
              <w:adjustRightInd w:val="0"/>
              <w:ind w:left="284"/>
            </w:pPr>
          </w:p>
        </w:tc>
        <w:tc>
          <w:tcPr>
            <w:tcW w:w="0" w:type="auto"/>
            <w:gridSpan w:val="4"/>
            <w:shd w:val="clear" w:color="auto" w:fill="FFFFFF" w:themeFill="background1"/>
            <w:vAlign w:val="center"/>
          </w:tcPr>
          <w:p w14:paraId="19AB20EB" w14:textId="3A29A201" w:rsidR="00161FEC" w:rsidRPr="00D25F5D" w:rsidRDefault="00161FEC" w:rsidP="00505B93">
            <w:pPr>
              <w:pStyle w:val="ListParagraph"/>
              <w:autoSpaceDE w:val="0"/>
              <w:autoSpaceDN w:val="0"/>
              <w:adjustRightInd w:val="0"/>
              <w:ind w:left="284"/>
              <w:jc w:val="center"/>
              <w:rPr>
                <w:b/>
                <w:bCs w:val="0"/>
                <w:sz w:val="20"/>
                <w:szCs w:val="20"/>
              </w:rPr>
            </w:pPr>
            <w:r w:rsidRPr="00D25F5D">
              <w:rPr>
                <w:b/>
                <w:bCs w:val="0"/>
                <w:sz w:val="20"/>
                <w:szCs w:val="20"/>
              </w:rPr>
              <w:t>PROGRAM KERJA</w:t>
            </w:r>
          </w:p>
        </w:tc>
      </w:tr>
      <w:tr w:rsidR="009D4B2A" w:rsidRPr="00D25F5D" w14:paraId="0EB73AAA" w14:textId="77777777" w:rsidTr="00F61EC0">
        <w:tc>
          <w:tcPr>
            <w:tcW w:w="236" w:type="dxa"/>
            <w:shd w:val="clear" w:color="auto" w:fill="FFFFFF" w:themeFill="background1"/>
          </w:tcPr>
          <w:p w14:paraId="0A7275FC" w14:textId="77777777" w:rsidR="005E7581" w:rsidRPr="00D25F5D" w:rsidRDefault="005E7581">
            <w:pPr>
              <w:pStyle w:val="ListParagraph"/>
              <w:numPr>
                <w:ilvl w:val="1"/>
                <w:numId w:val="34"/>
              </w:numPr>
              <w:autoSpaceDE w:val="0"/>
              <w:autoSpaceDN w:val="0"/>
              <w:adjustRightInd w:val="0"/>
              <w:ind w:left="284" w:hanging="284"/>
            </w:pPr>
          </w:p>
        </w:tc>
        <w:tc>
          <w:tcPr>
            <w:tcW w:w="0" w:type="auto"/>
            <w:shd w:val="clear" w:color="auto" w:fill="FFFFFF" w:themeFill="background1"/>
          </w:tcPr>
          <w:p w14:paraId="233D3521" w14:textId="2C4FBF81" w:rsidR="005E7581" w:rsidRPr="00D25F5D" w:rsidRDefault="005E7581">
            <w:pPr>
              <w:pStyle w:val="ListParagraph"/>
              <w:numPr>
                <w:ilvl w:val="1"/>
                <w:numId w:val="202"/>
              </w:numPr>
              <w:autoSpaceDE w:val="0"/>
              <w:autoSpaceDN w:val="0"/>
              <w:adjustRightInd w:val="0"/>
              <w:ind w:left="217" w:hanging="217"/>
              <w:rPr>
                <w:b/>
                <w:sz w:val="20"/>
                <w:szCs w:val="20"/>
              </w:rPr>
            </w:pPr>
            <w:r w:rsidRPr="00D25F5D">
              <w:rPr>
                <w:sz w:val="20"/>
                <w:szCs w:val="20"/>
              </w:rPr>
              <w:t>Ada program kerja yang terintegrasi</w:t>
            </w:r>
          </w:p>
          <w:p w14:paraId="7E2BE75C" w14:textId="3BED7786" w:rsidR="005E7581" w:rsidRPr="00D25F5D" w:rsidRDefault="005E7581">
            <w:pPr>
              <w:pStyle w:val="ListParagraph"/>
              <w:numPr>
                <w:ilvl w:val="1"/>
                <w:numId w:val="202"/>
              </w:numPr>
              <w:autoSpaceDE w:val="0"/>
              <w:autoSpaceDN w:val="0"/>
              <w:adjustRightInd w:val="0"/>
              <w:ind w:left="217" w:hanging="217"/>
              <w:rPr>
                <w:sz w:val="20"/>
                <w:szCs w:val="20"/>
              </w:rPr>
            </w:pPr>
            <w:r w:rsidRPr="00D25F5D">
              <w:rPr>
                <w:sz w:val="20"/>
                <w:szCs w:val="20"/>
              </w:rPr>
              <w:t>Program kerja</w:t>
            </w:r>
            <w:r w:rsidR="009D4B2A" w:rsidRPr="00D25F5D">
              <w:rPr>
                <w:sz w:val="20"/>
                <w:szCs w:val="20"/>
              </w:rPr>
              <w:t xml:space="preserve"> </w:t>
            </w:r>
            <w:r w:rsidRPr="00D25F5D">
              <w:rPr>
                <w:sz w:val="20"/>
                <w:szCs w:val="20"/>
              </w:rPr>
              <w:t>disosialisasikan dengan baik.</w:t>
            </w:r>
          </w:p>
          <w:p w14:paraId="7557B359" w14:textId="77777777" w:rsidR="005E7581" w:rsidRPr="00D25F5D" w:rsidRDefault="005E7581" w:rsidP="00AE3936">
            <w:pPr>
              <w:pStyle w:val="ListParagraph"/>
              <w:autoSpaceDE w:val="0"/>
              <w:autoSpaceDN w:val="0"/>
              <w:adjustRightInd w:val="0"/>
              <w:ind w:left="373" w:hanging="297"/>
              <w:rPr>
                <w:sz w:val="20"/>
                <w:szCs w:val="20"/>
              </w:rPr>
            </w:pPr>
          </w:p>
        </w:tc>
        <w:tc>
          <w:tcPr>
            <w:tcW w:w="0" w:type="auto"/>
            <w:shd w:val="clear" w:color="auto" w:fill="FFFFFF" w:themeFill="background1"/>
          </w:tcPr>
          <w:p w14:paraId="40885225" w14:textId="200F27F3" w:rsidR="005E7581" w:rsidRPr="00D25F5D" w:rsidRDefault="005E7581">
            <w:pPr>
              <w:pStyle w:val="ListParagraph"/>
              <w:numPr>
                <w:ilvl w:val="0"/>
                <w:numId w:val="200"/>
              </w:numPr>
              <w:autoSpaceDE w:val="0"/>
              <w:autoSpaceDN w:val="0"/>
              <w:adjustRightInd w:val="0"/>
              <w:ind w:left="373" w:hanging="297"/>
              <w:rPr>
                <w:sz w:val="20"/>
                <w:szCs w:val="20"/>
              </w:rPr>
            </w:pPr>
            <w:r w:rsidRPr="00D25F5D">
              <w:rPr>
                <w:sz w:val="20"/>
                <w:szCs w:val="20"/>
              </w:rPr>
              <w:t>Belum semua program kerja dapat diimplemantasikan</w:t>
            </w:r>
            <w:r w:rsidR="009D4B2A" w:rsidRPr="00D25F5D">
              <w:rPr>
                <w:sz w:val="20"/>
                <w:szCs w:val="20"/>
              </w:rPr>
              <w:t>.</w:t>
            </w:r>
          </w:p>
          <w:p w14:paraId="48C4362C" w14:textId="77777777" w:rsidR="005E7581" w:rsidRPr="00D25F5D" w:rsidRDefault="005E7581" w:rsidP="00AE3936">
            <w:pPr>
              <w:pStyle w:val="ListParagraph"/>
              <w:autoSpaceDE w:val="0"/>
              <w:autoSpaceDN w:val="0"/>
              <w:adjustRightInd w:val="0"/>
              <w:ind w:left="373" w:hanging="297"/>
              <w:rPr>
                <w:b/>
                <w:sz w:val="20"/>
                <w:szCs w:val="20"/>
              </w:rPr>
            </w:pPr>
          </w:p>
        </w:tc>
        <w:tc>
          <w:tcPr>
            <w:tcW w:w="0" w:type="auto"/>
            <w:shd w:val="clear" w:color="auto" w:fill="FFFFFF" w:themeFill="background1"/>
          </w:tcPr>
          <w:p w14:paraId="2A5F22EF" w14:textId="007C47B5" w:rsidR="005E7581" w:rsidRPr="00D25F5D" w:rsidRDefault="005E7581">
            <w:pPr>
              <w:pStyle w:val="ListParagraph"/>
              <w:numPr>
                <w:ilvl w:val="0"/>
                <w:numId w:val="200"/>
              </w:numPr>
              <w:autoSpaceDE w:val="0"/>
              <w:autoSpaceDN w:val="0"/>
              <w:adjustRightInd w:val="0"/>
              <w:ind w:left="373" w:hanging="297"/>
              <w:rPr>
                <w:sz w:val="20"/>
                <w:szCs w:val="20"/>
              </w:rPr>
            </w:pPr>
            <w:r w:rsidRPr="00D25F5D">
              <w:rPr>
                <w:sz w:val="20"/>
                <w:szCs w:val="20"/>
              </w:rPr>
              <w:t>Memperoleh rencana kerja yang lebih terarah sehingga mampu melihat posisi institusi di masyarakat</w:t>
            </w:r>
            <w:r w:rsidR="009D4B2A" w:rsidRPr="00D25F5D">
              <w:rPr>
                <w:sz w:val="20"/>
                <w:szCs w:val="20"/>
              </w:rPr>
              <w:t>.</w:t>
            </w:r>
          </w:p>
        </w:tc>
        <w:tc>
          <w:tcPr>
            <w:tcW w:w="0" w:type="auto"/>
            <w:shd w:val="clear" w:color="auto" w:fill="FFFFFF" w:themeFill="background1"/>
          </w:tcPr>
          <w:p w14:paraId="1ECBE259" w14:textId="2CA598F4" w:rsidR="005E7581" w:rsidRPr="00D25F5D" w:rsidRDefault="005E7581">
            <w:pPr>
              <w:pStyle w:val="ListParagraph"/>
              <w:numPr>
                <w:ilvl w:val="0"/>
                <w:numId w:val="200"/>
              </w:numPr>
              <w:autoSpaceDE w:val="0"/>
              <w:autoSpaceDN w:val="0"/>
              <w:adjustRightInd w:val="0"/>
              <w:ind w:left="373" w:hanging="297"/>
              <w:rPr>
                <w:sz w:val="20"/>
                <w:szCs w:val="20"/>
              </w:rPr>
            </w:pPr>
            <w:r w:rsidRPr="00D25F5D">
              <w:rPr>
                <w:sz w:val="20"/>
                <w:szCs w:val="20"/>
              </w:rPr>
              <w:t>A</w:t>
            </w:r>
            <w:r w:rsidR="00E96ACD" w:rsidRPr="00D25F5D">
              <w:rPr>
                <w:sz w:val="20"/>
                <w:szCs w:val="20"/>
              </w:rPr>
              <w:t>dan</w:t>
            </w:r>
            <w:r w:rsidRPr="00D25F5D">
              <w:rPr>
                <w:sz w:val="20"/>
                <w:szCs w:val="20"/>
              </w:rPr>
              <w:t xml:space="preserve">ya intervensi </w:t>
            </w:r>
            <w:r w:rsidR="00E025E4" w:rsidRPr="00D25F5D">
              <w:rPr>
                <w:sz w:val="20"/>
                <w:szCs w:val="20"/>
              </w:rPr>
              <w:t>dari</w:t>
            </w:r>
            <w:r w:rsidRPr="00D25F5D">
              <w:rPr>
                <w:sz w:val="20"/>
                <w:szCs w:val="20"/>
              </w:rPr>
              <w:t xml:space="preserve"> luar </w:t>
            </w:r>
            <w:r w:rsidR="00743044" w:rsidRPr="00D25F5D">
              <w:rPr>
                <w:sz w:val="20"/>
                <w:szCs w:val="20"/>
              </w:rPr>
              <w:t>ULBI</w:t>
            </w:r>
            <w:r w:rsidR="00E025E4" w:rsidRPr="00D25F5D">
              <w:rPr>
                <w:sz w:val="20"/>
                <w:szCs w:val="20"/>
              </w:rPr>
              <w:t>untuk</w:t>
            </w:r>
            <w:r w:rsidRPr="00D25F5D">
              <w:rPr>
                <w:sz w:val="20"/>
                <w:szCs w:val="20"/>
              </w:rPr>
              <w:t xml:space="preserve"> mewujudkan visi, misi, tujuan, sasaran </w:t>
            </w:r>
          </w:p>
        </w:tc>
      </w:tr>
      <w:tr w:rsidR="003365FF" w:rsidRPr="00D25F5D" w14:paraId="11D26875" w14:textId="77777777" w:rsidTr="00F61EC0">
        <w:tc>
          <w:tcPr>
            <w:tcW w:w="236" w:type="dxa"/>
            <w:shd w:val="clear" w:color="auto" w:fill="FFFFFF" w:themeFill="background1"/>
          </w:tcPr>
          <w:p w14:paraId="76E1CBA7" w14:textId="77777777" w:rsidR="003365FF" w:rsidRPr="00D25F5D" w:rsidRDefault="003365FF" w:rsidP="00505B93">
            <w:pPr>
              <w:pStyle w:val="ListParagraph"/>
              <w:autoSpaceDE w:val="0"/>
              <w:autoSpaceDN w:val="0"/>
              <w:adjustRightInd w:val="0"/>
              <w:ind w:left="284"/>
              <w:rPr>
                <w:lang w:val="fi-FI"/>
              </w:rPr>
            </w:pPr>
          </w:p>
        </w:tc>
        <w:tc>
          <w:tcPr>
            <w:tcW w:w="0" w:type="auto"/>
            <w:gridSpan w:val="4"/>
            <w:shd w:val="clear" w:color="auto" w:fill="FFFFFF" w:themeFill="background1"/>
            <w:vAlign w:val="center"/>
          </w:tcPr>
          <w:p w14:paraId="36706B55" w14:textId="3FFE07B9" w:rsidR="003365FF" w:rsidRPr="00D25F5D" w:rsidRDefault="003365FF" w:rsidP="00505B93">
            <w:pPr>
              <w:pStyle w:val="ListParagraph"/>
              <w:autoSpaceDE w:val="0"/>
              <w:autoSpaceDN w:val="0"/>
              <w:adjustRightInd w:val="0"/>
              <w:ind w:left="284"/>
              <w:jc w:val="center"/>
              <w:rPr>
                <w:b/>
                <w:bCs w:val="0"/>
                <w:sz w:val="20"/>
                <w:szCs w:val="20"/>
              </w:rPr>
            </w:pPr>
            <w:r w:rsidRPr="00D25F5D">
              <w:rPr>
                <w:b/>
                <w:bCs w:val="0"/>
                <w:sz w:val="20"/>
                <w:szCs w:val="20"/>
              </w:rPr>
              <w:t>TUJUAN</w:t>
            </w:r>
            <w:r w:rsidR="00432722" w:rsidRPr="00D25F5D">
              <w:rPr>
                <w:b/>
                <w:bCs w:val="0"/>
                <w:sz w:val="20"/>
                <w:szCs w:val="20"/>
              </w:rPr>
              <w:t xml:space="preserve"> STRATEGIS</w:t>
            </w:r>
          </w:p>
        </w:tc>
      </w:tr>
      <w:tr w:rsidR="009D4B2A" w:rsidRPr="00D25F5D" w14:paraId="382D538A" w14:textId="77777777" w:rsidTr="00F61EC0">
        <w:tc>
          <w:tcPr>
            <w:tcW w:w="236" w:type="dxa"/>
            <w:shd w:val="clear" w:color="auto" w:fill="FFFFFF" w:themeFill="background1"/>
          </w:tcPr>
          <w:p w14:paraId="1C856846" w14:textId="77777777" w:rsidR="005E7581" w:rsidRPr="00D25F5D" w:rsidRDefault="005E7581" w:rsidP="00505B93">
            <w:pPr>
              <w:pStyle w:val="ListParagraph"/>
              <w:autoSpaceDE w:val="0"/>
              <w:autoSpaceDN w:val="0"/>
              <w:adjustRightInd w:val="0"/>
              <w:ind w:left="284"/>
            </w:pPr>
          </w:p>
        </w:tc>
        <w:tc>
          <w:tcPr>
            <w:tcW w:w="0" w:type="auto"/>
            <w:shd w:val="clear" w:color="auto" w:fill="FFFFFF" w:themeFill="background1"/>
          </w:tcPr>
          <w:p w14:paraId="16FE4681" w14:textId="4F4EC917" w:rsidR="005E7581" w:rsidRPr="00D25F5D" w:rsidRDefault="005E7581" w:rsidP="00505B93">
            <w:pPr>
              <w:pStyle w:val="ListParagraph"/>
              <w:autoSpaceDE w:val="0"/>
              <w:autoSpaceDN w:val="0"/>
              <w:adjustRightInd w:val="0"/>
              <w:ind w:left="284"/>
              <w:rPr>
                <w:sz w:val="20"/>
                <w:szCs w:val="20"/>
              </w:rPr>
            </w:pPr>
          </w:p>
        </w:tc>
        <w:tc>
          <w:tcPr>
            <w:tcW w:w="0" w:type="auto"/>
            <w:shd w:val="clear" w:color="auto" w:fill="FFFFFF" w:themeFill="background1"/>
          </w:tcPr>
          <w:p w14:paraId="33E38241" w14:textId="77777777" w:rsidR="005E7581" w:rsidRPr="00D25F5D" w:rsidRDefault="005E7581" w:rsidP="00505B93">
            <w:pPr>
              <w:pStyle w:val="ListParagraph"/>
              <w:autoSpaceDE w:val="0"/>
              <w:autoSpaceDN w:val="0"/>
              <w:adjustRightInd w:val="0"/>
              <w:ind w:left="284"/>
              <w:rPr>
                <w:sz w:val="20"/>
                <w:szCs w:val="20"/>
              </w:rPr>
            </w:pPr>
          </w:p>
        </w:tc>
        <w:tc>
          <w:tcPr>
            <w:tcW w:w="0" w:type="auto"/>
            <w:shd w:val="clear" w:color="auto" w:fill="FFFFFF" w:themeFill="background1"/>
          </w:tcPr>
          <w:p w14:paraId="3A08C4B7" w14:textId="77777777" w:rsidR="005E7581" w:rsidRPr="00D25F5D" w:rsidRDefault="005E7581" w:rsidP="00505B93">
            <w:pPr>
              <w:pStyle w:val="ListParagraph"/>
              <w:autoSpaceDE w:val="0"/>
              <w:autoSpaceDN w:val="0"/>
              <w:adjustRightInd w:val="0"/>
              <w:ind w:left="284"/>
              <w:rPr>
                <w:sz w:val="20"/>
                <w:szCs w:val="20"/>
              </w:rPr>
            </w:pPr>
          </w:p>
        </w:tc>
        <w:tc>
          <w:tcPr>
            <w:tcW w:w="0" w:type="auto"/>
            <w:shd w:val="clear" w:color="auto" w:fill="FFFFFF" w:themeFill="background1"/>
          </w:tcPr>
          <w:p w14:paraId="7D6F76CB" w14:textId="77777777" w:rsidR="005E7581" w:rsidRPr="00D25F5D" w:rsidRDefault="005E7581" w:rsidP="00505B93">
            <w:pPr>
              <w:pStyle w:val="ListParagraph"/>
              <w:autoSpaceDE w:val="0"/>
              <w:autoSpaceDN w:val="0"/>
              <w:adjustRightInd w:val="0"/>
              <w:ind w:left="284"/>
              <w:rPr>
                <w:sz w:val="20"/>
                <w:szCs w:val="20"/>
              </w:rPr>
            </w:pPr>
          </w:p>
        </w:tc>
      </w:tr>
      <w:tr w:rsidR="003365FF" w:rsidRPr="00D25F5D" w14:paraId="0D7E1DE3" w14:textId="77777777" w:rsidTr="00F61EC0">
        <w:tc>
          <w:tcPr>
            <w:tcW w:w="236" w:type="dxa"/>
            <w:shd w:val="clear" w:color="auto" w:fill="FFFFFF" w:themeFill="background1"/>
          </w:tcPr>
          <w:p w14:paraId="62789D74" w14:textId="77777777" w:rsidR="003365FF" w:rsidRPr="00D25F5D" w:rsidRDefault="003365FF" w:rsidP="00505B93">
            <w:pPr>
              <w:pStyle w:val="ListParagraph"/>
              <w:autoSpaceDE w:val="0"/>
              <w:autoSpaceDN w:val="0"/>
              <w:adjustRightInd w:val="0"/>
              <w:ind w:left="284"/>
            </w:pPr>
          </w:p>
        </w:tc>
        <w:tc>
          <w:tcPr>
            <w:tcW w:w="0" w:type="auto"/>
            <w:gridSpan w:val="4"/>
            <w:shd w:val="clear" w:color="auto" w:fill="FFFFFF" w:themeFill="background1"/>
            <w:vAlign w:val="center"/>
          </w:tcPr>
          <w:p w14:paraId="1B89B8AA" w14:textId="0F13593C" w:rsidR="003365FF" w:rsidRPr="00D25F5D" w:rsidRDefault="003365FF" w:rsidP="00505B93">
            <w:pPr>
              <w:pStyle w:val="ListParagraph"/>
              <w:autoSpaceDE w:val="0"/>
              <w:autoSpaceDN w:val="0"/>
              <w:adjustRightInd w:val="0"/>
              <w:ind w:left="284"/>
              <w:jc w:val="center"/>
              <w:rPr>
                <w:b/>
                <w:bCs w:val="0"/>
                <w:sz w:val="20"/>
                <w:szCs w:val="20"/>
              </w:rPr>
            </w:pPr>
            <w:r w:rsidRPr="00D25F5D">
              <w:rPr>
                <w:b/>
                <w:bCs w:val="0"/>
                <w:sz w:val="20"/>
                <w:szCs w:val="20"/>
              </w:rPr>
              <w:t xml:space="preserve">SASARAN </w:t>
            </w:r>
            <w:r w:rsidR="00432722" w:rsidRPr="00D25F5D">
              <w:rPr>
                <w:b/>
                <w:bCs w:val="0"/>
                <w:sz w:val="20"/>
                <w:szCs w:val="20"/>
              </w:rPr>
              <w:t>STRATEGIS</w:t>
            </w:r>
          </w:p>
        </w:tc>
      </w:tr>
      <w:tr w:rsidR="009D4B2A" w:rsidRPr="00D25F5D" w14:paraId="5DB6AF5F" w14:textId="77777777" w:rsidTr="00F61EC0">
        <w:tc>
          <w:tcPr>
            <w:tcW w:w="236" w:type="dxa"/>
            <w:shd w:val="clear" w:color="auto" w:fill="FFFFFF" w:themeFill="background1"/>
          </w:tcPr>
          <w:p w14:paraId="7599D42A" w14:textId="77777777" w:rsidR="005E7581" w:rsidRPr="00D25F5D" w:rsidRDefault="005E7581">
            <w:pPr>
              <w:pStyle w:val="ListParagraph"/>
              <w:numPr>
                <w:ilvl w:val="1"/>
                <w:numId w:val="34"/>
              </w:numPr>
              <w:autoSpaceDE w:val="0"/>
              <w:autoSpaceDN w:val="0"/>
              <w:adjustRightInd w:val="0"/>
              <w:ind w:left="284" w:hanging="284"/>
            </w:pPr>
          </w:p>
        </w:tc>
        <w:tc>
          <w:tcPr>
            <w:tcW w:w="0" w:type="auto"/>
            <w:shd w:val="clear" w:color="auto" w:fill="FFFFFF" w:themeFill="background1"/>
          </w:tcPr>
          <w:p w14:paraId="1801CDE9" w14:textId="6F62BAE6" w:rsidR="005E7581" w:rsidRPr="00D25F5D" w:rsidRDefault="009D4B2A">
            <w:pPr>
              <w:pStyle w:val="ListParagraph"/>
              <w:numPr>
                <w:ilvl w:val="1"/>
                <w:numId w:val="201"/>
              </w:numPr>
              <w:autoSpaceDE w:val="0"/>
              <w:autoSpaceDN w:val="0"/>
              <w:adjustRightInd w:val="0"/>
              <w:ind w:left="217" w:hanging="217"/>
              <w:rPr>
                <w:sz w:val="20"/>
                <w:szCs w:val="20"/>
              </w:rPr>
            </w:pPr>
            <w:r w:rsidRPr="00D25F5D">
              <w:rPr>
                <w:sz w:val="20"/>
                <w:szCs w:val="20"/>
                <w:lang w:val="fi-FI"/>
              </w:rPr>
              <w:t xml:space="preserve">Cukup untuk mewujudkan Visi </w:t>
            </w:r>
            <w:r w:rsidR="00E96ACD" w:rsidRPr="00D25F5D">
              <w:rPr>
                <w:sz w:val="20"/>
                <w:szCs w:val="20"/>
                <w:lang w:val="fi-FI"/>
              </w:rPr>
              <w:t>dan</w:t>
            </w:r>
            <w:r w:rsidRPr="00D25F5D">
              <w:rPr>
                <w:sz w:val="20"/>
                <w:szCs w:val="20"/>
                <w:lang w:val="fi-FI"/>
              </w:rPr>
              <w:t xml:space="preserve"> Misi.</w:t>
            </w:r>
          </w:p>
        </w:tc>
        <w:tc>
          <w:tcPr>
            <w:tcW w:w="0" w:type="auto"/>
            <w:shd w:val="clear" w:color="auto" w:fill="FFFFFF" w:themeFill="background1"/>
          </w:tcPr>
          <w:p w14:paraId="18452BE1" w14:textId="6C917B97" w:rsidR="005E7581" w:rsidRPr="00D25F5D" w:rsidRDefault="009D4B2A">
            <w:pPr>
              <w:pStyle w:val="ListParagraph"/>
              <w:numPr>
                <w:ilvl w:val="0"/>
                <w:numId w:val="201"/>
              </w:numPr>
              <w:autoSpaceDE w:val="0"/>
              <w:autoSpaceDN w:val="0"/>
              <w:adjustRightInd w:val="0"/>
              <w:ind w:left="217" w:hanging="217"/>
              <w:rPr>
                <w:sz w:val="20"/>
                <w:szCs w:val="20"/>
              </w:rPr>
            </w:pPr>
            <w:r w:rsidRPr="00D25F5D">
              <w:rPr>
                <w:sz w:val="20"/>
                <w:szCs w:val="20"/>
              </w:rPr>
              <w:t>Banyak i</w:t>
            </w:r>
            <w:r w:rsidR="00161FEC" w:rsidRPr="00D25F5D">
              <w:rPr>
                <w:sz w:val="20"/>
                <w:szCs w:val="20"/>
              </w:rPr>
              <w:t xml:space="preserve">ndikator sasaran </w:t>
            </w:r>
            <w:r w:rsidRPr="00D25F5D">
              <w:rPr>
                <w:sz w:val="20"/>
                <w:szCs w:val="20"/>
              </w:rPr>
              <w:t xml:space="preserve">dari strategi </w:t>
            </w:r>
            <w:r w:rsidR="00161FEC" w:rsidRPr="00D25F5D">
              <w:rPr>
                <w:sz w:val="20"/>
                <w:szCs w:val="20"/>
              </w:rPr>
              <w:t>kurang jelas</w:t>
            </w:r>
            <w:r w:rsidRPr="00D25F5D">
              <w:rPr>
                <w:sz w:val="20"/>
                <w:szCs w:val="20"/>
              </w:rPr>
              <w:t>.</w:t>
            </w:r>
          </w:p>
        </w:tc>
        <w:tc>
          <w:tcPr>
            <w:tcW w:w="0" w:type="auto"/>
            <w:shd w:val="clear" w:color="auto" w:fill="FFFFFF" w:themeFill="background1"/>
          </w:tcPr>
          <w:p w14:paraId="30B10E1D" w14:textId="7B1399B0" w:rsidR="005E7581" w:rsidRPr="00D25F5D" w:rsidRDefault="009D4B2A">
            <w:pPr>
              <w:pStyle w:val="ListParagraph"/>
              <w:numPr>
                <w:ilvl w:val="0"/>
                <w:numId w:val="201"/>
              </w:numPr>
              <w:autoSpaceDE w:val="0"/>
              <w:autoSpaceDN w:val="0"/>
              <w:adjustRightInd w:val="0"/>
              <w:ind w:left="217" w:hanging="217"/>
              <w:rPr>
                <w:sz w:val="20"/>
                <w:szCs w:val="20"/>
              </w:rPr>
            </w:pPr>
            <w:r w:rsidRPr="00D25F5D">
              <w:rPr>
                <w:sz w:val="20"/>
                <w:szCs w:val="20"/>
              </w:rPr>
              <w:t>NA</w:t>
            </w:r>
          </w:p>
        </w:tc>
        <w:tc>
          <w:tcPr>
            <w:tcW w:w="0" w:type="auto"/>
            <w:shd w:val="clear" w:color="auto" w:fill="FFFFFF" w:themeFill="background1"/>
          </w:tcPr>
          <w:p w14:paraId="13772AEE" w14:textId="639C1147" w:rsidR="005E7581" w:rsidRPr="00D25F5D" w:rsidRDefault="009D4B2A">
            <w:pPr>
              <w:pStyle w:val="ListParagraph"/>
              <w:numPr>
                <w:ilvl w:val="0"/>
                <w:numId w:val="201"/>
              </w:numPr>
              <w:autoSpaceDE w:val="0"/>
              <w:autoSpaceDN w:val="0"/>
              <w:adjustRightInd w:val="0"/>
              <w:ind w:left="217" w:hanging="217"/>
              <w:rPr>
                <w:sz w:val="20"/>
                <w:szCs w:val="20"/>
              </w:rPr>
            </w:pPr>
            <w:r w:rsidRPr="00D25F5D">
              <w:rPr>
                <w:sz w:val="20"/>
                <w:szCs w:val="20"/>
                <w:lang w:val="fi-FI"/>
              </w:rPr>
              <w:t>Berresiko pada efektivitas</w:t>
            </w:r>
            <w:r w:rsidR="00E96ACD" w:rsidRPr="00D25F5D">
              <w:rPr>
                <w:sz w:val="20"/>
                <w:szCs w:val="20"/>
                <w:lang w:val="fi-FI"/>
              </w:rPr>
              <w:t xml:space="preserve"> </w:t>
            </w:r>
            <w:r w:rsidRPr="00D25F5D">
              <w:rPr>
                <w:sz w:val="20"/>
                <w:szCs w:val="20"/>
                <w:lang w:val="fi-FI"/>
              </w:rPr>
              <w:t>pencapaian VISI MISI jika sasaran kurang jelas – terukur.</w:t>
            </w:r>
          </w:p>
        </w:tc>
      </w:tr>
    </w:tbl>
    <w:p w14:paraId="0661F0DE" w14:textId="77777777" w:rsidR="00AC6EC1" w:rsidRPr="00D25F5D" w:rsidRDefault="00AC6EC1" w:rsidP="00D90EB9">
      <w:pPr>
        <w:spacing w:line="360" w:lineRule="auto"/>
        <w:rPr>
          <w:lang w:val="fi-FI"/>
        </w:rPr>
      </w:pPr>
    </w:p>
    <w:p w14:paraId="52BE0DA0" w14:textId="6A989701" w:rsidR="004C0738" w:rsidRPr="00D25F5D" w:rsidRDefault="004D5BCB">
      <w:pPr>
        <w:pStyle w:val="Heading3"/>
        <w:numPr>
          <w:ilvl w:val="0"/>
          <w:numId w:val="207"/>
        </w:numPr>
        <w:spacing w:line="360" w:lineRule="auto"/>
        <w:ind w:left="0" w:firstLine="0"/>
        <w:rPr>
          <w:rFonts w:cs="Times New Roman"/>
          <w:b w:val="0"/>
          <w:szCs w:val="24"/>
        </w:rPr>
      </w:pPr>
      <w:bookmarkStart w:id="83" w:name="_Toc173692248"/>
      <w:r w:rsidRPr="00D25F5D">
        <w:rPr>
          <w:rFonts w:eastAsiaTheme="minorEastAsia" w:cs="Times New Roman"/>
          <w:bCs w:val="0"/>
          <w:caps w:val="0"/>
          <w:color w:val="000000" w:themeColor="text1"/>
          <w:kern w:val="24"/>
          <w:szCs w:val="24"/>
        </w:rPr>
        <w:t xml:space="preserve">Organisasi, Tata Pamong, </w:t>
      </w:r>
      <w:r w:rsidRPr="00D25F5D">
        <w:rPr>
          <w:rFonts w:eastAsiaTheme="minorEastAsia" w:cs="Times New Roman"/>
          <w:bCs w:val="0"/>
          <w:caps w:val="0"/>
          <w:color w:val="000000" w:themeColor="text1"/>
          <w:kern w:val="24"/>
          <w:szCs w:val="24"/>
          <w:lang w:val="fi-FI"/>
        </w:rPr>
        <w:t>Kepemimpinan, Sistem Pengelolaan, Sistem Penjaminan Mutu, Sistem Informasi, Promosi P</w:t>
      </w:r>
      <w:r w:rsidR="00E96ACD" w:rsidRPr="00D25F5D">
        <w:rPr>
          <w:rFonts w:eastAsiaTheme="minorEastAsia" w:cs="Times New Roman"/>
          <w:bCs w:val="0"/>
          <w:caps w:val="0"/>
          <w:color w:val="000000" w:themeColor="text1"/>
          <w:kern w:val="24"/>
          <w:szCs w:val="24"/>
          <w:lang w:val="fi-FI"/>
        </w:rPr>
        <w:t>MB</w:t>
      </w:r>
      <w:r w:rsidRPr="00D25F5D">
        <w:rPr>
          <w:rFonts w:eastAsiaTheme="minorEastAsia" w:cs="Times New Roman"/>
          <w:bCs w:val="0"/>
          <w:caps w:val="0"/>
          <w:color w:val="000000" w:themeColor="text1"/>
          <w:kern w:val="24"/>
          <w:szCs w:val="24"/>
          <w:lang w:val="fi-FI"/>
        </w:rPr>
        <w:t xml:space="preserve"> </w:t>
      </w:r>
      <w:r w:rsidR="00E96ACD" w:rsidRPr="00D25F5D">
        <w:rPr>
          <w:rFonts w:eastAsiaTheme="minorEastAsia" w:cs="Times New Roman"/>
          <w:bCs w:val="0"/>
          <w:caps w:val="0"/>
          <w:color w:val="000000" w:themeColor="text1"/>
          <w:kern w:val="24"/>
          <w:szCs w:val="24"/>
          <w:lang w:val="fi-FI"/>
        </w:rPr>
        <w:t>dan</w:t>
      </w:r>
      <w:r w:rsidRPr="00D25F5D">
        <w:rPr>
          <w:rFonts w:eastAsiaTheme="minorEastAsia" w:cs="Times New Roman"/>
          <w:bCs w:val="0"/>
          <w:caps w:val="0"/>
          <w:color w:val="000000" w:themeColor="text1"/>
          <w:kern w:val="24"/>
          <w:szCs w:val="24"/>
          <w:lang w:val="fi-FI"/>
        </w:rPr>
        <w:t xml:space="preserve"> Kerjasama.</w:t>
      </w:r>
      <w:bookmarkEnd w:id="83"/>
    </w:p>
    <w:p w14:paraId="4F48594B" w14:textId="5B68E7C8" w:rsidR="008E5905" w:rsidRPr="00D25F5D" w:rsidRDefault="008E5905" w:rsidP="00D90EB9">
      <w:pPr>
        <w:spacing w:line="360" w:lineRule="auto"/>
        <w:jc w:val="both"/>
        <w:rPr>
          <w:lang w:val="fi-FI"/>
        </w:rPr>
      </w:pPr>
      <w:r w:rsidRPr="00D25F5D">
        <w:t xml:space="preserve">SWOT </w:t>
      </w:r>
      <w:r w:rsidR="00E025E4" w:rsidRPr="00D25F5D">
        <w:t>untuk</w:t>
      </w:r>
      <w:r w:rsidRPr="00D25F5D">
        <w:t xml:space="preserve"> komponen </w:t>
      </w:r>
      <w:r w:rsidR="00B82A2E" w:rsidRPr="00D25F5D">
        <w:t>kedua</w:t>
      </w:r>
      <w:r w:rsidRPr="00D25F5D">
        <w:t xml:space="preserve"> ditunjukkan pada Tabel </w:t>
      </w:r>
      <w:r w:rsidR="00EC10FF" w:rsidRPr="00D25F5D">
        <w:rPr>
          <w:lang w:val="fi-FI"/>
        </w:rPr>
        <w:t>5</w:t>
      </w:r>
      <w:r w:rsidR="00F61EC0" w:rsidRPr="00D25F5D">
        <w:rPr>
          <w:lang w:val="fi-FI"/>
        </w:rPr>
        <w:t>.</w:t>
      </w:r>
    </w:p>
    <w:p w14:paraId="2596754E" w14:textId="457A0701" w:rsidR="008E5905" w:rsidRPr="00D25F5D" w:rsidRDefault="001D22B0" w:rsidP="001D22B0">
      <w:pPr>
        <w:pStyle w:val="Caption"/>
        <w:jc w:val="center"/>
        <w:rPr>
          <w:b w:val="0"/>
          <w:color w:val="auto"/>
          <w:sz w:val="24"/>
          <w:szCs w:val="24"/>
        </w:rPr>
      </w:pPr>
      <w:bookmarkStart w:id="84" w:name="_Toc55301797"/>
      <w:bookmarkStart w:id="85" w:name="_Toc173692328"/>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5</w:t>
      </w:r>
      <w:r w:rsidRPr="00D25F5D">
        <w:rPr>
          <w:b w:val="0"/>
          <w:color w:val="auto"/>
          <w:sz w:val="24"/>
          <w:szCs w:val="24"/>
        </w:rPr>
        <w:fldChar w:fldCharType="end"/>
      </w:r>
      <w:r w:rsidRPr="00D25F5D">
        <w:rPr>
          <w:b w:val="0"/>
          <w:color w:val="auto"/>
          <w:sz w:val="24"/>
          <w:szCs w:val="24"/>
        </w:rPr>
        <w:t xml:space="preserve">. </w:t>
      </w:r>
      <w:r w:rsidR="008E5905" w:rsidRPr="00D25F5D">
        <w:rPr>
          <w:b w:val="0"/>
          <w:color w:val="auto"/>
          <w:sz w:val="24"/>
          <w:szCs w:val="24"/>
        </w:rPr>
        <w:t xml:space="preserve">SWOT </w:t>
      </w:r>
      <w:r w:rsidR="006C412A" w:rsidRPr="00D25F5D">
        <w:rPr>
          <w:b w:val="0"/>
          <w:color w:val="auto"/>
          <w:sz w:val="24"/>
          <w:szCs w:val="24"/>
        </w:rPr>
        <w:t>Organisasi,</w:t>
      </w:r>
      <w:r w:rsidR="00E66CD8" w:rsidRPr="00D25F5D">
        <w:rPr>
          <w:b w:val="0"/>
          <w:color w:val="auto"/>
          <w:sz w:val="24"/>
          <w:szCs w:val="24"/>
        </w:rPr>
        <w:t>Tata Pamong, Kepemi</w:t>
      </w:r>
      <w:r w:rsidR="00085439" w:rsidRPr="00D25F5D">
        <w:rPr>
          <w:b w:val="0"/>
          <w:color w:val="auto"/>
          <w:sz w:val="24"/>
          <w:szCs w:val="24"/>
        </w:rPr>
        <w:t xml:space="preserve">mpinan, Sistem Pengelolaan, </w:t>
      </w:r>
      <w:r w:rsidR="006C412A" w:rsidRPr="00D25F5D">
        <w:rPr>
          <w:b w:val="0"/>
          <w:color w:val="auto"/>
          <w:sz w:val="24"/>
          <w:szCs w:val="24"/>
        </w:rPr>
        <w:t xml:space="preserve">Sistem </w:t>
      </w:r>
      <w:r w:rsidR="00E66CD8" w:rsidRPr="00D25F5D">
        <w:rPr>
          <w:b w:val="0"/>
          <w:color w:val="auto"/>
          <w:sz w:val="24"/>
          <w:szCs w:val="24"/>
        </w:rPr>
        <w:t>Penjaminan Mutu</w:t>
      </w:r>
      <w:r w:rsidR="006C412A" w:rsidRPr="00D25F5D">
        <w:rPr>
          <w:b w:val="0"/>
          <w:color w:val="auto"/>
          <w:sz w:val="24"/>
          <w:szCs w:val="24"/>
        </w:rPr>
        <w:t xml:space="preserve">, Sistem Informasi, Promosi PMB </w:t>
      </w:r>
      <w:r w:rsidR="00E96ACD" w:rsidRPr="00D25F5D">
        <w:rPr>
          <w:b w:val="0"/>
          <w:color w:val="auto"/>
          <w:sz w:val="24"/>
          <w:szCs w:val="24"/>
        </w:rPr>
        <w:t>dan</w:t>
      </w:r>
      <w:r w:rsidR="00085439" w:rsidRPr="00D25F5D">
        <w:rPr>
          <w:b w:val="0"/>
          <w:color w:val="auto"/>
          <w:sz w:val="24"/>
          <w:szCs w:val="24"/>
        </w:rPr>
        <w:t xml:space="preserve"> Kerjasama</w:t>
      </w:r>
      <w:bookmarkEnd w:id="84"/>
      <w:bookmarkEnd w:id="85"/>
    </w:p>
    <w:tbl>
      <w:tblPr>
        <w:tblStyle w:val="TableGrid"/>
        <w:tblW w:w="0" w:type="auto"/>
        <w:tblLook w:val="04A0" w:firstRow="1" w:lastRow="0" w:firstColumn="1" w:lastColumn="0" w:noHBand="0" w:noVBand="1"/>
      </w:tblPr>
      <w:tblGrid>
        <w:gridCol w:w="1476"/>
        <w:gridCol w:w="2196"/>
        <w:gridCol w:w="2070"/>
        <w:gridCol w:w="1697"/>
        <w:gridCol w:w="1911"/>
      </w:tblGrid>
      <w:tr w:rsidR="002A505F" w:rsidRPr="00D25F5D" w14:paraId="75C36EA1" w14:textId="77777777" w:rsidTr="00EE0391">
        <w:trPr>
          <w:tblHeader/>
        </w:trPr>
        <w:tc>
          <w:tcPr>
            <w:tcW w:w="1464" w:type="dxa"/>
            <w:shd w:val="clear" w:color="auto" w:fill="D9E2F3" w:themeFill="accent1" w:themeFillTint="33"/>
          </w:tcPr>
          <w:p w14:paraId="405E66C0" w14:textId="77777777" w:rsidR="00471D0E" w:rsidRPr="00D25F5D" w:rsidRDefault="00471D0E" w:rsidP="00A23C96">
            <w:pPr>
              <w:jc w:val="center"/>
              <w:rPr>
                <w:b/>
              </w:rPr>
            </w:pPr>
          </w:p>
        </w:tc>
        <w:tc>
          <w:tcPr>
            <w:tcW w:w="2179" w:type="dxa"/>
            <w:shd w:val="clear" w:color="auto" w:fill="D9E2F3" w:themeFill="accent1" w:themeFillTint="33"/>
          </w:tcPr>
          <w:p w14:paraId="22A6E11F" w14:textId="2C186EC6" w:rsidR="00471D0E" w:rsidRPr="00D25F5D" w:rsidRDefault="00471D0E" w:rsidP="00A23C96">
            <w:pPr>
              <w:jc w:val="center"/>
              <w:rPr>
                <w:b/>
              </w:rPr>
            </w:pPr>
            <w:r w:rsidRPr="00D25F5D">
              <w:rPr>
                <w:b/>
              </w:rPr>
              <w:t>Kekuatan</w:t>
            </w:r>
          </w:p>
        </w:tc>
        <w:tc>
          <w:tcPr>
            <w:tcW w:w="2055" w:type="dxa"/>
            <w:shd w:val="clear" w:color="auto" w:fill="D9E2F3" w:themeFill="accent1" w:themeFillTint="33"/>
          </w:tcPr>
          <w:p w14:paraId="771732BB" w14:textId="77777777" w:rsidR="00471D0E" w:rsidRPr="00D25F5D" w:rsidRDefault="00471D0E" w:rsidP="00A23C96">
            <w:pPr>
              <w:jc w:val="center"/>
              <w:rPr>
                <w:b/>
              </w:rPr>
            </w:pPr>
            <w:r w:rsidRPr="00D25F5D">
              <w:rPr>
                <w:b/>
              </w:rPr>
              <w:t>Kelemahan</w:t>
            </w:r>
          </w:p>
        </w:tc>
        <w:tc>
          <w:tcPr>
            <w:tcW w:w="1755" w:type="dxa"/>
            <w:shd w:val="clear" w:color="auto" w:fill="D9E2F3" w:themeFill="accent1" w:themeFillTint="33"/>
          </w:tcPr>
          <w:p w14:paraId="50023348" w14:textId="77777777" w:rsidR="00471D0E" w:rsidRPr="00D25F5D" w:rsidRDefault="00471D0E" w:rsidP="00A23C96">
            <w:pPr>
              <w:jc w:val="center"/>
              <w:rPr>
                <w:b/>
              </w:rPr>
            </w:pPr>
            <w:r w:rsidRPr="00D25F5D">
              <w:rPr>
                <w:b/>
              </w:rPr>
              <w:t>Peluang</w:t>
            </w:r>
          </w:p>
        </w:tc>
        <w:tc>
          <w:tcPr>
            <w:tcW w:w="1897" w:type="dxa"/>
            <w:shd w:val="clear" w:color="auto" w:fill="D9E2F3" w:themeFill="accent1" w:themeFillTint="33"/>
          </w:tcPr>
          <w:p w14:paraId="7F763B07" w14:textId="77777777" w:rsidR="00471D0E" w:rsidRPr="00D25F5D" w:rsidRDefault="00471D0E" w:rsidP="00A23C96">
            <w:pPr>
              <w:jc w:val="center"/>
              <w:rPr>
                <w:b/>
              </w:rPr>
            </w:pPr>
            <w:r w:rsidRPr="00D25F5D">
              <w:rPr>
                <w:b/>
              </w:rPr>
              <w:t>Ancaman</w:t>
            </w:r>
          </w:p>
        </w:tc>
      </w:tr>
      <w:tr w:rsidR="00180B0E" w:rsidRPr="00D25F5D" w14:paraId="3AD0EEEB" w14:textId="77777777" w:rsidTr="00EE0391">
        <w:tc>
          <w:tcPr>
            <w:tcW w:w="1464" w:type="dxa"/>
            <w:shd w:val="clear" w:color="auto" w:fill="D9E2F3" w:themeFill="accent1" w:themeFillTint="33"/>
          </w:tcPr>
          <w:p w14:paraId="721A9618" w14:textId="77777777" w:rsidR="00180B0E" w:rsidRPr="00D25F5D" w:rsidRDefault="00180B0E" w:rsidP="00A23C96">
            <w:pPr>
              <w:jc w:val="center"/>
              <w:rPr>
                <w:b/>
              </w:rPr>
            </w:pPr>
          </w:p>
        </w:tc>
        <w:tc>
          <w:tcPr>
            <w:tcW w:w="7886" w:type="dxa"/>
            <w:gridSpan w:val="4"/>
            <w:shd w:val="clear" w:color="auto" w:fill="D9E2F3" w:themeFill="accent1" w:themeFillTint="33"/>
          </w:tcPr>
          <w:p w14:paraId="793D2C14" w14:textId="26586751" w:rsidR="00180B0E" w:rsidRPr="00D25F5D" w:rsidRDefault="00180B0E" w:rsidP="00A23C96">
            <w:pPr>
              <w:jc w:val="center"/>
              <w:rPr>
                <w:b/>
                <w:bCs w:val="0"/>
              </w:rPr>
            </w:pPr>
            <w:r w:rsidRPr="00D25F5D">
              <w:rPr>
                <w:b/>
                <w:bCs w:val="0"/>
              </w:rPr>
              <w:t xml:space="preserve">SWOT Organisasi,Tata Pamong, Kepemimpinan, Sistem Pengelolaan, Sistem Penjaminan Mutu, Sistem Informasi, Promosi PMB </w:t>
            </w:r>
            <w:r w:rsidR="00E96ACD" w:rsidRPr="00D25F5D">
              <w:rPr>
                <w:b/>
                <w:bCs w:val="0"/>
              </w:rPr>
              <w:t>dan</w:t>
            </w:r>
            <w:r w:rsidRPr="00D25F5D">
              <w:rPr>
                <w:b/>
                <w:bCs w:val="0"/>
              </w:rPr>
              <w:t xml:space="preserve"> Kerjasama</w:t>
            </w:r>
          </w:p>
        </w:tc>
      </w:tr>
      <w:tr w:rsidR="00471D0E" w:rsidRPr="00D25F5D" w14:paraId="7E89B428" w14:textId="77777777" w:rsidTr="00EE0391">
        <w:tc>
          <w:tcPr>
            <w:tcW w:w="1464" w:type="dxa"/>
          </w:tcPr>
          <w:p w14:paraId="7E38252D" w14:textId="77777777" w:rsidR="00471D0E" w:rsidRPr="00D25F5D" w:rsidRDefault="00471D0E" w:rsidP="00A23C96">
            <w:pPr>
              <w:jc w:val="center"/>
              <w:rPr>
                <w:b/>
              </w:rPr>
            </w:pPr>
          </w:p>
        </w:tc>
        <w:tc>
          <w:tcPr>
            <w:tcW w:w="7886" w:type="dxa"/>
            <w:gridSpan w:val="4"/>
          </w:tcPr>
          <w:p w14:paraId="6BBAF659" w14:textId="23E8C9E7" w:rsidR="00471D0E" w:rsidRPr="00D25F5D" w:rsidRDefault="006C412A" w:rsidP="00A23C96">
            <w:pPr>
              <w:jc w:val="center"/>
              <w:rPr>
                <w:b/>
              </w:rPr>
            </w:pPr>
            <w:r w:rsidRPr="00D25F5D">
              <w:rPr>
                <w:b/>
              </w:rPr>
              <w:t>ORGANISASI -</w:t>
            </w:r>
            <w:r w:rsidR="00471D0E" w:rsidRPr="00D25F5D">
              <w:rPr>
                <w:b/>
              </w:rPr>
              <w:t>TATA PAMONG</w:t>
            </w:r>
          </w:p>
        </w:tc>
      </w:tr>
      <w:tr w:rsidR="002A505F" w:rsidRPr="00D25F5D" w14:paraId="06D1B96A" w14:textId="77777777" w:rsidTr="00EE0391">
        <w:tc>
          <w:tcPr>
            <w:tcW w:w="1464" w:type="dxa"/>
            <w:tcBorders>
              <w:bottom w:val="single" w:sz="4" w:space="0" w:color="auto"/>
            </w:tcBorders>
          </w:tcPr>
          <w:p w14:paraId="0A047933" w14:textId="3F26233B" w:rsidR="00471D0E" w:rsidRPr="00D25F5D" w:rsidRDefault="00471D0E" w:rsidP="00A23C96">
            <w:r w:rsidRPr="00D25F5D">
              <w:t>V-M-T-S</w:t>
            </w:r>
          </w:p>
        </w:tc>
        <w:tc>
          <w:tcPr>
            <w:tcW w:w="2179" w:type="dxa"/>
            <w:tcBorders>
              <w:bottom w:val="single" w:sz="4" w:space="0" w:color="auto"/>
            </w:tcBorders>
          </w:tcPr>
          <w:p w14:paraId="776E5667" w14:textId="1C6472B6" w:rsidR="00471D0E" w:rsidRPr="00D25F5D" w:rsidRDefault="0003477E" w:rsidP="00A23C96">
            <w:r w:rsidRPr="00D25F5D">
              <w:t>Sudah cukup mendukung VMTS</w:t>
            </w:r>
          </w:p>
        </w:tc>
        <w:tc>
          <w:tcPr>
            <w:tcW w:w="2055" w:type="dxa"/>
            <w:tcBorders>
              <w:bottom w:val="single" w:sz="4" w:space="0" w:color="auto"/>
            </w:tcBorders>
          </w:tcPr>
          <w:p w14:paraId="5EF592F2" w14:textId="68BA821C" w:rsidR="00471D0E" w:rsidRPr="00D25F5D" w:rsidRDefault="0003477E" w:rsidP="00A23C96">
            <w:r w:rsidRPr="00D25F5D">
              <w:t>Beberapa aspek masih harus ditingkatkan</w:t>
            </w:r>
          </w:p>
        </w:tc>
        <w:tc>
          <w:tcPr>
            <w:tcW w:w="1755" w:type="dxa"/>
            <w:tcBorders>
              <w:bottom w:val="single" w:sz="4" w:space="0" w:color="auto"/>
            </w:tcBorders>
          </w:tcPr>
          <w:p w14:paraId="0E132C8D" w14:textId="0DD91EBA" w:rsidR="00471D0E" w:rsidRPr="00D25F5D" w:rsidRDefault="0003477E" w:rsidP="00A23C96">
            <w:r w:rsidRPr="00D25F5D">
              <w:t>-</w:t>
            </w:r>
          </w:p>
        </w:tc>
        <w:tc>
          <w:tcPr>
            <w:tcW w:w="1897" w:type="dxa"/>
            <w:tcBorders>
              <w:bottom w:val="single" w:sz="4" w:space="0" w:color="auto"/>
            </w:tcBorders>
          </w:tcPr>
          <w:p w14:paraId="10A0E083" w14:textId="5D7C82EF" w:rsidR="00471D0E" w:rsidRPr="00D25F5D" w:rsidRDefault="0003477E" w:rsidP="00A23C96">
            <w:r w:rsidRPr="00D25F5D">
              <w:t>-</w:t>
            </w:r>
          </w:p>
        </w:tc>
      </w:tr>
      <w:tr w:rsidR="002A505F" w:rsidRPr="00D25F5D" w14:paraId="7A8C15A9" w14:textId="77777777" w:rsidTr="00EE0391">
        <w:tc>
          <w:tcPr>
            <w:tcW w:w="1464" w:type="dxa"/>
            <w:shd w:val="clear" w:color="auto" w:fill="F7CAAC" w:themeFill="accent2" w:themeFillTint="66"/>
          </w:tcPr>
          <w:p w14:paraId="4DCB6646" w14:textId="5DB77235" w:rsidR="00413F9D" w:rsidRPr="00D25F5D" w:rsidRDefault="00413F9D" w:rsidP="00A23C96">
            <w:pPr>
              <w:rPr>
                <w:sz w:val="20"/>
                <w:szCs w:val="20"/>
                <w:lang w:val="fi-FI"/>
              </w:rPr>
            </w:pPr>
            <w:r w:rsidRPr="00D25F5D">
              <w:rPr>
                <w:sz w:val="20"/>
                <w:szCs w:val="20"/>
              </w:rPr>
              <w:t xml:space="preserve">Organisasi,Tata Pamong, Kepemimpinan, Sistem Pengelolaan, Sistem </w:t>
            </w:r>
            <w:r w:rsidRPr="00D25F5D">
              <w:rPr>
                <w:sz w:val="20"/>
                <w:szCs w:val="20"/>
              </w:rPr>
              <w:lastRenderedPageBreak/>
              <w:t>Penjaminan Mutu, Sistem Informasi, Promosi</w:t>
            </w:r>
            <w:r w:rsidR="00DA5B4C"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2179" w:type="dxa"/>
            <w:shd w:val="clear" w:color="auto" w:fill="F7CAAC" w:themeFill="accent2" w:themeFillTint="66"/>
          </w:tcPr>
          <w:p w14:paraId="5EDC4045" w14:textId="07DD47F0" w:rsidR="00D15A69" w:rsidRPr="00D25F5D" w:rsidRDefault="00D15A69">
            <w:pPr>
              <w:pStyle w:val="ListParagraph"/>
              <w:numPr>
                <w:ilvl w:val="0"/>
                <w:numId w:val="70"/>
              </w:numPr>
              <w:ind w:left="180" w:hanging="180"/>
              <w:rPr>
                <w:sz w:val="20"/>
                <w:szCs w:val="20"/>
              </w:rPr>
            </w:pPr>
            <w:r w:rsidRPr="00D25F5D">
              <w:rPr>
                <w:sz w:val="20"/>
                <w:szCs w:val="20"/>
              </w:rPr>
              <w:lastRenderedPageBreak/>
              <w:t xml:space="preserve">Tata Pamong </w:t>
            </w:r>
            <w:r w:rsidR="00743044" w:rsidRPr="00D25F5D">
              <w:rPr>
                <w:sz w:val="20"/>
                <w:szCs w:val="20"/>
              </w:rPr>
              <w:t>ULBI</w:t>
            </w:r>
            <w:r w:rsidRPr="00D25F5D">
              <w:rPr>
                <w:sz w:val="20"/>
                <w:szCs w:val="20"/>
              </w:rPr>
              <w:t>sudah mencirikan TARIF hanya belum kuat pada masing-masing ciri.</w:t>
            </w:r>
          </w:p>
          <w:p w14:paraId="429A90D3" w14:textId="77777777" w:rsidR="00D15A69" w:rsidRPr="00D25F5D" w:rsidRDefault="00D15A69" w:rsidP="00D15A69">
            <w:pPr>
              <w:ind w:left="180" w:hanging="180"/>
              <w:rPr>
                <w:sz w:val="20"/>
                <w:szCs w:val="20"/>
              </w:rPr>
            </w:pPr>
          </w:p>
          <w:p w14:paraId="2259670F" w14:textId="3EB2CEDC" w:rsidR="00D15A69" w:rsidRPr="00D25F5D" w:rsidRDefault="00D15A69" w:rsidP="00D15A69">
            <w:pPr>
              <w:rPr>
                <w:sz w:val="20"/>
                <w:szCs w:val="20"/>
              </w:rPr>
            </w:pPr>
            <w:r w:rsidRPr="00D25F5D">
              <w:rPr>
                <w:sz w:val="20"/>
                <w:szCs w:val="20"/>
              </w:rPr>
              <w:t>TARIF sudah termasuk dalam dalam SOTK</w:t>
            </w:r>
          </w:p>
          <w:p w14:paraId="0F1F7B4D" w14:textId="6C5F62AD" w:rsidR="00D15A69" w:rsidRPr="00D25F5D" w:rsidRDefault="00D15A69" w:rsidP="00A23C96">
            <w:pPr>
              <w:rPr>
                <w:sz w:val="20"/>
                <w:szCs w:val="20"/>
              </w:rPr>
            </w:pPr>
          </w:p>
        </w:tc>
        <w:tc>
          <w:tcPr>
            <w:tcW w:w="2055" w:type="dxa"/>
            <w:shd w:val="clear" w:color="auto" w:fill="F7CAAC" w:themeFill="accent2" w:themeFillTint="66"/>
          </w:tcPr>
          <w:p w14:paraId="45C9F3B7" w14:textId="39C19AB6" w:rsidR="00413F9D" w:rsidRPr="00D25F5D" w:rsidRDefault="00D15A69" w:rsidP="00475108">
            <w:pPr>
              <w:rPr>
                <w:sz w:val="20"/>
                <w:szCs w:val="20"/>
                <w:lang w:val="fi-FI"/>
              </w:rPr>
            </w:pPr>
            <w:r w:rsidRPr="00D25F5D">
              <w:rPr>
                <w:sz w:val="20"/>
                <w:szCs w:val="20"/>
                <w:lang w:val="fi-FI"/>
              </w:rPr>
              <w:lastRenderedPageBreak/>
              <w:t xml:space="preserve">Kurangnya kompetensi sumber daya manusia yang mengisi susunan organisasi </w:t>
            </w:r>
            <w:r w:rsidR="00743044" w:rsidRPr="00D25F5D">
              <w:rPr>
                <w:sz w:val="20"/>
                <w:szCs w:val="20"/>
                <w:lang w:val="fi-FI"/>
              </w:rPr>
              <w:t>ULBI</w:t>
            </w:r>
          </w:p>
        </w:tc>
        <w:tc>
          <w:tcPr>
            <w:tcW w:w="1755" w:type="dxa"/>
            <w:shd w:val="clear" w:color="auto" w:fill="F7CAAC" w:themeFill="accent2" w:themeFillTint="66"/>
          </w:tcPr>
          <w:p w14:paraId="7824D70E" w14:textId="77777777" w:rsidR="00475108" w:rsidRPr="00D25F5D" w:rsidRDefault="00475108" w:rsidP="00475108">
            <w:pPr>
              <w:rPr>
                <w:sz w:val="20"/>
                <w:szCs w:val="20"/>
                <w:lang w:val="fi-FI"/>
              </w:rPr>
            </w:pPr>
            <w:r w:rsidRPr="00D25F5D">
              <w:rPr>
                <w:sz w:val="20"/>
                <w:szCs w:val="20"/>
                <w:lang w:val="fi-FI"/>
              </w:rPr>
              <w:t>Organisasi</w:t>
            </w:r>
            <w:r w:rsidRPr="00D25F5D">
              <w:rPr>
                <w:sz w:val="20"/>
                <w:szCs w:val="20"/>
                <w:lang w:val="fi-FI"/>
              </w:rPr>
              <w:br/>
              <w:t>Tatapamong</w:t>
            </w:r>
          </w:p>
          <w:p w14:paraId="385B1C03" w14:textId="77777777" w:rsidR="00475108" w:rsidRPr="00D25F5D" w:rsidRDefault="00475108" w:rsidP="00475108">
            <w:pPr>
              <w:rPr>
                <w:sz w:val="20"/>
                <w:szCs w:val="20"/>
                <w:lang w:val="fi-FI"/>
              </w:rPr>
            </w:pPr>
            <w:r w:rsidRPr="00D25F5D">
              <w:rPr>
                <w:sz w:val="20"/>
                <w:szCs w:val="20"/>
                <w:lang w:val="fi-FI"/>
              </w:rPr>
              <w:t>Kepemimpinan</w:t>
            </w:r>
            <w:r w:rsidRPr="00D25F5D">
              <w:rPr>
                <w:sz w:val="20"/>
                <w:szCs w:val="20"/>
                <w:lang w:val="fi-FI"/>
              </w:rPr>
              <w:br/>
              <w:t>Sistem Pengelolaan</w:t>
            </w:r>
            <w:r w:rsidRPr="00D25F5D">
              <w:rPr>
                <w:sz w:val="20"/>
                <w:szCs w:val="20"/>
                <w:lang w:val="fi-FI"/>
              </w:rPr>
              <w:br/>
              <w:t>SPMI</w:t>
            </w:r>
          </w:p>
          <w:p w14:paraId="1A4E7689" w14:textId="77777777" w:rsidR="00475108" w:rsidRPr="00D25F5D" w:rsidRDefault="00475108" w:rsidP="00475108">
            <w:pPr>
              <w:rPr>
                <w:sz w:val="20"/>
                <w:szCs w:val="20"/>
              </w:rPr>
            </w:pPr>
            <w:r w:rsidRPr="00D25F5D">
              <w:rPr>
                <w:sz w:val="20"/>
                <w:szCs w:val="20"/>
              </w:rPr>
              <w:lastRenderedPageBreak/>
              <w:t>Sistem Informasi</w:t>
            </w:r>
          </w:p>
          <w:p w14:paraId="4F261845" w14:textId="77777777" w:rsidR="00475108" w:rsidRPr="00D25F5D" w:rsidRDefault="00475108" w:rsidP="00475108">
            <w:pPr>
              <w:rPr>
                <w:sz w:val="20"/>
                <w:szCs w:val="20"/>
              </w:rPr>
            </w:pPr>
            <w:r w:rsidRPr="00D25F5D">
              <w:rPr>
                <w:sz w:val="20"/>
                <w:szCs w:val="20"/>
              </w:rPr>
              <w:t>Promosi</w:t>
            </w:r>
          </w:p>
          <w:p w14:paraId="037DF93E" w14:textId="77777777" w:rsidR="00475108" w:rsidRPr="00D25F5D" w:rsidRDefault="00475108" w:rsidP="00475108">
            <w:pPr>
              <w:rPr>
                <w:sz w:val="20"/>
                <w:szCs w:val="20"/>
              </w:rPr>
            </w:pPr>
            <w:r w:rsidRPr="00D25F5D">
              <w:rPr>
                <w:sz w:val="20"/>
                <w:szCs w:val="20"/>
              </w:rPr>
              <w:t>PMB</w:t>
            </w:r>
          </w:p>
          <w:p w14:paraId="6F979CE7" w14:textId="12CF81C3" w:rsidR="00413F9D" w:rsidRPr="00D25F5D" w:rsidRDefault="00475108" w:rsidP="00475108">
            <w:pPr>
              <w:rPr>
                <w:sz w:val="20"/>
                <w:szCs w:val="20"/>
              </w:rPr>
            </w:pPr>
            <w:r w:rsidRPr="00D25F5D">
              <w:rPr>
                <w:sz w:val="20"/>
                <w:szCs w:val="20"/>
              </w:rPr>
              <w:t>Kerjasama</w:t>
            </w:r>
          </w:p>
        </w:tc>
        <w:tc>
          <w:tcPr>
            <w:tcW w:w="1897" w:type="dxa"/>
            <w:shd w:val="clear" w:color="auto" w:fill="F7CAAC" w:themeFill="accent2" w:themeFillTint="66"/>
          </w:tcPr>
          <w:p w14:paraId="6BCC5455" w14:textId="77777777" w:rsidR="00475108" w:rsidRPr="00D25F5D" w:rsidRDefault="00475108" w:rsidP="00475108">
            <w:pPr>
              <w:rPr>
                <w:sz w:val="20"/>
                <w:szCs w:val="20"/>
                <w:lang w:val="fi-FI"/>
              </w:rPr>
            </w:pPr>
            <w:r w:rsidRPr="00D25F5D">
              <w:rPr>
                <w:sz w:val="20"/>
                <w:szCs w:val="20"/>
                <w:lang w:val="fi-FI"/>
              </w:rPr>
              <w:lastRenderedPageBreak/>
              <w:t>Organisasi</w:t>
            </w:r>
            <w:r w:rsidRPr="00D25F5D">
              <w:rPr>
                <w:sz w:val="20"/>
                <w:szCs w:val="20"/>
                <w:lang w:val="fi-FI"/>
              </w:rPr>
              <w:br/>
              <w:t>Tatapamong</w:t>
            </w:r>
          </w:p>
          <w:p w14:paraId="18CC328C" w14:textId="77777777" w:rsidR="00475108" w:rsidRPr="00D25F5D" w:rsidRDefault="00475108" w:rsidP="00475108">
            <w:pPr>
              <w:rPr>
                <w:sz w:val="20"/>
                <w:szCs w:val="20"/>
                <w:lang w:val="fi-FI"/>
              </w:rPr>
            </w:pPr>
            <w:r w:rsidRPr="00D25F5D">
              <w:rPr>
                <w:sz w:val="20"/>
                <w:szCs w:val="20"/>
                <w:lang w:val="fi-FI"/>
              </w:rPr>
              <w:t>Kepemimpinan</w:t>
            </w:r>
            <w:r w:rsidRPr="00D25F5D">
              <w:rPr>
                <w:sz w:val="20"/>
                <w:szCs w:val="20"/>
                <w:lang w:val="fi-FI"/>
              </w:rPr>
              <w:br/>
              <w:t>Sistem Pengelolaan</w:t>
            </w:r>
            <w:r w:rsidRPr="00D25F5D">
              <w:rPr>
                <w:sz w:val="20"/>
                <w:szCs w:val="20"/>
                <w:lang w:val="fi-FI"/>
              </w:rPr>
              <w:br/>
              <w:t>SPMI</w:t>
            </w:r>
          </w:p>
          <w:p w14:paraId="6CBBED76" w14:textId="77777777" w:rsidR="00475108" w:rsidRPr="00D25F5D" w:rsidRDefault="00475108" w:rsidP="00475108">
            <w:pPr>
              <w:rPr>
                <w:sz w:val="20"/>
                <w:szCs w:val="20"/>
              </w:rPr>
            </w:pPr>
            <w:r w:rsidRPr="00D25F5D">
              <w:rPr>
                <w:sz w:val="20"/>
                <w:szCs w:val="20"/>
              </w:rPr>
              <w:t>Sistem Informasi</w:t>
            </w:r>
          </w:p>
          <w:p w14:paraId="0091C873" w14:textId="77777777" w:rsidR="00475108" w:rsidRPr="00D25F5D" w:rsidRDefault="00475108" w:rsidP="00475108">
            <w:pPr>
              <w:rPr>
                <w:sz w:val="20"/>
                <w:szCs w:val="20"/>
              </w:rPr>
            </w:pPr>
            <w:r w:rsidRPr="00D25F5D">
              <w:rPr>
                <w:sz w:val="20"/>
                <w:szCs w:val="20"/>
              </w:rPr>
              <w:lastRenderedPageBreak/>
              <w:t>Promosi</w:t>
            </w:r>
          </w:p>
          <w:p w14:paraId="73C38B90" w14:textId="77777777" w:rsidR="00475108" w:rsidRPr="00D25F5D" w:rsidRDefault="00475108" w:rsidP="00475108">
            <w:pPr>
              <w:rPr>
                <w:sz w:val="20"/>
                <w:szCs w:val="20"/>
              </w:rPr>
            </w:pPr>
            <w:r w:rsidRPr="00D25F5D">
              <w:rPr>
                <w:sz w:val="20"/>
                <w:szCs w:val="20"/>
              </w:rPr>
              <w:t>PMB</w:t>
            </w:r>
          </w:p>
          <w:p w14:paraId="266B3990" w14:textId="2FCDFE76" w:rsidR="00413F9D" w:rsidRPr="00D25F5D" w:rsidRDefault="00475108" w:rsidP="00475108">
            <w:pPr>
              <w:rPr>
                <w:sz w:val="20"/>
                <w:szCs w:val="20"/>
              </w:rPr>
            </w:pPr>
            <w:r w:rsidRPr="00D25F5D">
              <w:rPr>
                <w:sz w:val="20"/>
                <w:szCs w:val="20"/>
              </w:rPr>
              <w:t>Kerjasama</w:t>
            </w:r>
          </w:p>
        </w:tc>
      </w:tr>
      <w:tr w:rsidR="002A505F" w:rsidRPr="00D25F5D" w14:paraId="0DBABF31" w14:textId="77777777" w:rsidTr="00EE0391">
        <w:tc>
          <w:tcPr>
            <w:tcW w:w="1464" w:type="dxa"/>
          </w:tcPr>
          <w:p w14:paraId="680B5486" w14:textId="1A5FE67B" w:rsidR="00471D0E" w:rsidRPr="00D25F5D" w:rsidRDefault="00471D0E" w:rsidP="00A23C96">
            <w:pPr>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6C58E9DC" w14:textId="3F9482CE" w:rsidR="00471D0E" w:rsidRPr="00D25F5D" w:rsidRDefault="0081666E" w:rsidP="00A23C96">
            <w:pPr>
              <w:rPr>
                <w:sz w:val="20"/>
                <w:szCs w:val="20"/>
              </w:rPr>
            </w:pPr>
            <w:r w:rsidRPr="00D25F5D">
              <w:rPr>
                <w:sz w:val="20"/>
                <w:szCs w:val="20"/>
              </w:rPr>
              <w:t>NA</w:t>
            </w:r>
          </w:p>
        </w:tc>
        <w:tc>
          <w:tcPr>
            <w:tcW w:w="2055" w:type="dxa"/>
          </w:tcPr>
          <w:p w14:paraId="2A109449" w14:textId="33B62D08" w:rsidR="00471D0E" w:rsidRPr="00D25F5D" w:rsidRDefault="0003477E" w:rsidP="00A23C96">
            <w:pPr>
              <w:rPr>
                <w:sz w:val="20"/>
                <w:szCs w:val="20"/>
              </w:rPr>
            </w:pPr>
            <w:r w:rsidRPr="00D25F5D">
              <w:rPr>
                <w:sz w:val="20"/>
                <w:szCs w:val="20"/>
              </w:rPr>
              <w:t>NA</w:t>
            </w:r>
          </w:p>
        </w:tc>
        <w:tc>
          <w:tcPr>
            <w:tcW w:w="1755" w:type="dxa"/>
          </w:tcPr>
          <w:p w14:paraId="591575A2" w14:textId="3114B026" w:rsidR="00471D0E" w:rsidRPr="00D25F5D" w:rsidRDefault="0003477E" w:rsidP="00A23C96">
            <w:pPr>
              <w:rPr>
                <w:sz w:val="20"/>
                <w:szCs w:val="20"/>
              </w:rPr>
            </w:pPr>
            <w:r w:rsidRPr="00D25F5D">
              <w:rPr>
                <w:sz w:val="20"/>
                <w:szCs w:val="20"/>
              </w:rPr>
              <w:t>NA</w:t>
            </w:r>
          </w:p>
        </w:tc>
        <w:tc>
          <w:tcPr>
            <w:tcW w:w="1897" w:type="dxa"/>
          </w:tcPr>
          <w:p w14:paraId="274E9BC6" w14:textId="4DEF1A6D" w:rsidR="00471D0E" w:rsidRPr="00D25F5D" w:rsidRDefault="0003477E" w:rsidP="00A23C96">
            <w:pPr>
              <w:rPr>
                <w:sz w:val="20"/>
                <w:szCs w:val="20"/>
              </w:rPr>
            </w:pPr>
            <w:r w:rsidRPr="00D25F5D">
              <w:rPr>
                <w:sz w:val="20"/>
                <w:szCs w:val="20"/>
              </w:rPr>
              <w:t>NA</w:t>
            </w:r>
          </w:p>
        </w:tc>
      </w:tr>
      <w:tr w:rsidR="002A505F" w:rsidRPr="00D25F5D" w14:paraId="13B3B696" w14:textId="77777777" w:rsidTr="00EE0391">
        <w:tc>
          <w:tcPr>
            <w:tcW w:w="1464" w:type="dxa"/>
          </w:tcPr>
          <w:p w14:paraId="18700F26" w14:textId="037FFD2F" w:rsidR="00471D0E" w:rsidRPr="00D25F5D" w:rsidRDefault="00471D0E" w:rsidP="00A23C96">
            <w:pPr>
              <w:rPr>
                <w:sz w:val="20"/>
                <w:szCs w:val="20"/>
              </w:rPr>
            </w:pPr>
            <w:r w:rsidRPr="00D25F5D">
              <w:rPr>
                <w:sz w:val="20"/>
                <w:szCs w:val="20"/>
              </w:rPr>
              <w:t>Sumber Daya Manusia</w:t>
            </w:r>
          </w:p>
        </w:tc>
        <w:tc>
          <w:tcPr>
            <w:tcW w:w="2179" w:type="dxa"/>
          </w:tcPr>
          <w:p w14:paraId="4F6C5D55" w14:textId="62DD3939" w:rsidR="00471D0E" w:rsidRPr="00D25F5D" w:rsidRDefault="0081666E" w:rsidP="00A23C96">
            <w:pPr>
              <w:rPr>
                <w:sz w:val="20"/>
                <w:szCs w:val="20"/>
              </w:rPr>
            </w:pPr>
            <w:r w:rsidRPr="00D25F5D">
              <w:rPr>
                <w:sz w:val="20"/>
                <w:szCs w:val="20"/>
              </w:rPr>
              <w:t>May</w:t>
            </w:r>
            <w:r w:rsidR="00AE324A" w:rsidRPr="00D25F5D">
              <w:rPr>
                <w:sz w:val="20"/>
                <w:szCs w:val="20"/>
              </w:rPr>
              <w:t>o</w:t>
            </w:r>
            <w:r w:rsidRPr="00D25F5D">
              <w:rPr>
                <w:sz w:val="20"/>
                <w:szCs w:val="20"/>
              </w:rPr>
              <w:t>ritas SDM baik</w:t>
            </w:r>
          </w:p>
        </w:tc>
        <w:tc>
          <w:tcPr>
            <w:tcW w:w="2055" w:type="dxa"/>
          </w:tcPr>
          <w:p w14:paraId="0B456A36" w14:textId="4F2F15A0" w:rsidR="00471D0E" w:rsidRPr="00D25F5D" w:rsidRDefault="0081666E" w:rsidP="00A23C96">
            <w:pPr>
              <w:rPr>
                <w:sz w:val="20"/>
                <w:szCs w:val="20"/>
              </w:rPr>
            </w:pPr>
            <w:r w:rsidRPr="00D25F5D">
              <w:rPr>
                <w:sz w:val="20"/>
                <w:szCs w:val="20"/>
              </w:rPr>
              <w:t>Kurang SDM muda</w:t>
            </w:r>
          </w:p>
        </w:tc>
        <w:tc>
          <w:tcPr>
            <w:tcW w:w="1755" w:type="dxa"/>
          </w:tcPr>
          <w:p w14:paraId="0108556A" w14:textId="35E42E71" w:rsidR="00471D0E" w:rsidRPr="00D25F5D" w:rsidRDefault="00471D0E" w:rsidP="00A23C96">
            <w:pPr>
              <w:rPr>
                <w:sz w:val="20"/>
                <w:szCs w:val="20"/>
              </w:rPr>
            </w:pPr>
          </w:p>
        </w:tc>
        <w:tc>
          <w:tcPr>
            <w:tcW w:w="1897" w:type="dxa"/>
          </w:tcPr>
          <w:p w14:paraId="37C17509" w14:textId="77777777" w:rsidR="00471D0E" w:rsidRPr="00D25F5D" w:rsidRDefault="00471D0E" w:rsidP="00A23C96">
            <w:pPr>
              <w:rPr>
                <w:sz w:val="20"/>
                <w:szCs w:val="20"/>
              </w:rPr>
            </w:pPr>
          </w:p>
        </w:tc>
      </w:tr>
      <w:tr w:rsidR="002A505F" w:rsidRPr="00D25F5D" w14:paraId="72FF17C1" w14:textId="77777777" w:rsidTr="00EE0391">
        <w:tc>
          <w:tcPr>
            <w:tcW w:w="1464" w:type="dxa"/>
          </w:tcPr>
          <w:p w14:paraId="4876EC75" w14:textId="2FFDECC6" w:rsidR="00471D0E" w:rsidRPr="00D25F5D" w:rsidRDefault="00413F9D" w:rsidP="00A23C96">
            <w:pPr>
              <w:rPr>
                <w:sz w:val="20"/>
                <w:szCs w:val="20"/>
              </w:rPr>
            </w:pPr>
            <w:r w:rsidRPr="00D25F5D">
              <w:rPr>
                <w:sz w:val="20"/>
                <w:szCs w:val="20"/>
              </w:rPr>
              <w:t>Keuangan,</w:t>
            </w:r>
            <w:r w:rsidR="00471D0E" w:rsidRPr="00D25F5D">
              <w:rPr>
                <w:sz w:val="20"/>
                <w:szCs w:val="20"/>
              </w:rPr>
              <w:t xml:space="preserve"> Sarana </w:t>
            </w:r>
            <w:r w:rsidR="00E96ACD" w:rsidRPr="00D25F5D">
              <w:rPr>
                <w:sz w:val="20"/>
                <w:szCs w:val="20"/>
              </w:rPr>
              <w:t>dan</w:t>
            </w:r>
            <w:r w:rsidR="00471D0E" w:rsidRPr="00D25F5D">
              <w:rPr>
                <w:sz w:val="20"/>
                <w:szCs w:val="20"/>
              </w:rPr>
              <w:t xml:space="preserve"> </w:t>
            </w:r>
            <w:r w:rsidR="002843F1" w:rsidRPr="00D25F5D">
              <w:rPr>
                <w:sz w:val="20"/>
                <w:szCs w:val="20"/>
              </w:rPr>
              <w:t>p</w:t>
            </w:r>
            <w:r w:rsidR="00471D0E" w:rsidRPr="00D25F5D">
              <w:rPr>
                <w:sz w:val="20"/>
                <w:szCs w:val="20"/>
              </w:rPr>
              <w:t>rasarana</w:t>
            </w:r>
          </w:p>
        </w:tc>
        <w:tc>
          <w:tcPr>
            <w:tcW w:w="2179" w:type="dxa"/>
          </w:tcPr>
          <w:p w14:paraId="1C0CF4EC" w14:textId="644890E8" w:rsidR="00471D0E" w:rsidRPr="00D25F5D" w:rsidRDefault="0003477E" w:rsidP="00A23C96">
            <w:pPr>
              <w:rPr>
                <w:sz w:val="20"/>
                <w:szCs w:val="20"/>
              </w:rPr>
            </w:pPr>
            <w:r w:rsidRPr="00D25F5D">
              <w:rPr>
                <w:sz w:val="20"/>
                <w:szCs w:val="20"/>
              </w:rPr>
              <w:t>Mayoritas proses bisnis sudah cukup mapan.</w:t>
            </w:r>
          </w:p>
        </w:tc>
        <w:tc>
          <w:tcPr>
            <w:tcW w:w="2055" w:type="dxa"/>
          </w:tcPr>
          <w:p w14:paraId="381CCDA3" w14:textId="289B7487" w:rsidR="00471D0E" w:rsidRPr="00D25F5D" w:rsidRDefault="0081666E" w:rsidP="00A23C96">
            <w:pPr>
              <w:rPr>
                <w:sz w:val="20"/>
                <w:szCs w:val="20"/>
              </w:rPr>
            </w:pPr>
            <w:r w:rsidRPr="00D25F5D">
              <w:rPr>
                <w:sz w:val="20"/>
                <w:szCs w:val="20"/>
              </w:rPr>
              <w:t>Masih belum terlalu punya wewenang keuangan</w:t>
            </w:r>
            <w:r w:rsidR="0003477E" w:rsidRPr="00D25F5D">
              <w:rPr>
                <w:sz w:val="20"/>
                <w:szCs w:val="20"/>
              </w:rPr>
              <w:t>.</w:t>
            </w:r>
            <w:r w:rsidR="0003477E" w:rsidRPr="00D25F5D">
              <w:rPr>
                <w:sz w:val="20"/>
                <w:szCs w:val="20"/>
              </w:rPr>
              <w:br/>
            </w:r>
          </w:p>
        </w:tc>
        <w:tc>
          <w:tcPr>
            <w:tcW w:w="1755" w:type="dxa"/>
          </w:tcPr>
          <w:p w14:paraId="4409C021" w14:textId="77777777" w:rsidR="00471D0E" w:rsidRPr="00D25F5D" w:rsidRDefault="00471D0E" w:rsidP="00A23C96">
            <w:pPr>
              <w:rPr>
                <w:sz w:val="20"/>
                <w:szCs w:val="20"/>
              </w:rPr>
            </w:pPr>
          </w:p>
        </w:tc>
        <w:tc>
          <w:tcPr>
            <w:tcW w:w="1897" w:type="dxa"/>
          </w:tcPr>
          <w:p w14:paraId="451C8AA1" w14:textId="77777777" w:rsidR="00471D0E" w:rsidRPr="00D25F5D" w:rsidRDefault="00471D0E" w:rsidP="00A23C96">
            <w:pPr>
              <w:rPr>
                <w:sz w:val="20"/>
                <w:szCs w:val="20"/>
              </w:rPr>
            </w:pPr>
          </w:p>
        </w:tc>
      </w:tr>
      <w:tr w:rsidR="002A505F" w:rsidRPr="00D25F5D" w14:paraId="024AD3F0" w14:textId="77777777" w:rsidTr="00EE0391">
        <w:tc>
          <w:tcPr>
            <w:tcW w:w="1464" w:type="dxa"/>
          </w:tcPr>
          <w:p w14:paraId="3C849091" w14:textId="03CF6A6A" w:rsidR="00471D0E" w:rsidRPr="00D25F5D" w:rsidRDefault="002843F1" w:rsidP="00A23C96">
            <w:pPr>
              <w:rPr>
                <w:sz w:val="20"/>
                <w:szCs w:val="20"/>
                <w:lang w:val="fi-FI"/>
              </w:rPr>
            </w:pPr>
            <w:r w:rsidRPr="00D25F5D">
              <w:rPr>
                <w:sz w:val="20"/>
                <w:szCs w:val="20"/>
                <w:lang w:val="fi-FI"/>
              </w:rPr>
              <w:t>Pendidikan [</w:t>
            </w:r>
            <w:r w:rsidR="00471D0E" w:rsidRPr="00D25F5D">
              <w:rPr>
                <w:sz w:val="20"/>
                <w:szCs w:val="20"/>
                <w:lang w:val="fi-FI"/>
              </w:rPr>
              <w:t xml:space="preserve">Kurikulum Pembelajaran, </w:t>
            </w:r>
            <w:r w:rsidR="00E96ACD" w:rsidRPr="00D25F5D">
              <w:rPr>
                <w:sz w:val="20"/>
                <w:szCs w:val="20"/>
                <w:lang w:val="fi-FI"/>
              </w:rPr>
              <w:t>dan</w:t>
            </w:r>
            <w:r w:rsidR="00471D0E" w:rsidRPr="00D25F5D">
              <w:rPr>
                <w:sz w:val="20"/>
                <w:szCs w:val="20"/>
                <w:lang w:val="fi-FI"/>
              </w:rPr>
              <w:t xml:space="preserve"> </w:t>
            </w:r>
            <w:r w:rsidRPr="00D25F5D">
              <w:rPr>
                <w:sz w:val="20"/>
                <w:szCs w:val="20"/>
                <w:lang w:val="fi-FI"/>
              </w:rPr>
              <w:t>S</w:t>
            </w:r>
            <w:r w:rsidR="00471D0E" w:rsidRPr="00D25F5D">
              <w:rPr>
                <w:sz w:val="20"/>
                <w:szCs w:val="20"/>
                <w:lang w:val="fi-FI"/>
              </w:rPr>
              <w:t xml:space="preserve">uasana </w:t>
            </w:r>
            <w:r w:rsidRPr="00D25F5D">
              <w:rPr>
                <w:sz w:val="20"/>
                <w:szCs w:val="20"/>
                <w:lang w:val="fi-FI"/>
              </w:rPr>
              <w:t>A</w:t>
            </w:r>
            <w:r w:rsidR="00471D0E" w:rsidRPr="00D25F5D">
              <w:rPr>
                <w:sz w:val="20"/>
                <w:szCs w:val="20"/>
                <w:lang w:val="fi-FI"/>
              </w:rPr>
              <w:t>kademik</w:t>
            </w:r>
            <w:r w:rsidRPr="00D25F5D">
              <w:rPr>
                <w:sz w:val="20"/>
                <w:szCs w:val="20"/>
                <w:lang w:val="fi-FI"/>
              </w:rPr>
              <w:t>]</w:t>
            </w:r>
          </w:p>
        </w:tc>
        <w:tc>
          <w:tcPr>
            <w:tcW w:w="2179" w:type="dxa"/>
          </w:tcPr>
          <w:p w14:paraId="73573AB9" w14:textId="1D568D33" w:rsidR="00471D0E" w:rsidRPr="00D25F5D" w:rsidRDefault="0081666E" w:rsidP="00A23C96">
            <w:pPr>
              <w:rPr>
                <w:sz w:val="20"/>
                <w:szCs w:val="20"/>
              </w:rPr>
            </w:pPr>
            <w:r w:rsidRPr="00D25F5D">
              <w:rPr>
                <w:sz w:val="20"/>
                <w:szCs w:val="20"/>
              </w:rPr>
              <w:t>NA</w:t>
            </w:r>
          </w:p>
        </w:tc>
        <w:tc>
          <w:tcPr>
            <w:tcW w:w="2055" w:type="dxa"/>
          </w:tcPr>
          <w:p w14:paraId="7474C6D6" w14:textId="224ABF59" w:rsidR="00471D0E" w:rsidRPr="00D25F5D" w:rsidRDefault="0003477E" w:rsidP="00A23C96">
            <w:pPr>
              <w:tabs>
                <w:tab w:val="center" w:pos="822"/>
              </w:tabs>
              <w:rPr>
                <w:sz w:val="20"/>
                <w:szCs w:val="20"/>
              </w:rPr>
            </w:pPr>
            <w:r w:rsidRPr="00D25F5D">
              <w:rPr>
                <w:sz w:val="20"/>
                <w:szCs w:val="20"/>
              </w:rPr>
              <w:t>Pengelolaan Lab belum intensif.</w:t>
            </w:r>
            <w:r w:rsidRPr="00D25F5D">
              <w:rPr>
                <w:sz w:val="20"/>
                <w:szCs w:val="20"/>
              </w:rPr>
              <w:tab/>
            </w:r>
          </w:p>
        </w:tc>
        <w:tc>
          <w:tcPr>
            <w:tcW w:w="1755" w:type="dxa"/>
          </w:tcPr>
          <w:p w14:paraId="3EFCF4DB" w14:textId="1CE9F2DC" w:rsidR="00471D0E" w:rsidRPr="00D25F5D" w:rsidRDefault="0081666E" w:rsidP="00A23C96">
            <w:pPr>
              <w:rPr>
                <w:sz w:val="20"/>
                <w:szCs w:val="20"/>
              </w:rPr>
            </w:pPr>
            <w:r w:rsidRPr="00D25F5D">
              <w:rPr>
                <w:sz w:val="20"/>
                <w:szCs w:val="20"/>
              </w:rPr>
              <w:t>NA</w:t>
            </w:r>
          </w:p>
        </w:tc>
        <w:tc>
          <w:tcPr>
            <w:tcW w:w="1897" w:type="dxa"/>
          </w:tcPr>
          <w:p w14:paraId="094A4BCE" w14:textId="3D34674B" w:rsidR="00471D0E" w:rsidRPr="00D25F5D" w:rsidRDefault="0081666E" w:rsidP="00A23C96">
            <w:pPr>
              <w:rPr>
                <w:sz w:val="20"/>
                <w:szCs w:val="20"/>
              </w:rPr>
            </w:pPr>
            <w:r w:rsidRPr="00D25F5D">
              <w:rPr>
                <w:sz w:val="20"/>
                <w:szCs w:val="20"/>
              </w:rPr>
              <w:t>NA</w:t>
            </w:r>
          </w:p>
        </w:tc>
      </w:tr>
      <w:tr w:rsidR="002A505F" w:rsidRPr="00D25F5D" w14:paraId="307A4D08" w14:textId="77777777" w:rsidTr="00EE0391">
        <w:tc>
          <w:tcPr>
            <w:tcW w:w="1464" w:type="dxa"/>
          </w:tcPr>
          <w:p w14:paraId="679AF553" w14:textId="5D980F81" w:rsidR="0081666E" w:rsidRPr="00D25F5D" w:rsidRDefault="0081666E" w:rsidP="00A23C96">
            <w:pPr>
              <w:rPr>
                <w:sz w:val="20"/>
                <w:szCs w:val="20"/>
              </w:rPr>
            </w:pPr>
            <w:r w:rsidRPr="00D25F5D">
              <w:rPr>
                <w:sz w:val="20"/>
                <w:szCs w:val="20"/>
              </w:rPr>
              <w:t>Penelitian</w:t>
            </w:r>
          </w:p>
        </w:tc>
        <w:tc>
          <w:tcPr>
            <w:tcW w:w="2179" w:type="dxa"/>
          </w:tcPr>
          <w:p w14:paraId="1E0A6BC1" w14:textId="4E644685" w:rsidR="0081666E" w:rsidRPr="00D25F5D" w:rsidRDefault="0003477E" w:rsidP="00A23C96">
            <w:pPr>
              <w:rPr>
                <w:sz w:val="20"/>
                <w:szCs w:val="20"/>
              </w:rPr>
            </w:pPr>
            <w:r w:rsidRPr="00D25F5D">
              <w:rPr>
                <w:sz w:val="20"/>
                <w:szCs w:val="20"/>
              </w:rPr>
              <w:t>LPPM sudah berjalan dengan baik tinggal ditingkatkan.</w:t>
            </w:r>
          </w:p>
        </w:tc>
        <w:tc>
          <w:tcPr>
            <w:tcW w:w="2055" w:type="dxa"/>
          </w:tcPr>
          <w:p w14:paraId="10D4966B" w14:textId="1BF7183E" w:rsidR="0081666E" w:rsidRPr="00D25F5D" w:rsidRDefault="0003477E" w:rsidP="00A23C96">
            <w:pPr>
              <w:rPr>
                <w:sz w:val="20"/>
                <w:szCs w:val="20"/>
              </w:rPr>
            </w:pPr>
            <w:r w:rsidRPr="00D25F5D">
              <w:rPr>
                <w:sz w:val="20"/>
                <w:szCs w:val="20"/>
              </w:rPr>
              <w:t>Belum ada PP</w:t>
            </w:r>
            <w:r w:rsidRPr="00D25F5D">
              <w:rPr>
                <w:sz w:val="20"/>
                <w:szCs w:val="20"/>
              </w:rPr>
              <w:br/>
              <w:t>Pengelolaan Kelompok Keahlian belum intensif.</w:t>
            </w:r>
          </w:p>
        </w:tc>
        <w:tc>
          <w:tcPr>
            <w:tcW w:w="1755" w:type="dxa"/>
          </w:tcPr>
          <w:p w14:paraId="469B4F67" w14:textId="33561394" w:rsidR="0081666E" w:rsidRPr="00D25F5D" w:rsidRDefault="0003477E" w:rsidP="00A23C96">
            <w:pPr>
              <w:rPr>
                <w:sz w:val="20"/>
                <w:szCs w:val="20"/>
              </w:rPr>
            </w:pPr>
            <w:r w:rsidRPr="00D25F5D">
              <w:rPr>
                <w:sz w:val="20"/>
                <w:szCs w:val="20"/>
              </w:rPr>
              <w:t xml:space="preserve">Kerjasama yang ada terutama dengan LN membuka peluang </w:t>
            </w:r>
            <w:r w:rsidR="00E025E4" w:rsidRPr="00D25F5D">
              <w:rPr>
                <w:sz w:val="20"/>
                <w:szCs w:val="20"/>
              </w:rPr>
              <w:t>untuk</w:t>
            </w:r>
            <w:r w:rsidRPr="00D25F5D">
              <w:rPr>
                <w:sz w:val="20"/>
                <w:szCs w:val="20"/>
              </w:rPr>
              <w:t xml:space="preserve"> memiliki LPPM yang lebih baik.</w:t>
            </w:r>
          </w:p>
        </w:tc>
        <w:tc>
          <w:tcPr>
            <w:tcW w:w="1897" w:type="dxa"/>
          </w:tcPr>
          <w:p w14:paraId="4F41F5AA" w14:textId="3822FF1D" w:rsidR="0081666E" w:rsidRPr="00D25F5D" w:rsidRDefault="0081666E" w:rsidP="00A23C96">
            <w:pPr>
              <w:rPr>
                <w:sz w:val="20"/>
                <w:szCs w:val="20"/>
              </w:rPr>
            </w:pPr>
            <w:r w:rsidRPr="00D25F5D">
              <w:rPr>
                <w:sz w:val="20"/>
                <w:szCs w:val="20"/>
              </w:rPr>
              <w:t>NA</w:t>
            </w:r>
          </w:p>
        </w:tc>
      </w:tr>
      <w:tr w:rsidR="002A505F" w:rsidRPr="00D25F5D" w14:paraId="765A324B" w14:textId="77777777" w:rsidTr="00EE0391">
        <w:tc>
          <w:tcPr>
            <w:tcW w:w="1464" w:type="dxa"/>
          </w:tcPr>
          <w:p w14:paraId="4452A3EE" w14:textId="66CC3BDB" w:rsidR="0003477E" w:rsidRPr="00D25F5D" w:rsidRDefault="0003477E" w:rsidP="00A23C96">
            <w:pPr>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714B5587" w14:textId="31A1D1B4" w:rsidR="0003477E" w:rsidRPr="00D25F5D" w:rsidRDefault="0003477E" w:rsidP="00A23C96">
            <w:pPr>
              <w:rPr>
                <w:sz w:val="20"/>
                <w:szCs w:val="20"/>
              </w:rPr>
            </w:pPr>
            <w:r w:rsidRPr="00D25F5D">
              <w:rPr>
                <w:sz w:val="20"/>
                <w:szCs w:val="20"/>
              </w:rPr>
              <w:t>NA</w:t>
            </w:r>
          </w:p>
        </w:tc>
        <w:tc>
          <w:tcPr>
            <w:tcW w:w="2055" w:type="dxa"/>
          </w:tcPr>
          <w:p w14:paraId="721D1F17" w14:textId="27F6BBE3" w:rsidR="0003477E" w:rsidRPr="00D25F5D" w:rsidRDefault="0003477E" w:rsidP="00A23C96">
            <w:pPr>
              <w:rPr>
                <w:sz w:val="20"/>
                <w:szCs w:val="20"/>
              </w:rPr>
            </w:pPr>
            <w:r w:rsidRPr="00D25F5D">
              <w:rPr>
                <w:sz w:val="20"/>
                <w:szCs w:val="20"/>
              </w:rPr>
              <w:t>NA</w:t>
            </w:r>
          </w:p>
        </w:tc>
        <w:tc>
          <w:tcPr>
            <w:tcW w:w="1755" w:type="dxa"/>
          </w:tcPr>
          <w:p w14:paraId="623EA9B8" w14:textId="2D3F3320" w:rsidR="0003477E" w:rsidRPr="00D25F5D" w:rsidRDefault="0003477E" w:rsidP="00A23C96">
            <w:pPr>
              <w:rPr>
                <w:sz w:val="20"/>
                <w:szCs w:val="20"/>
              </w:rPr>
            </w:pPr>
            <w:r w:rsidRPr="00D25F5D">
              <w:rPr>
                <w:sz w:val="20"/>
                <w:szCs w:val="20"/>
              </w:rPr>
              <w:t xml:space="preserve">Kerjasama yang ada terutama dengan LN membuka peluang </w:t>
            </w:r>
            <w:r w:rsidR="00E025E4" w:rsidRPr="00D25F5D">
              <w:rPr>
                <w:sz w:val="20"/>
                <w:szCs w:val="20"/>
              </w:rPr>
              <w:t>untuk</w:t>
            </w:r>
            <w:r w:rsidRPr="00D25F5D">
              <w:rPr>
                <w:sz w:val="20"/>
                <w:szCs w:val="20"/>
              </w:rPr>
              <w:t xml:space="preserve"> memiliki UPIK yang lebih baik.</w:t>
            </w:r>
          </w:p>
        </w:tc>
        <w:tc>
          <w:tcPr>
            <w:tcW w:w="1897" w:type="dxa"/>
          </w:tcPr>
          <w:p w14:paraId="1901D522" w14:textId="798E0C89" w:rsidR="0003477E" w:rsidRPr="00D25F5D" w:rsidRDefault="0003477E" w:rsidP="00A23C96">
            <w:pPr>
              <w:rPr>
                <w:sz w:val="20"/>
                <w:szCs w:val="20"/>
              </w:rPr>
            </w:pPr>
            <w:r w:rsidRPr="00D25F5D">
              <w:rPr>
                <w:sz w:val="20"/>
                <w:szCs w:val="20"/>
              </w:rPr>
              <w:t>NA</w:t>
            </w:r>
          </w:p>
        </w:tc>
      </w:tr>
      <w:tr w:rsidR="002A505F" w:rsidRPr="00D25F5D" w14:paraId="0CA0A0F2" w14:textId="77777777" w:rsidTr="00EE0391">
        <w:tc>
          <w:tcPr>
            <w:tcW w:w="1464" w:type="dxa"/>
          </w:tcPr>
          <w:p w14:paraId="727836ED" w14:textId="2C76CFD3" w:rsidR="0003477E" w:rsidRPr="00D25F5D" w:rsidRDefault="0003477E" w:rsidP="00A23C96">
            <w:pPr>
              <w:rPr>
                <w:sz w:val="20"/>
                <w:szCs w:val="20"/>
              </w:rPr>
            </w:pPr>
            <w:r w:rsidRPr="00D25F5D">
              <w:rPr>
                <w:sz w:val="20"/>
                <w:szCs w:val="20"/>
              </w:rPr>
              <w:t>Pengabdian pada Masyarakat</w:t>
            </w:r>
          </w:p>
        </w:tc>
        <w:tc>
          <w:tcPr>
            <w:tcW w:w="2179" w:type="dxa"/>
          </w:tcPr>
          <w:p w14:paraId="4789071A" w14:textId="5983E8FE" w:rsidR="0003477E" w:rsidRPr="00D25F5D" w:rsidRDefault="0003477E" w:rsidP="00A23C96">
            <w:pPr>
              <w:rPr>
                <w:sz w:val="20"/>
                <w:szCs w:val="20"/>
              </w:rPr>
            </w:pPr>
            <w:r w:rsidRPr="00D25F5D">
              <w:rPr>
                <w:sz w:val="20"/>
                <w:szCs w:val="20"/>
              </w:rPr>
              <w:t>NA</w:t>
            </w:r>
          </w:p>
        </w:tc>
        <w:tc>
          <w:tcPr>
            <w:tcW w:w="2055" w:type="dxa"/>
          </w:tcPr>
          <w:p w14:paraId="6EE24231" w14:textId="1E1CE6E6" w:rsidR="0003477E" w:rsidRPr="00D25F5D" w:rsidRDefault="0003477E" w:rsidP="00A23C96">
            <w:pPr>
              <w:rPr>
                <w:sz w:val="20"/>
                <w:szCs w:val="20"/>
              </w:rPr>
            </w:pPr>
            <w:r w:rsidRPr="00D25F5D">
              <w:rPr>
                <w:sz w:val="20"/>
                <w:szCs w:val="20"/>
              </w:rPr>
              <w:t>Belum ada LAPI</w:t>
            </w:r>
          </w:p>
        </w:tc>
        <w:tc>
          <w:tcPr>
            <w:tcW w:w="1755" w:type="dxa"/>
          </w:tcPr>
          <w:p w14:paraId="79123228" w14:textId="4DEBD6CB" w:rsidR="0003477E" w:rsidRPr="00D25F5D" w:rsidRDefault="0003477E" w:rsidP="00A23C96">
            <w:pPr>
              <w:rPr>
                <w:sz w:val="20"/>
                <w:szCs w:val="20"/>
              </w:rPr>
            </w:pPr>
            <w:r w:rsidRPr="00D25F5D">
              <w:rPr>
                <w:sz w:val="20"/>
                <w:szCs w:val="20"/>
              </w:rPr>
              <w:t>NA</w:t>
            </w:r>
          </w:p>
        </w:tc>
        <w:tc>
          <w:tcPr>
            <w:tcW w:w="1897" w:type="dxa"/>
          </w:tcPr>
          <w:p w14:paraId="4A1B1926" w14:textId="6B9C08D4" w:rsidR="0003477E" w:rsidRPr="00D25F5D" w:rsidRDefault="0003477E" w:rsidP="00A23C96">
            <w:pPr>
              <w:rPr>
                <w:sz w:val="20"/>
                <w:szCs w:val="20"/>
              </w:rPr>
            </w:pPr>
            <w:r w:rsidRPr="00D25F5D">
              <w:rPr>
                <w:sz w:val="20"/>
                <w:szCs w:val="20"/>
              </w:rPr>
              <w:t>NA</w:t>
            </w:r>
          </w:p>
        </w:tc>
      </w:tr>
      <w:tr w:rsidR="002A505F" w:rsidRPr="00D25F5D" w14:paraId="474C7C90" w14:textId="77777777" w:rsidTr="00EE0391">
        <w:tc>
          <w:tcPr>
            <w:tcW w:w="1464" w:type="dxa"/>
          </w:tcPr>
          <w:p w14:paraId="1AAD48FE" w14:textId="650F95C3" w:rsidR="0003477E" w:rsidRPr="00D25F5D" w:rsidRDefault="0003477E" w:rsidP="00A23C96">
            <w:pPr>
              <w:rPr>
                <w:sz w:val="20"/>
                <w:szCs w:val="20"/>
              </w:rPr>
            </w:pPr>
            <w:r w:rsidRPr="00D25F5D">
              <w:rPr>
                <w:sz w:val="20"/>
                <w:szCs w:val="20"/>
              </w:rPr>
              <w:t>Kapasitas Institusi</w:t>
            </w:r>
          </w:p>
        </w:tc>
        <w:tc>
          <w:tcPr>
            <w:tcW w:w="2179" w:type="dxa"/>
          </w:tcPr>
          <w:p w14:paraId="16EFCAF2" w14:textId="272C2B67" w:rsidR="0003477E" w:rsidRPr="00D25F5D" w:rsidRDefault="0003477E" w:rsidP="00A23C96">
            <w:pPr>
              <w:rPr>
                <w:sz w:val="20"/>
                <w:szCs w:val="20"/>
              </w:rPr>
            </w:pPr>
          </w:p>
        </w:tc>
        <w:tc>
          <w:tcPr>
            <w:tcW w:w="2055" w:type="dxa"/>
          </w:tcPr>
          <w:p w14:paraId="08495439" w14:textId="137DF223" w:rsidR="0003477E" w:rsidRPr="00D25F5D" w:rsidRDefault="0003477E" w:rsidP="00A23C96">
            <w:pPr>
              <w:rPr>
                <w:sz w:val="20"/>
                <w:szCs w:val="20"/>
              </w:rPr>
            </w:pPr>
            <w:r w:rsidRPr="00D25F5D">
              <w:rPr>
                <w:sz w:val="20"/>
                <w:szCs w:val="20"/>
              </w:rPr>
              <w:t>NA</w:t>
            </w:r>
          </w:p>
        </w:tc>
        <w:tc>
          <w:tcPr>
            <w:tcW w:w="1755" w:type="dxa"/>
          </w:tcPr>
          <w:p w14:paraId="2D546F6C" w14:textId="64D5447C" w:rsidR="00D15A69" w:rsidRPr="00D25F5D" w:rsidRDefault="00D15A69">
            <w:pPr>
              <w:pStyle w:val="ListParagraph"/>
              <w:numPr>
                <w:ilvl w:val="0"/>
                <w:numId w:val="75"/>
              </w:numPr>
              <w:ind w:left="140" w:hanging="140"/>
              <w:rPr>
                <w:sz w:val="20"/>
                <w:szCs w:val="20"/>
              </w:rPr>
            </w:pPr>
            <w:r w:rsidRPr="00D25F5D">
              <w:rPr>
                <w:sz w:val="20"/>
                <w:szCs w:val="20"/>
              </w:rPr>
              <w:t xml:space="preserve">Pengembangan </w:t>
            </w:r>
            <w:r w:rsidR="00743044" w:rsidRPr="00D25F5D">
              <w:rPr>
                <w:sz w:val="20"/>
                <w:szCs w:val="20"/>
              </w:rPr>
              <w:t>ULBI</w:t>
            </w:r>
            <w:r w:rsidR="008F021E" w:rsidRPr="00D25F5D">
              <w:rPr>
                <w:sz w:val="20"/>
                <w:szCs w:val="20"/>
              </w:rPr>
              <w:t xml:space="preserve"> </w:t>
            </w:r>
          </w:p>
          <w:p w14:paraId="0030CBED" w14:textId="77777777" w:rsidR="0003477E" w:rsidRPr="00D25F5D" w:rsidRDefault="0003477E" w:rsidP="00A23C96">
            <w:pPr>
              <w:rPr>
                <w:sz w:val="20"/>
                <w:szCs w:val="20"/>
              </w:rPr>
            </w:pPr>
          </w:p>
        </w:tc>
        <w:tc>
          <w:tcPr>
            <w:tcW w:w="1897" w:type="dxa"/>
          </w:tcPr>
          <w:p w14:paraId="6B0C05EE" w14:textId="6069F5C0" w:rsidR="0003477E" w:rsidRPr="00D25F5D" w:rsidRDefault="00D15A69" w:rsidP="00A23C96">
            <w:pPr>
              <w:rPr>
                <w:sz w:val="20"/>
                <w:szCs w:val="20"/>
              </w:rPr>
            </w:pPr>
            <w:r w:rsidRPr="00D25F5D">
              <w:rPr>
                <w:sz w:val="20"/>
                <w:szCs w:val="20"/>
              </w:rPr>
              <w:t>Tuntutan tata pamong yang baik sudah menjadi suatu keharusan dalam perkembangan institusi pendidikan</w:t>
            </w:r>
          </w:p>
        </w:tc>
      </w:tr>
      <w:tr w:rsidR="0003477E" w:rsidRPr="00D25F5D" w14:paraId="799EFCAB" w14:textId="77777777" w:rsidTr="00EE0391">
        <w:tc>
          <w:tcPr>
            <w:tcW w:w="1464" w:type="dxa"/>
          </w:tcPr>
          <w:p w14:paraId="77F92655" w14:textId="77777777" w:rsidR="0003477E" w:rsidRPr="00D25F5D" w:rsidRDefault="0003477E" w:rsidP="00A23C96">
            <w:pPr>
              <w:pStyle w:val="ListParagraph"/>
              <w:ind w:left="331"/>
              <w:rPr>
                <w:sz w:val="20"/>
                <w:szCs w:val="20"/>
              </w:rPr>
            </w:pPr>
          </w:p>
        </w:tc>
        <w:tc>
          <w:tcPr>
            <w:tcW w:w="7886" w:type="dxa"/>
            <w:gridSpan w:val="4"/>
          </w:tcPr>
          <w:p w14:paraId="08A9EABD" w14:textId="4C8DB805" w:rsidR="0003477E" w:rsidRPr="00D25F5D" w:rsidRDefault="0003477E" w:rsidP="00A23C96">
            <w:pPr>
              <w:pStyle w:val="se"/>
              <w:numPr>
                <w:ilvl w:val="0"/>
                <w:numId w:val="0"/>
              </w:numPr>
              <w:spacing w:before="0" w:after="0"/>
              <w:ind w:left="232"/>
              <w:jc w:val="center"/>
              <w:rPr>
                <w:rFonts w:ascii="Times New Roman" w:hAnsi="Times New Roman"/>
                <w:b/>
                <w:bCs w:val="0"/>
                <w:sz w:val="20"/>
                <w:szCs w:val="20"/>
                <w:lang w:val="en-ID"/>
              </w:rPr>
            </w:pPr>
            <w:r w:rsidRPr="00D25F5D">
              <w:rPr>
                <w:rFonts w:ascii="Times New Roman" w:hAnsi="Times New Roman"/>
                <w:b/>
                <w:bCs w:val="0"/>
                <w:sz w:val="20"/>
                <w:szCs w:val="20"/>
              </w:rPr>
              <w:t>KEPEMIMPINAN</w:t>
            </w:r>
          </w:p>
        </w:tc>
      </w:tr>
      <w:tr w:rsidR="002A505F" w:rsidRPr="00D25F5D" w14:paraId="3D3571A7" w14:textId="77777777" w:rsidTr="00EE0391">
        <w:tc>
          <w:tcPr>
            <w:tcW w:w="1464" w:type="dxa"/>
          </w:tcPr>
          <w:p w14:paraId="422A618D" w14:textId="77777777" w:rsidR="0003477E" w:rsidRPr="00D25F5D" w:rsidRDefault="0003477E">
            <w:pPr>
              <w:pStyle w:val="se"/>
              <w:numPr>
                <w:ilvl w:val="0"/>
                <w:numId w:val="71"/>
              </w:numPr>
              <w:spacing w:after="0"/>
              <w:ind w:left="180" w:right="42" w:hanging="180"/>
              <w:jc w:val="left"/>
              <w:rPr>
                <w:rFonts w:ascii="Times New Roman" w:hAnsi="Times New Roman"/>
                <w:sz w:val="20"/>
                <w:szCs w:val="20"/>
                <w:lang w:val="en-ID"/>
              </w:rPr>
            </w:pPr>
          </w:p>
        </w:tc>
        <w:tc>
          <w:tcPr>
            <w:tcW w:w="2179" w:type="dxa"/>
          </w:tcPr>
          <w:p w14:paraId="6C15CED2" w14:textId="48C46146" w:rsidR="0003477E" w:rsidRPr="00D25F5D" w:rsidRDefault="0003477E">
            <w:pPr>
              <w:pStyle w:val="se"/>
              <w:numPr>
                <w:ilvl w:val="0"/>
                <w:numId w:val="71"/>
              </w:numPr>
              <w:spacing w:after="0"/>
              <w:ind w:left="180" w:right="42" w:hanging="180"/>
              <w:jc w:val="left"/>
              <w:rPr>
                <w:rFonts w:ascii="Times New Roman" w:hAnsi="Times New Roman"/>
                <w:sz w:val="20"/>
                <w:szCs w:val="20"/>
                <w:lang w:val="en-ID"/>
              </w:rPr>
            </w:pPr>
            <w:r w:rsidRPr="00D25F5D">
              <w:rPr>
                <w:rFonts w:ascii="Times New Roman" w:hAnsi="Times New Roman"/>
                <w:sz w:val="20"/>
                <w:szCs w:val="20"/>
                <w:lang w:val="en-ID"/>
              </w:rPr>
              <w:t xml:space="preserve">Memiliki pemimpin yang dapat berkomunikasi, berkoordinasi </w:t>
            </w:r>
            <w:r w:rsidR="00E96ACD" w:rsidRPr="00D25F5D">
              <w:rPr>
                <w:rFonts w:ascii="Times New Roman" w:hAnsi="Times New Roman"/>
                <w:sz w:val="20"/>
                <w:szCs w:val="20"/>
                <w:lang w:val="en-ID"/>
              </w:rPr>
              <w:t>dan</w:t>
            </w:r>
            <w:r w:rsidRPr="00D25F5D">
              <w:rPr>
                <w:rFonts w:ascii="Times New Roman" w:hAnsi="Times New Roman"/>
                <w:sz w:val="20"/>
                <w:szCs w:val="20"/>
                <w:lang w:val="en-ID"/>
              </w:rPr>
              <w:t xml:space="preserve"> berinteraksi secara efektif</w:t>
            </w:r>
          </w:p>
          <w:p w14:paraId="1BAC5204" w14:textId="77777777" w:rsidR="0003477E" w:rsidRPr="00D25F5D" w:rsidRDefault="0003477E">
            <w:pPr>
              <w:pStyle w:val="se"/>
              <w:numPr>
                <w:ilvl w:val="0"/>
                <w:numId w:val="71"/>
              </w:numPr>
              <w:spacing w:after="0"/>
              <w:ind w:left="180" w:right="73" w:hanging="180"/>
              <w:jc w:val="left"/>
              <w:rPr>
                <w:rFonts w:ascii="Times New Roman" w:hAnsi="Times New Roman"/>
                <w:sz w:val="20"/>
                <w:szCs w:val="20"/>
                <w:lang w:val="en-ID"/>
              </w:rPr>
            </w:pPr>
            <w:r w:rsidRPr="00D25F5D">
              <w:rPr>
                <w:rFonts w:ascii="Times New Roman" w:hAnsi="Times New Roman"/>
                <w:sz w:val="20"/>
                <w:szCs w:val="20"/>
                <w:lang w:val="en-ID"/>
              </w:rPr>
              <w:t>Memiliki pemimpin yang ada dapat mengimplementasikan praktik-praktik baik (</w:t>
            </w:r>
            <w:r w:rsidRPr="00D25F5D">
              <w:rPr>
                <w:rFonts w:ascii="Times New Roman" w:hAnsi="Times New Roman"/>
                <w:i/>
                <w:sz w:val="20"/>
                <w:szCs w:val="20"/>
                <w:lang w:val="en-ID"/>
              </w:rPr>
              <w:t>good practices</w:t>
            </w:r>
            <w:r w:rsidRPr="00D25F5D">
              <w:rPr>
                <w:rFonts w:ascii="Times New Roman" w:hAnsi="Times New Roman"/>
                <w:sz w:val="20"/>
                <w:szCs w:val="20"/>
                <w:lang w:val="en-ID"/>
              </w:rPr>
              <w:t>) dalam insitusi</w:t>
            </w:r>
          </w:p>
          <w:p w14:paraId="3CD32384" w14:textId="65ADB3B8" w:rsidR="0003477E" w:rsidRPr="00D25F5D" w:rsidRDefault="0003477E">
            <w:pPr>
              <w:pStyle w:val="se"/>
              <w:numPr>
                <w:ilvl w:val="0"/>
                <w:numId w:val="71"/>
              </w:numPr>
              <w:spacing w:after="0"/>
              <w:ind w:left="180" w:right="42" w:hanging="180"/>
              <w:jc w:val="left"/>
              <w:rPr>
                <w:rFonts w:ascii="Times New Roman" w:hAnsi="Times New Roman"/>
                <w:sz w:val="20"/>
                <w:szCs w:val="20"/>
                <w:lang w:val="en-ID"/>
              </w:rPr>
            </w:pPr>
            <w:r w:rsidRPr="00D25F5D">
              <w:rPr>
                <w:rFonts w:ascii="Times New Roman" w:hAnsi="Times New Roman"/>
                <w:sz w:val="20"/>
                <w:szCs w:val="20"/>
                <w:lang w:val="en-ID"/>
              </w:rPr>
              <w:lastRenderedPageBreak/>
              <w:t xml:space="preserve">Memiliki pemimpin yang dapat melakukan pengalihan wewenang </w:t>
            </w:r>
            <w:r w:rsidR="00E96ACD" w:rsidRPr="00D25F5D">
              <w:rPr>
                <w:rFonts w:ascii="Times New Roman" w:hAnsi="Times New Roman"/>
                <w:sz w:val="20"/>
                <w:szCs w:val="20"/>
                <w:lang w:val="en-ID"/>
              </w:rPr>
              <w:t>dan</w:t>
            </w:r>
            <w:r w:rsidRPr="00D25F5D">
              <w:rPr>
                <w:rFonts w:ascii="Times New Roman" w:hAnsi="Times New Roman"/>
                <w:sz w:val="20"/>
                <w:szCs w:val="20"/>
                <w:lang w:val="en-ID"/>
              </w:rPr>
              <w:t xml:space="preserve"> tanggung jawab </w:t>
            </w:r>
          </w:p>
          <w:p w14:paraId="65BB65D7" w14:textId="1CF01E00" w:rsidR="0003477E" w:rsidRPr="00D25F5D" w:rsidRDefault="0003477E">
            <w:pPr>
              <w:pStyle w:val="se"/>
              <w:numPr>
                <w:ilvl w:val="0"/>
                <w:numId w:val="71"/>
              </w:numPr>
              <w:spacing w:after="0"/>
              <w:ind w:left="180" w:right="73" w:hanging="180"/>
              <w:jc w:val="left"/>
              <w:rPr>
                <w:rFonts w:ascii="Times New Roman" w:hAnsi="Times New Roman"/>
                <w:sz w:val="20"/>
                <w:szCs w:val="20"/>
                <w:lang w:val="en-ID"/>
              </w:rPr>
            </w:pPr>
            <w:r w:rsidRPr="00D25F5D">
              <w:rPr>
                <w:rFonts w:ascii="Times New Roman" w:hAnsi="Times New Roman"/>
                <w:sz w:val="20"/>
                <w:szCs w:val="20"/>
                <w:lang w:val="en-ID"/>
              </w:rPr>
              <w:t xml:space="preserve">Memiliki pemimpin yang dapat melaksanakan prinsip transparansi, akuntabilitas, responsibilitas, independen </w:t>
            </w:r>
            <w:r w:rsidR="00E96ACD" w:rsidRPr="00D25F5D">
              <w:rPr>
                <w:rFonts w:ascii="Times New Roman" w:hAnsi="Times New Roman"/>
                <w:sz w:val="20"/>
                <w:szCs w:val="20"/>
                <w:lang w:val="en-ID"/>
              </w:rPr>
              <w:t>dan</w:t>
            </w:r>
            <w:r w:rsidRPr="00D25F5D">
              <w:rPr>
                <w:rFonts w:ascii="Times New Roman" w:hAnsi="Times New Roman"/>
                <w:sz w:val="20"/>
                <w:szCs w:val="20"/>
                <w:lang w:val="en-ID"/>
              </w:rPr>
              <w:t xml:space="preserve"> adil</w:t>
            </w:r>
          </w:p>
        </w:tc>
        <w:tc>
          <w:tcPr>
            <w:tcW w:w="2055" w:type="dxa"/>
          </w:tcPr>
          <w:p w14:paraId="112F7551" w14:textId="20508992" w:rsidR="0003477E" w:rsidRPr="00D25F5D" w:rsidRDefault="0003477E">
            <w:pPr>
              <w:pStyle w:val="se"/>
              <w:numPr>
                <w:ilvl w:val="0"/>
                <w:numId w:val="71"/>
              </w:numPr>
              <w:spacing w:after="0"/>
              <w:ind w:left="180" w:right="94" w:hanging="180"/>
              <w:jc w:val="left"/>
              <w:rPr>
                <w:rFonts w:ascii="Times New Roman" w:hAnsi="Times New Roman"/>
                <w:sz w:val="20"/>
                <w:szCs w:val="20"/>
                <w:lang w:val="en-ID"/>
              </w:rPr>
            </w:pPr>
            <w:r w:rsidRPr="00D25F5D">
              <w:rPr>
                <w:rFonts w:ascii="Times New Roman" w:hAnsi="Times New Roman"/>
                <w:sz w:val="20"/>
                <w:szCs w:val="20"/>
                <w:lang w:val="en-ID"/>
              </w:rPr>
              <w:lastRenderedPageBreak/>
              <w:t xml:space="preserve">Kesulitan dalam mengkoordinasikan program-program yang dibuat oleh pemimpin </w:t>
            </w:r>
            <w:r w:rsidR="00743044" w:rsidRPr="00D25F5D">
              <w:rPr>
                <w:rFonts w:ascii="Times New Roman" w:hAnsi="Times New Roman"/>
                <w:sz w:val="20"/>
                <w:szCs w:val="20"/>
                <w:lang w:val="en-ID"/>
              </w:rPr>
              <w:t>ULBI</w:t>
            </w:r>
          </w:p>
          <w:p w14:paraId="3B131E68" w14:textId="2A08737A" w:rsidR="0003477E" w:rsidRPr="00D25F5D" w:rsidRDefault="0003477E">
            <w:pPr>
              <w:pStyle w:val="se"/>
              <w:numPr>
                <w:ilvl w:val="0"/>
                <w:numId w:val="71"/>
              </w:numPr>
              <w:spacing w:after="0"/>
              <w:ind w:left="180" w:right="-408" w:hanging="180"/>
              <w:jc w:val="left"/>
              <w:rPr>
                <w:rFonts w:ascii="Times New Roman" w:hAnsi="Times New Roman"/>
                <w:sz w:val="20"/>
                <w:szCs w:val="20"/>
                <w:lang w:val="en-ID"/>
              </w:rPr>
            </w:pPr>
            <w:r w:rsidRPr="00D25F5D">
              <w:rPr>
                <w:rFonts w:ascii="Times New Roman" w:hAnsi="Times New Roman"/>
                <w:sz w:val="20"/>
                <w:szCs w:val="20"/>
                <w:lang w:val="en-ID"/>
              </w:rPr>
              <w:t>Konsep TARIF belum tersosialisasikan dengan baik di kalangan civitas akademika</w:t>
            </w:r>
          </w:p>
          <w:p w14:paraId="613ECD95" w14:textId="2DAA0961" w:rsidR="0003477E" w:rsidRPr="00D25F5D" w:rsidRDefault="0003477E">
            <w:pPr>
              <w:pStyle w:val="se"/>
              <w:numPr>
                <w:ilvl w:val="0"/>
                <w:numId w:val="71"/>
              </w:numPr>
              <w:spacing w:before="0" w:after="0"/>
              <w:ind w:left="180" w:right="85" w:hanging="180"/>
              <w:jc w:val="left"/>
              <w:rPr>
                <w:rFonts w:ascii="Times New Roman" w:hAnsi="Times New Roman"/>
                <w:sz w:val="20"/>
                <w:szCs w:val="20"/>
                <w:lang w:val="en-ID"/>
              </w:rPr>
            </w:pPr>
            <w:r w:rsidRPr="00D25F5D">
              <w:rPr>
                <w:rFonts w:ascii="Times New Roman" w:hAnsi="Times New Roman"/>
                <w:sz w:val="20"/>
                <w:szCs w:val="20"/>
                <w:lang w:val="en-ID"/>
              </w:rPr>
              <w:t xml:space="preserve">Implementasi TARIF masih </w:t>
            </w:r>
            <w:r w:rsidRPr="00D25F5D">
              <w:rPr>
                <w:rFonts w:ascii="Times New Roman" w:hAnsi="Times New Roman"/>
                <w:sz w:val="20"/>
                <w:szCs w:val="20"/>
                <w:lang w:val="en-ID"/>
              </w:rPr>
              <w:lastRenderedPageBreak/>
              <w:t>terhambat dalam organisasi</w:t>
            </w:r>
          </w:p>
        </w:tc>
        <w:tc>
          <w:tcPr>
            <w:tcW w:w="1755" w:type="dxa"/>
          </w:tcPr>
          <w:p w14:paraId="5D369F9C" w14:textId="0B2E6932" w:rsidR="0003477E" w:rsidRPr="00D25F5D" w:rsidRDefault="0003477E">
            <w:pPr>
              <w:pStyle w:val="se"/>
              <w:numPr>
                <w:ilvl w:val="0"/>
                <w:numId w:val="71"/>
              </w:numPr>
              <w:spacing w:after="0"/>
              <w:ind w:left="180" w:right="144" w:hanging="180"/>
              <w:jc w:val="left"/>
              <w:rPr>
                <w:rFonts w:ascii="Times New Roman" w:hAnsi="Times New Roman"/>
                <w:sz w:val="20"/>
                <w:szCs w:val="20"/>
              </w:rPr>
            </w:pPr>
            <w:r w:rsidRPr="00D25F5D">
              <w:rPr>
                <w:rFonts w:ascii="Times New Roman" w:hAnsi="Times New Roman"/>
                <w:sz w:val="20"/>
                <w:szCs w:val="20"/>
              </w:rPr>
              <w:lastRenderedPageBreak/>
              <w:t>A</w:t>
            </w:r>
            <w:r w:rsidR="00E96ACD" w:rsidRPr="00D25F5D">
              <w:rPr>
                <w:rFonts w:ascii="Times New Roman" w:hAnsi="Times New Roman"/>
                <w:sz w:val="20"/>
                <w:szCs w:val="20"/>
              </w:rPr>
              <w:t>dan</w:t>
            </w:r>
            <w:r w:rsidRPr="00D25F5D">
              <w:rPr>
                <w:rFonts w:ascii="Times New Roman" w:hAnsi="Times New Roman"/>
                <w:sz w:val="20"/>
                <w:szCs w:val="20"/>
              </w:rPr>
              <w:t>ya un</w:t>
            </w:r>
            <w:r w:rsidR="00E96ACD" w:rsidRPr="00D25F5D">
              <w:rPr>
                <w:rFonts w:ascii="Times New Roman" w:hAnsi="Times New Roman"/>
                <w:sz w:val="20"/>
                <w:szCs w:val="20"/>
              </w:rPr>
              <w:t>dan</w:t>
            </w:r>
            <w:r w:rsidRPr="00D25F5D">
              <w:rPr>
                <w:rFonts w:ascii="Times New Roman" w:hAnsi="Times New Roman"/>
                <w:sz w:val="20"/>
                <w:szCs w:val="20"/>
              </w:rPr>
              <w:t>g-un</w:t>
            </w:r>
            <w:r w:rsidR="00E96ACD" w:rsidRPr="00D25F5D">
              <w:rPr>
                <w:rFonts w:ascii="Times New Roman" w:hAnsi="Times New Roman"/>
                <w:sz w:val="20"/>
                <w:szCs w:val="20"/>
              </w:rPr>
              <w:t>dan</w:t>
            </w:r>
            <w:r w:rsidRPr="00D25F5D">
              <w:rPr>
                <w:rFonts w:ascii="Times New Roman" w:hAnsi="Times New Roman"/>
                <w:sz w:val="20"/>
                <w:szCs w:val="20"/>
              </w:rPr>
              <w:t xml:space="preserve">g baru yang mengatur pengelolaan </w:t>
            </w:r>
            <w:r w:rsidR="00E96ACD" w:rsidRPr="00D25F5D">
              <w:rPr>
                <w:rFonts w:ascii="Times New Roman" w:hAnsi="Times New Roman"/>
                <w:sz w:val="20"/>
                <w:szCs w:val="20"/>
              </w:rPr>
              <w:t>dan</w:t>
            </w:r>
            <w:r w:rsidRPr="00D25F5D">
              <w:rPr>
                <w:rFonts w:ascii="Times New Roman" w:hAnsi="Times New Roman"/>
                <w:sz w:val="20"/>
                <w:szCs w:val="20"/>
              </w:rPr>
              <w:t xml:space="preserve"> kegiatan pendidikan tinggi</w:t>
            </w:r>
            <w:r w:rsidRPr="00D25F5D">
              <w:rPr>
                <w:rFonts w:ascii="Times New Roman" w:hAnsi="Times New Roman"/>
                <w:sz w:val="20"/>
                <w:szCs w:val="20"/>
                <w:lang w:val="en-ID"/>
              </w:rPr>
              <w:t xml:space="preserve"> yang memerlukan jiwa kepemimpina</w:t>
            </w:r>
            <w:r w:rsidRPr="00D25F5D">
              <w:rPr>
                <w:rFonts w:ascii="Times New Roman" w:hAnsi="Times New Roman"/>
                <w:sz w:val="20"/>
                <w:szCs w:val="20"/>
                <w:lang w:val="en-ID"/>
              </w:rPr>
              <w:lastRenderedPageBreak/>
              <w:t>n yang lebih totalitas</w:t>
            </w:r>
          </w:p>
          <w:p w14:paraId="4161BD39" w14:textId="24B093E9" w:rsidR="0003477E" w:rsidRPr="00D25F5D" w:rsidRDefault="0003477E">
            <w:pPr>
              <w:pStyle w:val="se"/>
              <w:numPr>
                <w:ilvl w:val="0"/>
                <w:numId w:val="71"/>
              </w:numPr>
              <w:spacing w:after="0"/>
              <w:ind w:left="180" w:right="56" w:hanging="180"/>
              <w:jc w:val="left"/>
              <w:rPr>
                <w:rFonts w:ascii="Times New Roman" w:hAnsi="Times New Roman"/>
                <w:sz w:val="20"/>
                <w:szCs w:val="20"/>
              </w:rPr>
            </w:pPr>
            <w:r w:rsidRPr="00D25F5D">
              <w:rPr>
                <w:rFonts w:ascii="Times New Roman" w:hAnsi="Times New Roman"/>
                <w:sz w:val="20"/>
                <w:szCs w:val="20"/>
              </w:rPr>
              <w:t xml:space="preserve">Dukungan </w:t>
            </w:r>
            <w:r w:rsidR="00E025E4" w:rsidRPr="00D25F5D">
              <w:rPr>
                <w:rFonts w:ascii="Times New Roman" w:hAnsi="Times New Roman"/>
                <w:sz w:val="20"/>
                <w:szCs w:val="20"/>
              </w:rPr>
              <w:t>dari</w:t>
            </w:r>
            <w:r w:rsidRPr="00D25F5D">
              <w:rPr>
                <w:rFonts w:ascii="Times New Roman" w:hAnsi="Times New Roman"/>
                <w:sz w:val="20"/>
                <w:szCs w:val="20"/>
              </w:rPr>
              <w:t>YPBPI cukup tinggi</w:t>
            </w:r>
          </w:p>
        </w:tc>
        <w:tc>
          <w:tcPr>
            <w:tcW w:w="1897" w:type="dxa"/>
          </w:tcPr>
          <w:p w14:paraId="21A75004" w14:textId="77777777" w:rsidR="0003477E" w:rsidRPr="00D25F5D" w:rsidRDefault="0003477E">
            <w:pPr>
              <w:pStyle w:val="se"/>
              <w:numPr>
                <w:ilvl w:val="0"/>
                <w:numId w:val="71"/>
              </w:numPr>
              <w:spacing w:after="0"/>
              <w:ind w:left="180" w:right="132" w:hanging="180"/>
              <w:jc w:val="left"/>
              <w:rPr>
                <w:rFonts w:ascii="Times New Roman" w:hAnsi="Times New Roman"/>
                <w:sz w:val="20"/>
                <w:szCs w:val="20"/>
              </w:rPr>
            </w:pPr>
            <w:r w:rsidRPr="00D25F5D">
              <w:rPr>
                <w:rFonts w:ascii="Times New Roman" w:hAnsi="Times New Roman"/>
                <w:sz w:val="20"/>
                <w:szCs w:val="20"/>
              </w:rPr>
              <w:lastRenderedPageBreak/>
              <w:t>Perubahan tata nilai dalam masyarakat</w:t>
            </w:r>
          </w:p>
          <w:p w14:paraId="15782523" w14:textId="178698F9" w:rsidR="0003477E" w:rsidRPr="00D25F5D" w:rsidRDefault="0003477E">
            <w:pPr>
              <w:pStyle w:val="se"/>
              <w:numPr>
                <w:ilvl w:val="0"/>
                <w:numId w:val="71"/>
              </w:numPr>
              <w:spacing w:after="0"/>
              <w:ind w:left="180" w:right="34" w:hanging="180"/>
              <w:jc w:val="left"/>
              <w:rPr>
                <w:rFonts w:ascii="Times New Roman" w:hAnsi="Times New Roman"/>
                <w:sz w:val="20"/>
                <w:szCs w:val="20"/>
              </w:rPr>
            </w:pPr>
            <w:r w:rsidRPr="00D25F5D">
              <w:rPr>
                <w:rFonts w:ascii="Times New Roman" w:hAnsi="Times New Roman"/>
                <w:sz w:val="20"/>
                <w:szCs w:val="20"/>
              </w:rPr>
              <w:t>Berkembangnya nilai-nilai budaya yang tidak sesuai dengan nilai-nilai organisasi</w:t>
            </w:r>
          </w:p>
        </w:tc>
      </w:tr>
      <w:tr w:rsidR="0003477E" w:rsidRPr="00D25F5D" w14:paraId="6A2EC705" w14:textId="77777777" w:rsidTr="00EE0391">
        <w:tc>
          <w:tcPr>
            <w:tcW w:w="1464" w:type="dxa"/>
          </w:tcPr>
          <w:p w14:paraId="1F78195F" w14:textId="77777777" w:rsidR="0003477E" w:rsidRPr="00D25F5D" w:rsidRDefault="0003477E" w:rsidP="00A23C96">
            <w:pPr>
              <w:pStyle w:val="se"/>
              <w:numPr>
                <w:ilvl w:val="0"/>
                <w:numId w:val="0"/>
              </w:numPr>
              <w:spacing w:before="0" w:after="0"/>
              <w:jc w:val="left"/>
              <w:rPr>
                <w:rFonts w:ascii="Times New Roman" w:hAnsi="Times New Roman"/>
                <w:b/>
                <w:sz w:val="20"/>
                <w:szCs w:val="20"/>
              </w:rPr>
            </w:pPr>
          </w:p>
        </w:tc>
        <w:tc>
          <w:tcPr>
            <w:tcW w:w="7886" w:type="dxa"/>
            <w:gridSpan w:val="4"/>
          </w:tcPr>
          <w:p w14:paraId="072D269B" w14:textId="6EED44DF" w:rsidR="0003477E" w:rsidRPr="00D25F5D" w:rsidRDefault="0003477E" w:rsidP="00A23C96">
            <w:pPr>
              <w:pStyle w:val="se"/>
              <w:numPr>
                <w:ilvl w:val="0"/>
                <w:numId w:val="0"/>
              </w:numPr>
              <w:spacing w:before="0" w:after="0"/>
              <w:jc w:val="center"/>
              <w:rPr>
                <w:rFonts w:ascii="Times New Roman" w:hAnsi="Times New Roman"/>
                <w:b/>
                <w:sz w:val="20"/>
                <w:szCs w:val="20"/>
              </w:rPr>
            </w:pPr>
            <w:r w:rsidRPr="00D25F5D">
              <w:rPr>
                <w:rFonts w:ascii="Times New Roman" w:hAnsi="Times New Roman"/>
                <w:b/>
                <w:sz w:val="20"/>
                <w:szCs w:val="20"/>
              </w:rPr>
              <w:t>SISTEM PENGELOLAAN</w:t>
            </w:r>
          </w:p>
        </w:tc>
      </w:tr>
      <w:tr w:rsidR="002A505F" w:rsidRPr="00D25F5D" w14:paraId="76C31B20" w14:textId="77777777" w:rsidTr="00EE0391">
        <w:tc>
          <w:tcPr>
            <w:tcW w:w="1464" w:type="dxa"/>
          </w:tcPr>
          <w:p w14:paraId="7DC84674" w14:textId="4F498C6C" w:rsidR="0003477E" w:rsidRPr="00D25F5D" w:rsidRDefault="0003477E" w:rsidP="00C03592">
            <w:pPr>
              <w:rPr>
                <w:sz w:val="20"/>
                <w:szCs w:val="20"/>
              </w:rPr>
            </w:pPr>
            <w:r w:rsidRPr="00D25F5D">
              <w:rPr>
                <w:sz w:val="20"/>
                <w:szCs w:val="20"/>
              </w:rPr>
              <w:t>V-M-T-S</w:t>
            </w:r>
          </w:p>
        </w:tc>
        <w:tc>
          <w:tcPr>
            <w:tcW w:w="2179" w:type="dxa"/>
          </w:tcPr>
          <w:p w14:paraId="6F385C4F" w14:textId="290DD4D1" w:rsidR="0003477E" w:rsidRPr="00D25F5D" w:rsidRDefault="0003477E">
            <w:pPr>
              <w:pStyle w:val="ListParagraph"/>
              <w:numPr>
                <w:ilvl w:val="0"/>
                <w:numId w:val="10"/>
              </w:numPr>
              <w:ind w:left="224" w:hanging="180"/>
              <w:rPr>
                <w:sz w:val="20"/>
                <w:szCs w:val="20"/>
              </w:rPr>
            </w:pPr>
            <w:r w:rsidRPr="00D25F5D">
              <w:rPr>
                <w:sz w:val="20"/>
                <w:szCs w:val="20"/>
              </w:rPr>
              <w:t xml:space="preserve">Memiliki struktur organisasi </w:t>
            </w:r>
            <w:r w:rsidR="00E96ACD" w:rsidRPr="00D25F5D">
              <w:rPr>
                <w:sz w:val="20"/>
                <w:szCs w:val="20"/>
              </w:rPr>
              <w:t>dan</w:t>
            </w:r>
            <w:r w:rsidRPr="00D25F5D">
              <w:rPr>
                <w:sz w:val="20"/>
                <w:szCs w:val="20"/>
              </w:rPr>
              <w:t xml:space="preserve"> uraian pekerjaan yang jelas </w:t>
            </w:r>
            <w:r w:rsidR="00E025E4" w:rsidRPr="00D25F5D">
              <w:rPr>
                <w:sz w:val="20"/>
                <w:szCs w:val="20"/>
              </w:rPr>
              <w:t>untuk</w:t>
            </w:r>
            <w:r w:rsidRPr="00D25F5D">
              <w:rPr>
                <w:sz w:val="20"/>
                <w:szCs w:val="20"/>
              </w:rPr>
              <w:t xml:space="preserve"> setiap unit </w:t>
            </w:r>
            <w:r w:rsidRPr="00D25F5D">
              <w:rPr>
                <w:sz w:val="20"/>
                <w:szCs w:val="20"/>
                <w:lang w:val="fi-FI"/>
              </w:rPr>
              <w:t xml:space="preserve">kerja di </w:t>
            </w:r>
            <w:r w:rsidR="00743044" w:rsidRPr="00D25F5D">
              <w:rPr>
                <w:sz w:val="20"/>
                <w:szCs w:val="20"/>
              </w:rPr>
              <w:t>ULBI</w:t>
            </w:r>
            <w:r w:rsidRPr="00D25F5D">
              <w:rPr>
                <w:sz w:val="20"/>
                <w:szCs w:val="20"/>
              </w:rPr>
              <w:t>.</w:t>
            </w:r>
          </w:p>
          <w:p w14:paraId="71E31C90" w14:textId="114343C2" w:rsidR="0003477E" w:rsidRPr="00D25F5D" w:rsidRDefault="0003477E">
            <w:pPr>
              <w:pStyle w:val="ListParagraph"/>
              <w:numPr>
                <w:ilvl w:val="0"/>
                <w:numId w:val="9"/>
              </w:numPr>
              <w:ind w:left="224" w:hanging="180"/>
              <w:rPr>
                <w:sz w:val="20"/>
                <w:szCs w:val="20"/>
              </w:rPr>
            </w:pPr>
            <w:r w:rsidRPr="00D25F5D">
              <w:rPr>
                <w:sz w:val="20"/>
                <w:szCs w:val="20"/>
              </w:rPr>
              <w:t>A</w:t>
            </w:r>
            <w:r w:rsidR="00E96ACD" w:rsidRPr="00D25F5D">
              <w:rPr>
                <w:sz w:val="20"/>
                <w:szCs w:val="20"/>
              </w:rPr>
              <w:t>dan</w:t>
            </w:r>
            <w:r w:rsidRPr="00D25F5D">
              <w:rPr>
                <w:sz w:val="20"/>
                <w:szCs w:val="20"/>
              </w:rPr>
              <w:t xml:space="preserve">ya pelaksanaan evaluasi </w:t>
            </w:r>
            <w:r w:rsidR="00E96ACD" w:rsidRPr="00D25F5D">
              <w:rPr>
                <w:sz w:val="20"/>
                <w:szCs w:val="20"/>
              </w:rPr>
              <w:t>dan</w:t>
            </w:r>
            <w:r w:rsidRPr="00D25F5D">
              <w:rPr>
                <w:sz w:val="20"/>
                <w:szCs w:val="20"/>
              </w:rPr>
              <w:t xml:space="preserve"> </w:t>
            </w:r>
            <w:r w:rsidRPr="00D25F5D">
              <w:rPr>
                <w:i/>
                <w:sz w:val="20"/>
                <w:szCs w:val="20"/>
              </w:rPr>
              <w:t>monitoring</w:t>
            </w:r>
            <w:r w:rsidRPr="00D25F5D">
              <w:rPr>
                <w:sz w:val="20"/>
                <w:szCs w:val="20"/>
              </w:rPr>
              <w:t xml:space="preserve"> terhadap kinerja di setiap unit</w:t>
            </w:r>
            <w:r w:rsidR="00247671" w:rsidRPr="00D25F5D">
              <w:rPr>
                <w:sz w:val="20"/>
                <w:szCs w:val="20"/>
                <w:lang w:val="fi-FI"/>
              </w:rPr>
              <w:t>.</w:t>
            </w:r>
          </w:p>
          <w:p w14:paraId="7DD76C2A" w14:textId="660BE87E" w:rsidR="0003477E" w:rsidRPr="00D25F5D" w:rsidRDefault="0003477E" w:rsidP="00C03592">
            <w:pPr>
              <w:pStyle w:val="ListParagraph"/>
              <w:ind w:left="224"/>
              <w:rPr>
                <w:sz w:val="20"/>
                <w:szCs w:val="20"/>
              </w:rPr>
            </w:pPr>
          </w:p>
        </w:tc>
        <w:tc>
          <w:tcPr>
            <w:tcW w:w="2055" w:type="dxa"/>
          </w:tcPr>
          <w:p w14:paraId="4C5D6FEF" w14:textId="678BA1CE" w:rsidR="0003477E" w:rsidRPr="00D25F5D" w:rsidRDefault="0003477E">
            <w:pPr>
              <w:pStyle w:val="ListParagraph"/>
              <w:numPr>
                <w:ilvl w:val="0"/>
                <w:numId w:val="8"/>
              </w:numPr>
              <w:ind w:left="225" w:hanging="161"/>
              <w:rPr>
                <w:sz w:val="20"/>
                <w:szCs w:val="20"/>
              </w:rPr>
            </w:pPr>
          </w:p>
        </w:tc>
        <w:tc>
          <w:tcPr>
            <w:tcW w:w="1755" w:type="dxa"/>
          </w:tcPr>
          <w:p w14:paraId="379BF439" w14:textId="63AAE792" w:rsidR="0003477E" w:rsidRPr="00D25F5D" w:rsidRDefault="0003477E">
            <w:pPr>
              <w:pStyle w:val="ListParagraph"/>
              <w:numPr>
                <w:ilvl w:val="0"/>
                <w:numId w:val="8"/>
              </w:numPr>
              <w:ind w:left="201" w:hanging="201"/>
              <w:rPr>
                <w:sz w:val="20"/>
                <w:szCs w:val="20"/>
              </w:rPr>
            </w:pPr>
            <w:r w:rsidRPr="00D25F5D">
              <w:rPr>
                <w:sz w:val="20"/>
                <w:szCs w:val="20"/>
                <w:lang w:val="en-ID"/>
              </w:rPr>
              <w:t>A</w:t>
            </w:r>
            <w:r w:rsidR="00E96ACD" w:rsidRPr="00D25F5D">
              <w:rPr>
                <w:sz w:val="20"/>
                <w:szCs w:val="20"/>
                <w:lang w:val="en-ID"/>
              </w:rPr>
              <w:t>dan</w:t>
            </w:r>
            <w:r w:rsidRPr="00D25F5D">
              <w:rPr>
                <w:sz w:val="20"/>
                <w:szCs w:val="20"/>
                <w:lang w:val="en-ID"/>
              </w:rPr>
              <w:t xml:space="preserve">ya tuntutan </w:t>
            </w:r>
            <w:r w:rsidR="00E025E4" w:rsidRPr="00D25F5D">
              <w:rPr>
                <w:sz w:val="20"/>
                <w:szCs w:val="20"/>
                <w:lang w:val="en-ID"/>
              </w:rPr>
              <w:t>untuk</w:t>
            </w:r>
            <w:r w:rsidRPr="00D25F5D">
              <w:rPr>
                <w:sz w:val="20"/>
                <w:szCs w:val="20"/>
                <w:lang w:val="en-ID"/>
              </w:rPr>
              <w:t xml:space="preserve"> berpikir secara sistematis </w:t>
            </w:r>
            <w:r w:rsidR="00E96ACD" w:rsidRPr="00D25F5D">
              <w:rPr>
                <w:sz w:val="20"/>
                <w:szCs w:val="20"/>
                <w:lang w:val="en-ID"/>
              </w:rPr>
              <w:t>dan</w:t>
            </w:r>
            <w:r w:rsidRPr="00D25F5D">
              <w:rPr>
                <w:sz w:val="20"/>
                <w:szCs w:val="20"/>
                <w:lang w:val="en-ID"/>
              </w:rPr>
              <w:t xml:space="preserve"> terstruktur yang mendorong sistem pengelolaan yang tertib</w:t>
            </w:r>
            <w:r w:rsidR="00247671" w:rsidRPr="00D25F5D">
              <w:rPr>
                <w:sz w:val="20"/>
                <w:szCs w:val="20"/>
                <w:lang w:val="en-ID"/>
              </w:rPr>
              <w:t>.</w:t>
            </w:r>
          </w:p>
        </w:tc>
        <w:tc>
          <w:tcPr>
            <w:tcW w:w="1897" w:type="dxa"/>
          </w:tcPr>
          <w:p w14:paraId="74F504B9" w14:textId="1EBE5E8F" w:rsidR="0003477E" w:rsidRPr="00D25F5D" w:rsidRDefault="0003477E">
            <w:pPr>
              <w:pStyle w:val="se"/>
              <w:numPr>
                <w:ilvl w:val="0"/>
                <w:numId w:val="8"/>
              </w:numPr>
              <w:spacing w:before="0" w:after="0"/>
              <w:ind w:left="201" w:hanging="201"/>
              <w:jc w:val="left"/>
              <w:rPr>
                <w:rFonts w:ascii="Times New Roman" w:hAnsi="Times New Roman"/>
                <w:sz w:val="20"/>
                <w:szCs w:val="20"/>
              </w:rPr>
            </w:pPr>
          </w:p>
        </w:tc>
      </w:tr>
      <w:tr w:rsidR="00247671" w:rsidRPr="00D25F5D" w14:paraId="66C93770" w14:textId="77777777" w:rsidTr="00EE0391">
        <w:tc>
          <w:tcPr>
            <w:tcW w:w="1464" w:type="dxa"/>
          </w:tcPr>
          <w:p w14:paraId="4F00D7CF" w14:textId="69E54393" w:rsidR="00247671" w:rsidRPr="00D25F5D" w:rsidRDefault="00247671" w:rsidP="00247671">
            <w:pPr>
              <w:rPr>
                <w:sz w:val="20"/>
                <w:szCs w:val="20"/>
              </w:rPr>
            </w:pPr>
            <w:r w:rsidRPr="00D25F5D">
              <w:rPr>
                <w:sz w:val="20"/>
                <w:szCs w:val="20"/>
              </w:rPr>
              <w:t xml:space="preserve">Organisasi,Tata Pamong, Kepemimpinan, </w:t>
            </w:r>
            <w:r w:rsidRPr="00D25F5D">
              <w:rPr>
                <w:strike/>
                <w:sz w:val="20"/>
                <w:szCs w:val="20"/>
              </w:rPr>
              <w:t>Sistem Pengelolaan</w:t>
            </w:r>
            <w:r w:rsidRPr="00D25F5D">
              <w:rPr>
                <w:sz w:val="20"/>
                <w:szCs w:val="20"/>
              </w:rPr>
              <w:t xml:space="preserve">, Sistem Penjaminan Mutu , Sistem Informasi, Promosi PMB </w:t>
            </w:r>
            <w:r w:rsidR="00E96ACD" w:rsidRPr="00D25F5D">
              <w:rPr>
                <w:sz w:val="20"/>
                <w:szCs w:val="20"/>
              </w:rPr>
              <w:t>dan</w:t>
            </w:r>
            <w:r w:rsidRPr="00D25F5D">
              <w:rPr>
                <w:sz w:val="20"/>
                <w:szCs w:val="20"/>
              </w:rPr>
              <w:t xml:space="preserve"> Kerjasama</w:t>
            </w:r>
          </w:p>
        </w:tc>
        <w:tc>
          <w:tcPr>
            <w:tcW w:w="2179" w:type="dxa"/>
          </w:tcPr>
          <w:p w14:paraId="4C2FA9CE" w14:textId="77777777" w:rsidR="00247671" w:rsidRPr="00D25F5D" w:rsidRDefault="00247671">
            <w:pPr>
              <w:pStyle w:val="ListParagraph"/>
              <w:numPr>
                <w:ilvl w:val="0"/>
                <w:numId w:val="10"/>
              </w:numPr>
              <w:ind w:left="224" w:hanging="180"/>
              <w:rPr>
                <w:sz w:val="20"/>
                <w:szCs w:val="20"/>
              </w:rPr>
            </w:pPr>
            <w:r w:rsidRPr="00D25F5D">
              <w:rPr>
                <w:sz w:val="20"/>
                <w:szCs w:val="20"/>
              </w:rPr>
              <w:t>Organisasi sudah cukup kuat</w:t>
            </w:r>
          </w:p>
          <w:p w14:paraId="421E0358" w14:textId="77777777" w:rsidR="00247671" w:rsidRPr="00D25F5D" w:rsidRDefault="00247671">
            <w:pPr>
              <w:pStyle w:val="ListParagraph"/>
              <w:numPr>
                <w:ilvl w:val="0"/>
                <w:numId w:val="10"/>
              </w:numPr>
              <w:ind w:left="224" w:hanging="180"/>
              <w:rPr>
                <w:sz w:val="20"/>
                <w:szCs w:val="20"/>
              </w:rPr>
            </w:pPr>
            <w:r w:rsidRPr="00D25F5D">
              <w:rPr>
                <w:sz w:val="20"/>
                <w:szCs w:val="20"/>
              </w:rPr>
              <w:t>Kepemimpinan belum terlalu merata kualitasnya</w:t>
            </w:r>
          </w:p>
          <w:p w14:paraId="6E640F51" w14:textId="6B7C5442" w:rsidR="00247671" w:rsidRPr="00D25F5D" w:rsidRDefault="00247671">
            <w:pPr>
              <w:pStyle w:val="ListParagraph"/>
              <w:numPr>
                <w:ilvl w:val="0"/>
                <w:numId w:val="10"/>
              </w:numPr>
              <w:ind w:left="224" w:hanging="180"/>
              <w:rPr>
                <w:sz w:val="20"/>
                <w:szCs w:val="20"/>
              </w:rPr>
            </w:pPr>
            <w:r w:rsidRPr="00D25F5D">
              <w:rPr>
                <w:sz w:val="20"/>
                <w:szCs w:val="20"/>
              </w:rPr>
              <w:t>SPMI cukup baik</w:t>
            </w:r>
            <w:r w:rsidRPr="00D25F5D">
              <w:rPr>
                <w:sz w:val="20"/>
                <w:szCs w:val="20"/>
              </w:rPr>
              <w:br/>
            </w:r>
          </w:p>
        </w:tc>
        <w:tc>
          <w:tcPr>
            <w:tcW w:w="2055" w:type="dxa"/>
          </w:tcPr>
          <w:p w14:paraId="5B8B7DE1" w14:textId="0B2A16F9" w:rsidR="00247671" w:rsidRPr="00D25F5D" w:rsidRDefault="00247671">
            <w:pPr>
              <w:pStyle w:val="ListParagraph"/>
              <w:numPr>
                <w:ilvl w:val="0"/>
                <w:numId w:val="8"/>
              </w:numPr>
              <w:ind w:left="225" w:hanging="161"/>
              <w:rPr>
                <w:sz w:val="20"/>
                <w:szCs w:val="20"/>
              </w:rPr>
            </w:pPr>
            <w:r w:rsidRPr="00D25F5D">
              <w:rPr>
                <w:sz w:val="20"/>
                <w:szCs w:val="20"/>
              </w:rPr>
              <w:t xml:space="preserve">Belum terintegrasinya sistem informasi manajemen dalam pembangunan tata pamong </w:t>
            </w:r>
            <w:r w:rsidR="00E96ACD" w:rsidRPr="00D25F5D">
              <w:rPr>
                <w:sz w:val="20"/>
                <w:szCs w:val="20"/>
              </w:rPr>
              <w:t>dan</w:t>
            </w:r>
            <w:r w:rsidRPr="00D25F5D">
              <w:rPr>
                <w:sz w:val="20"/>
                <w:szCs w:val="20"/>
              </w:rPr>
              <w:t xml:space="preserve"> tata kelola dengan baik.</w:t>
            </w:r>
          </w:p>
          <w:p w14:paraId="0FAC7E94" w14:textId="1169176E" w:rsidR="00247671" w:rsidRPr="00D25F5D" w:rsidRDefault="00247671">
            <w:pPr>
              <w:pStyle w:val="ListParagraph"/>
              <w:numPr>
                <w:ilvl w:val="0"/>
                <w:numId w:val="8"/>
              </w:numPr>
              <w:ind w:left="225" w:hanging="161"/>
              <w:rPr>
                <w:sz w:val="20"/>
                <w:szCs w:val="20"/>
              </w:rPr>
            </w:pPr>
            <w:r w:rsidRPr="00D25F5D">
              <w:rPr>
                <w:sz w:val="20"/>
                <w:szCs w:val="20"/>
              </w:rPr>
              <w:t>Belum terintegrasinya sistem pengendalian dalam siklus PPEPP</w:t>
            </w:r>
          </w:p>
        </w:tc>
        <w:tc>
          <w:tcPr>
            <w:tcW w:w="1755" w:type="dxa"/>
          </w:tcPr>
          <w:p w14:paraId="6780B9D2" w14:textId="383291C0" w:rsidR="00247671" w:rsidRPr="00D25F5D" w:rsidRDefault="00247671">
            <w:pPr>
              <w:pStyle w:val="ListParagraph"/>
              <w:numPr>
                <w:ilvl w:val="0"/>
                <w:numId w:val="8"/>
              </w:numPr>
              <w:ind w:left="201" w:hanging="201"/>
              <w:rPr>
                <w:sz w:val="20"/>
                <w:szCs w:val="20"/>
                <w:lang w:val="en-ID"/>
              </w:rPr>
            </w:pPr>
            <w:r w:rsidRPr="00D25F5D">
              <w:rPr>
                <w:sz w:val="20"/>
                <w:szCs w:val="20"/>
              </w:rPr>
              <w:t>NA</w:t>
            </w:r>
          </w:p>
        </w:tc>
        <w:tc>
          <w:tcPr>
            <w:tcW w:w="1897" w:type="dxa"/>
          </w:tcPr>
          <w:p w14:paraId="5065A71F" w14:textId="0D7376F2" w:rsidR="00247671" w:rsidRPr="00D25F5D" w:rsidRDefault="00247671">
            <w:pPr>
              <w:pStyle w:val="se"/>
              <w:numPr>
                <w:ilvl w:val="0"/>
                <w:numId w:val="8"/>
              </w:numPr>
              <w:spacing w:before="0" w:after="0"/>
              <w:ind w:left="201" w:hanging="201"/>
              <w:jc w:val="left"/>
              <w:rPr>
                <w:rFonts w:ascii="Times New Roman" w:hAnsi="Times New Roman"/>
                <w:sz w:val="20"/>
                <w:szCs w:val="20"/>
                <w:lang w:val="fi-FI"/>
              </w:rPr>
            </w:pPr>
            <w:r w:rsidRPr="00D25F5D">
              <w:rPr>
                <w:rFonts w:ascii="Times New Roman" w:hAnsi="Times New Roman"/>
                <w:sz w:val="20"/>
                <w:szCs w:val="20"/>
                <w:lang w:val="fi-FI"/>
              </w:rPr>
              <w:t>Perkembangan aktivitas kampus yang semakin dinamis memunculkan permasalahan beban kerja.</w:t>
            </w:r>
          </w:p>
        </w:tc>
      </w:tr>
      <w:tr w:rsidR="00247671" w:rsidRPr="00D25F5D" w14:paraId="62B61A51" w14:textId="77777777" w:rsidTr="00EE0391">
        <w:tc>
          <w:tcPr>
            <w:tcW w:w="1464" w:type="dxa"/>
          </w:tcPr>
          <w:p w14:paraId="578EDC0F" w14:textId="276D92A3" w:rsidR="00247671" w:rsidRPr="00D25F5D" w:rsidRDefault="00247671" w:rsidP="00247671">
            <w:pPr>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01E26716" w14:textId="0F91F090" w:rsidR="00247671" w:rsidRPr="00D25F5D" w:rsidRDefault="00247671">
            <w:pPr>
              <w:pStyle w:val="ListParagraph"/>
              <w:numPr>
                <w:ilvl w:val="0"/>
                <w:numId w:val="10"/>
              </w:numPr>
              <w:ind w:left="224" w:hanging="180"/>
              <w:rPr>
                <w:sz w:val="20"/>
                <w:szCs w:val="20"/>
              </w:rPr>
            </w:pPr>
            <w:r w:rsidRPr="00D25F5D">
              <w:rPr>
                <w:sz w:val="20"/>
                <w:szCs w:val="20"/>
              </w:rPr>
              <w:t>Manajemen sistem kemahasiswaan sudah cukup bagus</w:t>
            </w:r>
          </w:p>
          <w:p w14:paraId="1E9D2057" w14:textId="474E9F42" w:rsidR="00247671" w:rsidRPr="00D25F5D" w:rsidRDefault="00247671">
            <w:pPr>
              <w:pStyle w:val="ListParagraph"/>
              <w:numPr>
                <w:ilvl w:val="0"/>
                <w:numId w:val="10"/>
              </w:numPr>
              <w:ind w:left="224" w:hanging="180"/>
              <w:rPr>
                <w:sz w:val="20"/>
                <w:szCs w:val="20"/>
              </w:rPr>
            </w:pPr>
            <w:r w:rsidRPr="00D25F5D">
              <w:rPr>
                <w:sz w:val="20"/>
                <w:szCs w:val="20"/>
              </w:rPr>
              <w:t>Manajemen  sistem alumni memang baru sea</w:t>
            </w:r>
            <w:r w:rsidR="00E96ACD" w:rsidRPr="00D25F5D">
              <w:rPr>
                <w:sz w:val="20"/>
                <w:szCs w:val="20"/>
              </w:rPr>
              <w:t>dan</w:t>
            </w:r>
            <w:r w:rsidRPr="00D25F5D">
              <w:rPr>
                <w:sz w:val="20"/>
                <w:szCs w:val="20"/>
              </w:rPr>
              <w:t>ya</w:t>
            </w:r>
          </w:p>
        </w:tc>
        <w:tc>
          <w:tcPr>
            <w:tcW w:w="2055" w:type="dxa"/>
          </w:tcPr>
          <w:p w14:paraId="4F7EC5AE" w14:textId="77777777" w:rsidR="00247671" w:rsidRPr="00D25F5D" w:rsidRDefault="00385B6D">
            <w:pPr>
              <w:pStyle w:val="ListParagraph"/>
              <w:numPr>
                <w:ilvl w:val="0"/>
                <w:numId w:val="8"/>
              </w:numPr>
              <w:ind w:left="225" w:hanging="161"/>
              <w:rPr>
                <w:sz w:val="20"/>
                <w:szCs w:val="20"/>
              </w:rPr>
            </w:pPr>
            <w:r w:rsidRPr="00D25F5D">
              <w:rPr>
                <w:sz w:val="20"/>
                <w:szCs w:val="20"/>
                <w:lang w:val="fi-FI"/>
              </w:rPr>
              <w:t>Pelayanan pada mahasiswa belum maksimal.</w:t>
            </w:r>
          </w:p>
          <w:p w14:paraId="0CEE6ADF" w14:textId="25CC25D1" w:rsidR="00385B6D" w:rsidRPr="00D25F5D" w:rsidRDefault="00385B6D">
            <w:pPr>
              <w:pStyle w:val="ListParagraph"/>
              <w:numPr>
                <w:ilvl w:val="0"/>
                <w:numId w:val="8"/>
              </w:numPr>
              <w:ind w:left="225" w:hanging="161"/>
              <w:rPr>
                <w:sz w:val="20"/>
                <w:szCs w:val="20"/>
              </w:rPr>
            </w:pPr>
            <w:r w:rsidRPr="00D25F5D">
              <w:rPr>
                <w:sz w:val="20"/>
                <w:szCs w:val="20"/>
                <w:lang w:val="fi-FI"/>
              </w:rPr>
              <w:t xml:space="preserve">Sistem pengelolaan yang ada belum lengkap meliputi semua proses bisnis </w:t>
            </w:r>
            <w:r w:rsidR="00743044" w:rsidRPr="00D25F5D">
              <w:rPr>
                <w:sz w:val="20"/>
                <w:szCs w:val="20"/>
                <w:lang w:val="fi-FI"/>
              </w:rPr>
              <w:t>ULBI</w:t>
            </w:r>
            <w:r w:rsidRPr="00D25F5D">
              <w:rPr>
                <w:sz w:val="20"/>
                <w:szCs w:val="20"/>
                <w:lang w:val="fi-FI"/>
              </w:rPr>
              <w:t>.</w:t>
            </w:r>
          </w:p>
        </w:tc>
        <w:tc>
          <w:tcPr>
            <w:tcW w:w="1755" w:type="dxa"/>
          </w:tcPr>
          <w:p w14:paraId="3186A882" w14:textId="01F43975" w:rsidR="00247671" w:rsidRPr="00D25F5D" w:rsidRDefault="00C570AF">
            <w:pPr>
              <w:pStyle w:val="ListParagraph"/>
              <w:numPr>
                <w:ilvl w:val="0"/>
                <w:numId w:val="8"/>
              </w:numPr>
              <w:ind w:left="201" w:hanging="201"/>
              <w:rPr>
                <w:sz w:val="20"/>
                <w:szCs w:val="20"/>
              </w:rPr>
            </w:pPr>
            <w:r w:rsidRPr="00D25F5D">
              <w:rPr>
                <w:sz w:val="20"/>
                <w:szCs w:val="20"/>
              </w:rPr>
              <w:t xml:space="preserve">Best praktis dari mitra </w:t>
            </w:r>
            <w:r w:rsidR="00F37846" w:rsidRPr="00D25F5D">
              <w:rPr>
                <w:sz w:val="20"/>
                <w:szCs w:val="20"/>
              </w:rPr>
              <w:t>MoU yang memiliki sistem pengelolaan yang lebih baik.</w:t>
            </w:r>
          </w:p>
        </w:tc>
        <w:tc>
          <w:tcPr>
            <w:tcW w:w="1897" w:type="dxa"/>
          </w:tcPr>
          <w:p w14:paraId="15FB3F3F" w14:textId="7CDC951C" w:rsidR="00247671" w:rsidRPr="00D25F5D" w:rsidRDefault="00F37846">
            <w:pPr>
              <w:pStyle w:val="se"/>
              <w:numPr>
                <w:ilvl w:val="0"/>
                <w:numId w:val="8"/>
              </w:numPr>
              <w:spacing w:before="0" w:after="0"/>
              <w:ind w:left="201" w:hanging="201"/>
              <w:jc w:val="left"/>
              <w:rPr>
                <w:rFonts w:ascii="Times New Roman" w:hAnsi="Times New Roman"/>
                <w:sz w:val="20"/>
                <w:szCs w:val="20"/>
                <w:lang w:val="fi-FI"/>
              </w:rPr>
            </w:pPr>
            <w:r w:rsidRPr="00D25F5D">
              <w:rPr>
                <w:rFonts w:ascii="Times New Roman" w:hAnsi="Times New Roman"/>
                <w:sz w:val="20"/>
                <w:szCs w:val="20"/>
                <w:lang w:val="fi-FI"/>
              </w:rPr>
              <w:t xml:space="preserve">Pengelolaan mahasiwa </w:t>
            </w:r>
            <w:r w:rsidR="00E96ACD" w:rsidRPr="00D25F5D">
              <w:rPr>
                <w:rFonts w:ascii="Times New Roman" w:hAnsi="Times New Roman"/>
                <w:sz w:val="20"/>
                <w:szCs w:val="20"/>
                <w:lang w:val="fi-FI"/>
              </w:rPr>
              <w:t>dan</w:t>
            </w:r>
            <w:r w:rsidRPr="00D25F5D">
              <w:rPr>
                <w:rFonts w:ascii="Times New Roman" w:hAnsi="Times New Roman"/>
                <w:sz w:val="20"/>
                <w:szCs w:val="20"/>
                <w:lang w:val="fi-FI"/>
              </w:rPr>
              <w:t xml:space="preserve"> lulusanmenjadi hal kunci.</w:t>
            </w:r>
          </w:p>
        </w:tc>
      </w:tr>
      <w:tr w:rsidR="00247671" w:rsidRPr="00D25F5D" w14:paraId="21335203" w14:textId="77777777" w:rsidTr="00EE0391">
        <w:tc>
          <w:tcPr>
            <w:tcW w:w="1464" w:type="dxa"/>
          </w:tcPr>
          <w:p w14:paraId="6DF4F120" w14:textId="07B5F6CB" w:rsidR="00247671" w:rsidRPr="00D25F5D" w:rsidRDefault="00247671" w:rsidP="00247671">
            <w:pPr>
              <w:rPr>
                <w:sz w:val="20"/>
                <w:szCs w:val="20"/>
              </w:rPr>
            </w:pPr>
            <w:r w:rsidRPr="00D25F5D">
              <w:rPr>
                <w:sz w:val="20"/>
                <w:szCs w:val="20"/>
              </w:rPr>
              <w:t>Sumber Daya Manusia</w:t>
            </w:r>
          </w:p>
        </w:tc>
        <w:tc>
          <w:tcPr>
            <w:tcW w:w="2179" w:type="dxa"/>
          </w:tcPr>
          <w:p w14:paraId="68D3500F" w14:textId="1DC72502" w:rsidR="00247671" w:rsidRPr="00D25F5D" w:rsidRDefault="00247671">
            <w:pPr>
              <w:pStyle w:val="ListParagraph"/>
              <w:numPr>
                <w:ilvl w:val="0"/>
                <w:numId w:val="10"/>
              </w:numPr>
              <w:ind w:left="224" w:hanging="180"/>
              <w:rPr>
                <w:sz w:val="20"/>
                <w:szCs w:val="20"/>
              </w:rPr>
            </w:pPr>
            <w:r w:rsidRPr="00D25F5D">
              <w:rPr>
                <w:sz w:val="20"/>
                <w:szCs w:val="20"/>
              </w:rPr>
              <w:t>Ada struktural yang memang sudah kompeten dalam mengelola</w:t>
            </w:r>
          </w:p>
        </w:tc>
        <w:tc>
          <w:tcPr>
            <w:tcW w:w="2055" w:type="dxa"/>
          </w:tcPr>
          <w:p w14:paraId="2FD7B9F0" w14:textId="1C93A616" w:rsidR="00247671" w:rsidRPr="00D25F5D" w:rsidRDefault="00247671">
            <w:pPr>
              <w:pStyle w:val="ListParagraph"/>
              <w:numPr>
                <w:ilvl w:val="0"/>
                <w:numId w:val="8"/>
              </w:numPr>
              <w:ind w:left="225" w:hanging="161"/>
              <w:rPr>
                <w:sz w:val="20"/>
                <w:szCs w:val="20"/>
              </w:rPr>
            </w:pPr>
            <w:r w:rsidRPr="00D25F5D">
              <w:rPr>
                <w:sz w:val="20"/>
                <w:szCs w:val="20"/>
              </w:rPr>
              <w:t>Masih ada kondisi dimana SDM yang ditempatkan belum tepat untuk jabatan yang ada</w:t>
            </w:r>
          </w:p>
          <w:p w14:paraId="0DB33DF9" w14:textId="2314E522" w:rsidR="00247671" w:rsidRPr="00D25F5D" w:rsidRDefault="00247671">
            <w:pPr>
              <w:pStyle w:val="ListParagraph"/>
              <w:numPr>
                <w:ilvl w:val="0"/>
                <w:numId w:val="8"/>
              </w:numPr>
              <w:ind w:left="225" w:hanging="161"/>
              <w:rPr>
                <w:sz w:val="20"/>
                <w:szCs w:val="20"/>
              </w:rPr>
            </w:pPr>
            <w:r w:rsidRPr="00D25F5D">
              <w:rPr>
                <w:sz w:val="20"/>
                <w:szCs w:val="20"/>
                <w:lang w:val="fi-FI"/>
              </w:rPr>
              <w:t>Jumlah SDM masih dirasakan kurang</w:t>
            </w:r>
          </w:p>
        </w:tc>
        <w:tc>
          <w:tcPr>
            <w:tcW w:w="1755" w:type="dxa"/>
          </w:tcPr>
          <w:p w14:paraId="305D29DD" w14:textId="487DC6F8" w:rsidR="00247671" w:rsidRPr="00D25F5D" w:rsidRDefault="00247671">
            <w:pPr>
              <w:pStyle w:val="ListParagraph"/>
              <w:numPr>
                <w:ilvl w:val="0"/>
                <w:numId w:val="8"/>
              </w:numPr>
              <w:ind w:left="201" w:hanging="201"/>
              <w:rPr>
                <w:sz w:val="20"/>
                <w:szCs w:val="20"/>
                <w:lang w:val="en-ID"/>
              </w:rPr>
            </w:pPr>
            <w:r w:rsidRPr="00D25F5D">
              <w:rPr>
                <w:sz w:val="20"/>
                <w:szCs w:val="20"/>
              </w:rPr>
              <w:t>NA</w:t>
            </w:r>
          </w:p>
        </w:tc>
        <w:tc>
          <w:tcPr>
            <w:tcW w:w="1897" w:type="dxa"/>
          </w:tcPr>
          <w:p w14:paraId="011BC3CD" w14:textId="7C21807B" w:rsidR="00247671" w:rsidRPr="00D25F5D" w:rsidRDefault="00247671">
            <w:pPr>
              <w:pStyle w:val="se"/>
              <w:numPr>
                <w:ilvl w:val="0"/>
                <w:numId w:val="8"/>
              </w:numPr>
              <w:spacing w:before="0" w:after="0"/>
              <w:ind w:left="201" w:hanging="201"/>
              <w:jc w:val="left"/>
              <w:rPr>
                <w:rFonts w:ascii="Times New Roman" w:hAnsi="Times New Roman"/>
                <w:sz w:val="20"/>
                <w:szCs w:val="20"/>
                <w:lang w:val="fi-FI"/>
              </w:rPr>
            </w:pPr>
            <w:r w:rsidRPr="00D25F5D">
              <w:rPr>
                <w:rFonts w:ascii="Times New Roman" w:hAnsi="Times New Roman"/>
                <w:sz w:val="20"/>
                <w:szCs w:val="20"/>
                <w:lang w:val="fi-FI"/>
              </w:rPr>
              <w:t>Di PTS lain pembinaan SDM terus ditingkatkan</w:t>
            </w:r>
          </w:p>
        </w:tc>
      </w:tr>
      <w:tr w:rsidR="00247671" w:rsidRPr="00D25F5D" w14:paraId="2775B11A" w14:textId="77777777" w:rsidTr="00EE0391">
        <w:tc>
          <w:tcPr>
            <w:tcW w:w="1464" w:type="dxa"/>
          </w:tcPr>
          <w:p w14:paraId="370F4464" w14:textId="0BB91E78" w:rsidR="00247671" w:rsidRPr="00D25F5D" w:rsidRDefault="00247671" w:rsidP="00247671">
            <w:pPr>
              <w:rPr>
                <w:sz w:val="20"/>
                <w:szCs w:val="20"/>
              </w:rPr>
            </w:pPr>
            <w:r w:rsidRPr="00D25F5D">
              <w:rPr>
                <w:sz w:val="20"/>
                <w:szCs w:val="20"/>
              </w:rPr>
              <w:t xml:space="preserve">Keuangan, Sarana </w:t>
            </w:r>
            <w:r w:rsidR="00E96ACD" w:rsidRPr="00D25F5D">
              <w:rPr>
                <w:sz w:val="20"/>
                <w:szCs w:val="20"/>
              </w:rPr>
              <w:t>dan</w:t>
            </w:r>
            <w:r w:rsidRPr="00D25F5D">
              <w:rPr>
                <w:sz w:val="20"/>
                <w:szCs w:val="20"/>
              </w:rPr>
              <w:t xml:space="preserve"> Prasarana</w:t>
            </w:r>
          </w:p>
        </w:tc>
        <w:tc>
          <w:tcPr>
            <w:tcW w:w="2179" w:type="dxa"/>
          </w:tcPr>
          <w:p w14:paraId="5FBF79FB" w14:textId="0DCB24AA" w:rsidR="00247671" w:rsidRPr="00D25F5D" w:rsidRDefault="00247671">
            <w:pPr>
              <w:pStyle w:val="ListParagraph"/>
              <w:numPr>
                <w:ilvl w:val="0"/>
                <w:numId w:val="10"/>
              </w:numPr>
              <w:ind w:left="224" w:hanging="180"/>
              <w:rPr>
                <w:sz w:val="20"/>
                <w:szCs w:val="20"/>
              </w:rPr>
            </w:pPr>
            <w:r w:rsidRPr="00D25F5D">
              <w:rPr>
                <w:sz w:val="20"/>
                <w:szCs w:val="20"/>
              </w:rPr>
              <w:t>NA</w:t>
            </w:r>
          </w:p>
        </w:tc>
        <w:tc>
          <w:tcPr>
            <w:tcW w:w="2055" w:type="dxa"/>
          </w:tcPr>
          <w:p w14:paraId="4FB7813A" w14:textId="4C483162" w:rsidR="00247671" w:rsidRPr="00D25F5D" w:rsidRDefault="00247671">
            <w:pPr>
              <w:pStyle w:val="ListParagraph"/>
              <w:numPr>
                <w:ilvl w:val="0"/>
                <w:numId w:val="8"/>
              </w:numPr>
              <w:ind w:left="225" w:hanging="161"/>
              <w:rPr>
                <w:sz w:val="20"/>
                <w:szCs w:val="20"/>
              </w:rPr>
            </w:pPr>
            <w:r w:rsidRPr="00D25F5D">
              <w:rPr>
                <w:sz w:val="20"/>
                <w:szCs w:val="20"/>
              </w:rPr>
              <w:t>NA</w:t>
            </w:r>
          </w:p>
        </w:tc>
        <w:tc>
          <w:tcPr>
            <w:tcW w:w="1755" w:type="dxa"/>
          </w:tcPr>
          <w:p w14:paraId="4DE56F40" w14:textId="4AB77A11" w:rsidR="00247671" w:rsidRPr="00D25F5D" w:rsidRDefault="00247671">
            <w:pPr>
              <w:pStyle w:val="ListParagraph"/>
              <w:numPr>
                <w:ilvl w:val="0"/>
                <w:numId w:val="8"/>
              </w:numPr>
              <w:ind w:left="201" w:hanging="201"/>
              <w:rPr>
                <w:sz w:val="20"/>
                <w:szCs w:val="20"/>
                <w:lang w:val="en-ID"/>
              </w:rPr>
            </w:pPr>
            <w:r w:rsidRPr="00D25F5D">
              <w:rPr>
                <w:sz w:val="20"/>
                <w:szCs w:val="20"/>
              </w:rPr>
              <w:t>NA</w:t>
            </w:r>
          </w:p>
        </w:tc>
        <w:tc>
          <w:tcPr>
            <w:tcW w:w="1897" w:type="dxa"/>
          </w:tcPr>
          <w:p w14:paraId="75E9DAA4" w14:textId="47BE61E8"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 xml:space="preserve">PT/PTS lain menguatkan pengelolaan </w:t>
            </w:r>
            <w:r w:rsidRPr="00D25F5D">
              <w:rPr>
                <w:rFonts w:ascii="Times New Roman" w:hAnsi="Times New Roman"/>
                <w:sz w:val="20"/>
                <w:szCs w:val="20"/>
                <w:lang w:val="en-ID"/>
              </w:rPr>
              <w:lastRenderedPageBreak/>
              <w:t>dengan pen</w:t>
            </w:r>
            <w:r w:rsidR="00E96ACD" w:rsidRPr="00D25F5D">
              <w:rPr>
                <w:rFonts w:ascii="Times New Roman" w:hAnsi="Times New Roman"/>
                <w:sz w:val="20"/>
                <w:szCs w:val="20"/>
                <w:lang w:val="en-ID"/>
              </w:rPr>
              <w:t>dan</w:t>
            </w:r>
            <w:r w:rsidRPr="00D25F5D">
              <w:rPr>
                <w:rFonts w:ascii="Times New Roman" w:hAnsi="Times New Roman"/>
                <w:sz w:val="20"/>
                <w:szCs w:val="20"/>
                <w:lang w:val="en-ID"/>
              </w:rPr>
              <w:t>an yang baik</w:t>
            </w:r>
          </w:p>
        </w:tc>
      </w:tr>
      <w:tr w:rsidR="00247671" w:rsidRPr="00D25F5D" w14:paraId="3C4A31F5" w14:textId="77777777" w:rsidTr="00EE0391">
        <w:tc>
          <w:tcPr>
            <w:tcW w:w="1464" w:type="dxa"/>
          </w:tcPr>
          <w:p w14:paraId="370FF2C3" w14:textId="4BF7BC4E" w:rsidR="00247671" w:rsidRPr="00D25F5D" w:rsidRDefault="00247671" w:rsidP="00247671">
            <w:pPr>
              <w:rPr>
                <w:sz w:val="20"/>
                <w:szCs w:val="20"/>
              </w:rPr>
            </w:pPr>
            <w:r w:rsidRPr="00D25F5D">
              <w:rPr>
                <w:sz w:val="20"/>
                <w:szCs w:val="20"/>
                <w:lang w:val="fi-FI"/>
              </w:rPr>
              <w:t xml:space="preserve">Pendidikan [Kurikulum 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79E103DE" w14:textId="454A3E63" w:rsidR="00247671" w:rsidRPr="00D25F5D" w:rsidRDefault="00247671">
            <w:pPr>
              <w:pStyle w:val="ListParagraph"/>
              <w:numPr>
                <w:ilvl w:val="0"/>
                <w:numId w:val="10"/>
              </w:numPr>
              <w:ind w:left="224" w:hanging="180"/>
              <w:rPr>
                <w:sz w:val="20"/>
                <w:szCs w:val="20"/>
              </w:rPr>
            </w:pPr>
            <w:r w:rsidRPr="00D25F5D">
              <w:rPr>
                <w:sz w:val="20"/>
                <w:szCs w:val="20"/>
              </w:rPr>
              <w:t>NA</w:t>
            </w:r>
          </w:p>
        </w:tc>
        <w:tc>
          <w:tcPr>
            <w:tcW w:w="2055" w:type="dxa"/>
          </w:tcPr>
          <w:p w14:paraId="485E6478" w14:textId="089B5924" w:rsidR="00247671" w:rsidRPr="00D25F5D" w:rsidRDefault="00247671">
            <w:pPr>
              <w:pStyle w:val="ListParagraph"/>
              <w:numPr>
                <w:ilvl w:val="0"/>
                <w:numId w:val="8"/>
              </w:numPr>
              <w:ind w:left="225" w:hanging="161"/>
              <w:rPr>
                <w:sz w:val="20"/>
                <w:szCs w:val="20"/>
              </w:rPr>
            </w:pPr>
            <w:r w:rsidRPr="00D25F5D">
              <w:rPr>
                <w:sz w:val="20"/>
                <w:szCs w:val="20"/>
              </w:rPr>
              <w:t>NA</w:t>
            </w:r>
          </w:p>
        </w:tc>
        <w:tc>
          <w:tcPr>
            <w:tcW w:w="1755" w:type="dxa"/>
          </w:tcPr>
          <w:p w14:paraId="68411D24" w14:textId="7BD2BCA8" w:rsidR="00247671" w:rsidRPr="00D25F5D" w:rsidRDefault="00247671">
            <w:pPr>
              <w:pStyle w:val="ListParagraph"/>
              <w:numPr>
                <w:ilvl w:val="0"/>
                <w:numId w:val="8"/>
              </w:numPr>
              <w:ind w:left="201" w:hanging="201"/>
              <w:rPr>
                <w:sz w:val="20"/>
                <w:szCs w:val="20"/>
                <w:lang w:val="en-ID"/>
              </w:rPr>
            </w:pPr>
            <w:r w:rsidRPr="00D25F5D">
              <w:rPr>
                <w:sz w:val="20"/>
                <w:szCs w:val="20"/>
              </w:rPr>
              <w:t>NA</w:t>
            </w:r>
          </w:p>
        </w:tc>
        <w:tc>
          <w:tcPr>
            <w:tcW w:w="1897" w:type="dxa"/>
          </w:tcPr>
          <w:p w14:paraId="2507EE35" w14:textId="3E9789D4"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NA</w:t>
            </w:r>
          </w:p>
        </w:tc>
      </w:tr>
      <w:tr w:rsidR="00247671" w:rsidRPr="00D25F5D" w14:paraId="55FF5895" w14:textId="77777777" w:rsidTr="00EE0391">
        <w:tc>
          <w:tcPr>
            <w:tcW w:w="1464" w:type="dxa"/>
          </w:tcPr>
          <w:p w14:paraId="0930C524" w14:textId="6A2F41A8" w:rsidR="00247671" w:rsidRPr="00D25F5D" w:rsidRDefault="00247671" w:rsidP="00247671">
            <w:pPr>
              <w:rPr>
                <w:sz w:val="20"/>
                <w:szCs w:val="20"/>
              </w:rPr>
            </w:pPr>
            <w:r w:rsidRPr="00D25F5D">
              <w:rPr>
                <w:sz w:val="20"/>
                <w:szCs w:val="20"/>
              </w:rPr>
              <w:t>Penelitian</w:t>
            </w:r>
          </w:p>
        </w:tc>
        <w:tc>
          <w:tcPr>
            <w:tcW w:w="2179" w:type="dxa"/>
          </w:tcPr>
          <w:p w14:paraId="2F07BC36" w14:textId="21F68A4C" w:rsidR="00247671" w:rsidRPr="00D25F5D" w:rsidRDefault="00247671">
            <w:pPr>
              <w:pStyle w:val="ListParagraph"/>
              <w:numPr>
                <w:ilvl w:val="0"/>
                <w:numId w:val="10"/>
              </w:numPr>
              <w:ind w:left="224" w:hanging="180"/>
              <w:rPr>
                <w:sz w:val="20"/>
                <w:szCs w:val="20"/>
              </w:rPr>
            </w:pPr>
            <w:r w:rsidRPr="00D25F5D">
              <w:rPr>
                <w:sz w:val="20"/>
                <w:szCs w:val="20"/>
              </w:rPr>
              <w:t>Sudah cukup baik</w:t>
            </w:r>
          </w:p>
        </w:tc>
        <w:tc>
          <w:tcPr>
            <w:tcW w:w="2055" w:type="dxa"/>
          </w:tcPr>
          <w:p w14:paraId="56CC3E0E" w14:textId="3FED29CD" w:rsidR="00247671" w:rsidRPr="00D25F5D" w:rsidRDefault="00247671">
            <w:pPr>
              <w:pStyle w:val="ListParagraph"/>
              <w:numPr>
                <w:ilvl w:val="0"/>
                <w:numId w:val="8"/>
              </w:numPr>
              <w:ind w:left="225" w:hanging="161"/>
              <w:rPr>
                <w:sz w:val="20"/>
                <w:szCs w:val="20"/>
              </w:rPr>
            </w:pPr>
            <w:r w:rsidRPr="00D25F5D">
              <w:rPr>
                <w:sz w:val="20"/>
                <w:szCs w:val="20"/>
                <w:lang w:val="en-ID"/>
              </w:rPr>
              <w:t>NA</w:t>
            </w:r>
          </w:p>
        </w:tc>
        <w:tc>
          <w:tcPr>
            <w:tcW w:w="1755" w:type="dxa"/>
          </w:tcPr>
          <w:p w14:paraId="74758223" w14:textId="0EC148E7" w:rsidR="00247671" w:rsidRPr="00D25F5D" w:rsidRDefault="00247671">
            <w:pPr>
              <w:pStyle w:val="ListParagraph"/>
              <w:numPr>
                <w:ilvl w:val="0"/>
                <w:numId w:val="8"/>
              </w:numPr>
              <w:ind w:left="201" w:hanging="201"/>
              <w:rPr>
                <w:sz w:val="20"/>
                <w:szCs w:val="20"/>
                <w:lang w:val="en-ID"/>
              </w:rPr>
            </w:pPr>
            <w:r w:rsidRPr="00D25F5D">
              <w:rPr>
                <w:sz w:val="20"/>
                <w:szCs w:val="20"/>
                <w:lang w:val="en-ID"/>
              </w:rPr>
              <w:t>NA</w:t>
            </w:r>
          </w:p>
        </w:tc>
        <w:tc>
          <w:tcPr>
            <w:tcW w:w="1897" w:type="dxa"/>
          </w:tcPr>
          <w:p w14:paraId="5B0E7DDC" w14:textId="55138472"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NA</w:t>
            </w:r>
          </w:p>
        </w:tc>
      </w:tr>
      <w:tr w:rsidR="00247671" w:rsidRPr="00D25F5D" w14:paraId="0A10A73C" w14:textId="77777777" w:rsidTr="00EE0391">
        <w:tc>
          <w:tcPr>
            <w:tcW w:w="1464" w:type="dxa"/>
          </w:tcPr>
          <w:p w14:paraId="40E74157" w14:textId="6A1567FF" w:rsidR="00247671" w:rsidRPr="00D25F5D" w:rsidRDefault="00247671" w:rsidP="00247671">
            <w:pPr>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02C28492" w14:textId="20759C8B" w:rsidR="00247671" w:rsidRPr="00D25F5D" w:rsidRDefault="00247671">
            <w:pPr>
              <w:pStyle w:val="ListParagraph"/>
              <w:numPr>
                <w:ilvl w:val="0"/>
                <w:numId w:val="10"/>
              </w:numPr>
              <w:ind w:left="224" w:hanging="180"/>
              <w:rPr>
                <w:sz w:val="20"/>
                <w:szCs w:val="20"/>
              </w:rPr>
            </w:pPr>
            <w:r w:rsidRPr="00D25F5D">
              <w:rPr>
                <w:sz w:val="20"/>
                <w:szCs w:val="20"/>
                <w:lang w:val="en-ID"/>
              </w:rPr>
              <w:t>NA</w:t>
            </w:r>
          </w:p>
        </w:tc>
        <w:tc>
          <w:tcPr>
            <w:tcW w:w="2055" w:type="dxa"/>
          </w:tcPr>
          <w:p w14:paraId="7B647FF8" w14:textId="08698075" w:rsidR="00247671" w:rsidRPr="00D25F5D" w:rsidRDefault="00247671">
            <w:pPr>
              <w:pStyle w:val="ListParagraph"/>
              <w:numPr>
                <w:ilvl w:val="0"/>
                <w:numId w:val="8"/>
              </w:numPr>
              <w:ind w:left="225" w:hanging="161"/>
              <w:rPr>
                <w:sz w:val="20"/>
                <w:szCs w:val="20"/>
              </w:rPr>
            </w:pPr>
            <w:r w:rsidRPr="00D25F5D">
              <w:rPr>
                <w:sz w:val="20"/>
                <w:szCs w:val="20"/>
                <w:lang w:val="en-ID"/>
              </w:rPr>
              <w:t>NA</w:t>
            </w:r>
          </w:p>
        </w:tc>
        <w:tc>
          <w:tcPr>
            <w:tcW w:w="1755" w:type="dxa"/>
          </w:tcPr>
          <w:p w14:paraId="598E505F" w14:textId="28168A2E" w:rsidR="00247671" w:rsidRPr="00D25F5D" w:rsidRDefault="00247671">
            <w:pPr>
              <w:pStyle w:val="ListParagraph"/>
              <w:numPr>
                <w:ilvl w:val="0"/>
                <w:numId w:val="8"/>
              </w:numPr>
              <w:ind w:left="201" w:hanging="201"/>
              <w:rPr>
                <w:sz w:val="20"/>
                <w:szCs w:val="20"/>
                <w:lang w:val="en-ID"/>
              </w:rPr>
            </w:pPr>
            <w:r w:rsidRPr="00D25F5D">
              <w:rPr>
                <w:sz w:val="20"/>
                <w:szCs w:val="20"/>
                <w:lang w:val="en-ID"/>
              </w:rPr>
              <w:t>NA</w:t>
            </w:r>
          </w:p>
        </w:tc>
        <w:tc>
          <w:tcPr>
            <w:tcW w:w="1897" w:type="dxa"/>
          </w:tcPr>
          <w:p w14:paraId="43AE200F" w14:textId="19F186DD"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NA</w:t>
            </w:r>
          </w:p>
        </w:tc>
      </w:tr>
      <w:tr w:rsidR="00247671" w:rsidRPr="00D25F5D" w14:paraId="40470AC1" w14:textId="77777777" w:rsidTr="00EE0391">
        <w:tc>
          <w:tcPr>
            <w:tcW w:w="1464" w:type="dxa"/>
          </w:tcPr>
          <w:p w14:paraId="0B3AFA32" w14:textId="5F5B03C6" w:rsidR="00247671" w:rsidRPr="00D25F5D" w:rsidRDefault="00247671" w:rsidP="00247671">
            <w:pPr>
              <w:rPr>
                <w:sz w:val="20"/>
                <w:szCs w:val="20"/>
              </w:rPr>
            </w:pPr>
            <w:r w:rsidRPr="00D25F5D">
              <w:rPr>
                <w:sz w:val="20"/>
                <w:szCs w:val="20"/>
              </w:rPr>
              <w:t>Pengabdian pada Masyarakat</w:t>
            </w:r>
          </w:p>
        </w:tc>
        <w:tc>
          <w:tcPr>
            <w:tcW w:w="2179" w:type="dxa"/>
          </w:tcPr>
          <w:p w14:paraId="709D04B0" w14:textId="5B034787" w:rsidR="00247671" w:rsidRPr="00D25F5D" w:rsidRDefault="00247671">
            <w:pPr>
              <w:pStyle w:val="ListParagraph"/>
              <w:numPr>
                <w:ilvl w:val="0"/>
                <w:numId w:val="10"/>
              </w:numPr>
              <w:ind w:left="224" w:hanging="180"/>
              <w:rPr>
                <w:sz w:val="20"/>
                <w:szCs w:val="20"/>
              </w:rPr>
            </w:pPr>
            <w:r w:rsidRPr="00D25F5D">
              <w:rPr>
                <w:sz w:val="20"/>
                <w:szCs w:val="20"/>
                <w:lang w:val="en-ID"/>
              </w:rPr>
              <w:t>NA</w:t>
            </w:r>
          </w:p>
        </w:tc>
        <w:tc>
          <w:tcPr>
            <w:tcW w:w="2055" w:type="dxa"/>
          </w:tcPr>
          <w:p w14:paraId="52C9BA70" w14:textId="5271B9F5" w:rsidR="00247671" w:rsidRPr="00D25F5D" w:rsidRDefault="00247671">
            <w:pPr>
              <w:pStyle w:val="ListParagraph"/>
              <w:numPr>
                <w:ilvl w:val="0"/>
                <w:numId w:val="8"/>
              </w:numPr>
              <w:ind w:left="225" w:hanging="161"/>
              <w:rPr>
                <w:sz w:val="20"/>
                <w:szCs w:val="20"/>
              </w:rPr>
            </w:pPr>
            <w:r w:rsidRPr="00D25F5D">
              <w:rPr>
                <w:sz w:val="20"/>
                <w:szCs w:val="20"/>
                <w:lang w:val="en-ID"/>
              </w:rPr>
              <w:t>NA</w:t>
            </w:r>
          </w:p>
        </w:tc>
        <w:tc>
          <w:tcPr>
            <w:tcW w:w="1755" w:type="dxa"/>
          </w:tcPr>
          <w:p w14:paraId="2002471C" w14:textId="03BFCC66" w:rsidR="00247671" w:rsidRPr="00D25F5D" w:rsidRDefault="00247671">
            <w:pPr>
              <w:pStyle w:val="ListParagraph"/>
              <w:numPr>
                <w:ilvl w:val="0"/>
                <w:numId w:val="8"/>
              </w:numPr>
              <w:ind w:left="201" w:hanging="201"/>
              <w:rPr>
                <w:sz w:val="20"/>
                <w:szCs w:val="20"/>
                <w:lang w:val="en-ID"/>
              </w:rPr>
            </w:pPr>
            <w:r w:rsidRPr="00D25F5D">
              <w:rPr>
                <w:sz w:val="20"/>
                <w:szCs w:val="20"/>
                <w:lang w:val="en-ID"/>
              </w:rPr>
              <w:t>NA</w:t>
            </w:r>
          </w:p>
        </w:tc>
        <w:tc>
          <w:tcPr>
            <w:tcW w:w="1897" w:type="dxa"/>
          </w:tcPr>
          <w:p w14:paraId="126ED0A5" w14:textId="6FBB9524"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NA</w:t>
            </w:r>
          </w:p>
        </w:tc>
      </w:tr>
      <w:tr w:rsidR="00247671" w:rsidRPr="00D25F5D" w14:paraId="65144906" w14:textId="77777777" w:rsidTr="00EE0391">
        <w:tc>
          <w:tcPr>
            <w:tcW w:w="1464" w:type="dxa"/>
          </w:tcPr>
          <w:p w14:paraId="52E305D7" w14:textId="41ACBA84" w:rsidR="00247671" w:rsidRPr="00D25F5D" w:rsidRDefault="00247671" w:rsidP="00247671">
            <w:pPr>
              <w:rPr>
                <w:sz w:val="20"/>
                <w:szCs w:val="20"/>
              </w:rPr>
            </w:pPr>
            <w:r w:rsidRPr="00D25F5D">
              <w:rPr>
                <w:sz w:val="20"/>
                <w:szCs w:val="20"/>
              </w:rPr>
              <w:t>Kapasitas Institusi</w:t>
            </w:r>
          </w:p>
        </w:tc>
        <w:tc>
          <w:tcPr>
            <w:tcW w:w="2179" w:type="dxa"/>
          </w:tcPr>
          <w:p w14:paraId="6A63D7EE" w14:textId="27DBE760" w:rsidR="00247671" w:rsidRPr="00D25F5D" w:rsidRDefault="00247671">
            <w:pPr>
              <w:pStyle w:val="ListParagraph"/>
              <w:numPr>
                <w:ilvl w:val="0"/>
                <w:numId w:val="10"/>
              </w:numPr>
              <w:ind w:left="224" w:hanging="180"/>
              <w:rPr>
                <w:sz w:val="20"/>
                <w:szCs w:val="20"/>
              </w:rPr>
            </w:pPr>
            <w:r w:rsidRPr="00D25F5D">
              <w:rPr>
                <w:sz w:val="20"/>
                <w:szCs w:val="20"/>
                <w:lang w:val="en-ID"/>
              </w:rPr>
              <w:t>NA</w:t>
            </w:r>
          </w:p>
        </w:tc>
        <w:tc>
          <w:tcPr>
            <w:tcW w:w="2055" w:type="dxa"/>
          </w:tcPr>
          <w:p w14:paraId="135FA29A" w14:textId="6FF7C158" w:rsidR="00247671" w:rsidRPr="00D25F5D" w:rsidRDefault="00247671">
            <w:pPr>
              <w:pStyle w:val="ListParagraph"/>
              <w:numPr>
                <w:ilvl w:val="0"/>
                <w:numId w:val="8"/>
              </w:numPr>
              <w:ind w:left="225" w:hanging="161"/>
              <w:rPr>
                <w:sz w:val="20"/>
                <w:szCs w:val="20"/>
              </w:rPr>
            </w:pPr>
            <w:r w:rsidRPr="00D25F5D">
              <w:rPr>
                <w:sz w:val="20"/>
                <w:szCs w:val="20"/>
                <w:lang w:val="en-ID"/>
              </w:rPr>
              <w:t>NA</w:t>
            </w:r>
          </w:p>
        </w:tc>
        <w:tc>
          <w:tcPr>
            <w:tcW w:w="1755" w:type="dxa"/>
          </w:tcPr>
          <w:p w14:paraId="56ED98F4" w14:textId="701115AE" w:rsidR="00247671" w:rsidRPr="00D25F5D" w:rsidRDefault="00247671">
            <w:pPr>
              <w:pStyle w:val="ListParagraph"/>
              <w:numPr>
                <w:ilvl w:val="0"/>
                <w:numId w:val="8"/>
              </w:numPr>
              <w:ind w:left="201" w:hanging="201"/>
              <w:rPr>
                <w:sz w:val="20"/>
                <w:szCs w:val="20"/>
                <w:lang w:val="en-ID"/>
              </w:rPr>
            </w:pPr>
            <w:r w:rsidRPr="00D25F5D">
              <w:rPr>
                <w:sz w:val="20"/>
                <w:szCs w:val="20"/>
                <w:lang w:val="en-ID"/>
              </w:rPr>
              <w:t>NA</w:t>
            </w:r>
          </w:p>
        </w:tc>
        <w:tc>
          <w:tcPr>
            <w:tcW w:w="1897" w:type="dxa"/>
          </w:tcPr>
          <w:p w14:paraId="7411AC84" w14:textId="0A2D9699" w:rsidR="00247671" w:rsidRPr="00D25F5D" w:rsidRDefault="00247671">
            <w:pPr>
              <w:pStyle w:val="se"/>
              <w:numPr>
                <w:ilvl w:val="0"/>
                <w:numId w:val="8"/>
              </w:numPr>
              <w:spacing w:before="0" w:after="0"/>
              <w:ind w:left="201" w:hanging="201"/>
              <w:jc w:val="left"/>
              <w:rPr>
                <w:rFonts w:ascii="Times New Roman" w:hAnsi="Times New Roman"/>
                <w:sz w:val="20"/>
                <w:szCs w:val="20"/>
                <w:lang w:val="en-ID"/>
              </w:rPr>
            </w:pPr>
            <w:r w:rsidRPr="00D25F5D">
              <w:rPr>
                <w:rFonts w:ascii="Times New Roman" w:hAnsi="Times New Roman"/>
                <w:sz w:val="20"/>
                <w:szCs w:val="20"/>
                <w:lang w:val="en-ID"/>
              </w:rPr>
              <w:t>NA</w:t>
            </w:r>
          </w:p>
        </w:tc>
      </w:tr>
      <w:tr w:rsidR="00247671" w:rsidRPr="00D25F5D" w14:paraId="1594B7BB" w14:textId="77777777" w:rsidTr="00EE0391">
        <w:tc>
          <w:tcPr>
            <w:tcW w:w="1464" w:type="dxa"/>
          </w:tcPr>
          <w:p w14:paraId="4E9F9D18" w14:textId="77777777" w:rsidR="00247671" w:rsidRPr="00D25F5D" w:rsidRDefault="00247671" w:rsidP="00247671">
            <w:pPr>
              <w:pStyle w:val="se"/>
              <w:numPr>
                <w:ilvl w:val="0"/>
                <w:numId w:val="0"/>
              </w:numPr>
              <w:spacing w:before="0" w:after="0"/>
              <w:jc w:val="left"/>
              <w:rPr>
                <w:rFonts w:ascii="Times New Roman" w:hAnsi="Times New Roman"/>
                <w:b/>
                <w:sz w:val="20"/>
                <w:szCs w:val="20"/>
              </w:rPr>
            </w:pPr>
          </w:p>
        </w:tc>
        <w:tc>
          <w:tcPr>
            <w:tcW w:w="7886" w:type="dxa"/>
            <w:gridSpan w:val="4"/>
          </w:tcPr>
          <w:p w14:paraId="54672F76" w14:textId="35E09EBB" w:rsidR="00247671" w:rsidRPr="00D25F5D" w:rsidRDefault="00247671" w:rsidP="00247671">
            <w:pPr>
              <w:pStyle w:val="se"/>
              <w:numPr>
                <w:ilvl w:val="0"/>
                <w:numId w:val="0"/>
              </w:numPr>
              <w:spacing w:before="0" w:after="0"/>
              <w:jc w:val="center"/>
              <w:rPr>
                <w:rFonts w:ascii="Times New Roman" w:hAnsi="Times New Roman"/>
                <w:b/>
                <w:sz w:val="20"/>
                <w:szCs w:val="20"/>
              </w:rPr>
            </w:pPr>
            <w:r w:rsidRPr="00D25F5D">
              <w:rPr>
                <w:rFonts w:ascii="Times New Roman" w:hAnsi="Times New Roman"/>
                <w:b/>
                <w:sz w:val="20"/>
                <w:szCs w:val="20"/>
              </w:rPr>
              <w:t>SISTEM PENJAMINAN MUTU</w:t>
            </w:r>
          </w:p>
        </w:tc>
      </w:tr>
      <w:tr w:rsidR="00247671" w:rsidRPr="00D25F5D" w14:paraId="1911D1A5" w14:textId="77777777" w:rsidTr="00EE0391">
        <w:tc>
          <w:tcPr>
            <w:tcW w:w="1464" w:type="dxa"/>
          </w:tcPr>
          <w:p w14:paraId="57C33EE1" w14:textId="154BB4BF" w:rsidR="00247671" w:rsidRPr="00D25F5D" w:rsidRDefault="00247671" w:rsidP="00247671">
            <w:pPr>
              <w:rPr>
                <w:sz w:val="20"/>
                <w:szCs w:val="20"/>
              </w:rPr>
            </w:pPr>
            <w:r w:rsidRPr="00D25F5D">
              <w:rPr>
                <w:sz w:val="20"/>
                <w:szCs w:val="20"/>
              </w:rPr>
              <w:t>V-M-T-S</w:t>
            </w:r>
          </w:p>
        </w:tc>
        <w:tc>
          <w:tcPr>
            <w:tcW w:w="2179" w:type="dxa"/>
          </w:tcPr>
          <w:p w14:paraId="78501361" w14:textId="6AF1AABD" w:rsidR="00247671" w:rsidRPr="00D25F5D" w:rsidRDefault="00247671">
            <w:pPr>
              <w:pStyle w:val="ListParagraph"/>
              <w:numPr>
                <w:ilvl w:val="0"/>
                <w:numId w:val="48"/>
              </w:numPr>
              <w:ind w:left="270" w:hanging="180"/>
              <w:rPr>
                <w:sz w:val="20"/>
                <w:szCs w:val="20"/>
              </w:rPr>
            </w:pPr>
            <w:r w:rsidRPr="00D25F5D">
              <w:rPr>
                <w:sz w:val="20"/>
                <w:szCs w:val="20"/>
              </w:rPr>
              <w:t>Sudah ada lembaga penjaminan mutu di tingkat Sekolah Tinggi  yaitu SPPMA yang dalam keberjalanannya terus disempurnakan</w:t>
            </w:r>
          </w:p>
        </w:tc>
        <w:tc>
          <w:tcPr>
            <w:tcW w:w="2055" w:type="dxa"/>
          </w:tcPr>
          <w:p w14:paraId="330461AE" w14:textId="104AC0B8" w:rsidR="00247671" w:rsidRPr="00D25F5D" w:rsidRDefault="00247671">
            <w:pPr>
              <w:pStyle w:val="ListParagraph"/>
              <w:numPr>
                <w:ilvl w:val="0"/>
                <w:numId w:val="48"/>
              </w:numPr>
              <w:ind w:left="363" w:hanging="180"/>
              <w:rPr>
                <w:sz w:val="20"/>
                <w:szCs w:val="20"/>
              </w:rPr>
            </w:pPr>
          </w:p>
        </w:tc>
        <w:tc>
          <w:tcPr>
            <w:tcW w:w="1755" w:type="dxa"/>
          </w:tcPr>
          <w:p w14:paraId="4A242A59" w14:textId="1ECFFA09" w:rsidR="00247671" w:rsidRPr="00D25F5D" w:rsidRDefault="00247671">
            <w:pPr>
              <w:pStyle w:val="ListParagraph"/>
              <w:numPr>
                <w:ilvl w:val="0"/>
                <w:numId w:val="48"/>
              </w:numPr>
              <w:rPr>
                <w:sz w:val="20"/>
                <w:szCs w:val="20"/>
              </w:rPr>
            </w:pPr>
          </w:p>
        </w:tc>
        <w:tc>
          <w:tcPr>
            <w:tcW w:w="1897" w:type="dxa"/>
          </w:tcPr>
          <w:p w14:paraId="687985E0" w14:textId="2BB7DEAC"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29621FFE" w14:textId="77777777" w:rsidTr="00EE0391">
        <w:tc>
          <w:tcPr>
            <w:tcW w:w="1464" w:type="dxa"/>
            <w:vMerge w:val="restart"/>
          </w:tcPr>
          <w:p w14:paraId="73B0F2E7" w14:textId="043AAE19" w:rsidR="00247671" w:rsidRPr="00D25F5D" w:rsidRDefault="00247671" w:rsidP="00247671">
            <w:pPr>
              <w:rPr>
                <w:sz w:val="20"/>
                <w:szCs w:val="20"/>
                <w:lang w:val="fi-FI"/>
              </w:rPr>
            </w:pPr>
            <w:r w:rsidRPr="00D25F5D">
              <w:rPr>
                <w:sz w:val="20"/>
                <w:szCs w:val="20"/>
                <w:lang w:val="fi-FI"/>
              </w:rPr>
              <w:t xml:space="preserve">Tata Pamong, Kepemimpinan, Sistem Pengelolaan, </w:t>
            </w:r>
            <w:r w:rsidRPr="00D25F5D">
              <w:rPr>
                <w:strike/>
                <w:sz w:val="20"/>
                <w:szCs w:val="20"/>
                <w:lang w:val="fi-FI"/>
              </w:rPr>
              <w:t>Penjaminan Mutu</w:t>
            </w:r>
            <w:r w:rsidRPr="00D25F5D">
              <w:rPr>
                <w:sz w:val="20"/>
                <w:szCs w:val="20"/>
                <w:lang w:val="fi-FI"/>
              </w:rPr>
              <w:t xml:space="preserve"> </w:t>
            </w:r>
            <w:r w:rsidR="00E96ACD" w:rsidRPr="00D25F5D">
              <w:rPr>
                <w:sz w:val="20"/>
                <w:szCs w:val="20"/>
                <w:lang w:val="fi-FI"/>
              </w:rPr>
              <w:t>dan</w:t>
            </w:r>
            <w:r w:rsidRPr="00D25F5D">
              <w:rPr>
                <w:sz w:val="20"/>
                <w:szCs w:val="20"/>
                <w:lang w:val="fi-FI"/>
              </w:rPr>
              <w:t xml:space="preserve"> Kerjasama</w:t>
            </w:r>
          </w:p>
        </w:tc>
        <w:tc>
          <w:tcPr>
            <w:tcW w:w="2179" w:type="dxa"/>
          </w:tcPr>
          <w:p w14:paraId="1B9D8083" w14:textId="2D957317" w:rsidR="00247671" w:rsidRPr="00D25F5D" w:rsidRDefault="00247671">
            <w:pPr>
              <w:pStyle w:val="ListParagraph"/>
              <w:numPr>
                <w:ilvl w:val="0"/>
                <w:numId w:val="48"/>
              </w:numPr>
              <w:ind w:left="270" w:hanging="180"/>
              <w:rPr>
                <w:sz w:val="20"/>
                <w:szCs w:val="20"/>
                <w:lang w:val="fi-FI"/>
              </w:rPr>
            </w:pPr>
            <w:r w:rsidRPr="00D25F5D">
              <w:rPr>
                <w:sz w:val="20"/>
                <w:szCs w:val="20"/>
                <w:lang w:val="fi-FI"/>
              </w:rPr>
              <w:t>Tata Pamong untuk Sistem Penjaminan Mutu sudah baik</w:t>
            </w:r>
            <w:r w:rsidR="00EC2291" w:rsidRPr="00D25F5D">
              <w:rPr>
                <w:sz w:val="20"/>
                <w:szCs w:val="20"/>
                <w:lang w:val="fi-FI"/>
              </w:rPr>
              <w:t>.</w:t>
            </w:r>
          </w:p>
        </w:tc>
        <w:tc>
          <w:tcPr>
            <w:tcW w:w="2055" w:type="dxa"/>
          </w:tcPr>
          <w:p w14:paraId="0457DC1D" w14:textId="596CFB37" w:rsidR="00247671" w:rsidRPr="00D25F5D" w:rsidRDefault="00247671">
            <w:pPr>
              <w:pStyle w:val="ListParagraph"/>
              <w:numPr>
                <w:ilvl w:val="0"/>
                <w:numId w:val="94"/>
              </w:numPr>
              <w:ind w:left="163" w:hanging="163"/>
              <w:rPr>
                <w:sz w:val="20"/>
                <w:szCs w:val="20"/>
                <w:lang w:val="fi-FI"/>
              </w:rPr>
            </w:pPr>
            <w:r w:rsidRPr="00D25F5D">
              <w:rPr>
                <w:sz w:val="20"/>
                <w:szCs w:val="20"/>
                <w:lang w:val="fi-FI"/>
              </w:rPr>
              <w:t>Kelemahan Penjaminan Mutu dari aspek Tata Pamong</w:t>
            </w:r>
            <w:r w:rsidR="00EC2291" w:rsidRPr="00D25F5D">
              <w:rPr>
                <w:sz w:val="20"/>
                <w:szCs w:val="20"/>
                <w:lang w:val="fi-FI"/>
              </w:rPr>
              <w:t>.</w:t>
            </w:r>
          </w:p>
        </w:tc>
        <w:tc>
          <w:tcPr>
            <w:tcW w:w="1755" w:type="dxa"/>
          </w:tcPr>
          <w:p w14:paraId="7ADB2218" w14:textId="05E49764" w:rsidR="00247671" w:rsidRPr="00D25F5D" w:rsidRDefault="00743044">
            <w:pPr>
              <w:pStyle w:val="ListParagraph"/>
              <w:numPr>
                <w:ilvl w:val="0"/>
                <w:numId w:val="94"/>
              </w:numPr>
              <w:ind w:left="235" w:hanging="235"/>
              <w:rPr>
                <w:sz w:val="20"/>
                <w:szCs w:val="20"/>
              </w:rPr>
            </w:pPr>
            <w:r w:rsidRPr="00D25F5D">
              <w:rPr>
                <w:sz w:val="20"/>
                <w:szCs w:val="20"/>
              </w:rPr>
              <w:t>ULBI</w:t>
            </w:r>
            <w:r w:rsidR="00247671" w:rsidRPr="00D25F5D">
              <w:rPr>
                <w:sz w:val="20"/>
                <w:szCs w:val="20"/>
                <w:lang w:val="fi-FI"/>
              </w:rPr>
              <w:t xml:space="preserve">memiliki kerjasama dengan PT dengan peringkat lebih tinggi yang </w:t>
            </w:r>
            <w:r w:rsidR="00247671" w:rsidRPr="00D25F5D">
              <w:rPr>
                <w:sz w:val="20"/>
                <w:szCs w:val="20"/>
              </w:rPr>
              <w:t>dapat dijadikan acuan</w:t>
            </w:r>
            <w:r w:rsidR="00EC2291" w:rsidRPr="00D25F5D">
              <w:rPr>
                <w:sz w:val="20"/>
                <w:szCs w:val="20"/>
                <w:lang w:val="fi-FI"/>
              </w:rPr>
              <w:t>.</w:t>
            </w:r>
          </w:p>
          <w:p w14:paraId="39A3F2B1" w14:textId="77777777" w:rsidR="00247671" w:rsidRPr="00D25F5D" w:rsidRDefault="00247671" w:rsidP="00247671">
            <w:pPr>
              <w:pStyle w:val="ListParagraph"/>
              <w:ind w:left="110"/>
              <w:rPr>
                <w:sz w:val="20"/>
                <w:szCs w:val="20"/>
              </w:rPr>
            </w:pPr>
          </w:p>
        </w:tc>
        <w:tc>
          <w:tcPr>
            <w:tcW w:w="1897" w:type="dxa"/>
          </w:tcPr>
          <w:p w14:paraId="188EB621" w14:textId="77777777" w:rsidR="00EC2291" w:rsidRPr="00D25F5D" w:rsidRDefault="00247671">
            <w:pPr>
              <w:pStyle w:val="se"/>
              <w:numPr>
                <w:ilvl w:val="0"/>
                <w:numId w:val="7"/>
              </w:numPr>
              <w:spacing w:before="0" w:after="0"/>
              <w:ind w:left="92" w:hanging="92"/>
              <w:jc w:val="left"/>
              <w:rPr>
                <w:rFonts w:ascii="Times New Roman" w:hAnsi="Times New Roman"/>
                <w:sz w:val="20"/>
                <w:szCs w:val="20"/>
              </w:rPr>
            </w:pPr>
            <w:r w:rsidRPr="00D25F5D">
              <w:rPr>
                <w:rFonts w:ascii="Times New Roman" w:hAnsi="Times New Roman"/>
                <w:sz w:val="20"/>
                <w:szCs w:val="20"/>
              </w:rPr>
              <w:t>Regulasi dari pemerintah mengenai peningkatan mutu di lingkungan perguruan tinggi</w:t>
            </w:r>
          </w:p>
          <w:p w14:paraId="7C834057" w14:textId="77777777" w:rsidR="00EC2291" w:rsidRPr="00D25F5D" w:rsidRDefault="00247671">
            <w:pPr>
              <w:pStyle w:val="se"/>
              <w:numPr>
                <w:ilvl w:val="0"/>
                <w:numId w:val="7"/>
              </w:numPr>
              <w:spacing w:before="0" w:after="0"/>
              <w:ind w:left="92" w:hanging="92"/>
              <w:jc w:val="left"/>
              <w:rPr>
                <w:rFonts w:ascii="Times New Roman" w:hAnsi="Times New Roman"/>
                <w:sz w:val="20"/>
                <w:szCs w:val="20"/>
              </w:rPr>
            </w:pPr>
            <w:r w:rsidRPr="00D25F5D">
              <w:rPr>
                <w:rFonts w:ascii="Times New Roman" w:hAnsi="Times New Roman"/>
                <w:sz w:val="20"/>
                <w:szCs w:val="20"/>
              </w:rPr>
              <w:t>Regulasi dari pemerintah mengenai peningkatan mutu tenaga akademik di lingkungan perguruan tinggi</w:t>
            </w:r>
          </w:p>
          <w:p w14:paraId="0A76FCC7" w14:textId="0D0E669D" w:rsidR="00247671" w:rsidRPr="00D25F5D" w:rsidRDefault="00247671">
            <w:pPr>
              <w:pStyle w:val="se"/>
              <w:numPr>
                <w:ilvl w:val="0"/>
                <w:numId w:val="7"/>
              </w:numPr>
              <w:spacing w:before="0" w:after="0"/>
              <w:ind w:left="92" w:hanging="92"/>
              <w:jc w:val="left"/>
              <w:rPr>
                <w:rFonts w:ascii="Times New Roman" w:hAnsi="Times New Roman"/>
                <w:sz w:val="20"/>
                <w:szCs w:val="20"/>
              </w:rPr>
            </w:pPr>
            <w:r w:rsidRPr="00D25F5D">
              <w:rPr>
                <w:rFonts w:ascii="Times New Roman" w:hAnsi="Times New Roman"/>
                <w:sz w:val="20"/>
                <w:szCs w:val="20"/>
              </w:rPr>
              <w:t>Regulasi dari pemerintah mengenai persaingan kualitas tenaga kerja di bi</w:t>
            </w:r>
            <w:r w:rsidR="00E96ACD" w:rsidRPr="00D25F5D">
              <w:rPr>
                <w:rFonts w:ascii="Times New Roman" w:hAnsi="Times New Roman"/>
                <w:sz w:val="20"/>
                <w:szCs w:val="20"/>
              </w:rPr>
              <w:t>dan</w:t>
            </w:r>
            <w:r w:rsidRPr="00D25F5D">
              <w:rPr>
                <w:rFonts w:ascii="Times New Roman" w:hAnsi="Times New Roman"/>
                <w:sz w:val="20"/>
                <w:szCs w:val="20"/>
              </w:rPr>
              <w:t>g logistik</w:t>
            </w:r>
          </w:p>
          <w:p w14:paraId="61A245F1" w14:textId="6EDA0396"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53A62C18" w14:textId="77777777" w:rsidTr="00EE0391">
        <w:tc>
          <w:tcPr>
            <w:tcW w:w="1464" w:type="dxa"/>
            <w:vMerge/>
          </w:tcPr>
          <w:p w14:paraId="10ABB74C" w14:textId="77777777" w:rsidR="00247671" w:rsidRPr="00D25F5D" w:rsidRDefault="00247671" w:rsidP="00247671">
            <w:pPr>
              <w:rPr>
                <w:vertAlign w:val="subscript"/>
                <w:lang w:val="fi-FI"/>
              </w:rPr>
            </w:pPr>
          </w:p>
        </w:tc>
        <w:tc>
          <w:tcPr>
            <w:tcW w:w="2179" w:type="dxa"/>
          </w:tcPr>
          <w:p w14:paraId="26A39AB4" w14:textId="0ED4E1E2" w:rsidR="00247671" w:rsidRPr="00D25F5D" w:rsidRDefault="00247671">
            <w:pPr>
              <w:pStyle w:val="ListParagraph"/>
              <w:numPr>
                <w:ilvl w:val="0"/>
                <w:numId w:val="48"/>
              </w:numPr>
              <w:ind w:left="270" w:hanging="180"/>
              <w:rPr>
                <w:sz w:val="20"/>
                <w:szCs w:val="20"/>
                <w:lang w:val="fi-FI"/>
              </w:rPr>
            </w:pPr>
            <w:r w:rsidRPr="00D25F5D">
              <w:rPr>
                <w:sz w:val="20"/>
                <w:szCs w:val="20"/>
                <w:lang w:val="fi-FI"/>
              </w:rPr>
              <w:t>Kepemimpinan Ka.SPMI yang baik</w:t>
            </w:r>
          </w:p>
        </w:tc>
        <w:tc>
          <w:tcPr>
            <w:tcW w:w="2055" w:type="dxa"/>
          </w:tcPr>
          <w:p w14:paraId="6D72B8CA" w14:textId="77777777" w:rsidR="00247671" w:rsidRPr="00D25F5D" w:rsidRDefault="00247671">
            <w:pPr>
              <w:pStyle w:val="ListParagraph"/>
              <w:numPr>
                <w:ilvl w:val="0"/>
                <w:numId w:val="48"/>
              </w:numPr>
              <w:ind w:left="363" w:hanging="180"/>
              <w:rPr>
                <w:sz w:val="20"/>
                <w:szCs w:val="20"/>
                <w:lang w:val="fi-FI"/>
              </w:rPr>
            </w:pPr>
          </w:p>
        </w:tc>
        <w:tc>
          <w:tcPr>
            <w:tcW w:w="1755" w:type="dxa"/>
          </w:tcPr>
          <w:p w14:paraId="280C1086" w14:textId="77777777" w:rsidR="00247671" w:rsidRPr="00D25F5D" w:rsidRDefault="00247671" w:rsidP="00247671">
            <w:pPr>
              <w:pStyle w:val="ListParagraph"/>
              <w:ind w:left="110"/>
              <w:rPr>
                <w:sz w:val="20"/>
                <w:szCs w:val="20"/>
              </w:rPr>
            </w:pPr>
          </w:p>
          <w:p w14:paraId="65280F92" w14:textId="0597B51F" w:rsidR="00247671" w:rsidRPr="00D25F5D" w:rsidRDefault="00247671" w:rsidP="00247671">
            <w:pPr>
              <w:pStyle w:val="ListParagraph"/>
              <w:ind w:left="110"/>
              <w:rPr>
                <w:sz w:val="20"/>
                <w:szCs w:val="20"/>
              </w:rPr>
            </w:pPr>
          </w:p>
        </w:tc>
        <w:tc>
          <w:tcPr>
            <w:tcW w:w="1897" w:type="dxa"/>
          </w:tcPr>
          <w:p w14:paraId="4CEA4D59"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03DAA30C" w14:textId="77777777" w:rsidTr="00EE0391">
        <w:tc>
          <w:tcPr>
            <w:tcW w:w="1464" w:type="dxa"/>
            <w:vMerge/>
          </w:tcPr>
          <w:p w14:paraId="2BEB6C94" w14:textId="77777777" w:rsidR="00247671" w:rsidRPr="00D25F5D" w:rsidRDefault="00247671" w:rsidP="00247671">
            <w:pPr>
              <w:rPr>
                <w:vertAlign w:val="subscript"/>
                <w:lang w:val="fi-FI"/>
              </w:rPr>
            </w:pPr>
          </w:p>
        </w:tc>
        <w:tc>
          <w:tcPr>
            <w:tcW w:w="2179" w:type="dxa"/>
          </w:tcPr>
          <w:p w14:paraId="01B12D94" w14:textId="745BDF42" w:rsidR="00247671" w:rsidRPr="00D25F5D" w:rsidRDefault="00247671">
            <w:pPr>
              <w:pStyle w:val="ListParagraph"/>
              <w:numPr>
                <w:ilvl w:val="0"/>
                <w:numId w:val="48"/>
              </w:numPr>
              <w:ind w:left="270" w:hanging="180"/>
              <w:rPr>
                <w:sz w:val="20"/>
                <w:szCs w:val="20"/>
                <w:lang w:val="fi-FI"/>
              </w:rPr>
            </w:pPr>
            <w:r w:rsidRPr="00D25F5D">
              <w:rPr>
                <w:sz w:val="20"/>
                <w:szCs w:val="20"/>
                <w:lang w:val="fi-FI"/>
              </w:rPr>
              <w:t>Pengelolaan Sistem Penjaminan Mutu yang baik</w:t>
            </w:r>
          </w:p>
        </w:tc>
        <w:tc>
          <w:tcPr>
            <w:tcW w:w="2055" w:type="dxa"/>
          </w:tcPr>
          <w:p w14:paraId="052E4902" w14:textId="77777777" w:rsidR="00247671" w:rsidRPr="00D25F5D" w:rsidRDefault="00247671">
            <w:pPr>
              <w:pStyle w:val="ListParagraph"/>
              <w:numPr>
                <w:ilvl w:val="0"/>
                <w:numId w:val="48"/>
              </w:numPr>
              <w:ind w:left="363" w:hanging="180"/>
              <w:rPr>
                <w:sz w:val="20"/>
                <w:szCs w:val="20"/>
                <w:lang w:val="fi-FI"/>
              </w:rPr>
            </w:pPr>
          </w:p>
        </w:tc>
        <w:tc>
          <w:tcPr>
            <w:tcW w:w="1755" w:type="dxa"/>
          </w:tcPr>
          <w:p w14:paraId="5BB374B8" w14:textId="77777777" w:rsidR="00247671" w:rsidRPr="00D25F5D" w:rsidRDefault="00247671" w:rsidP="00247671">
            <w:pPr>
              <w:pStyle w:val="ListParagraph"/>
              <w:ind w:left="110"/>
              <w:rPr>
                <w:sz w:val="20"/>
                <w:szCs w:val="20"/>
              </w:rPr>
            </w:pPr>
          </w:p>
        </w:tc>
        <w:tc>
          <w:tcPr>
            <w:tcW w:w="1897" w:type="dxa"/>
          </w:tcPr>
          <w:p w14:paraId="0E91A103"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6DD59565" w14:textId="77777777" w:rsidTr="00EE0391">
        <w:tc>
          <w:tcPr>
            <w:tcW w:w="1464" w:type="dxa"/>
            <w:vMerge/>
          </w:tcPr>
          <w:p w14:paraId="5D782564" w14:textId="77777777" w:rsidR="00247671" w:rsidRPr="00D25F5D" w:rsidRDefault="00247671" w:rsidP="00247671">
            <w:pPr>
              <w:rPr>
                <w:vertAlign w:val="subscript"/>
                <w:lang w:val="fi-FI"/>
              </w:rPr>
            </w:pPr>
          </w:p>
        </w:tc>
        <w:tc>
          <w:tcPr>
            <w:tcW w:w="2179" w:type="dxa"/>
          </w:tcPr>
          <w:p w14:paraId="653F491D" w14:textId="3F54F201" w:rsidR="00247671" w:rsidRPr="00D25F5D" w:rsidRDefault="00247671">
            <w:pPr>
              <w:pStyle w:val="ListParagraph"/>
              <w:numPr>
                <w:ilvl w:val="0"/>
                <w:numId w:val="48"/>
              </w:numPr>
              <w:ind w:left="270" w:hanging="180"/>
              <w:rPr>
                <w:sz w:val="20"/>
                <w:szCs w:val="20"/>
                <w:lang w:val="fi-FI"/>
              </w:rPr>
            </w:pPr>
            <w:r w:rsidRPr="00D25F5D">
              <w:rPr>
                <w:sz w:val="20"/>
                <w:szCs w:val="20"/>
                <w:lang w:val="fi-FI"/>
              </w:rPr>
              <w:t>Sistem Penjaminan Mutu untuk Kerjasama sudah baik</w:t>
            </w:r>
          </w:p>
        </w:tc>
        <w:tc>
          <w:tcPr>
            <w:tcW w:w="2055" w:type="dxa"/>
          </w:tcPr>
          <w:p w14:paraId="47E4CAEE" w14:textId="77777777" w:rsidR="00247671" w:rsidRPr="00D25F5D" w:rsidRDefault="00247671">
            <w:pPr>
              <w:pStyle w:val="ListParagraph"/>
              <w:numPr>
                <w:ilvl w:val="0"/>
                <w:numId w:val="48"/>
              </w:numPr>
              <w:ind w:left="363" w:hanging="180"/>
              <w:rPr>
                <w:sz w:val="20"/>
                <w:szCs w:val="20"/>
                <w:lang w:val="fi-FI"/>
              </w:rPr>
            </w:pPr>
          </w:p>
        </w:tc>
        <w:tc>
          <w:tcPr>
            <w:tcW w:w="1755" w:type="dxa"/>
          </w:tcPr>
          <w:p w14:paraId="2F49EDCB" w14:textId="77777777" w:rsidR="00247671" w:rsidRPr="00D25F5D" w:rsidRDefault="00247671" w:rsidP="00247671">
            <w:pPr>
              <w:pStyle w:val="ListParagraph"/>
              <w:ind w:left="110"/>
              <w:rPr>
                <w:sz w:val="20"/>
                <w:szCs w:val="20"/>
              </w:rPr>
            </w:pPr>
          </w:p>
        </w:tc>
        <w:tc>
          <w:tcPr>
            <w:tcW w:w="1897" w:type="dxa"/>
          </w:tcPr>
          <w:p w14:paraId="42345CB6"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54D644C5" w14:textId="77777777" w:rsidTr="00EE0391">
        <w:tc>
          <w:tcPr>
            <w:tcW w:w="1464" w:type="dxa"/>
          </w:tcPr>
          <w:p w14:paraId="713B3882" w14:textId="4E85397D" w:rsidR="00247671" w:rsidRPr="00D25F5D" w:rsidRDefault="00247671" w:rsidP="00247671">
            <w:pPr>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07F3BCBB" w14:textId="319CCA5E" w:rsidR="00247671" w:rsidRPr="00D25F5D" w:rsidRDefault="00247671">
            <w:pPr>
              <w:pStyle w:val="ListParagraph"/>
              <w:numPr>
                <w:ilvl w:val="0"/>
                <w:numId w:val="48"/>
              </w:numPr>
              <w:ind w:left="270" w:hanging="180"/>
              <w:rPr>
                <w:sz w:val="20"/>
                <w:szCs w:val="20"/>
              </w:rPr>
            </w:pPr>
            <w:r w:rsidRPr="00D25F5D">
              <w:rPr>
                <w:sz w:val="20"/>
                <w:szCs w:val="20"/>
                <w:lang w:val="en-ID"/>
              </w:rPr>
              <w:t xml:space="preserve">Sudah memenuhi standar akreditasi </w:t>
            </w:r>
            <w:r w:rsidRPr="00D25F5D">
              <w:rPr>
                <w:sz w:val="20"/>
                <w:szCs w:val="20"/>
                <w:lang w:val="en-ID"/>
              </w:rPr>
              <w:lastRenderedPageBreak/>
              <w:t>yang diharapkan BAN-PT</w:t>
            </w:r>
          </w:p>
        </w:tc>
        <w:tc>
          <w:tcPr>
            <w:tcW w:w="2055" w:type="dxa"/>
          </w:tcPr>
          <w:p w14:paraId="2C9BFBD2" w14:textId="5B2F5E4D" w:rsidR="00247671" w:rsidRPr="00D25F5D" w:rsidRDefault="00247671">
            <w:pPr>
              <w:pStyle w:val="ListParagraph"/>
              <w:numPr>
                <w:ilvl w:val="0"/>
                <w:numId w:val="48"/>
              </w:numPr>
              <w:ind w:left="363" w:hanging="180"/>
              <w:rPr>
                <w:sz w:val="20"/>
                <w:szCs w:val="20"/>
              </w:rPr>
            </w:pPr>
            <w:r w:rsidRPr="00D25F5D">
              <w:rPr>
                <w:sz w:val="20"/>
                <w:szCs w:val="20"/>
              </w:rPr>
              <w:lastRenderedPageBreak/>
              <w:t xml:space="preserve">Belum spesifik ada manual untuk </w:t>
            </w:r>
            <w:r w:rsidRPr="00D25F5D">
              <w:rPr>
                <w:sz w:val="20"/>
                <w:szCs w:val="20"/>
              </w:rPr>
              <w:lastRenderedPageBreak/>
              <w:t>mencapai kompetensi mahasiswa</w:t>
            </w:r>
          </w:p>
        </w:tc>
        <w:tc>
          <w:tcPr>
            <w:tcW w:w="1755" w:type="dxa"/>
          </w:tcPr>
          <w:p w14:paraId="77186F5E" w14:textId="0D00C118" w:rsidR="00247671" w:rsidRPr="00D25F5D" w:rsidRDefault="00247671">
            <w:pPr>
              <w:pStyle w:val="ListParagraph"/>
              <w:numPr>
                <w:ilvl w:val="0"/>
                <w:numId w:val="214"/>
              </w:numPr>
              <w:ind w:left="249" w:hanging="283"/>
              <w:rPr>
                <w:sz w:val="20"/>
                <w:szCs w:val="20"/>
              </w:rPr>
            </w:pPr>
            <w:r w:rsidRPr="00D25F5D">
              <w:rPr>
                <w:sz w:val="20"/>
                <w:szCs w:val="20"/>
              </w:rPr>
              <w:lastRenderedPageBreak/>
              <w:t xml:space="preserve">Banyak model di luar yang </w:t>
            </w:r>
            <w:r w:rsidRPr="00D25F5D">
              <w:rPr>
                <w:sz w:val="20"/>
                <w:szCs w:val="20"/>
              </w:rPr>
              <w:lastRenderedPageBreak/>
              <w:t>dapat dijadikan contoh agar manual unutk pencapaian kompetensi mahasiswa dirumuskan.</w:t>
            </w:r>
          </w:p>
        </w:tc>
        <w:tc>
          <w:tcPr>
            <w:tcW w:w="1897" w:type="dxa"/>
          </w:tcPr>
          <w:p w14:paraId="7F755F4F" w14:textId="60010C3C" w:rsidR="00247671" w:rsidRPr="00D25F5D" w:rsidRDefault="00247671">
            <w:pPr>
              <w:pStyle w:val="se"/>
              <w:numPr>
                <w:ilvl w:val="0"/>
                <w:numId w:val="126"/>
              </w:numPr>
              <w:spacing w:before="0" w:after="0"/>
              <w:ind w:left="256" w:hanging="255"/>
              <w:jc w:val="left"/>
              <w:rPr>
                <w:rFonts w:ascii="Times New Roman" w:hAnsi="Times New Roman"/>
                <w:sz w:val="20"/>
                <w:szCs w:val="20"/>
                <w:lang w:val="fi-FI"/>
              </w:rPr>
            </w:pPr>
            <w:r w:rsidRPr="00D25F5D">
              <w:rPr>
                <w:rFonts w:ascii="Times New Roman" w:hAnsi="Times New Roman"/>
                <w:sz w:val="20"/>
                <w:szCs w:val="20"/>
                <w:lang w:val="fi-FI"/>
              </w:rPr>
              <w:lastRenderedPageBreak/>
              <w:t>Jika tidak didokumentasika</w:t>
            </w:r>
            <w:r w:rsidRPr="00D25F5D">
              <w:rPr>
                <w:rFonts w:ascii="Times New Roman" w:hAnsi="Times New Roman"/>
                <w:sz w:val="20"/>
                <w:szCs w:val="20"/>
                <w:lang w:val="fi-FI"/>
              </w:rPr>
              <w:lastRenderedPageBreak/>
              <w:t>n menajdi tidak berkesinambungan</w:t>
            </w:r>
          </w:p>
        </w:tc>
      </w:tr>
      <w:tr w:rsidR="00247671" w:rsidRPr="00D25F5D" w14:paraId="157AB949" w14:textId="77777777" w:rsidTr="00EE0391">
        <w:tc>
          <w:tcPr>
            <w:tcW w:w="1464" w:type="dxa"/>
          </w:tcPr>
          <w:p w14:paraId="7538350F" w14:textId="035AD1D7" w:rsidR="00247671" w:rsidRPr="00D25F5D" w:rsidRDefault="00247671" w:rsidP="00247671">
            <w:pPr>
              <w:pStyle w:val="ListParagraph"/>
              <w:ind w:left="29"/>
              <w:rPr>
                <w:sz w:val="20"/>
                <w:szCs w:val="20"/>
              </w:rPr>
            </w:pPr>
            <w:r w:rsidRPr="00D25F5D">
              <w:rPr>
                <w:sz w:val="20"/>
                <w:szCs w:val="20"/>
              </w:rPr>
              <w:t>Sumber Daya Manusia</w:t>
            </w:r>
          </w:p>
        </w:tc>
        <w:tc>
          <w:tcPr>
            <w:tcW w:w="2179" w:type="dxa"/>
          </w:tcPr>
          <w:p w14:paraId="08586502" w14:textId="5AAD16E1" w:rsidR="00247671" w:rsidRPr="00D25F5D" w:rsidRDefault="00247671">
            <w:pPr>
              <w:pStyle w:val="ListParagraph"/>
              <w:numPr>
                <w:ilvl w:val="0"/>
                <w:numId w:val="48"/>
              </w:numPr>
              <w:ind w:left="270" w:hanging="180"/>
              <w:rPr>
                <w:sz w:val="20"/>
                <w:szCs w:val="20"/>
              </w:rPr>
            </w:pPr>
            <w:r w:rsidRPr="00D25F5D">
              <w:rPr>
                <w:sz w:val="20"/>
                <w:szCs w:val="20"/>
              </w:rPr>
              <w:t>Sudah ada lembaga penjaminan mutu di tingkat Sekolah Tinggi  yaitu SPPMA yang dalam keberjalanannya terus disempurnakan</w:t>
            </w:r>
          </w:p>
        </w:tc>
        <w:tc>
          <w:tcPr>
            <w:tcW w:w="2055" w:type="dxa"/>
          </w:tcPr>
          <w:p w14:paraId="4227A836" w14:textId="3EBD9C1B" w:rsidR="00247671" w:rsidRPr="00D25F5D" w:rsidRDefault="00247671">
            <w:pPr>
              <w:pStyle w:val="ListParagraph"/>
              <w:numPr>
                <w:ilvl w:val="0"/>
                <w:numId w:val="48"/>
              </w:numPr>
              <w:ind w:left="363" w:hanging="180"/>
              <w:rPr>
                <w:sz w:val="20"/>
                <w:szCs w:val="20"/>
              </w:rPr>
            </w:pPr>
            <w:r w:rsidRPr="00D25F5D">
              <w:rPr>
                <w:sz w:val="20"/>
                <w:szCs w:val="20"/>
              </w:rPr>
              <w:t>Jumlah SDM SPPMA kurang memadai (auditor, tendik).</w:t>
            </w:r>
          </w:p>
        </w:tc>
        <w:tc>
          <w:tcPr>
            <w:tcW w:w="1755" w:type="dxa"/>
          </w:tcPr>
          <w:p w14:paraId="066CF916" w14:textId="30563429" w:rsidR="00247671" w:rsidRPr="00D25F5D" w:rsidRDefault="00247671">
            <w:pPr>
              <w:pStyle w:val="ListParagraph"/>
              <w:numPr>
                <w:ilvl w:val="0"/>
                <w:numId w:val="125"/>
              </w:numPr>
              <w:ind w:left="340" w:hanging="335"/>
              <w:rPr>
                <w:sz w:val="20"/>
                <w:szCs w:val="20"/>
                <w:lang w:val="fi-FI"/>
              </w:rPr>
            </w:pPr>
            <w:r w:rsidRPr="00D25F5D">
              <w:rPr>
                <w:sz w:val="20"/>
                <w:szCs w:val="20"/>
                <w:lang w:val="fi-FI"/>
              </w:rPr>
              <w:t>Dapat meningkatkan jumlah tenaga kerja dibi</w:t>
            </w:r>
            <w:r w:rsidR="00E96ACD" w:rsidRPr="00D25F5D">
              <w:rPr>
                <w:sz w:val="20"/>
                <w:szCs w:val="20"/>
                <w:lang w:val="fi-FI"/>
              </w:rPr>
              <w:t>dan</w:t>
            </w:r>
            <w:r w:rsidRPr="00D25F5D">
              <w:rPr>
                <w:sz w:val="20"/>
                <w:szCs w:val="20"/>
                <w:lang w:val="fi-FI"/>
              </w:rPr>
              <w:t>g SPMI</w:t>
            </w:r>
          </w:p>
        </w:tc>
        <w:tc>
          <w:tcPr>
            <w:tcW w:w="1897" w:type="dxa"/>
          </w:tcPr>
          <w:p w14:paraId="75B5498B" w14:textId="48C30F05"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Sulit untuk meningkatkan mutu SPMI</w:t>
            </w:r>
          </w:p>
          <w:p w14:paraId="1D9C6FD3" w14:textId="4A9B7CF5"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 xml:space="preserve">Tuntutan kualifikasi struktural yang </w:t>
            </w:r>
            <w:r w:rsidRPr="00D25F5D">
              <w:rPr>
                <w:rFonts w:ascii="Times New Roman" w:hAnsi="Times New Roman"/>
                <w:i/>
                <w:sz w:val="20"/>
                <w:szCs w:val="20"/>
              </w:rPr>
              <w:t>high performance</w:t>
            </w:r>
            <w:r w:rsidRPr="00D25F5D">
              <w:rPr>
                <w:rFonts w:ascii="Times New Roman" w:hAnsi="Times New Roman"/>
                <w:sz w:val="20"/>
                <w:szCs w:val="20"/>
              </w:rPr>
              <w:t xml:space="preserve"> (prestasi tinggi) untuk mengatasi persaingan.</w:t>
            </w:r>
          </w:p>
        </w:tc>
      </w:tr>
      <w:tr w:rsidR="00247671" w:rsidRPr="00D25F5D" w14:paraId="2BA6C163" w14:textId="77777777" w:rsidTr="00EE0391">
        <w:tc>
          <w:tcPr>
            <w:tcW w:w="1464" w:type="dxa"/>
          </w:tcPr>
          <w:p w14:paraId="787E81F2" w14:textId="2954B1CA" w:rsidR="00247671" w:rsidRPr="00D25F5D" w:rsidRDefault="00247671" w:rsidP="00247671">
            <w:pPr>
              <w:pStyle w:val="ListParagraph"/>
              <w:ind w:left="29"/>
              <w:rPr>
                <w:sz w:val="20"/>
                <w:szCs w:val="20"/>
              </w:rPr>
            </w:pPr>
            <w:r w:rsidRPr="00D25F5D">
              <w:rPr>
                <w:sz w:val="20"/>
                <w:szCs w:val="20"/>
              </w:rPr>
              <w:t xml:space="preserve">Pembiayaan, Sarana </w:t>
            </w:r>
            <w:r w:rsidR="00E96ACD" w:rsidRPr="00D25F5D">
              <w:rPr>
                <w:sz w:val="20"/>
                <w:szCs w:val="20"/>
              </w:rPr>
              <w:t>dan</w:t>
            </w:r>
            <w:r w:rsidRPr="00D25F5D">
              <w:rPr>
                <w:sz w:val="20"/>
                <w:szCs w:val="20"/>
              </w:rPr>
              <w:t xml:space="preserve"> prasarana </w:t>
            </w:r>
            <w:r w:rsidR="00E96ACD" w:rsidRPr="00D25F5D">
              <w:rPr>
                <w:sz w:val="20"/>
                <w:szCs w:val="20"/>
              </w:rPr>
              <w:t>dan</w:t>
            </w:r>
            <w:r w:rsidRPr="00D25F5D">
              <w:rPr>
                <w:sz w:val="20"/>
                <w:szCs w:val="20"/>
              </w:rPr>
              <w:t xml:space="preserve"> sistem Informasi</w:t>
            </w:r>
          </w:p>
        </w:tc>
        <w:tc>
          <w:tcPr>
            <w:tcW w:w="2179" w:type="dxa"/>
          </w:tcPr>
          <w:p w14:paraId="284C0B64" w14:textId="4C4754F3" w:rsidR="00247671" w:rsidRPr="00D25F5D" w:rsidRDefault="00247671">
            <w:pPr>
              <w:pStyle w:val="ListParagraph"/>
              <w:numPr>
                <w:ilvl w:val="0"/>
                <w:numId w:val="48"/>
              </w:numPr>
              <w:ind w:left="270" w:hanging="180"/>
              <w:rPr>
                <w:sz w:val="20"/>
                <w:szCs w:val="20"/>
              </w:rPr>
            </w:pPr>
            <w:r w:rsidRPr="00D25F5D">
              <w:rPr>
                <w:sz w:val="20"/>
                <w:szCs w:val="20"/>
              </w:rPr>
              <w:t>Sudah memiliki Standar Prosedur Operasi (SPO)</w:t>
            </w:r>
            <w:r w:rsidRPr="00D25F5D">
              <w:rPr>
                <w:sz w:val="20"/>
                <w:szCs w:val="20"/>
                <w:lang w:val="en-ID"/>
              </w:rPr>
              <w:t xml:space="preserve"> </w:t>
            </w:r>
            <w:r w:rsidRPr="00D25F5D">
              <w:rPr>
                <w:sz w:val="20"/>
                <w:szCs w:val="20"/>
              </w:rPr>
              <w:t>yang disahkan</w:t>
            </w:r>
          </w:p>
        </w:tc>
        <w:tc>
          <w:tcPr>
            <w:tcW w:w="2055" w:type="dxa"/>
          </w:tcPr>
          <w:p w14:paraId="130DDB0D" w14:textId="3BCCC985" w:rsidR="00247671" w:rsidRPr="00D25F5D" w:rsidRDefault="00247671">
            <w:pPr>
              <w:pStyle w:val="ListParagraph"/>
              <w:numPr>
                <w:ilvl w:val="0"/>
                <w:numId w:val="48"/>
              </w:numPr>
              <w:ind w:left="363" w:hanging="180"/>
              <w:rPr>
                <w:sz w:val="20"/>
                <w:szCs w:val="20"/>
              </w:rPr>
            </w:pPr>
            <w:r w:rsidRPr="00D25F5D">
              <w:rPr>
                <w:sz w:val="20"/>
                <w:szCs w:val="20"/>
              </w:rPr>
              <w:t>Minimnya anggaran untuk kegiatan SPMI</w:t>
            </w:r>
          </w:p>
          <w:p w14:paraId="085DB327" w14:textId="5816739A" w:rsidR="00247671" w:rsidRPr="00D25F5D" w:rsidRDefault="00247671">
            <w:pPr>
              <w:pStyle w:val="ListParagraph"/>
              <w:numPr>
                <w:ilvl w:val="0"/>
                <w:numId w:val="48"/>
              </w:numPr>
              <w:ind w:left="363" w:hanging="180"/>
              <w:rPr>
                <w:sz w:val="20"/>
                <w:szCs w:val="20"/>
              </w:rPr>
            </w:pPr>
            <w:r w:rsidRPr="00D25F5D">
              <w:rPr>
                <w:sz w:val="20"/>
                <w:szCs w:val="20"/>
              </w:rPr>
              <w:t>Sistem informasi belum terintegrasi</w:t>
            </w:r>
          </w:p>
        </w:tc>
        <w:tc>
          <w:tcPr>
            <w:tcW w:w="1755" w:type="dxa"/>
          </w:tcPr>
          <w:p w14:paraId="0DAE9F03" w14:textId="1C15CE01" w:rsidR="00247671" w:rsidRPr="00D25F5D" w:rsidRDefault="00247671">
            <w:pPr>
              <w:pStyle w:val="ListParagraph"/>
              <w:numPr>
                <w:ilvl w:val="0"/>
                <w:numId w:val="125"/>
              </w:numPr>
              <w:ind w:left="136" w:hanging="136"/>
              <w:rPr>
                <w:sz w:val="20"/>
                <w:szCs w:val="20"/>
              </w:rPr>
            </w:pPr>
            <w:r w:rsidRPr="00D25F5D">
              <w:rPr>
                <w:sz w:val="20"/>
                <w:szCs w:val="20"/>
              </w:rPr>
              <w:t>NA</w:t>
            </w:r>
          </w:p>
        </w:tc>
        <w:tc>
          <w:tcPr>
            <w:tcW w:w="1897" w:type="dxa"/>
          </w:tcPr>
          <w:p w14:paraId="7F16E045" w14:textId="0C7F755C"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NA</w:t>
            </w:r>
          </w:p>
        </w:tc>
      </w:tr>
      <w:tr w:rsidR="00247671" w:rsidRPr="00D25F5D" w14:paraId="204EB9DD" w14:textId="77777777" w:rsidTr="00EE0391">
        <w:tc>
          <w:tcPr>
            <w:tcW w:w="1464" w:type="dxa"/>
          </w:tcPr>
          <w:p w14:paraId="5B473687" w14:textId="683DE71F" w:rsidR="00247671" w:rsidRPr="00D25F5D" w:rsidRDefault="00247671" w:rsidP="00247671">
            <w:pPr>
              <w:pStyle w:val="ListParagraph"/>
              <w:ind w:left="29"/>
              <w:rPr>
                <w:sz w:val="20"/>
                <w:szCs w:val="20"/>
                <w:lang w:val="fi-FI"/>
              </w:rPr>
            </w:pPr>
            <w:r w:rsidRPr="00D25F5D">
              <w:rPr>
                <w:sz w:val="20"/>
                <w:szCs w:val="20"/>
                <w:lang w:val="fi-FI"/>
              </w:rPr>
              <w:t xml:space="preserve">Kurikulum 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5603C3AA" w14:textId="07EE17BA" w:rsidR="00247671" w:rsidRPr="00D25F5D" w:rsidRDefault="00247671">
            <w:pPr>
              <w:pStyle w:val="ListParagraph"/>
              <w:numPr>
                <w:ilvl w:val="0"/>
                <w:numId w:val="48"/>
              </w:numPr>
              <w:ind w:left="270" w:hanging="180"/>
              <w:rPr>
                <w:sz w:val="20"/>
                <w:szCs w:val="20"/>
              </w:rPr>
            </w:pPr>
            <w:r w:rsidRPr="00D25F5D">
              <w:rPr>
                <w:sz w:val="20"/>
                <w:szCs w:val="20"/>
                <w:lang w:val="en-ID"/>
              </w:rPr>
              <w:t>Sudah memenuhi standar akreditasi yang diharapkan BAN-PT</w:t>
            </w:r>
          </w:p>
        </w:tc>
        <w:tc>
          <w:tcPr>
            <w:tcW w:w="2055" w:type="dxa"/>
          </w:tcPr>
          <w:p w14:paraId="69763CCD" w14:textId="77777777" w:rsidR="00247671" w:rsidRPr="00D25F5D" w:rsidRDefault="00247671">
            <w:pPr>
              <w:pStyle w:val="ListParagraph"/>
              <w:numPr>
                <w:ilvl w:val="0"/>
                <w:numId w:val="48"/>
              </w:numPr>
              <w:ind w:left="363" w:hanging="180"/>
              <w:rPr>
                <w:sz w:val="20"/>
                <w:szCs w:val="20"/>
              </w:rPr>
            </w:pPr>
          </w:p>
        </w:tc>
        <w:tc>
          <w:tcPr>
            <w:tcW w:w="1755" w:type="dxa"/>
          </w:tcPr>
          <w:p w14:paraId="780781D3" w14:textId="0B14EF87" w:rsidR="00247671" w:rsidRPr="00D25F5D" w:rsidRDefault="00247671">
            <w:pPr>
              <w:pStyle w:val="ListParagraph"/>
              <w:numPr>
                <w:ilvl w:val="0"/>
                <w:numId w:val="125"/>
              </w:numPr>
              <w:ind w:hanging="829"/>
              <w:rPr>
                <w:sz w:val="20"/>
                <w:szCs w:val="20"/>
              </w:rPr>
            </w:pPr>
            <w:r w:rsidRPr="00D25F5D">
              <w:rPr>
                <w:sz w:val="20"/>
                <w:szCs w:val="20"/>
              </w:rPr>
              <w:t>NA</w:t>
            </w:r>
          </w:p>
        </w:tc>
        <w:tc>
          <w:tcPr>
            <w:tcW w:w="1897" w:type="dxa"/>
          </w:tcPr>
          <w:p w14:paraId="530C776F" w14:textId="6AFC75B9"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NA</w:t>
            </w:r>
          </w:p>
        </w:tc>
      </w:tr>
      <w:tr w:rsidR="00247671" w:rsidRPr="00D25F5D" w14:paraId="189ED436" w14:textId="77777777" w:rsidTr="00EE0391">
        <w:tc>
          <w:tcPr>
            <w:tcW w:w="1464" w:type="dxa"/>
          </w:tcPr>
          <w:p w14:paraId="191D0F58" w14:textId="4FF4470E" w:rsidR="00247671" w:rsidRPr="00D25F5D" w:rsidRDefault="00247671" w:rsidP="00247671">
            <w:pPr>
              <w:pStyle w:val="ListParagraph"/>
              <w:ind w:left="29"/>
              <w:rPr>
                <w:sz w:val="20"/>
                <w:szCs w:val="20"/>
              </w:rPr>
            </w:pPr>
            <w:r w:rsidRPr="00D25F5D">
              <w:rPr>
                <w:sz w:val="20"/>
                <w:szCs w:val="20"/>
              </w:rPr>
              <w:t>Penelitian</w:t>
            </w:r>
          </w:p>
        </w:tc>
        <w:tc>
          <w:tcPr>
            <w:tcW w:w="2179" w:type="dxa"/>
          </w:tcPr>
          <w:p w14:paraId="0AE258C5" w14:textId="26D427B1" w:rsidR="00247671" w:rsidRPr="00D25F5D" w:rsidRDefault="00247671">
            <w:pPr>
              <w:pStyle w:val="ListParagraph"/>
              <w:numPr>
                <w:ilvl w:val="0"/>
                <w:numId w:val="185"/>
              </w:numPr>
              <w:ind w:left="301" w:hanging="283"/>
              <w:rPr>
                <w:sz w:val="20"/>
                <w:szCs w:val="20"/>
              </w:rPr>
            </w:pPr>
            <w:r w:rsidRPr="00D25F5D">
              <w:rPr>
                <w:sz w:val="20"/>
                <w:szCs w:val="20"/>
              </w:rPr>
              <w:t>Sudah ada lembaga penjaminan mutu di tingkat Sekolah Tinggi  yaitu SPPMA yang dalam keberjalanannya terus disempurnakan</w:t>
            </w:r>
          </w:p>
        </w:tc>
        <w:tc>
          <w:tcPr>
            <w:tcW w:w="2055" w:type="dxa"/>
          </w:tcPr>
          <w:p w14:paraId="28744114" w14:textId="77777777" w:rsidR="00247671" w:rsidRPr="00D25F5D" w:rsidRDefault="00247671">
            <w:pPr>
              <w:pStyle w:val="ListParagraph"/>
              <w:numPr>
                <w:ilvl w:val="0"/>
                <w:numId w:val="48"/>
              </w:numPr>
              <w:ind w:left="363" w:hanging="180"/>
              <w:rPr>
                <w:sz w:val="20"/>
                <w:szCs w:val="20"/>
              </w:rPr>
            </w:pPr>
          </w:p>
        </w:tc>
        <w:tc>
          <w:tcPr>
            <w:tcW w:w="1755" w:type="dxa"/>
          </w:tcPr>
          <w:p w14:paraId="0EF168FF" w14:textId="5200407B" w:rsidR="00247671" w:rsidRPr="00D25F5D" w:rsidRDefault="00247671">
            <w:pPr>
              <w:pStyle w:val="ListParagraph"/>
              <w:numPr>
                <w:ilvl w:val="0"/>
                <w:numId w:val="125"/>
              </w:numPr>
              <w:ind w:hanging="829"/>
              <w:rPr>
                <w:sz w:val="20"/>
                <w:szCs w:val="20"/>
              </w:rPr>
            </w:pPr>
            <w:r w:rsidRPr="00D25F5D">
              <w:rPr>
                <w:sz w:val="20"/>
                <w:szCs w:val="20"/>
              </w:rPr>
              <w:t>NA</w:t>
            </w:r>
          </w:p>
        </w:tc>
        <w:tc>
          <w:tcPr>
            <w:tcW w:w="1897" w:type="dxa"/>
          </w:tcPr>
          <w:p w14:paraId="5E55B21C" w14:textId="2CDD9A9B"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NA</w:t>
            </w:r>
          </w:p>
        </w:tc>
      </w:tr>
      <w:tr w:rsidR="00247671" w:rsidRPr="00D25F5D" w14:paraId="26D1B078" w14:textId="77777777" w:rsidTr="00EE0391">
        <w:tc>
          <w:tcPr>
            <w:tcW w:w="1464" w:type="dxa"/>
          </w:tcPr>
          <w:p w14:paraId="7D2F43D9" w14:textId="6FC42998" w:rsidR="00247671" w:rsidRPr="00D25F5D" w:rsidRDefault="00247671" w:rsidP="00247671">
            <w:pPr>
              <w:pStyle w:val="ListParagraph"/>
              <w:ind w:left="29"/>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194ADA3D" w14:textId="030FA305" w:rsidR="00247671" w:rsidRPr="00D25F5D" w:rsidRDefault="00247671">
            <w:pPr>
              <w:pStyle w:val="ListParagraph"/>
              <w:numPr>
                <w:ilvl w:val="0"/>
                <w:numId w:val="48"/>
              </w:numPr>
              <w:ind w:left="270" w:hanging="180"/>
              <w:rPr>
                <w:sz w:val="20"/>
                <w:szCs w:val="20"/>
              </w:rPr>
            </w:pPr>
            <w:r w:rsidRPr="00D25F5D">
              <w:rPr>
                <w:sz w:val="20"/>
                <w:szCs w:val="20"/>
              </w:rPr>
              <w:t>Sudah memiliki Standar Prosedur Operasi (SPO)</w:t>
            </w:r>
            <w:r w:rsidRPr="00D25F5D">
              <w:rPr>
                <w:sz w:val="20"/>
                <w:szCs w:val="20"/>
                <w:lang w:val="en-ID"/>
              </w:rPr>
              <w:t xml:space="preserve"> </w:t>
            </w:r>
            <w:r w:rsidRPr="00D25F5D">
              <w:rPr>
                <w:sz w:val="20"/>
                <w:szCs w:val="20"/>
              </w:rPr>
              <w:t>yang disahkan</w:t>
            </w:r>
          </w:p>
        </w:tc>
        <w:tc>
          <w:tcPr>
            <w:tcW w:w="2055" w:type="dxa"/>
          </w:tcPr>
          <w:p w14:paraId="67A31A1E" w14:textId="25D0617A" w:rsidR="00247671" w:rsidRPr="00D25F5D" w:rsidRDefault="00247671">
            <w:pPr>
              <w:pStyle w:val="ListParagraph"/>
              <w:numPr>
                <w:ilvl w:val="0"/>
                <w:numId w:val="48"/>
              </w:numPr>
              <w:ind w:left="363" w:hanging="180"/>
              <w:rPr>
                <w:sz w:val="20"/>
                <w:szCs w:val="20"/>
              </w:rPr>
            </w:pPr>
            <w:r w:rsidRPr="00D25F5D">
              <w:rPr>
                <w:sz w:val="20"/>
                <w:szCs w:val="20"/>
              </w:rPr>
              <w:t>Belum spesifik ditetapkan</w:t>
            </w:r>
          </w:p>
        </w:tc>
        <w:tc>
          <w:tcPr>
            <w:tcW w:w="1755" w:type="dxa"/>
          </w:tcPr>
          <w:p w14:paraId="772DE76F" w14:textId="08CC30A0" w:rsidR="00247671" w:rsidRPr="00D25F5D" w:rsidRDefault="00247671">
            <w:pPr>
              <w:pStyle w:val="ListParagraph"/>
              <w:numPr>
                <w:ilvl w:val="0"/>
                <w:numId w:val="125"/>
              </w:numPr>
              <w:ind w:hanging="829"/>
              <w:rPr>
                <w:sz w:val="20"/>
                <w:szCs w:val="20"/>
              </w:rPr>
            </w:pPr>
            <w:r w:rsidRPr="00D25F5D">
              <w:rPr>
                <w:sz w:val="20"/>
                <w:szCs w:val="20"/>
              </w:rPr>
              <w:t>NA</w:t>
            </w:r>
          </w:p>
        </w:tc>
        <w:tc>
          <w:tcPr>
            <w:tcW w:w="1897" w:type="dxa"/>
          </w:tcPr>
          <w:p w14:paraId="371474CD" w14:textId="5F5400B9"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NA</w:t>
            </w:r>
          </w:p>
        </w:tc>
      </w:tr>
      <w:tr w:rsidR="00247671" w:rsidRPr="00D25F5D" w14:paraId="74454D2B" w14:textId="77777777" w:rsidTr="00EE0391">
        <w:tc>
          <w:tcPr>
            <w:tcW w:w="1464" w:type="dxa"/>
          </w:tcPr>
          <w:p w14:paraId="77E5B9C5" w14:textId="3E53EF32" w:rsidR="00247671" w:rsidRPr="00D25F5D" w:rsidRDefault="00247671" w:rsidP="00247671">
            <w:pPr>
              <w:pStyle w:val="ListParagraph"/>
              <w:ind w:left="29"/>
              <w:rPr>
                <w:sz w:val="20"/>
                <w:szCs w:val="20"/>
              </w:rPr>
            </w:pPr>
            <w:r w:rsidRPr="00D25F5D">
              <w:rPr>
                <w:sz w:val="20"/>
                <w:szCs w:val="20"/>
              </w:rPr>
              <w:t>Pengabdian pada Masyarakat</w:t>
            </w:r>
          </w:p>
        </w:tc>
        <w:tc>
          <w:tcPr>
            <w:tcW w:w="2179" w:type="dxa"/>
          </w:tcPr>
          <w:p w14:paraId="4314B227" w14:textId="7B496C56" w:rsidR="00247671" w:rsidRPr="00D25F5D" w:rsidRDefault="00247671">
            <w:pPr>
              <w:pStyle w:val="ListParagraph"/>
              <w:numPr>
                <w:ilvl w:val="0"/>
                <w:numId w:val="48"/>
              </w:numPr>
              <w:ind w:left="270" w:hanging="180"/>
              <w:rPr>
                <w:sz w:val="20"/>
                <w:szCs w:val="20"/>
              </w:rPr>
            </w:pPr>
            <w:r w:rsidRPr="00D25F5D">
              <w:rPr>
                <w:sz w:val="20"/>
                <w:szCs w:val="20"/>
                <w:lang w:val="en-ID"/>
              </w:rPr>
              <w:t>Sudah memenuhi standar akreditasi yang diharapkan BAN-PT</w:t>
            </w:r>
          </w:p>
        </w:tc>
        <w:tc>
          <w:tcPr>
            <w:tcW w:w="2055" w:type="dxa"/>
          </w:tcPr>
          <w:p w14:paraId="0C03581D" w14:textId="77777777" w:rsidR="00247671" w:rsidRPr="00D25F5D" w:rsidRDefault="00247671">
            <w:pPr>
              <w:pStyle w:val="ListParagraph"/>
              <w:numPr>
                <w:ilvl w:val="0"/>
                <w:numId w:val="48"/>
              </w:numPr>
              <w:ind w:left="363" w:hanging="180"/>
              <w:rPr>
                <w:sz w:val="20"/>
                <w:szCs w:val="20"/>
              </w:rPr>
            </w:pPr>
          </w:p>
        </w:tc>
        <w:tc>
          <w:tcPr>
            <w:tcW w:w="1755" w:type="dxa"/>
          </w:tcPr>
          <w:p w14:paraId="7758111F" w14:textId="5BBA4338" w:rsidR="00247671" w:rsidRPr="00D25F5D" w:rsidRDefault="00247671">
            <w:pPr>
              <w:pStyle w:val="ListParagraph"/>
              <w:numPr>
                <w:ilvl w:val="0"/>
                <w:numId w:val="125"/>
              </w:numPr>
              <w:ind w:hanging="829"/>
              <w:rPr>
                <w:sz w:val="20"/>
                <w:szCs w:val="20"/>
              </w:rPr>
            </w:pPr>
            <w:r w:rsidRPr="00D25F5D">
              <w:rPr>
                <w:sz w:val="20"/>
                <w:szCs w:val="20"/>
              </w:rPr>
              <w:t>NA</w:t>
            </w:r>
          </w:p>
        </w:tc>
        <w:tc>
          <w:tcPr>
            <w:tcW w:w="1897" w:type="dxa"/>
          </w:tcPr>
          <w:p w14:paraId="0895C222" w14:textId="217DDDAD"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NA</w:t>
            </w:r>
          </w:p>
        </w:tc>
      </w:tr>
      <w:tr w:rsidR="00247671" w:rsidRPr="00D25F5D" w14:paraId="11DFD134" w14:textId="77777777" w:rsidTr="00EE0391">
        <w:tc>
          <w:tcPr>
            <w:tcW w:w="1464" w:type="dxa"/>
          </w:tcPr>
          <w:p w14:paraId="0AB02822" w14:textId="350C1CD8" w:rsidR="00247671" w:rsidRPr="00D25F5D" w:rsidRDefault="00247671" w:rsidP="00247671">
            <w:pPr>
              <w:pStyle w:val="ListParagraph"/>
              <w:ind w:left="29"/>
              <w:rPr>
                <w:sz w:val="20"/>
                <w:szCs w:val="20"/>
              </w:rPr>
            </w:pPr>
            <w:r w:rsidRPr="00D25F5D">
              <w:rPr>
                <w:sz w:val="20"/>
                <w:szCs w:val="20"/>
              </w:rPr>
              <w:t>Kapasitas Institusi</w:t>
            </w:r>
          </w:p>
        </w:tc>
        <w:tc>
          <w:tcPr>
            <w:tcW w:w="2179" w:type="dxa"/>
          </w:tcPr>
          <w:p w14:paraId="230046B8" w14:textId="5CECD883" w:rsidR="00247671" w:rsidRPr="00D25F5D" w:rsidRDefault="00247671">
            <w:pPr>
              <w:pStyle w:val="ListParagraph"/>
              <w:numPr>
                <w:ilvl w:val="0"/>
                <w:numId w:val="48"/>
              </w:numPr>
              <w:ind w:left="270" w:hanging="180"/>
              <w:rPr>
                <w:sz w:val="20"/>
                <w:szCs w:val="20"/>
              </w:rPr>
            </w:pPr>
            <w:r w:rsidRPr="00D25F5D">
              <w:rPr>
                <w:sz w:val="20"/>
                <w:szCs w:val="20"/>
              </w:rPr>
              <w:t>Sudah ada lembaga penjaminan mutu di tingkat Sekolah Tinggi  yaitu SPPMA yang dalam keberjalanannya terus disempurnakan</w:t>
            </w:r>
          </w:p>
        </w:tc>
        <w:tc>
          <w:tcPr>
            <w:tcW w:w="2055" w:type="dxa"/>
          </w:tcPr>
          <w:p w14:paraId="5CA5B451" w14:textId="77777777" w:rsidR="00247671" w:rsidRPr="00D25F5D" w:rsidRDefault="00247671">
            <w:pPr>
              <w:pStyle w:val="ListParagraph"/>
              <w:numPr>
                <w:ilvl w:val="0"/>
                <w:numId w:val="48"/>
              </w:numPr>
              <w:ind w:left="363" w:hanging="180"/>
              <w:rPr>
                <w:sz w:val="20"/>
                <w:szCs w:val="20"/>
              </w:rPr>
            </w:pPr>
          </w:p>
        </w:tc>
        <w:tc>
          <w:tcPr>
            <w:tcW w:w="1755" w:type="dxa"/>
          </w:tcPr>
          <w:p w14:paraId="5C037F76" w14:textId="77777777" w:rsidR="00247671" w:rsidRPr="00D25F5D" w:rsidRDefault="00247671">
            <w:pPr>
              <w:pStyle w:val="ListParagraph"/>
              <w:numPr>
                <w:ilvl w:val="0"/>
                <w:numId w:val="125"/>
              </w:numPr>
              <w:ind w:hanging="829"/>
              <w:rPr>
                <w:sz w:val="20"/>
                <w:szCs w:val="20"/>
              </w:rPr>
            </w:pPr>
          </w:p>
        </w:tc>
        <w:tc>
          <w:tcPr>
            <w:tcW w:w="1897" w:type="dxa"/>
          </w:tcPr>
          <w:p w14:paraId="0D3DAB43"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6C9F50A5" w14:textId="77777777" w:rsidTr="00EE0391">
        <w:tc>
          <w:tcPr>
            <w:tcW w:w="9350" w:type="dxa"/>
            <w:gridSpan w:val="5"/>
          </w:tcPr>
          <w:p w14:paraId="339EC2AE" w14:textId="5BB0FB95" w:rsidR="00247671" w:rsidRPr="00D25F5D" w:rsidRDefault="00247671" w:rsidP="00247671">
            <w:pPr>
              <w:pStyle w:val="se"/>
              <w:numPr>
                <w:ilvl w:val="0"/>
                <w:numId w:val="0"/>
              </w:numPr>
              <w:spacing w:before="0" w:after="0"/>
              <w:ind w:left="327"/>
              <w:jc w:val="center"/>
              <w:rPr>
                <w:rFonts w:ascii="Times New Roman" w:hAnsi="Times New Roman"/>
                <w:b/>
                <w:bCs w:val="0"/>
              </w:rPr>
            </w:pPr>
            <w:r w:rsidRPr="00D25F5D">
              <w:rPr>
                <w:rFonts w:ascii="Times New Roman" w:hAnsi="Times New Roman"/>
                <w:b/>
                <w:bCs w:val="0"/>
              </w:rPr>
              <w:t>SISTEM INFORMASI</w:t>
            </w:r>
          </w:p>
        </w:tc>
      </w:tr>
      <w:tr w:rsidR="00247671" w:rsidRPr="00D25F5D" w14:paraId="78F32C7C" w14:textId="77777777" w:rsidTr="00EE0391">
        <w:tc>
          <w:tcPr>
            <w:tcW w:w="1464" w:type="dxa"/>
            <w:tcBorders>
              <w:bottom w:val="single" w:sz="4" w:space="0" w:color="auto"/>
            </w:tcBorders>
          </w:tcPr>
          <w:p w14:paraId="36CAAA87" w14:textId="161700F5" w:rsidR="00247671" w:rsidRPr="00D25F5D" w:rsidRDefault="00247671" w:rsidP="00247671">
            <w:pPr>
              <w:pStyle w:val="ListParagraph"/>
              <w:ind w:left="29"/>
              <w:rPr>
                <w:sz w:val="20"/>
                <w:szCs w:val="20"/>
              </w:rPr>
            </w:pPr>
            <w:r w:rsidRPr="00D25F5D">
              <w:rPr>
                <w:sz w:val="20"/>
                <w:szCs w:val="20"/>
              </w:rPr>
              <w:t>V-M-T-S</w:t>
            </w:r>
          </w:p>
        </w:tc>
        <w:tc>
          <w:tcPr>
            <w:tcW w:w="2179" w:type="dxa"/>
            <w:tcBorders>
              <w:bottom w:val="single" w:sz="4" w:space="0" w:color="auto"/>
            </w:tcBorders>
          </w:tcPr>
          <w:p w14:paraId="17FCC5A7" w14:textId="77777777" w:rsidR="00247671" w:rsidRPr="00D25F5D" w:rsidRDefault="00247671">
            <w:pPr>
              <w:pStyle w:val="ListParagraph"/>
              <w:numPr>
                <w:ilvl w:val="0"/>
                <w:numId w:val="48"/>
              </w:numPr>
              <w:ind w:left="177" w:hanging="177"/>
              <w:rPr>
                <w:sz w:val="20"/>
                <w:szCs w:val="20"/>
              </w:rPr>
            </w:pPr>
          </w:p>
        </w:tc>
        <w:tc>
          <w:tcPr>
            <w:tcW w:w="2055" w:type="dxa"/>
            <w:tcBorders>
              <w:bottom w:val="single" w:sz="4" w:space="0" w:color="auto"/>
            </w:tcBorders>
          </w:tcPr>
          <w:p w14:paraId="57374B84" w14:textId="77777777" w:rsidR="00247671" w:rsidRPr="00D25F5D" w:rsidRDefault="00247671">
            <w:pPr>
              <w:pStyle w:val="ListParagraph"/>
              <w:numPr>
                <w:ilvl w:val="0"/>
                <w:numId w:val="48"/>
              </w:numPr>
              <w:ind w:left="177" w:hanging="177"/>
              <w:rPr>
                <w:sz w:val="20"/>
                <w:szCs w:val="20"/>
              </w:rPr>
            </w:pPr>
          </w:p>
        </w:tc>
        <w:tc>
          <w:tcPr>
            <w:tcW w:w="1755" w:type="dxa"/>
            <w:tcBorders>
              <w:bottom w:val="single" w:sz="4" w:space="0" w:color="auto"/>
            </w:tcBorders>
          </w:tcPr>
          <w:p w14:paraId="7F58FB77" w14:textId="77777777" w:rsidR="00247671" w:rsidRPr="00D25F5D" w:rsidRDefault="00247671">
            <w:pPr>
              <w:pStyle w:val="ListParagraph"/>
              <w:numPr>
                <w:ilvl w:val="0"/>
                <w:numId w:val="124"/>
              </w:numPr>
              <w:ind w:left="177" w:hanging="177"/>
              <w:rPr>
                <w:sz w:val="20"/>
                <w:szCs w:val="20"/>
              </w:rPr>
            </w:pPr>
          </w:p>
        </w:tc>
        <w:tc>
          <w:tcPr>
            <w:tcW w:w="1897" w:type="dxa"/>
            <w:tcBorders>
              <w:bottom w:val="single" w:sz="4" w:space="0" w:color="auto"/>
            </w:tcBorders>
          </w:tcPr>
          <w:p w14:paraId="13B3EF62" w14:textId="2506F8C1" w:rsidR="00247671" w:rsidRPr="00D25F5D" w:rsidRDefault="00247671">
            <w:pPr>
              <w:pStyle w:val="se"/>
              <w:numPr>
                <w:ilvl w:val="0"/>
                <w:numId w:val="7"/>
              </w:numPr>
              <w:spacing w:before="0" w:after="0"/>
              <w:ind w:left="177" w:hanging="177"/>
              <w:jc w:val="left"/>
              <w:rPr>
                <w:rFonts w:ascii="Times New Roman" w:hAnsi="Times New Roman"/>
                <w:sz w:val="20"/>
                <w:szCs w:val="20"/>
              </w:rPr>
            </w:pPr>
          </w:p>
        </w:tc>
      </w:tr>
      <w:tr w:rsidR="00247671" w:rsidRPr="00D25F5D" w14:paraId="74BB049B" w14:textId="77777777" w:rsidTr="00EE0391">
        <w:tc>
          <w:tcPr>
            <w:tcW w:w="1464" w:type="dxa"/>
            <w:shd w:val="clear" w:color="auto" w:fill="F7CAAC" w:themeFill="accent2" w:themeFillTint="66"/>
          </w:tcPr>
          <w:p w14:paraId="0C75CE2B" w14:textId="717F3683" w:rsidR="00247671" w:rsidRPr="00D25F5D" w:rsidRDefault="00247671" w:rsidP="00247671">
            <w:pPr>
              <w:pStyle w:val="ListParagraph"/>
              <w:ind w:left="29"/>
              <w:rPr>
                <w:sz w:val="20"/>
                <w:szCs w:val="20"/>
                <w:lang w:val="fi-FI"/>
              </w:rPr>
            </w:pPr>
            <w:r w:rsidRPr="00D25F5D">
              <w:rPr>
                <w:sz w:val="20"/>
                <w:szCs w:val="20"/>
              </w:rPr>
              <w:t>Organisasi,</w:t>
            </w:r>
            <w:r w:rsidRPr="00D25F5D">
              <w:rPr>
                <w:sz w:val="20"/>
                <w:szCs w:val="20"/>
                <w:lang w:val="fi-FI"/>
              </w:rPr>
              <w:t xml:space="preserve"> </w:t>
            </w:r>
            <w:r w:rsidRPr="00D25F5D">
              <w:rPr>
                <w:sz w:val="20"/>
                <w:szCs w:val="20"/>
              </w:rPr>
              <w:t>Tata Pamong, Kepemimpina</w:t>
            </w:r>
            <w:r w:rsidRPr="00D25F5D">
              <w:rPr>
                <w:sz w:val="20"/>
                <w:szCs w:val="20"/>
              </w:rPr>
              <w:lastRenderedPageBreak/>
              <w:t xml:space="preserve">n, Sistem Pengelolaan, Sistem Penjaminan Mutu, Sistem Informasi, Promosi PMB </w:t>
            </w:r>
            <w:r w:rsidR="00E96ACD" w:rsidRPr="00D25F5D">
              <w:rPr>
                <w:sz w:val="20"/>
                <w:szCs w:val="20"/>
              </w:rPr>
              <w:t>dan</w:t>
            </w:r>
            <w:r w:rsidRPr="00D25F5D">
              <w:rPr>
                <w:sz w:val="20"/>
                <w:szCs w:val="20"/>
              </w:rPr>
              <w:t xml:space="preserve"> Kerjasama</w:t>
            </w:r>
          </w:p>
        </w:tc>
        <w:tc>
          <w:tcPr>
            <w:tcW w:w="2179" w:type="dxa"/>
            <w:shd w:val="clear" w:color="auto" w:fill="F7CAAC" w:themeFill="accent2" w:themeFillTint="66"/>
          </w:tcPr>
          <w:p w14:paraId="1E730C42" w14:textId="670240FC" w:rsidR="00247671" w:rsidRPr="00D25F5D" w:rsidRDefault="00247671">
            <w:pPr>
              <w:pStyle w:val="ListParagraph"/>
              <w:numPr>
                <w:ilvl w:val="0"/>
                <w:numId w:val="48"/>
              </w:numPr>
              <w:ind w:left="177" w:hanging="177"/>
              <w:rPr>
                <w:sz w:val="20"/>
                <w:szCs w:val="20"/>
                <w:lang w:val="fi-FI"/>
              </w:rPr>
            </w:pPr>
            <w:r w:rsidRPr="00D25F5D">
              <w:rPr>
                <w:sz w:val="20"/>
                <w:szCs w:val="20"/>
                <w:lang w:val="fi-FI"/>
              </w:rPr>
              <w:lastRenderedPageBreak/>
              <w:t xml:space="preserve">Akademik sudah memiliki simpatibiz.; </w:t>
            </w:r>
            <w:r w:rsidRPr="00D25F5D">
              <w:rPr>
                <w:sz w:val="20"/>
                <w:szCs w:val="20"/>
                <w:lang w:val="fi-FI"/>
              </w:rPr>
              <w:lastRenderedPageBreak/>
              <w:t xml:space="preserve">keuangan memiliki SANDI. </w:t>
            </w:r>
          </w:p>
        </w:tc>
        <w:tc>
          <w:tcPr>
            <w:tcW w:w="2055" w:type="dxa"/>
            <w:shd w:val="clear" w:color="auto" w:fill="F7CAAC" w:themeFill="accent2" w:themeFillTint="66"/>
          </w:tcPr>
          <w:p w14:paraId="3EAA0223" w14:textId="7E68CDAD" w:rsidR="00247671" w:rsidRPr="00D25F5D" w:rsidRDefault="00247671">
            <w:pPr>
              <w:pStyle w:val="ListParagraph"/>
              <w:numPr>
                <w:ilvl w:val="0"/>
                <w:numId w:val="48"/>
              </w:numPr>
              <w:ind w:left="177" w:hanging="177"/>
              <w:rPr>
                <w:sz w:val="20"/>
                <w:szCs w:val="20"/>
              </w:rPr>
            </w:pPr>
            <w:r w:rsidRPr="00D25F5D">
              <w:rPr>
                <w:sz w:val="20"/>
                <w:szCs w:val="20"/>
              </w:rPr>
              <w:lastRenderedPageBreak/>
              <w:t xml:space="preserve">Antar unit masih berupa silo </w:t>
            </w:r>
            <w:r w:rsidR="00E96ACD" w:rsidRPr="00D25F5D">
              <w:rPr>
                <w:sz w:val="20"/>
                <w:szCs w:val="20"/>
              </w:rPr>
              <w:t>dan</w:t>
            </w:r>
            <w:r w:rsidRPr="00D25F5D">
              <w:rPr>
                <w:sz w:val="20"/>
                <w:szCs w:val="20"/>
              </w:rPr>
              <w:t xml:space="preserve"> belum terintegrasi </w:t>
            </w:r>
            <w:r w:rsidRPr="00D25F5D">
              <w:rPr>
                <w:sz w:val="20"/>
                <w:szCs w:val="20"/>
              </w:rPr>
              <w:lastRenderedPageBreak/>
              <w:t xml:space="preserve">[misal: keuangan </w:t>
            </w:r>
            <w:r w:rsidR="00E96ACD" w:rsidRPr="00D25F5D">
              <w:rPr>
                <w:sz w:val="20"/>
                <w:szCs w:val="20"/>
              </w:rPr>
              <w:t>dan</w:t>
            </w:r>
            <w:r w:rsidRPr="00D25F5D">
              <w:rPr>
                <w:sz w:val="20"/>
                <w:szCs w:val="20"/>
              </w:rPr>
              <w:t xml:space="preserve"> akademik]</w:t>
            </w:r>
          </w:p>
        </w:tc>
        <w:tc>
          <w:tcPr>
            <w:tcW w:w="1755" w:type="dxa"/>
            <w:shd w:val="clear" w:color="auto" w:fill="F7CAAC" w:themeFill="accent2" w:themeFillTint="66"/>
          </w:tcPr>
          <w:p w14:paraId="1B20E178" w14:textId="6F81098C" w:rsidR="00247671" w:rsidRPr="00D25F5D" w:rsidRDefault="00247671">
            <w:pPr>
              <w:pStyle w:val="ListParagraph"/>
              <w:numPr>
                <w:ilvl w:val="0"/>
                <w:numId w:val="124"/>
              </w:numPr>
              <w:ind w:left="177" w:hanging="177"/>
              <w:rPr>
                <w:sz w:val="20"/>
                <w:szCs w:val="20"/>
              </w:rPr>
            </w:pPr>
            <w:r w:rsidRPr="00D25F5D">
              <w:rPr>
                <w:sz w:val="20"/>
                <w:szCs w:val="20"/>
              </w:rPr>
              <w:lastRenderedPageBreak/>
              <w:t xml:space="preserve">Sejak tahun 2018 YPBPI sudah mulai </w:t>
            </w:r>
            <w:r w:rsidRPr="00D25F5D">
              <w:rPr>
                <w:sz w:val="20"/>
                <w:szCs w:val="20"/>
              </w:rPr>
              <w:lastRenderedPageBreak/>
              <w:t>me</w:t>
            </w:r>
            <w:r w:rsidR="00B31E2E" w:rsidRPr="00D25F5D">
              <w:rPr>
                <w:sz w:val="20"/>
                <w:szCs w:val="20"/>
              </w:rPr>
              <w:t>m</w:t>
            </w:r>
            <w:r w:rsidRPr="00D25F5D">
              <w:rPr>
                <w:sz w:val="20"/>
                <w:szCs w:val="20"/>
              </w:rPr>
              <w:t>buat blue print sistem terintegrasi.</w:t>
            </w:r>
          </w:p>
        </w:tc>
        <w:tc>
          <w:tcPr>
            <w:tcW w:w="1897" w:type="dxa"/>
            <w:shd w:val="clear" w:color="auto" w:fill="F7CAAC" w:themeFill="accent2" w:themeFillTint="66"/>
          </w:tcPr>
          <w:p w14:paraId="57766985" w14:textId="1535E727"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lastRenderedPageBreak/>
              <w:t xml:space="preserve">Kualitas pelayanan akan </w:t>
            </w:r>
            <w:r w:rsidRPr="00D25F5D">
              <w:rPr>
                <w:rFonts w:ascii="Times New Roman" w:hAnsi="Times New Roman"/>
                <w:sz w:val="20"/>
                <w:szCs w:val="20"/>
                <w:lang w:val="fi-FI"/>
              </w:rPr>
              <w:lastRenderedPageBreak/>
              <w:t>rendah jika tidak terintegrasi.</w:t>
            </w:r>
          </w:p>
        </w:tc>
      </w:tr>
      <w:tr w:rsidR="00247671" w:rsidRPr="00D25F5D" w14:paraId="07FF20C4" w14:textId="77777777" w:rsidTr="00EE0391">
        <w:tc>
          <w:tcPr>
            <w:tcW w:w="1464" w:type="dxa"/>
          </w:tcPr>
          <w:p w14:paraId="044A6EB5" w14:textId="52842C93" w:rsidR="00247671" w:rsidRPr="00D25F5D" w:rsidRDefault="00247671" w:rsidP="00247671">
            <w:pPr>
              <w:pStyle w:val="ListParagraph"/>
              <w:ind w:left="29"/>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3685D704" w14:textId="637CB23E" w:rsidR="00247671" w:rsidRPr="00D25F5D" w:rsidRDefault="00247671">
            <w:pPr>
              <w:pStyle w:val="ListParagraph"/>
              <w:numPr>
                <w:ilvl w:val="0"/>
                <w:numId w:val="48"/>
              </w:numPr>
              <w:ind w:left="177" w:hanging="177"/>
              <w:rPr>
                <w:sz w:val="20"/>
                <w:szCs w:val="20"/>
              </w:rPr>
            </w:pPr>
            <w:r w:rsidRPr="00D25F5D">
              <w:rPr>
                <w:sz w:val="20"/>
                <w:szCs w:val="20"/>
              </w:rPr>
              <w:t>-</w:t>
            </w:r>
          </w:p>
        </w:tc>
        <w:tc>
          <w:tcPr>
            <w:tcW w:w="2055" w:type="dxa"/>
          </w:tcPr>
          <w:p w14:paraId="4796964F" w14:textId="574D7AFA" w:rsidR="00247671" w:rsidRPr="00D25F5D" w:rsidRDefault="00247671">
            <w:pPr>
              <w:pStyle w:val="ListParagraph"/>
              <w:numPr>
                <w:ilvl w:val="0"/>
                <w:numId w:val="48"/>
              </w:numPr>
              <w:ind w:left="177" w:hanging="177"/>
              <w:rPr>
                <w:sz w:val="20"/>
                <w:szCs w:val="20"/>
              </w:rPr>
            </w:pPr>
            <w:r w:rsidRPr="00D25F5D">
              <w:rPr>
                <w:sz w:val="20"/>
                <w:szCs w:val="20"/>
              </w:rPr>
              <w:t xml:space="preserve">Belum ada sistem informasi integratif untuk kemahasiswaan </w:t>
            </w:r>
            <w:r w:rsidR="00E96ACD" w:rsidRPr="00D25F5D">
              <w:rPr>
                <w:sz w:val="20"/>
                <w:szCs w:val="20"/>
              </w:rPr>
              <w:t>dan</w:t>
            </w:r>
            <w:r w:rsidRPr="00D25F5D">
              <w:rPr>
                <w:sz w:val="20"/>
                <w:szCs w:val="20"/>
              </w:rPr>
              <w:t xml:space="preserve"> lulusan.</w:t>
            </w:r>
          </w:p>
        </w:tc>
        <w:tc>
          <w:tcPr>
            <w:tcW w:w="1755" w:type="dxa"/>
          </w:tcPr>
          <w:p w14:paraId="77113714" w14:textId="36A5AE5B" w:rsidR="00247671" w:rsidRPr="00D25F5D" w:rsidRDefault="00B27FF9">
            <w:pPr>
              <w:pStyle w:val="ListParagraph"/>
              <w:numPr>
                <w:ilvl w:val="0"/>
                <w:numId w:val="124"/>
              </w:numPr>
              <w:ind w:left="177" w:hanging="177"/>
              <w:rPr>
                <w:sz w:val="20"/>
                <w:szCs w:val="20"/>
              </w:rPr>
            </w:pPr>
            <w:r w:rsidRPr="00D25F5D">
              <w:rPr>
                <w:sz w:val="20"/>
                <w:szCs w:val="20"/>
                <w:lang w:val="fi-FI"/>
              </w:rPr>
              <w:t>Jika SI bagus, tentu layanan ke mhsw akan naik dna meningkatkan  potensi PMB lebih besar.</w:t>
            </w:r>
          </w:p>
        </w:tc>
        <w:tc>
          <w:tcPr>
            <w:tcW w:w="1897" w:type="dxa"/>
          </w:tcPr>
          <w:p w14:paraId="6A7AE70F" w14:textId="6796CECB"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w:t>
            </w:r>
          </w:p>
        </w:tc>
      </w:tr>
      <w:tr w:rsidR="00247671" w:rsidRPr="00D25F5D" w14:paraId="459DF88B" w14:textId="77777777" w:rsidTr="00EE0391">
        <w:tc>
          <w:tcPr>
            <w:tcW w:w="1464" w:type="dxa"/>
          </w:tcPr>
          <w:p w14:paraId="5E592877" w14:textId="1F456175" w:rsidR="00247671" w:rsidRPr="00D25F5D" w:rsidRDefault="00247671" w:rsidP="00247671">
            <w:pPr>
              <w:pStyle w:val="ListParagraph"/>
              <w:ind w:left="29"/>
              <w:rPr>
                <w:sz w:val="20"/>
                <w:szCs w:val="20"/>
              </w:rPr>
            </w:pPr>
            <w:r w:rsidRPr="00D25F5D">
              <w:rPr>
                <w:sz w:val="20"/>
                <w:szCs w:val="20"/>
              </w:rPr>
              <w:t>Sumber Daya Manusia</w:t>
            </w:r>
          </w:p>
        </w:tc>
        <w:tc>
          <w:tcPr>
            <w:tcW w:w="2179" w:type="dxa"/>
          </w:tcPr>
          <w:p w14:paraId="1D723CFE" w14:textId="0F35396F" w:rsidR="00247671" w:rsidRPr="00D25F5D" w:rsidRDefault="00247671">
            <w:pPr>
              <w:pStyle w:val="ListParagraph"/>
              <w:numPr>
                <w:ilvl w:val="0"/>
                <w:numId w:val="48"/>
              </w:numPr>
              <w:ind w:left="177" w:hanging="177"/>
              <w:rPr>
                <w:sz w:val="20"/>
                <w:szCs w:val="20"/>
              </w:rPr>
            </w:pPr>
            <w:r w:rsidRPr="00D25F5D">
              <w:rPr>
                <w:sz w:val="20"/>
                <w:szCs w:val="20"/>
              </w:rPr>
              <w:t>-</w:t>
            </w:r>
          </w:p>
        </w:tc>
        <w:tc>
          <w:tcPr>
            <w:tcW w:w="2055" w:type="dxa"/>
            <w:tcBorders>
              <w:bottom w:val="single" w:sz="4" w:space="0" w:color="auto"/>
            </w:tcBorders>
          </w:tcPr>
          <w:p w14:paraId="429A94FF" w14:textId="06D5214A" w:rsidR="00247671" w:rsidRPr="00D25F5D" w:rsidRDefault="00247671">
            <w:pPr>
              <w:pStyle w:val="ListParagraph"/>
              <w:numPr>
                <w:ilvl w:val="0"/>
                <w:numId w:val="48"/>
              </w:numPr>
              <w:ind w:left="177" w:hanging="177"/>
              <w:rPr>
                <w:sz w:val="20"/>
                <w:szCs w:val="20"/>
                <w:lang w:val="fi-FI"/>
              </w:rPr>
            </w:pPr>
            <w:r w:rsidRPr="00D25F5D">
              <w:rPr>
                <w:sz w:val="20"/>
                <w:szCs w:val="20"/>
                <w:lang w:val="fi-FI"/>
              </w:rPr>
              <w:t>Sistem informasi kemahasiswaan pun masih lemah</w:t>
            </w:r>
          </w:p>
        </w:tc>
        <w:tc>
          <w:tcPr>
            <w:tcW w:w="1755" w:type="dxa"/>
            <w:tcBorders>
              <w:bottom w:val="single" w:sz="4" w:space="0" w:color="auto"/>
            </w:tcBorders>
          </w:tcPr>
          <w:p w14:paraId="3F52C15F" w14:textId="21205644" w:rsidR="00247671" w:rsidRPr="00D25F5D" w:rsidRDefault="00247671">
            <w:pPr>
              <w:pStyle w:val="ListParagraph"/>
              <w:numPr>
                <w:ilvl w:val="0"/>
                <w:numId w:val="124"/>
              </w:numPr>
              <w:ind w:left="177" w:hanging="177"/>
              <w:rPr>
                <w:sz w:val="20"/>
                <w:szCs w:val="20"/>
              </w:rPr>
            </w:pPr>
            <w:r w:rsidRPr="00D25F5D">
              <w:rPr>
                <w:sz w:val="20"/>
                <w:szCs w:val="20"/>
              </w:rPr>
              <w:t>Sudah banyak sistem yang mengembangkan sistem integrasi tetapi memang biaya besar</w:t>
            </w:r>
          </w:p>
        </w:tc>
        <w:tc>
          <w:tcPr>
            <w:tcW w:w="1897" w:type="dxa"/>
            <w:tcBorders>
              <w:bottom w:val="single" w:sz="4" w:space="0" w:color="auto"/>
            </w:tcBorders>
          </w:tcPr>
          <w:p w14:paraId="64D11EF8" w14:textId="170C8A18"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Jika tidak dilakukan kinerja penelitian terhambat</w:t>
            </w:r>
          </w:p>
        </w:tc>
      </w:tr>
      <w:tr w:rsidR="00247671" w:rsidRPr="00D25F5D" w14:paraId="537E1D25" w14:textId="77777777" w:rsidTr="00EE0391">
        <w:tc>
          <w:tcPr>
            <w:tcW w:w="1464" w:type="dxa"/>
          </w:tcPr>
          <w:p w14:paraId="574EBBE4" w14:textId="3C16BDD5" w:rsidR="00247671" w:rsidRPr="00D25F5D" w:rsidRDefault="00247671" w:rsidP="00247671">
            <w:pPr>
              <w:pStyle w:val="ListParagraph"/>
              <w:ind w:left="29"/>
              <w:rPr>
                <w:sz w:val="20"/>
                <w:szCs w:val="20"/>
              </w:rPr>
            </w:pPr>
            <w:r w:rsidRPr="00D25F5D">
              <w:rPr>
                <w:sz w:val="20"/>
                <w:szCs w:val="20"/>
              </w:rPr>
              <w:t xml:space="preserve">Keuangan, Sarana </w:t>
            </w:r>
            <w:r w:rsidR="00E96ACD" w:rsidRPr="00D25F5D">
              <w:rPr>
                <w:sz w:val="20"/>
                <w:szCs w:val="20"/>
              </w:rPr>
              <w:t>dan</w:t>
            </w:r>
            <w:r w:rsidRPr="00D25F5D">
              <w:rPr>
                <w:sz w:val="20"/>
                <w:szCs w:val="20"/>
              </w:rPr>
              <w:t xml:space="preserve"> prasarana</w:t>
            </w:r>
          </w:p>
        </w:tc>
        <w:tc>
          <w:tcPr>
            <w:tcW w:w="2179" w:type="dxa"/>
          </w:tcPr>
          <w:p w14:paraId="028AF638" w14:textId="54B6E596" w:rsidR="00247671" w:rsidRPr="00D25F5D" w:rsidRDefault="00247671">
            <w:pPr>
              <w:pStyle w:val="ListParagraph"/>
              <w:numPr>
                <w:ilvl w:val="0"/>
                <w:numId w:val="48"/>
              </w:numPr>
              <w:ind w:left="177" w:hanging="177"/>
              <w:rPr>
                <w:sz w:val="20"/>
                <w:szCs w:val="20"/>
              </w:rPr>
            </w:pPr>
            <w:r w:rsidRPr="00D25F5D">
              <w:rPr>
                <w:sz w:val="20"/>
                <w:szCs w:val="20"/>
              </w:rPr>
              <w:t>-</w:t>
            </w:r>
          </w:p>
        </w:tc>
        <w:tc>
          <w:tcPr>
            <w:tcW w:w="2055" w:type="dxa"/>
          </w:tcPr>
          <w:p w14:paraId="28147466" w14:textId="035E5B2A" w:rsidR="00247671" w:rsidRPr="00D25F5D" w:rsidRDefault="00247671">
            <w:pPr>
              <w:pStyle w:val="ListParagraph"/>
              <w:numPr>
                <w:ilvl w:val="0"/>
                <w:numId w:val="48"/>
              </w:numPr>
              <w:ind w:left="177" w:hanging="177"/>
              <w:rPr>
                <w:sz w:val="20"/>
                <w:szCs w:val="20"/>
              </w:rPr>
            </w:pPr>
            <w:r w:rsidRPr="00D25F5D">
              <w:rPr>
                <w:sz w:val="20"/>
                <w:szCs w:val="20"/>
              </w:rPr>
              <w:t>Sudah ada SANDI tapi belum terintegrasi.</w:t>
            </w:r>
          </w:p>
        </w:tc>
        <w:tc>
          <w:tcPr>
            <w:tcW w:w="1755" w:type="dxa"/>
          </w:tcPr>
          <w:p w14:paraId="33C22D6C" w14:textId="0666EC65" w:rsidR="00247671" w:rsidRPr="00D25F5D" w:rsidRDefault="00B27FF9">
            <w:pPr>
              <w:pStyle w:val="ListParagraph"/>
              <w:numPr>
                <w:ilvl w:val="0"/>
                <w:numId w:val="124"/>
              </w:numPr>
              <w:ind w:left="177" w:hanging="177"/>
              <w:rPr>
                <w:sz w:val="20"/>
                <w:szCs w:val="20"/>
              </w:rPr>
            </w:pPr>
            <w:r w:rsidRPr="00D25F5D">
              <w:rPr>
                <w:sz w:val="20"/>
                <w:szCs w:val="20"/>
                <w:lang w:val="fi-FI"/>
              </w:rPr>
              <w:t>Seharusnya SI dapat meningkat jika keuangan mendukung.</w:t>
            </w:r>
          </w:p>
        </w:tc>
        <w:tc>
          <w:tcPr>
            <w:tcW w:w="1897" w:type="dxa"/>
          </w:tcPr>
          <w:p w14:paraId="3B5553D6" w14:textId="027EDD90"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w:t>
            </w:r>
          </w:p>
        </w:tc>
      </w:tr>
      <w:tr w:rsidR="00247671" w:rsidRPr="00D25F5D" w14:paraId="476E92B5" w14:textId="77777777" w:rsidTr="00EE0391">
        <w:tc>
          <w:tcPr>
            <w:tcW w:w="1464" w:type="dxa"/>
          </w:tcPr>
          <w:p w14:paraId="5CD978A7" w14:textId="166AF504" w:rsidR="00247671" w:rsidRPr="00D25F5D" w:rsidRDefault="00247671" w:rsidP="00247671">
            <w:pPr>
              <w:pStyle w:val="ListParagraph"/>
              <w:ind w:left="29"/>
              <w:rPr>
                <w:sz w:val="20"/>
                <w:szCs w:val="20"/>
                <w:lang w:val="fi-FI"/>
              </w:rPr>
            </w:pPr>
            <w:r w:rsidRPr="00D25F5D">
              <w:rPr>
                <w:sz w:val="20"/>
                <w:szCs w:val="20"/>
                <w:lang w:val="fi-FI"/>
              </w:rPr>
              <w:t xml:space="preserve">Pendidikan [Kurikulum 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1DF69582" w14:textId="07928F60" w:rsidR="00247671" w:rsidRPr="00D25F5D" w:rsidRDefault="00247671">
            <w:pPr>
              <w:pStyle w:val="ListParagraph"/>
              <w:numPr>
                <w:ilvl w:val="0"/>
                <w:numId w:val="48"/>
              </w:numPr>
              <w:ind w:left="177" w:hanging="177"/>
              <w:rPr>
                <w:sz w:val="20"/>
                <w:szCs w:val="20"/>
              </w:rPr>
            </w:pPr>
            <w:r w:rsidRPr="00D25F5D">
              <w:rPr>
                <w:sz w:val="20"/>
                <w:szCs w:val="20"/>
              </w:rPr>
              <w:t>-</w:t>
            </w:r>
          </w:p>
        </w:tc>
        <w:tc>
          <w:tcPr>
            <w:tcW w:w="2055" w:type="dxa"/>
          </w:tcPr>
          <w:p w14:paraId="17D252DA" w14:textId="55DC01F8" w:rsidR="00247671" w:rsidRPr="00D25F5D" w:rsidRDefault="00247671">
            <w:pPr>
              <w:pStyle w:val="ListParagraph"/>
              <w:numPr>
                <w:ilvl w:val="0"/>
                <w:numId w:val="48"/>
              </w:numPr>
              <w:ind w:left="177" w:hanging="177"/>
              <w:rPr>
                <w:sz w:val="20"/>
                <w:szCs w:val="20"/>
              </w:rPr>
            </w:pPr>
            <w:r w:rsidRPr="00D25F5D">
              <w:rPr>
                <w:sz w:val="20"/>
                <w:szCs w:val="20"/>
              </w:rPr>
              <w:t>Sudah ada simpatibiz tapi belum terintegrasi.</w:t>
            </w:r>
          </w:p>
        </w:tc>
        <w:tc>
          <w:tcPr>
            <w:tcW w:w="1755" w:type="dxa"/>
          </w:tcPr>
          <w:p w14:paraId="7AC138A1" w14:textId="3254A69F" w:rsidR="00247671" w:rsidRPr="00D25F5D" w:rsidRDefault="00247671">
            <w:pPr>
              <w:pStyle w:val="ListParagraph"/>
              <w:numPr>
                <w:ilvl w:val="0"/>
                <w:numId w:val="124"/>
              </w:numPr>
              <w:ind w:left="177" w:hanging="177"/>
              <w:rPr>
                <w:sz w:val="20"/>
                <w:szCs w:val="20"/>
              </w:rPr>
            </w:pPr>
            <w:r w:rsidRPr="00D25F5D">
              <w:rPr>
                <w:sz w:val="20"/>
                <w:szCs w:val="20"/>
              </w:rPr>
              <w:t>-</w:t>
            </w:r>
          </w:p>
        </w:tc>
        <w:tc>
          <w:tcPr>
            <w:tcW w:w="1897" w:type="dxa"/>
          </w:tcPr>
          <w:p w14:paraId="61A6649C" w14:textId="580683E6"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w:t>
            </w:r>
          </w:p>
        </w:tc>
      </w:tr>
      <w:tr w:rsidR="00247671" w:rsidRPr="00D25F5D" w14:paraId="76F5D208" w14:textId="77777777" w:rsidTr="00EE0391">
        <w:tc>
          <w:tcPr>
            <w:tcW w:w="1464" w:type="dxa"/>
          </w:tcPr>
          <w:p w14:paraId="0B237504" w14:textId="13D90AEA" w:rsidR="00247671" w:rsidRPr="00D25F5D" w:rsidRDefault="00247671" w:rsidP="00247671">
            <w:pPr>
              <w:pStyle w:val="ListParagraph"/>
              <w:ind w:left="29"/>
              <w:rPr>
                <w:sz w:val="20"/>
                <w:szCs w:val="20"/>
              </w:rPr>
            </w:pPr>
            <w:r w:rsidRPr="00D25F5D">
              <w:rPr>
                <w:sz w:val="20"/>
                <w:szCs w:val="20"/>
              </w:rPr>
              <w:t>Penelitian</w:t>
            </w:r>
          </w:p>
        </w:tc>
        <w:tc>
          <w:tcPr>
            <w:tcW w:w="2179" w:type="dxa"/>
          </w:tcPr>
          <w:p w14:paraId="6A4CC430" w14:textId="1F1CEBF7" w:rsidR="00247671" w:rsidRPr="00D25F5D" w:rsidRDefault="00247671">
            <w:pPr>
              <w:pStyle w:val="ListParagraph"/>
              <w:numPr>
                <w:ilvl w:val="0"/>
                <w:numId w:val="48"/>
              </w:numPr>
              <w:ind w:left="177" w:hanging="177"/>
              <w:rPr>
                <w:sz w:val="20"/>
                <w:szCs w:val="20"/>
              </w:rPr>
            </w:pPr>
            <w:r w:rsidRPr="00D25F5D">
              <w:rPr>
                <w:sz w:val="20"/>
                <w:szCs w:val="20"/>
              </w:rPr>
              <w:t>NA</w:t>
            </w:r>
          </w:p>
        </w:tc>
        <w:tc>
          <w:tcPr>
            <w:tcW w:w="2055" w:type="dxa"/>
          </w:tcPr>
          <w:p w14:paraId="1E0F45F3" w14:textId="4C56B6FC" w:rsidR="00247671" w:rsidRPr="00D25F5D" w:rsidRDefault="00247671">
            <w:pPr>
              <w:pStyle w:val="ListParagraph"/>
              <w:numPr>
                <w:ilvl w:val="0"/>
                <w:numId w:val="48"/>
              </w:numPr>
              <w:ind w:left="177" w:hanging="177"/>
              <w:rPr>
                <w:sz w:val="20"/>
                <w:szCs w:val="20"/>
              </w:rPr>
            </w:pPr>
            <w:r w:rsidRPr="00D25F5D">
              <w:rPr>
                <w:sz w:val="20"/>
                <w:szCs w:val="20"/>
              </w:rPr>
              <w:t>Belum ada sistem informasi penelitian</w:t>
            </w:r>
          </w:p>
        </w:tc>
        <w:tc>
          <w:tcPr>
            <w:tcW w:w="1755" w:type="dxa"/>
          </w:tcPr>
          <w:p w14:paraId="4AFB2CF4" w14:textId="7488EB6A" w:rsidR="00247671" w:rsidRPr="00D25F5D" w:rsidRDefault="00247671">
            <w:pPr>
              <w:pStyle w:val="ListParagraph"/>
              <w:numPr>
                <w:ilvl w:val="0"/>
                <w:numId w:val="123"/>
              </w:numPr>
              <w:ind w:left="177" w:hanging="177"/>
              <w:rPr>
                <w:sz w:val="20"/>
                <w:szCs w:val="20"/>
              </w:rPr>
            </w:pPr>
            <w:r w:rsidRPr="00D25F5D">
              <w:rPr>
                <w:sz w:val="20"/>
                <w:szCs w:val="20"/>
              </w:rPr>
              <w:t>-</w:t>
            </w:r>
          </w:p>
        </w:tc>
        <w:tc>
          <w:tcPr>
            <w:tcW w:w="1897" w:type="dxa"/>
          </w:tcPr>
          <w:p w14:paraId="20F876E4" w14:textId="0CFEFD4E"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w:t>
            </w:r>
          </w:p>
        </w:tc>
      </w:tr>
      <w:tr w:rsidR="00247671" w:rsidRPr="00D25F5D" w14:paraId="55AE853D" w14:textId="77777777" w:rsidTr="00EE0391">
        <w:tc>
          <w:tcPr>
            <w:tcW w:w="1464" w:type="dxa"/>
          </w:tcPr>
          <w:p w14:paraId="466299AE" w14:textId="4464D26B" w:rsidR="00247671" w:rsidRPr="00D25F5D" w:rsidRDefault="00247671" w:rsidP="00247671">
            <w:pPr>
              <w:pStyle w:val="ListParagraph"/>
              <w:ind w:left="29"/>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4FAE74DD" w14:textId="4757011A" w:rsidR="00247671" w:rsidRPr="00D25F5D" w:rsidRDefault="00247671">
            <w:pPr>
              <w:pStyle w:val="ListParagraph"/>
              <w:numPr>
                <w:ilvl w:val="0"/>
                <w:numId w:val="48"/>
              </w:numPr>
              <w:ind w:left="177" w:hanging="177"/>
              <w:rPr>
                <w:sz w:val="20"/>
                <w:szCs w:val="20"/>
              </w:rPr>
            </w:pPr>
            <w:r w:rsidRPr="00D25F5D">
              <w:rPr>
                <w:sz w:val="20"/>
                <w:szCs w:val="20"/>
              </w:rPr>
              <w:t>NA</w:t>
            </w:r>
          </w:p>
        </w:tc>
        <w:tc>
          <w:tcPr>
            <w:tcW w:w="2055" w:type="dxa"/>
          </w:tcPr>
          <w:p w14:paraId="72C61527" w14:textId="0CDB4583" w:rsidR="00247671" w:rsidRPr="00D25F5D" w:rsidRDefault="00247671">
            <w:pPr>
              <w:pStyle w:val="ListParagraph"/>
              <w:numPr>
                <w:ilvl w:val="0"/>
                <w:numId w:val="48"/>
              </w:numPr>
              <w:ind w:left="177" w:hanging="177"/>
              <w:rPr>
                <w:sz w:val="20"/>
                <w:szCs w:val="20"/>
                <w:lang w:val="fi-FI"/>
              </w:rPr>
            </w:pPr>
            <w:r w:rsidRPr="00D25F5D">
              <w:rPr>
                <w:sz w:val="20"/>
                <w:szCs w:val="20"/>
                <w:lang w:val="fi-FI"/>
              </w:rPr>
              <w:t xml:space="preserve">Belum ada Sistem Informasi untuk Inovasi </w:t>
            </w:r>
            <w:r w:rsidR="00E96ACD" w:rsidRPr="00D25F5D">
              <w:rPr>
                <w:sz w:val="20"/>
                <w:szCs w:val="20"/>
                <w:lang w:val="fi-FI"/>
              </w:rPr>
              <w:t>dan</w:t>
            </w:r>
            <w:r w:rsidRPr="00D25F5D">
              <w:rPr>
                <w:sz w:val="20"/>
                <w:szCs w:val="20"/>
                <w:lang w:val="fi-FI"/>
              </w:rPr>
              <w:t xml:space="preserve"> Kewirausahaan.</w:t>
            </w:r>
          </w:p>
        </w:tc>
        <w:tc>
          <w:tcPr>
            <w:tcW w:w="1755" w:type="dxa"/>
          </w:tcPr>
          <w:p w14:paraId="34267553" w14:textId="70FA898D" w:rsidR="00247671" w:rsidRPr="00D25F5D" w:rsidRDefault="00247671">
            <w:pPr>
              <w:pStyle w:val="ListParagraph"/>
              <w:numPr>
                <w:ilvl w:val="0"/>
                <w:numId w:val="123"/>
              </w:numPr>
              <w:ind w:left="177" w:hanging="177"/>
              <w:rPr>
                <w:sz w:val="20"/>
                <w:szCs w:val="20"/>
              </w:rPr>
            </w:pPr>
            <w:r w:rsidRPr="00D25F5D">
              <w:rPr>
                <w:sz w:val="20"/>
                <w:szCs w:val="20"/>
              </w:rPr>
              <w:t>-</w:t>
            </w:r>
          </w:p>
        </w:tc>
        <w:tc>
          <w:tcPr>
            <w:tcW w:w="1897" w:type="dxa"/>
          </w:tcPr>
          <w:p w14:paraId="426FCA3E" w14:textId="2D484F49"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w:t>
            </w:r>
          </w:p>
        </w:tc>
      </w:tr>
      <w:tr w:rsidR="00247671" w:rsidRPr="00D25F5D" w14:paraId="65017087" w14:textId="77777777" w:rsidTr="00EE0391">
        <w:tc>
          <w:tcPr>
            <w:tcW w:w="1464" w:type="dxa"/>
          </w:tcPr>
          <w:p w14:paraId="569EE79D" w14:textId="5D928FBB" w:rsidR="00247671" w:rsidRPr="00D25F5D" w:rsidRDefault="00247671" w:rsidP="00247671">
            <w:pPr>
              <w:pStyle w:val="ListParagraph"/>
              <w:ind w:left="29"/>
              <w:rPr>
                <w:sz w:val="20"/>
                <w:szCs w:val="20"/>
              </w:rPr>
            </w:pPr>
            <w:r w:rsidRPr="00D25F5D">
              <w:rPr>
                <w:sz w:val="20"/>
                <w:szCs w:val="20"/>
              </w:rPr>
              <w:t>Pengabdian pada Masyarakat</w:t>
            </w:r>
          </w:p>
        </w:tc>
        <w:tc>
          <w:tcPr>
            <w:tcW w:w="2179" w:type="dxa"/>
          </w:tcPr>
          <w:p w14:paraId="2928462E" w14:textId="5ED8D366" w:rsidR="00247671" w:rsidRPr="00D25F5D" w:rsidRDefault="00247671">
            <w:pPr>
              <w:pStyle w:val="ListParagraph"/>
              <w:numPr>
                <w:ilvl w:val="0"/>
                <w:numId w:val="48"/>
              </w:numPr>
              <w:ind w:left="177" w:hanging="177"/>
              <w:rPr>
                <w:sz w:val="20"/>
                <w:szCs w:val="20"/>
              </w:rPr>
            </w:pPr>
            <w:r w:rsidRPr="00D25F5D">
              <w:rPr>
                <w:sz w:val="20"/>
                <w:szCs w:val="20"/>
              </w:rPr>
              <w:t>NA</w:t>
            </w:r>
          </w:p>
        </w:tc>
        <w:tc>
          <w:tcPr>
            <w:tcW w:w="2055" w:type="dxa"/>
          </w:tcPr>
          <w:p w14:paraId="09192BE1" w14:textId="44346218" w:rsidR="00247671" w:rsidRPr="00D25F5D" w:rsidRDefault="00247671">
            <w:pPr>
              <w:pStyle w:val="ListParagraph"/>
              <w:numPr>
                <w:ilvl w:val="0"/>
                <w:numId w:val="48"/>
              </w:numPr>
              <w:ind w:left="177" w:hanging="177"/>
              <w:rPr>
                <w:sz w:val="20"/>
                <w:szCs w:val="20"/>
              </w:rPr>
            </w:pPr>
            <w:r w:rsidRPr="00D25F5D">
              <w:rPr>
                <w:sz w:val="20"/>
                <w:szCs w:val="20"/>
              </w:rPr>
              <w:t>Belum ada Sistem Informasi untuk PpM</w:t>
            </w:r>
          </w:p>
        </w:tc>
        <w:tc>
          <w:tcPr>
            <w:tcW w:w="1755" w:type="dxa"/>
          </w:tcPr>
          <w:p w14:paraId="25B5100F" w14:textId="567BC980" w:rsidR="00247671" w:rsidRPr="00D25F5D" w:rsidRDefault="00247671">
            <w:pPr>
              <w:pStyle w:val="ListParagraph"/>
              <w:numPr>
                <w:ilvl w:val="0"/>
                <w:numId w:val="123"/>
              </w:numPr>
              <w:ind w:left="177" w:hanging="177"/>
              <w:rPr>
                <w:sz w:val="20"/>
                <w:szCs w:val="20"/>
              </w:rPr>
            </w:pPr>
            <w:r w:rsidRPr="00D25F5D">
              <w:rPr>
                <w:sz w:val="20"/>
                <w:szCs w:val="20"/>
              </w:rPr>
              <w:t>-</w:t>
            </w:r>
          </w:p>
        </w:tc>
        <w:tc>
          <w:tcPr>
            <w:tcW w:w="1897" w:type="dxa"/>
          </w:tcPr>
          <w:p w14:paraId="2E35E791" w14:textId="77D3B53C"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Sulit mengelola kinerja jika tidak ada PpM</w:t>
            </w:r>
          </w:p>
        </w:tc>
      </w:tr>
      <w:tr w:rsidR="00247671" w:rsidRPr="00D25F5D" w14:paraId="21D7B2B0" w14:textId="77777777" w:rsidTr="00EE0391">
        <w:tc>
          <w:tcPr>
            <w:tcW w:w="1464" w:type="dxa"/>
          </w:tcPr>
          <w:p w14:paraId="51BBAF0F" w14:textId="5AA0DCF6" w:rsidR="00247671" w:rsidRPr="00D25F5D" w:rsidRDefault="00247671" w:rsidP="00247671">
            <w:pPr>
              <w:pStyle w:val="ListParagraph"/>
              <w:ind w:left="29"/>
              <w:rPr>
                <w:sz w:val="20"/>
                <w:szCs w:val="20"/>
              </w:rPr>
            </w:pPr>
            <w:r w:rsidRPr="00D25F5D">
              <w:rPr>
                <w:sz w:val="20"/>
                <w:szCs w:val="20"/>
              </w:rPr>
              <w:t>Kapasitas Institusi</w:t>
            </w:r>
          </w:p>
        </w:tc>
        <w:tc>
          <w:tcPr>
            <w:tcW w:w="2179" w:type="dxa"/>
          </w:tcPr>
          <w:p w14:paraId="2837BF8C" w14:textId="0166D7BD" w:rsidR="00247671" w:rsidRPr="00D25F5D" w:rsidRDefault="00247671">
            <w:pPr>
              <w:pStyle w:val="ListParagraph"/>
              <w:numPr>
                <w:ilvl w:val="0"/>
                <w:numId w:val="48"/>
              </w:numPr>
              <w:ind w:left="177" w:hanging="177"/>
              <w:rPr>
                <w:sz w:val="20"/>
                <w:szCs w:val="20"/>
              </w:rPr>
            </w:pPr>
            <w:r w:rsidRPr="00D25F5D">
              <w:rPr>
                <w:sz w:val="20"/>
                <w:szCs w:val="20"/>
              </w:rPr>
              <w:t>NA</w:t>
            </w:r>
          </w:p>
        </w:tc>
        <w:tc>
          <w:tcPr>
            <w:tcW w:w="2055" w:type="dxa"/>
          </w:tcPr>
          <w:p w14:paraId="7DBC2351" w14:textId="1A8E0EDF" w:rsidR="00247671" w:rsidRPr="00D25F5D" w:rsidRDefault="00247671">
            <w:pPr>
              <w:pStyle w:val="ListParagraph"/>
              <w:numPr>
                <w:ilvl w:val="0"/>
                <w:numId w:val="48"/>
              </w:numPr>
              <w:ind w:left="177" w:hanging="177"/>
              <w:rPr>
                <w:sz w:val="20"/>
                <w:szCs w:val="20"/>
              </w:rPr>
            </w:pPr>
            <w:r w:rsidRPr="00D25F5D">
              <w:rPr>
                <w:sz w:val="20"/>
                <w:szCs w:val="20"/>
              </w:rPr>
              <w:t>NA</w:t>
            </w:r>
          </w:p>
        </w:tc>
        <w:tc>
          <w:tcPr>
            <w:tcW w:w="1755" w:type="dxa"/>
          </w:tcPr>
          <w:p w14:paraId="35A3C2E0" w14:textId="7EF551C8" w:rsidR="00247671" w:rsidRPr="00D25F5D" w:rsidRDefault="00247671">
            <w:pPr>
              <w:pStyle w:val="ListParagraph"/>
              <w:numPr>
                <w:ilvl w:val="0"/>
                <w:numId w:val="123"/>
              </w:numPr>
              <w:ind w:left="177" w:hanging="177"/>
              <w:rPr>
                <w:sz w:val="20"/>
                <w:szCs w:val="20"/>
              </w:rPr>
            </w:pPr>
            <w:r w:rsidRPr="00D25F5D">
              <w:rPr>
                <w:sz w:val="20"/>
                <w:szCs w:val="20"/>
              </w:rPr>
              <w:t>NA</w:t>
            </w:r>
          </w:p>
        </w:tc>
        <w:tc>
          <w:tcPr>
            <w:tcW w:w="1897" w:type="dxa"/>
          </w:tcPr>
          <w:p w14:paraId="6677ED4E" w14:textId="14AA5E9B"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rPr>
              <w:t>NA</w:t>
            </w:r>
          </w:p>
        </w:tc>
      </w:tr>
      <w:tr w:rsidR="00247671" w:rsidRPr="00D25F5D" w14:paraId="1FB45D57" w14:textId="77777777" w:rsidTr="00EE0391">
        <w:tc>
          <w:tcPr>
            <w:tcW w:w="1464" w:type="dxa"/>
          </w:tcPr>
          <w:p w14:paraId="239A18AA" w14:textId="060F2A5F" w:rsidR="00247671" w:rsidRPr="00D25F5D" w:rsidRDefault="00247671" w:rsidP="00247671">
            <w:pPr>
              <w:pStyle w:val="ListParagraph"/>
              <w:ind w:left="29"/>
              <w:rPr>
                <w:sz w:val="20"/>
                <w:szCs w:val="20"/>
              </w:rPr>
            </w:pPr>
            <w:r w:rsidRPr="00D25F5D">
              <w:rPr>
                <w:sz w:val="20"/>
                <w:szCs w:val="20"/>
              </w:rPr>
              <w:t>V-M-T-S</w:t>
            </w:r>
          </w:p>
        </w:tc>
        <w:tc>
          <w:tcPr>
            <w:tcW w:w="2179" w:type="dxa"/>
          </w:tcPr>
          <w:p w14:paraId="69B10407" w14:textId="77777777" w:rsidR="00247671" w:rsidRPr="00D25F5D" w:rsidRDefault="00247671">
            <w:pPr>
              <w:pStyle w:val="ListParagraph"/>
              <w:numPr>
                <w:ilvl w:val="0"/>
                <w:numId w:val="48"/>
              </w:numPr>
              <w:ind w:left="177" w:hanging="177"/>
              <w:rPr>
                <w:sz w:val="20"/>
                <w:szCs w:val="20"/>
              </w:rPr>
            </w:pPr>
          </w:p>
        </w:tc>
        <w:tc>
          <w:tcPr>
            <w:tcW w:w="2055" w:type="dxa"/>
          </w:tcPr>
          <w:p w14:paraId="0ED929F9" w14:textId="77777777" w:rsidR="00247671" w:rsidRPr="00D25F5D" w:rsidRDefault="00247671">
            <w:pPr>
              <w:pStyle w:val="ListParagraph"/>
              <w:numPr>
                <w:ilvl w:val="0"/>
                <w:numId w:val="161"/>
              </w:numPr>
              <w:ind w:left="107" w:hanging="142"/>
              <w:rPr>
                <w:sz w:val="20"/>
                <w:szCs w:val="20"/>
              </w:rPr>
            </w:pPr>
            <w:r w:rsidRPr="00D25F5D">
              <w:rPr>
                <w:sz w:val="20"/>
                <w:szCs w:val="20"/>
              </w:rPr>
              <w:t>Belum memiliki sistem informasi terpadu,  mengintegrasikan berbagai fitur baik akademik maupun nonakademik</w:t>
            </w:r>
          </w:p>
          <w:p w14:paraId="46F46B51" w14:textId="77777777" w:rsidR="00247671" w:rsidRPr="00D25F5D" w:rsidRDefault="00247671">
            <w:pPr>
              <w:pStyle w:val="ListParagraph"/>
              <w:numPr>
                <w:ilvl w:val="0"/>
                <w:numId w:val="48"/>
              </w:numPr>
              <w:ind w:left="177" w:hanging="177"/>
              <w:rPr>
                <w:sz w:val="20"/>
                <w:szCs w:val="20"/>
              </w:rPr>
            </w:pPr>
          </w:p>
        </w:tc>
        <w:tc>
          <w:tcPr>
            <w:tcW w:w="1755" w:type="dxa"/>
          </w:tcPr>
          <w:p w14:paraId="29C5D60C" w14:textId="77777777" w:rsidR="00247671" w:rsidRPr="00D25F5D" w:rsidRDefault="00247671">
            <w:pPr>
              <w:pStyle w:val="ListParagraph"/>
              <w:numPr>
                <w:ilvl w:val="0"/>
                <w:numId w:val="123"/>
              </w:numPr>
              <w:ind w:left="177" w:hanging="177"/>
              <w:rPr>
                <w:sz w:val="20"/>
                <w:szCs w:val="20"/>
              </w:rPr>
            </w:pPr>
          </w:p>
        </w:tc>
        <w:tc>
          <w:tcPr>
            <w:tcW w:w="1897" w:type="dxa"/>
          </w:tcPr>
          <w:p w14:paraId="25B1591C" w14:textId="3C2BF66C"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rPr>
              <w:t xml:space="preserve">Ancaman </w:t>
            </w:r>
            <w:r w:rsidRPr="00D25F5D">
              <w:rPr>
                <w:rFonts w:ascii="Times New Roman" w:hAnsi="Times New Roman"/>
                <w:i/>
                <w:sz w:val="20"/>
                <w:szCs w:val="20"/>
              </w:rPr>
              <w:t>hacker</w:t>
            </w:r>
            <w:r w:rsidRPr="00D25F5D">
              <w:rPr>
                <w:rFonts w:ascii="Times New Roman" w:hAnsi="Times New Roman"/>
                <w:sz w:val="20"/>
                <w:szCs w:val="20"/>
              </w:rPr>
              <w:t xml:space="preserve"> dari luar yang masuk ke dalam sistem simpati biz</w:t>
            </w:r>
          </w:p>
        </w:tc>
      </w:tr>
      <w:tr w:rsidR="00247671" w:rsidRPr="00D25F5D" w14:paraId="4531DDEF" w14:textId="77777777" w:rsidTr="00EE0391">
        <w:tc>
          <w:tcPr>
            <w:tcW w:w="1464" w:type="dxa"/>
          </w:tcPr>
          <w:p w14:paraId="45673855" w14:textId="35D73F3F" w:rsidR="00247671" w:rsidRPr="00D25F5D" w:rsidRDefault="00247671" w:rsidP="00247671">
            <w:pPr>
              <w:pStyle w:val="ListParagraph"/>
              <w:ind w:left="29"/>
              <w:rPr>
                <w:sz w:val="20"/>
                <w:szCs w:val="20"/>
                <w:lang w:val="fi-FI"/>
              </w:rPr>
            </w:pPr>
            <w:r w:rsidRPr="00D25F5D">
              <w:rPr>
                <w:sz w:val="20"/>
                <w:szCs w:val="20"/>
              </w:rPr>
              <w:t xml:space="preserve">Organisasi,Tata Pamong, </w:t>
            </w:r>
            <w:r w:rsidRPr="00D25F5D">
              <w:rPr>
                <w:sz w:val="20"/>
                <w:szCs w:val="20"/>
              </w:rPr>
              <w:lastRenderedPageBreak/>
              <w:t>Kepemimpinan, Sistem Pengelolaan, Sistem Penjaminan Mutu, Sistem Informasi, Promosi</w:t>
            </w:r>
            <w:r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2179" w:type="dxa"/>
          </w:tcPr>
          <w:p w14:paraId="23E8F7DC" w14:textId="77777777" w:rsidR="00247671" w:rsidRPr="00D25F5D" w:rsidRDefault="00247671">
            <w:pPr>
              <w:pStyle w:val="ListParagraph"/>
              <w:numPr>
                <w:ilvl w:val="0"/>
                <w:numId w:val="48"/>
              </w:numPr>
              <w:ind w:left="177" w:hanging="177"/>
              <w:rPr>
                <w:sz w:val="20"/>
                <w:szCs w:val="20"/>
                <w:lang w:val="fi-FI"/>
              </w:rPr>
            </w:pPr>
          </w:p>
        </w:tc>
        <w:tc>
          <w:tcPr>
            <w:tcW w:w="2055" w:type="dxa"/>
          </w:tcPr>
          <w:p w14:paraId="3B798ABD" w14:textId="1D3831DD" w:rsidR="00247671" w:rsidRPr="00D25F5D" w:rsidRDefault="00247671">
            <w:pPr>
              <w:pStyle w:val="ListParagraph"/>
              <w:numPr>
                <w:ilvl w:val="0"/>
                <w:numId w:val="48"/>
              </w:numPr>
              <w:ind w:left="177" w:hanging="177"/>
              <w:rPr>
                <w:sz w:val="20"/>
                <w:szCs w:val="20"/>
              </w:rPr>
            </w:pPr>
            <w:r w:rsidRPr="00D25F5D">
              <w:rPr>
                <w:sz w:val="20"/>
                <w:szCs w:val="20"/>
              </w:rPr>
              <w:t xml:space="preserve">Sistem informasi </w:t>
            </w:r>
            <w:r w:rsidR="00743044" w:rsidRPr="00D25F5D">
              <w:rPr>
                <w:sz w:val="20"/>
                <w:szCs w:val="20"/>
              </w:rPr>
              <w:t>ULBI</w:t>
            </w:r>
            <w:r w:rsidRPr="00D25F5D">
              <w:rPr>
                <w:sz w:val="20"/>
                <w:szCs w:val="20"/>
              </w:rPr>
              <w:t xml:space="preserve">masih lemah, </w:t>
            </w:r>
            <w:r w:rsidRPr="00D25F5D">
              <w:rPr>
                <w:sz w:val="20"/>
                <w:szCs w:val="20"/>
              </w:rPr>
              <w:lastRenderedPageBreak/>
              <w:t>level integrasi akademik- keuangan sangat rendah.</w:t>
            </w:r>
          </w:p>
        </w:tc>
        <w:tc>
          <w:tcPr>
            <w:tcW w:w="1755" w:type="dxa"/>
          </w:tcPr>
          <w:p w14:paraId="40CC4A01" w14:textId="53A8E4D7" w:rsidR="00247671" w:rsidRPr="00D25F5D" w:rsidRDefault="00247671">
            <w:pPr>
              <w:pStyle w:val="ListParagraph"/>
              <w:numPr>
                <w:ilvl w:val="0"/>
                <w:numId w:val="123"/>
              </w:numPr>
              <w:ind w:left="177" w:hanging="177"/>
              <w:rPr>
                <w:sz w:val="20"/>
                <w:szCs w:val="20"/>
              </w:rPr>
            </w:pPr>
            <w:r w:rsidRPr="00D25F5D">
              <w:rPr>
                <w:sz w:val="20"/>
                <w:szCs w:val="20"/>
              </w:rPr>
              <w:lastRenderedPageBreak/>
              <w:t xml:space="preserve">Sudah banyak sistem yang </w:t>
            </w:r>
            <w:r w:rsidRPr="00D25F5D">
              <w:rPr>
                <w:sz w:val="20"/>
                <w:szCs w:val="20"/>
              </w:rPr>
              <w:lastRenderedPageBreak/>
              <w:t>mengembangkan sistem integrasi tetapi memang biaya besar.</w:t>
            </w:r>
          </w:p>
        </w:tc>
        <w:tc>
          <w:tcPr>
            <w:tcW w:w="1897" w:type="dxa"/>
          </w:tcPr>
          <w:p w14:paraId="783FDDEE" w14:textId="115FF130"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lastRenderedPageBreak/>
              <w:t xml:space="preserve">Jika tidak dilakukan kinerja </w:t>
            </w:r>
            <w:r w:rsidRPr="00D25F5D">
              <w:rPr>
                <w:rFonts w:ascii="Times New Roman" w:hAnsi="Times New Roman"/>
                <w:sz w:val="20"/>
                <w:szCs w:val="20"/>
                <w:lang w:val="fi-FI"/>
              </w:rPr>
              <w:lastRenderedPageBreak/>
              <w:t>penelitian terhambat.</w:t>
            </w:r>
          </w:p>
        </w:tc>
      </w:tr>
      <w:tr w:rsidR="00247671" w:rsidRPr="00D25F5D" w14:paraId="1BADD1F2" w14:textId="77777777" w:rsidTr="00EE0391">
        <w:tc>
          <w:tcPr>
            <w:tcW w:w="1464" w:type="dxa"/>
            <w:shd w:val="clear" w:color="auto" w:fill="F7CAAC" w:themeFill="accent2" w:themeFillTint="66"/>
          </w:tcPr>
          <w:p w14:paraId="37C62134" w14:textId="02037805" w:rsidR="00247671" w:rsidRPr="00D25F5D" w:rsidRDefault="00247671" w:rsidP="00247671">
            <w:pPr>
              <w:pStyle w:val="ListParagraph"/>
              <w:ind w:left="29"/>
              <w:rPr>
                <w:sz w:val="20"/>
                <w:szCs w:val="20"/>
              </w:rPr>
            </w:pPr>
            <w:r w:rsidRPr="00D25F5D">
              <w:rPr>
                <w:sz w:val="20"/>
                <w:szCs w:val="20"/>
              </w:rPr>
              <w:t>Keuangan, Sarana-Prasarana.</w:t>
            </w:r>
          </w:p>
        </w:tc>
        <w:tc>
          <w:tcPr>
            <w:tcW w:w="2179" w:type="dxa"/>
            <w:shd w:val="clear" w:color="auto" w:fill="F7CAAC" w:themeFill="accent2" w:themeFillTint="66"/>
          </w:tcPr>
          <w:p w14:paraId="46F49A89" w14:textId="77777777" w:rsidR="00247671" w:rsidRPr="00D25F5D" w:rsidRDefault="00247671">
            <w:pPr>
              <w:pStyle w:val="ListParagraph"/>
              <w:numPr>
                <w:ilvl w:val="0"/>
                <w:numId w:val="48"/>
              </w:numPr>
              <w:ind w:left="177" w:hanging="177"/>
              <w:rPr>
                <w:sz w:val="20"/>
                <w:szCs w:val="20"/>
              </w:rPr>
            </w:pPr>
          </w:p>
        </w:tc>
        <w:tc>
          <w:tcPr>
            <w:tcW w:w="2055" w:type="dxa"/>
            <w:shd w:val="clear" w:color="auto" w:fill="F7CAAC" w:themeFill="accent2" w:themeFillTint="66"/>
          </w:tcPr>
          <w:p w14:paraId="30D96106" w14:textId="5A200AEB" w:rsidR="00247671" w:rsidRPr="00D25F5D" w:rsidRDefault="00247671">
            <w:pPr>
              <w:pStyle w:val="ListParagraph"/>
              <w:numPr>
                <w:ilvl w:val="0"/>
                <w:numId w:val="48"/>
              </w:numPr>
              <w:ind w:left="177" w:hanging="177"/>
              <w:rPr>
                <w:sz w:val="20"/>
                <w:szCs w:val="20"/>
              </w:rPr>
            </w:pPr>
            <w:r w:rsidRPr="00D25F5D">
              <w:rPr>
                <w:sz w:val="20"/>
                <w:szCs w:val="20"/>
              </w:rPr>
              <w:t>Sistem informasi untuk SDM masih lemah</w:t>
            </w:r>
          </w:p>
        </w:tc>
        <w:tc>
          <w:tcPr>
            <w:tcW w:w="1755" w:type="dxa"/>
            <w:shd w:val="clear" w:color="auto" w:fill="F7CAAC" w:themeFill="accent2" w:themeFillTint="66"/>
          </w:tcPr>
          <w:p w14:paraId="1E6BE232" w14:textId="1A4FAE92" w:rsidR="00247671" w:rsidRPr="00D25F5D" w:rsidRDefault="00247671">
            <w:pPr>
              <w:pStyle w:val="ListParagraph"/>
              <w:numPr>
                <w:ilvl w:val="0"/>
                <w:numId w:val="123"/>
              </w:numPr>
              <w:ind w:left="177" w:hanging="177"/>
              <w:rPr>
                <w:sz w:val="20"/>
                <w:szCs w:val="20"/>
              </w:rPr>
            </w:pPr>
            <w:r w:rsidRPr="00D25F5D">
              <w:rPr>
                <w:sz w:val="20"/>
                <w:szCs w:val="20"/>
              </w:rPr>
              <w:t>Sudah banyak sistem yang mengembangkan sistem integrase tetapi memang biaya besar</w:t>
            </w:r>
          </w:p>
        </w:tc>
        <w:tc>
          <w:tcPr>
            <w:tcW w:w="1897" w:type="dxa"/>
            <w:shd w:val="clear" w:color="auto" w:fill="F7CAAC" w:themeFill="accent2" w:themeFillTint="66"/>
          </w:tcPr>
          <w:p w14:paraId="2BD168CA" w14:textId="7DE8CF4F"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t>Jika tidak dilakukan kinerja penelitian terhambat</w:t>
            </w:r>
          </w:p>
        </w:tc>
      </w:tr>
      <w:tr w:rsidR="00247671" w:rsidRPr="00D25F5D" w14:paraId="6D9CFE40" w14:textId="77777777" w:rsidTr="00EE0391">
        <w:tc>
          <w:tcPr>
            <w:tcW w:w="1464" w:type="dxa"/>
          </w:tcPr>
          <w:p w14:paraId="10C651C6" w14:textId="72568384" w:rsidR="00247671" w:rsidRPr="00D25F5D" w:rsidRDefault="00247671" w:rsidP="00247671">
            <w:pPr>
              <w:pStyle w:val="ListParagraph"/>
              <w:ind w:left="29"/>
              <w:rPr>
                <w:sz w:val="20"/>
                <w:szCs w:val="20"/>
                <w:lang w:val="fi-FI"/>
              </w:rPr>
            </w:pPr>
            <w:r w:rsidRPr="00D25F5D">
              <w:rPr>
                <w:sz w:val="20"/>
                <w:szCs w:val="20"/>
                <w:lang w:val="fi-FI"/>
              </w:rPr>
              <w:t xml:space="preserve">Kurikulum, 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233BE510" w14:textId="77777777" w:rsidR="00247671" w:rsidRPr="00D25F5D" w:rsidRDefault="00247671">
            <w:pPr>
              <w:pStyle w:val="ListParagraph"/>
              <w:numPr>
                <w:ilvl w:val="0"/>
                <w:numId w:val="48"/>
              </w:numPr>
              <w:ind w:left="177" w:hanging="177"/>
              <w:rPr>
                <w:sz w:val="20"/>
                <w:szCs w:val="20"/>
                <w:lang w:val="fi-FI"/>
              </w:rPr>
            </w:pPr>
          </w:p>
        </w:tc>
        <w:tc>
          <w:tcPr>
            <w:tcW w:w="2055" w:type="dxa"/>
          </w:tcPr>
          <w:p w14:paraId="4BCF4FE8" w14:textId="4D357BAB" w:rsidR="00247671" w:rsidRPr="00D25F5D" w:rsidRDefault="00247671">
            <w:pPr>
              <w:pStyle w:val="ListParagraph"/>
              <w:numPr>
                <w:ilvl w:val="0"/>
                <w:numId w:val="48"/>
              </w:numPr>
              <w:ind w:left="177" w:hanging="177"/>
              <w:rPr>
                <w:sz w:val="20"/>
                <w:szCs w:val="20"/>
                <w:lang w:val="fi-FI"/>
              </w:rPr>
            </w:pPr>
            <w:r w:rsidRPr="00D25F5D">
              <w:rPr>
                <w:sz w:val="20"/>
                <w:szCs w:val="20"/>
                <w:lang w:val="fi-FI"/>
              </w:rPr>
              <w:t>Sistem informasi untuk keuangan sarpras sudah ada tapi harus ditingkatkan</w:t>
            </w:r>
          </w:p>
        </w:tc>
        <w:tc>
          <w:tcPr>
            <w:tcW w:w="1755" w:type="dxa"/>
          </w:tcPr>
          <w:p w14:paraId="6B3960DA" w14:textId="17D61CE6" w:rsidR="00247671" w:rsidRPr="00D25F5D" w:rsidRDefault="00247671">
            <w:pPr>
              <w:pStyle w:val="ListParagraph"/>
              <w:numPr>
                <w:ilvl w:val="0"/>
                <w:numId w:val="123"/>
              </w:numPr>
              <w:ind w:left="177" w:hanging="177"/>
              <w:rPr>
                <w:sz w:val="20"/>
                <w:szCs w:val="20"/>
              </w:rPr>
            </w:pPr>
            <w:r w:rsidRPr="00D25F5D">
              <w:rPr>
                <w:sz w:val="20"/>
                <w:szCs w:val="20"/>
              </w:rPr>
              <w:t>Sudah banyak sistem yang mengembangkan sistem integrase tetapi memang biaya besar</w:t>
            </w:r>
          </w:p>
        </w:tc>
        <w:tc>
          <w:tcPr>
            <w:tcW w:w="1897" w:type="dxa"/>
          </w:tcPr>
          <w:p w14:paraId="134588C7" w14:textId="0C1F6BDD"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t>Jika tidak dilakukan kinerja penelitian terhambat</w:t>
            </w:r>
          </w:p>
        </w:tc>
      </w:tr>
      <w:tr w:rsidR="00247671" w:rsidRPr="00D25F5D" w14:paraId="321C7B14" w14:textId="77777777" w:rsidTr="00EE0391">
        <w:tc>
          <w:tcPr>
            <w:tcW w:w="1464" w:type="dxa"/>
          </w:tcPr>
          <w:p w14:paraId="246BAFD0" w14:textId="2C79BBA1" w:rsidR="00247671" w:rsidRPr="00D25F5D" w:rsidRDefault="00247671" w:rsidP="00247671">
            <w:pPr>
              <w:pStyle w:val="ListParagraph"/>
              <w:ind w:left="29"/>
              <w:rPr>
                <w:sz w:val="20"/>
                <w:szCs w:val="20"/>
              </w:rPr>
            </w:pPr>
            <w:r w:rsidRPr="00D25F5D">
              <w:rPr>
                <w:sz w:val="20"/>
                <w:szCs w:val="20"/>
              </w:rPr>
              <w:t>Penelitian</w:t>
            </w:r>
          </w:p>
        </w:tc>
        <w:tc>
          <w:tcPr>
            <w:tcW w:w="2179" w:type="dxa"/>
          </w:tcPr>
          <w:p w14:paraId="5244727D" w14:textId="551FC7C2" w:rsidR="00247671" w:rsidRPr="00D25F5D" w:rsidRDefault="00247671">
            <w:pPr>
              <w:pStyle w:val="ListParagraph"/>
              <w:numPr>
                <w:ilvl w:val="0"/>
                <w:numId w:val="48"/>
              </w:numPr>
              <w:ind w:left="177" w:hanging="177"/>
              <w:rPr>
                <w:sz w:val="20"/>
                <w:szCs w:val="20"/>
                <w:lang w:val="fi-FI"/>
              </w:rPr>
            </w:pPr>
            <w:r w:rsidRPr="00D25F5D">
              <w:rPr>
                <w:sz w:val="20"/>
                <w:szCs w:val="20"/>
                <w:lang w:val="fi-FI"/>
              </w:rPr>
              <w:t>Informasi terkait pengembangan kurikulum sudah ada</w:t>
            </w:r>
          </w:p>
        </w:tc>
        <w:tc>
          <w:tcPr>
            <w:tcW w:w="2055" w:type="dxa"/>
          </w:tcPr>
          <w:p w14:paraId="26E8FA88" w14:textId="3F3F4720" w:rsidR="00247671" w:rsidRPr="00D25F5D" w:rsidRDefault="00247671">
            <w:pPr>
              <w:pStyle w:val="ListParagraph"/>
              <w:numPr>
                <w:ilvl w:val="0"/>
                <w:numId w:val="48"/>
              </w:numPr>
              <w:ind w:left="177" w:hanging="177"/>
              <w:rPr>
                <w:sz w:val="20"/>
                <w:szCs w:val="20"/>
              </w:rPr>
            </w:pPr>
            <w:r w:rsidRPr="00D25F5D">
              <w:rPr>
                <w:sz w:val="20"/>
                <w:szCs w:val="20"/>
              </w:rPr>
              <w:t>Sistem informasi online unutk kurikulum belum ada</w:t>
            </w:r>
          </w:p>
        </w:tc>
        <w:tc>
          <w:tcPr>
            <w:tcW w:w="1755" w:type="dxa"/>
          </w:tcPr>
          <w:p w14:paraId="52DFF412" w14:textId="799874CF" w:rsidR="00247671" w:rsidRPr="00D25F5D" w:rsidRDefault="00247671">
            <w:pPr>
              <w:pStyle w:val="ListParagraph"/>
              <w:numPr>
                <w:ilvl w:val="0"/>
                <w:numId w:val="123"/>
              </w:numPr>
              <w:ind w:left="177" w:hanging="177"/>
              <w:rPr>
                <w:sz w:val="20"/>
                <w:szCs w:val="20"/>
                <w:lang w:val="fi-FI"/>
              </w:rPr>
            </w:pPr>
            <w:r w:rsidRPr="00D25F5D">
              <w:rPr>
                <w:sz w:val="20"/>
                <w:szCs w:val="20"/>
                <w:lang w:val="fi-FI"/>
              </w:rPr>
              <w:t>Peluang pengembangan sistem informasi sangat memungkinkan</w:t>
            </w:r>
          </w:p>
        </w:tc>
        <w:tc>
          <w:tcPr>
            <w:tcW w:w="1897" w:type="dxa"/>
          </w:tcPr>
          <w:p w14:paraId="74A32702" w14:textId="68C60F66"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t>Jika tidak dilakukan kinerja penelitian terhambat</w:t>
            </w:r>
          </w:p>
        </w:tc>
      </w:tr>
      <w:tr w:rsidR="00247671" w:rsidRPr="00D25F5D" w14:paraId="30CDCDC7" w14:textId="77777777" w:rsidTr="00EE0391">
        <w:tc>
          <w:tcPr>
            <w:tcW w:w="1464" w:type="dxa"/>
          </w:tcPr>
          <w:p w14:paraId="6A79A9ED" w14:textId="31DFBADA" w:rsidR="00247671" w:rsidRPr="00D25F5D" w:rsidRDefault="00247671" w:rsidP="00247671">
            <w:pPr>
              <w:pStyle w:val="ListParagraph"/>
              <w:ind w:left="29"/>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5878E9C0" w14:textId="536391AF" w:rsidR="00247671" w:rsidRPr="00D25F5D" w:rsidRDefault="00247671">
            <w:pPr>
              <w:pStyle w:val="ListParagraph"/>
              <w:numPr>
                <w:ilvl w:val="0"/>
                <w:numId w:val="48"/>
              </w:numPr>
              <w:ind w:left="177" w:hanging="177"/>
              <w:rPr>
                <w:sz w:val="20"/>
                <w:szCs w:val="20"/>
              </w:rPr>
            </w:pPr>
            <w:r w:rsidRPr="00D25F5D">
              <w:rPr>
                <w:sz w:val="20"/>
                <w:szCs w:val="20"/>
              </w:rPr>
              <w:t>Informasi tersampaikan ke para dosen walau masih melalui sistem manual (surat/wa)</w:t>
            </w:r>
          </w:p>
        </w:tc>
        <w:tc>
          <w:tcPr>
            <w:tcW w:w="2055" w:type="dxa"/>
          </w:tcPr>
          <w:p w14:paraId="31AC3FDF" w14:textId="2DD8CC41" w:rsidR="00247671" w:rsidRPr="00D25F5D" w:rsidRDefault="00247671">
            <w:pPr>
              <w:pStyle w:val="ListParagraph"/>
              <w:numPr>
                <w:ilvl w:val="0"/>
                <w:numId w:val="48"/>
              </w:numPr>
              <w:ind w:left="177" w:hanging="177"/>
              <w:rPr>
                <w:sz w:val="20"/>
                <w:szCs w:val="20"/>
              </w:rPr>
            </w:pPr>
            <w:r w:rsidRPr="00D25F5D">
              <w:rPr>
                <w:sz w:val="20"/>
                <w:szCs w:val="20"/>
              </w:rPr>
              <w:t>Sistem informasi online untuk penelitian belum ada</w:t>
            </w:r>
          </w:p>
        </w:tc>
        <w:tc>
          <w:tcPr>
            <w:tcW w:w="1755" w:type="dxa"/>
          </w:tcPr>
          <w:p w14:paraId="381B0EAD" w14:textId="77777777" w:rsidR="00247671" w:rsidRPr="00D25F5D" w:rsidRDefault="00247671">
            <w:pPr>
              <w:pStyle w:val="ListParagraph"/>
              <w:numPr>
                <w:ilvl w:val="0"/>
                <w:numId w:val="123"/>
              </w:numPr>
              <w:ind w:left="177" w:hanging="177"/>
              <w:rPr>
                <w:sz w:val="20"/>
                <w:szCs w:val="20"/>
              </w:rPr>
            </w:pPr>
          </w:p>
        </w:tc>
        <w:tc>
          <w:tcPr>
            <w:tcW w:w="1897" w:type="dxa"/>
          </w:tcPr>
          <w:p w14:paraId="010ED353" w14:textId="71209FBE"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t>Jika tidak dilakukan kinerja penelitian terhambat</w:t>
            </w:r>
          </w:p>
        </w:tc>
      </w:tr>
      <w:tr w:rsidR="00247671" w:rsidRPr="00D25F5D" w14:paraId="11A10BCD" w14:textId="77777777" w:rsidTr="00EE0391">
        <w:tc>
          <w:tcPr>
            <w:tcW w:w="1464" w:type="dxa"/>
          </w:tcPr>
          <w:p w14:paraId="0CCEA99F" w14:textId="4BC3A43F" w:rsidR="00247671" w:rsidRPr="00D25F5D" w:rsidRDefault="00247671" w:rsidP="00247671">
            <w:pPr>
              <w:pStyle w:val="ListParagraph"/>
              <w:ind w:left="29"/>
              <w:rPr>
                <w:sz w:val="20"/>
                <w:szCs w:val="20"/>
              </w:rPr>
            </w:pPr>
            <w:r w:rsidRPr="00D25F5D">
              <w:rPr>
                <w:sz w:val="20"/>
                <w:szCs w:val="20"/>
              </w:rPr>
              <w:t>Kapasitas Institusi</w:t>
            </w:r>
          </w:p>
        </w:tc>
        <w:tc>
          <w:tcPr>
            <w:tcW w:w="2179" w:type="dxa"/>
          </w:tcPr>
          <w:p w14:paraId="6F4DF869" w14:textId="77777777" w:rsidR="00247671" w:rsidRPr="00D25F5D" w:rsidRDefault="00247671">
            <w:pPr>
              <w:pStyle w:val="ListParagraph"/>
              <w:numPr>
                <w:ilvl w:val="0"/>
                <w:numId w:val="48"/>
              </w:numPr>
              <w:ind w:left="177" w:hanging="177"/>
              <w:rPr>
                <w:sz w:val="20"/>
                <w:szCs w:val="20"/>
              </w:rPr>
            </w:pPr>
          </w:p>
        </w:tc>
        <w:tc>
          <w:tcPr>
            <w:tcW w:w="2055" w:type="dxa"/>
          </w:tcPr>
          <w:p w14:paraId="1D3FCCD2" w14:textId="46B872A3" w:rsidR="00247671" w:rsidRPr="00D25F5D" w:rsidRDefault="00247671">
            <w:pPr>
              <w:pStyle w:val="ListParagraph"/>
              <w:numPr>
                <w:ilvl w:val="0"/>
                <w:numId w:val="48"/>
              </w:numPr>
              <w:ind w:left="177" w:hanging="177"/>
              <w:rPr>
                <w:sz w:val="20"/>
                <w:szCs w:val="20"/>
                <w:lang w:val="fi-FI"/>
              </w:rPr>
            </w:pPr>
            <w:r w:rsidRPr="00D25F5D">
              <w:rPr>
                <w:sz w:val="20"/>
                <w:szCs w:val="20"/>
                <w:lang w:val="fi-FI"/>
              </w:rPr>
              <w:t xml:space="preserve">Sistem Informasi untuk Inovasi </w:t>
            </w:r>
            <w:r w:rsidR="00E96ACD" w:rsidRPr="00D25F5D">
              <w:rPr>
                <w:sz w:val="20"/>
                <w:szCs w:val="20"/>
                <w:lang w:val="fi-FI"/>
              </w:rPr>
              <w:t>dan</w:t>
            </w:r>
            <w:r w:rsidRPr="00D25F5D">
              <w:rPr>
                <w:sz w:val="20"/>
                <w:szCs w:val="20"/>
                <w:lang w:val="fi-FI"/>
              </w:rPr>
              <w:t xml:space="preserve"> kewirausaahaan di </w:t>
            </w:r>
            <w:r w:rsidR="00743044" w:rsidRPr="00D25F5D">
              <w:rPr>
                <w:sz w:val="20"/>
                <w:szCs w:val="20"/>
                <w:lang w:val="fi-FI"/>
              </w:rPr>
              <w:t>ULBI</w:t>
            </w:r>
            <w:r w:rsidRPr="00D25F5D">
              <w:rPr>
                <w:sz w:val="20"/>
                <w:szCs w:val="20"/>
                <w:lang w:val="fi-FI"/>
              </w:rPr>
              <w:t>masih lemah</w:t>
            </w:r>
          </w:p>
        </w:tc>
        <w:tc>
          <w:tcPr>
            <w:tcW w:w="1755" w:type="dxa"/>
          </w:tcPr>
          <w:p w14:paraId="33A1491D" w14:textId="77777777" w:rsidR="00247671" w:rsidRPr="00D25F5D" w:rsidRDefault="00247671">
            <w:pPr>
              <w:pStyle w:val="ListParagraph"/>
              <w:numPr>
                <w:ilvl w:val="0"/>
                <w:numId w:val="123"/>
              </w:numPr>
              <w:ind w:left="177" w:hanging="177"/>
              <w:rPr>
                <w:sz w:val="20"/>
                <w:szCs w:val="20"/>
                <w:lang w:val="fi-FI"/>
              </w:rPr>
            </w:pPr>
          </w:p>
        </w:tc>
        <w:tc>
          <w:tcPr>
            <w:tcW w:w="1897" w:type="dxa"/>
          </w:tcPr>
          <w:p w14:paraId="4D7EB98C" w14:textId="09663D53" w:rsidR="00247671" w:rsidRPr="00D25F5D" w:rsidRDefault="00247671">
            <w:pPr>
              <w:pStyle w:val="se"/>
              <w:numPr>
                <w:ilvl w:val="0"/>
                <w:numId w:val="7"/>
              </w:numPr>
              <w:spacing w:before="0" w:after="0"/>
              <w:ind w:left="177" w:hanging="177"/>
              <w:jc w:val="left"/>
              <w:rPr>
                <w:rFonts w:ascii="Times New Roman" w:hAnsi="Times New Roman"/>
                <w:sz w:val="20"/>
                <w:szCs w:val="20"/>
                <w:lang w:val="fi-FI"/>
              </w:rPr>
            </w:pPr>
            <w:r w:rsidRPr="00D25F5D">
              <w:rPr>
                <w:rFonts w:ascii="Times New Roman" w:hAnsi="Times New Roman"/>
                <w:sz w:val="20"/>
                <w:szCs w:val="20"/>
                <w:lang w:val="fi-FI"/>
              </w:rPr>
              <w:t>Jika tidak dilakukan kinerja penelitian terhambat</w:t>
            </w:r>
          </w:p>
        </w:tc>
      </w:tr>
      <w:tr w:rsidR="00247671" w:rsidRPr="00D25F5D" w14:paraId="031191DB" w14:textId="77777777" w:rsidTr="00EE0391">
        <w:tc>
          <w:tcPr>
            <w:tcW w:w="9350" w:type="dxa"/>
            <w:gridSpan w:val="5"/>
          </w:tcPr>
          <w:p w14:paraId="586DB04E" w14:textId="41CEDC13" w:rsidR="00247671" w:rsidRPr="00D25F5D" w:rsidRDefault="00247671" w:rsidP="00247671">
            <w:pPr>
              <w:pStyle w:val="se"/>
              <w:numPr>
                <w:ilvl w:val="0"/>
                <w:numId w:val="0"/>
              </w:numPr>
              <w:spacing w:before="0" w:after="0"/>
              <w:ind w:left="327"/>
              <w:jc w:val="center"/>
              <w:rPr>
                <w:rFonts w:ascii="Times New Roman" w:hAnsi="Times New Roman"/>
                <w:b/>
                <w:bCs w:val="0"/>
                <w:sz w:val="20"/>
                <w:szCs w:val="20"/>
              </w:rPr>
            </w:pPr>
            <w:r w:rsidRPr="00D25F5D">
              <w:rPr>
                <w:rFonts w:ascii="Times New Roman" w:hAnsi="Times New Roman"/>
                <w:b/>
                <w:bCs w:val="0"/>
                <w:sz w:val="20"/>
                <w:szCs w:val="20"/>
              </w:rPr>
              <w:t>PROMOSI - PMB</w:t>
            </w:r>
          </w:p>
        </w:tc>
      </w:tr>
      <w:tr w:rsidR="00247671" w:rsidRPr="00D25F5D" w14:paraId="1A6D4E6B" w14:textId="77777777" w:rsidTr="00EE0391">
        <w:tc>
          <w:tcPr>
            <w:tcW w:w="1464" w:type="dxa"/>
            <w:tcBorders>
              <w:bottom w:val="single" w:sz="4" w:space="0" w:color="auto"/>
            </w:tcBorders>
          </w:tcPr>
          <w:p w14:paraId="64FF8025" w14:textId="57B980CA" w:rsidR="00247671" w:rsidRPr="00D25F5D" w:rsidRDefault="00247671" w:rsidP="00247671">
            <w:pPr>
              <w:pStyle w:val="ListParagraph"/>
              <w:ind w:left="0"/>
              <w:rPr>
                <w:sz w:val="20"/>
                <w:szCs w:val="20"/>
              </w:rPr>
            </w:pPr>
            <w:r w:rsidRPr="00D25F5D">
              <w:rPr>
                <w:sz w:val="20"/>
                <w:szCs w:val="20"/>
              </w:rPr>
              <w:t>V-M-T-S</w:t>
            </w:r>
          </w:p>
        </w:tc>
        <w:tc>
          <w:tcPr>
            <w:tcW w:w="2179" w:type="dxa"/>
            <w:tcBorders>
              <w:bottom w:val="single" w:sz="4" w:space="0" w:color="auto"/>
            </w:tcBorders>
          </w:tcPr>
          <w:p w14:paraId="38E3EECC" w14:textId="12A8B48A" w:rsidR="00247671" w:rsidRPr="00D25F5D" w:rsidRDefault="00247671">
            <w:pPr>
              <w:pStyle w:val="ListParagraph"/>
              <w:numPr>
                <w:ilvl w:val="0"/>
                <w:numId w:val="174"/>
              </w:numPr>
              <w:ind w:left="163" w:hanging="142"/>
              <w:rPr>
                <w:sz w:val="20"/>
                <w:szCs w:val="20"/>
              </w:rPr>
            </w:pPr>
            <w:r w:rsidRPr="00D25F5D">
              <w:rPr>
                <w:sz w:val="20"/>
                <w:szCs w:val="20"/>
              </w:rPr>
              <w:t>NA</w:t>
            </w:r>
          </w:p>
        </w:tc>
        <w:tc>
          <w:tcPr>
            <w:tcW w:w="2055" w:type="dxa"/>
            <w:tcBorders>
              <w:bottom w:val="single" w:sz="4" w:space="0" w:color="auto"/>
            </w:tcBorders>
          </w:tcPr>
          <w:p w14:paraId="0187469B" w14:textId="421F0C3F" w:rsidR="00247671" w:rsidRPr="00D25F5D" w:rsidRDefault="00247671">
            <w:pPr>
              <w:pStyle w:val="ListParagraph"/>
              <w:numPr>
                <w:ilvl w:val="0"/>
                <w:numId w:val="174"/>
              </w:numPr>
              <w:ind w:left="163" w:hanging="142"/>
              <w:rPr>
                <w:sz w:val="20"/>
                <w:szCs w:val="20"/>
              </w:rPr>
            </w:pPr>
            <w:r w:rsidRPr="00D25F5D">
              <w:rPr>
                <w:sz w:val="20"/>
                <w:szCs w:val="20"/>
              </w:rPr>
              <w:t xml:space="preserve">Promosi </w:t>
            </w:r>
            <w:r w:rsidR="00743044" w:rsidRPr="00D25F5D">
              <w:rPr>
                <w:sz w:val="20"/>
                <w:szCs w:val="20"/>
              </w:rPr>
              <w:t>ULBI</w:t>
            </w:r>
            <w:r w:rsidR="00B31E2E" w:rsidRPr="00D25F5D">
              <w:rPr>
                <w:sz w:val="20"/>
                <w:szCs w:val="20"/>
              </w:rPr>
              <w:t xml:space="preserve"> </w:t>
            </w:r>
            <w:r w:rsidRPr="00D25F5D">
              <w:rPr>
                <w:sz w:val="20"/>
                <w:szCs w:val="20"/>
              </w:rPr>
              <w:t>masih belum  efektif.</w:t>
            </w:r>
          </w:p>
          <w:p w14:paraId="1B4CDC68" w14:textId="0DEF82EC" w:rsidR="00247671" w:rsidRPr="00D25F5D" w:rsidRDefault="00247671">
            <w:pPr>
              <w:pStyle w:val="ListParagraph"/>
              <w:numPr>
                <w:ilvl w:val="0"/>
                <w:numId w:val="174"/>
              </w:numPr>
              <w:ind w:left="163" w:hanging="142"/>
              <w:rPr>
                <w:sz w:val="20"/>
                <w:szCs w:val="20"/>
              </w:rPr>
            </w:pPr>
            <w:r w:rsidRPr="00D25F5D">
              <w:rPr>
                <w:sz w:val="20"/>
                <w:szCs w:val="20"/>
              </w:rPr>
              <w:t xml:space="preserve">Mayoritas masyarakat (siswa SMA) belum mengenal Logistik – Transportasi </w:t>
            </w:r>
            <w:r w:rsidR="00E96ACD" w:rsidRPr="00D25F5D">
              <w:rPr>
                <w:sz w:val="20"/>
                <w:szCs w:val="20"/>
              </w:rPr>
              <w:t>dan</w:t>
            </w:r>
            <w:r w:rsidRPr="00D25F5D">
              <w:rPr>
                <w:sz w:val="20"/>
                <w:szCs w:val="20"/>
              </w:rPr>
              <w:t xml:space="preserve"> </w:t>
            </w:r>
            <w:r w:rsidR="00743044" w:rsidRPr="00D25F5D">
              <w:rPr>
                <w:sz w:val="20"/>
                <w:szCs w:val="20"/>
              </w:rPr>
              <w:t>ULBI</w:t>
            </w:r>
            <w:r w:rsidRPr="00D25F5D">
              <w:rPr>
                <w:sz w:val="20"/>
                <w:szCs w:val="20"/>
              </w:rPr>
              <w:t>.</w:t>
            </w:r>
          </w:p>
        </w:tc>
        <w:tc>
          <w:tcPr>
            <w:tcW w:w="1755" w:type="dxa"/>
            <w:tcBorders>
              <w:bottom w:val="single" w:sz="4" w:space="0" w:color="auto"/>
            </w:tcBorders>
          </w:tcPr>
          <w:p w14:paraId="6EB04284" w14:textId="2A13A448" w:rsidR="00247671" w:rsidRPr="00D25F5D" w:rsidRDefault="00247671">
            <w:pPr>
              <w:pStyle w:val="ListParagraph"/>
              <w:numPr>
                <w:ilvl w:val="0"/>
                <w:numId w:val="174"/>
              </w:numPr>
              <w:ind w:left="163" w:hanging="142"/>
              <w:rPr>
                <w:sz w:val="20"/>
                <w:szCs w:val="20"/>
              </w:rPr>
            </w:pPr>
            <w:r w:rsidRPr="00D25F5D">
              <w:rPr>
                <w:sz w:val="20"/>
                <w:szCs w:val="20"/>
              </w:rPr>
              <w:t xml:space="preserve">Banyak siswa SMA/SMK belum terlalu paham tentang Logistik </w:t>
            </w:r>
            <w:r w:rsidR="00E96ACD" w:rsidRPr="00D25F5D">
              <w:rPr>
                <w:sz w:val="20"/>
                <w:szCs w:val="20"/>
              </w:rPr>
              <w:t>dan</w:t>
            </w:r>
            <w:r w:rsidRPr="00D25F5D">
              <w:rPr>
                <w:sz w:val="20"/>
                <w:szCs w:val="20"/>
              </w:rPr>
              <w:t xml:space="preserve"> Transportasi Logistik menjadi peluang besar untuk Promosi – PMB.</w:t>
            </w:r>
          </w:p>
        </w:tc>
        <w:tc>
          <w:tcPr>
            <w:tcW w:w="1897" w:type="dxa"/>
            <w:tcBorders>
              <w:bottom w:val="single" w:sz="4" w:space="0" w:color="auto"/>
            </w:tcBorders>
          </w:tcPr>
          <w:p w14:paraId="7AF4BFC1" w14:textId="5636B474" w:rsidR="00247671" w:rsidRPr="00D25F5D" w:rsidRDefault="00247671">
            <w:pPr>
              <w:pStyle w:val="se"/>
              <w:numPr>
                <w:ilvl w:val="0"/>
                <w:numId w:val="174"/>
              </w:numPr>
              <w:spacing w:before="0" w:after="0"/>
              <w:ind w:left="163" w:hanging="142"/>
              <w:jc w:val="left"/>
              <w:rPr>
                <w:rFonts w:ascii="Times New Roman" w:hAnsi="Times New Roman"/>
                <w:sz w:val="20"/>
                <w:szCs w:val="20"/>
              </w:rPr>
            </w:pPr>
            <w:r w:rsidRPr="00D25F5D">
              <w:rPr>
                <w:rFonts w:ascii="Times New Roman" w:hAnsi="Times New Roman"/>
                <w:sz w:val="20"/>
                <w:szCs w:val="20"/>
              </w:rPr>
              <w:t xml:space="preserve">Jika tidak kreatif </w:t>
            </w:r>
            <w:r w:rsidR="00E96ACD" w:rsidRPr="00D25F5D">
              <w:rPr>
                <w:rFonts w:ascii="Times New Roman" w:hAnsi="Times New Roman"/>
                <w:sz w:val="20"/>
                <w:szCs w:val="20"/>
              </w:rPr>
              <w:t>dan</w:t>
            </w:r>
            <w:r w:rsidRPr="00D25F5D">
              <w:rPr>
                <w:rFonts w:ascii="Times New Roman" w:hAnsi="Times New Roman"/>
                <w:sz w:val="20"/>
                <w:szCs w:val="20"/>
              </w:rPr>
              <w:t xml:space="preserve"> agresif PMB kita akan tidak suskses</w:t>
            </w:r>
          </w:p>
        </w:tc>
      </w:tr>
      <w:tr w:rsidR="00247671" w:rsidRPr="00D25F5D" w14:paraId="4ACBC3DC" w14:textId="77777777" w:rsidTr="00EE0391">
        <w:tc>
          <w:tcPr>
            <w:tcW w:w="1464" w:type="dxa"/>
            <w:shd w:val="clear" w:color="auto" w:fill="F7CAAC" w:themeFill="accent2" w:themeFillTint="66"/>
          </w:tcPr>
          <w:p w14:paraId="75431B21" w14:textId="50AD7E87" w:rsidR="00247671" w:rsidRPr="00D25F5D" w:rsidRDefault="00247671" w:rsidP="00247671">
            <w:pPr>
              <w:pStyle w:val="ListParagraph"/>
              <w:ind w:left="0"/>
              <w:rPr>
                <w:sz w:val="20"/>
                <w:szCs w:val="20"/>
                <w:lang w:val="fi-FI"/>
              </w:rPr>
            </w:pPr>
            <w:r w:rsidRPr="00D25F5D">
              <w:rPr>
                <w:sz w:val="20"/>
                <w:szCs w:val="20"/>
              </w:rPr>
              <w:t xml:space="preserve">Organisasi,Tata Pamong, Kepemimpinan, Sistem </w:t>
            </w:r>
            <w:r w:rsidRPr="00D25F5D">
              <w:rPr>
                <w:sz w:val="20"/>
                <w:szCs w:val="20"/>
              </w:rPr>
              <w:lastRenderedPageBreak/>
              <w:t>Pengelolaan, Sistem Penjaminan Mut</w:t>
            </w:r>
            <w:r w:rsidRPr="00D25F5D">
              <w:rPr>
                <w:sz w:val="20"/>
                <w:szCs w:val="20"/>
                <w:lang w:val="fi-FI"/>
              </w:rPr>
              <w:t>u</w:t>
            </w:r>
            <w:r w:rsidRPr="00D25F5D">
              <w:rPr>
                <w:sz w:val="20"/>
                <w:szCs w:val="20"/>
              </w:rPr>
              <w:t xml:space="preserve">, Sistem Informasi, Promosi PMB </w:t>
            </w:r>
            <w:r w:rsidR="00E96ACD" w:rsidRPr="00D25F5D">
              <w:rPr>
                <w:sz w:val="20"/>
                <w:szCs w:val="20"/>
              </w:rPr>
              <w:t>dan</w:t>
            </w:r>
            <w:r w:rsidRPr="00D25F5D">
              <w:rPr>
                <w:sz w:val="20"/>
                <w:szCs w:val="20"/>
              </w:rPr>
              <w:t xml:space="preserve"> Kerjasama</w:t>
            </w:r>
          </w:p>
        </w:tc>
        <w:tc>
          <w:tcPr>
            <w:tcW w:w="2179" w:type="dxa"/>
            <w:shd w:val="clear" w:color="auto" w:fill="F7CAAC" w:themeFill="accent2" w:themeFillTint="66"/>
          </w:tcPr>
          <w:p w14:paraId="2A74AAA4" w14:textId="719D687E" w:rsidR="00247671" w:rsidRPr="00D25F5D" w:rsidRDefault="00247671">
            <w:pPr>
              <w:pStyle w:val="ListParagraph"/>
              <w:numPr>
                <w:ilvl w:val="0"/>
                <w:numId w:val="48"/>
              </w:numPr>
              <w:ind w:left="177" w:hanging="177"/>
              <w:rPr>
                <w:sz w:val="20"/>
                <w:szCs w:val="20"/>
                <w:lang w:val="fi-FI"/>
              </w:rPr>
            </w:pPr>
            <w:r w:rsidRPr="00D25F5D">
              <w:rPr>
                <w:sz w:val="20"/>
                <w:szCs w:val="20"/>
                <w:lang w:val="fi-FI"/>
              </w:rPr>
              <w:lastRenderedPageBreak/>
              <w:t xml:space="preserve">YPBPI memiliki unit pemasaran yang cukup efektif </w:t>
            </w:r>
          </w:p>
        </w:tc>
        <w:tc>
          <w:tcPr>
            <w:tcW w:w="2055" w:type="dxa"/>
            <w:shd w:val="clear" w:color="auto" w:fill="F7CAAC" w:themeFill="accent2" w:themeFillTint="66"/>
          </w:tcPr>
          <w:p w14:paraId="0D968D51" w14:textId="77777777" w:rsidR="00247671" w:rsidRPr="00D25F5D" w:rsidRDefault="00247671">
            <w:pPr>
              <w:pStyle w:val="ListParagraph"/>
              <w:numPr>
                <w:ilvl w:val="0"/>
                <w:numId w:val="48"/>
              </w:numPr>
              <w:ind w:left="177" w:hanging="177"/>
              <w:rPr>
                <w:sz w:val="20"/>
                <w:szCs w:val="20"/>
              </w:rPr>
            </w:pPr>
            <w:r w:rsidRPr="00D25F5D">
              <w:rPr>
                <w:sz w:val="20"/>
                <w:szCs w:val="20"/>
              </w:rPr>
              <w:t>Kerjasama dengan guru BK belum efektif</w:t>
            </w:r>
          </w:p>
          <w:p w14:paraId="736D78FB" w14:textId="35E4D9C1" w:rsidR="00247671" w:rsidRPr="00D25F5D" w:rsidRDefault="00247671">
            <w:pPr>
              <w:pStyle w:val="ListParagraph"/>
              <w:numPr>
                <w:ilvl w:val="0"/>
                <w:numId w:val="48"/>
              </w:numPr>
              <w:ind w:left="177" w:hanging="177"/>
              <w:rPr>
                <w:sz w:val="20"/>
                <w:szCs w:val="20"/>
                <w:lang w:val="fi-FI"/>
              </w:rPr>
            </w:pPr>
            <w:r w:rsidRPr="00D25F5D">
              <w:rPr>
                <w:sz w:val="20"/>
                <w:szCs w:val="20"/>
                <w:lang w:val="fi-FI"/>
              </w:rPr>
              <w:lastRenderedPageBreak/>
              <w:t>Kerjasama dengan instansi / perusahaan belum maksimal untuk Promosi</w:t>
            </w:r>
          </w:p>
          <w:p w14:paraId="5D3F452D" w14:textId="61B64859" w:rsidR="00247671" w:rsidRPr="00D25F5D" w:rsidRDefault="00247671">
            <w:pPr>
              <w:pStyle w:val="ListParagraph"/>
              <w:numPr>
                <w:ilvl w:val="0"/>
                <w:numId w:val="48"/>
              </w:numPr>
              <w:ind w:left="177" w:hanging="177"/>
              <w:rPr>
                <w:sz w:val="20"/>
                <w:szCs w:val="20"/>
              </w:rPr>
            </w:pPr>
            <w:r w:rsidRPr="00D25F5D">
              <w:rPr>
                <w:sz w:val="20"/>
                <w:szCs w:val="20"/>
              </w:rPr>
              <w:t>Sistem Reward PMB kurang menarik</w:t>
            </w:r>
          </w:p>
          <w:p w14:paraId="58C318F0" w14:textId="3D19AAC3" w:rsidR="00247671" w:rsidRPr="00D25F5D" w:rsidRDefault="00247671">
            <w:pPr>
              <w:pStyle w:val="ListParagraph"/>
              <w:numPr>
                <w:ilvl w:val="0"/>
                <w:numId w:val="48"/>
              </w:numPr>
              <w:ind w:left="177" w:hanging="177"/>
              <w:rPr>
                <w:sz w:val="20"/>
                <w:szCs w:val="20"/>
              </w:rPr>
            </w:pPr>
            <w:r w:rsidRPr="00D25F5D">
              <w:rPr>
                <w:sz w:val="20"/>
                <w:szCs w:val="20"/>
              </w:rPr>
              <w:t>Kerjasama yang ada belum berdampak pada PMB</w:t>
            </w:r>
          </w:p>
        </w:tc>
        <w:tc>
          <w:tcPr>
            <w:tcW w:w="1755" w:type="dxa"/>
            <w:shd w:val="clear" w:color="auto" w:fill="F7CAAC" w:themeFill="accent2" w:themeFillTint="66"/>
          </w:tcPr>
          <w:p w14:paraId="5413386C" w14:textId="525FBFA1" w:rsidR="00247671" w:rsidRPr="00D25F5D" w:rsidRDefault="00247671">
            <w:pPr>
              <w:pStyle w:val="ListParagraph"/>
              <w:numPr>
                <w:ilvl w:val="0"/>
                <w:numId w:val="122"/>
              </w:numPr>
              <w:ind w:left="177" w:hanging="177"/>
              <w:rPr>
                <w:sz w:val="20"/>
                <w:szCs w:val="20"/>
              </w:rPr>
            </w:pPr>
            <w:r w:rsidRPr="00D25F5D">
              <w:rPr>
                <w:sz w:val="20"/>
                <w:szCs w:val="20"/>
              </w:rPr>
              <w:lastRenderedPageBreak/>
              <w:t xml:space="preserve">Banyak </w:t>
            </w:r>
            <w:r w:rsidRPr="00D25F5D">
              <w:rPr>
                <w:i/>
                <w:iCs/>
                <w:sz w:val="20"/>
                <w:szCs w:val="20"/>
              </w:rPr>
              <w:t>channel</w:t>
            </w:r>
            <w:r w:rsidRPr="00D25F5D">
              <w:rPr>
                <w:sz w:val="20"/>
                <w:szCs w:val="20"/>
              </w:rPr>
              <w:t xml:space="preserve"> untuk meningkatkan </w:t>
            </w:r>
            <w:r w:rsidRPr="00D25F5D">
              <w:rPr>
                <w:sz w:val="20"/>
                <w:szCs w:val="20"/>
              </w:rPr>
              <w:lastRenderedPageBreak/>
              <w:t xml:space="preserve">promosi </w:t>
            </w:r>
            <w:r w:rsidR="00E96ACD" w:rsidRPr="00D25F5D">
              <w:rPr>
                <w:sz w:val="20"/>
                <w:szCs w:val="20"/>
              </w:rPr>
              <w:t>dan</w:t>
            </w:r>
            <w:r w:rsidRPr="00D25F5D">
              <w:rPr>
                <w:sz w:val="20"/>
                <w:szCs w:val="20"/>
              </w:rPr>
              <w:t xml:space="preserve"> PMB</w:t>
            </w:r>
          </w:p>
          <w:p w14:paraId="4FA09457" w14:textId="139B9E43" w:rsidR="00247671" w:rsidRPr="00D25F5D" w:rsidRDefault="00247671">
            <w:pPr>
              <w:pStyle w:val="ListParagraph"/>
              <w:numPr>
                <w:ilvl w:val="0"/>
                <w:numId w:val="122"/>
              </w:numPr>
              <w:ind w:left="177" w:hanging="177"/>
              <w:rPr>
                <w:sz w:val="20"/>
                <w:szCs w:val="20"/>
              </w:rPr>
            </w:pPr>
            <w:r w:rsidRPr="00D25F5D">
              <w:rPr>
                <w:sz w:val="20"/>
                <w:szCs w:val="20"/>
                <w:lang w:val="fi-FI"/>
              </w:rPr>
              <w:t>Beragamnya Kerjasama degan LN menjadi peluang untuk meningkatakan promosi.</w:t>
            </w:r>
          </w:p>
        </w:tc>
        <w:tc>
          <w:tcPr>
            <w:tcW w:w="1897" w:type="dxa"/>
            <w:shd w:val="clear" w:color="auto" w:fill="F7CAAC" w:themeFill="accent2" w:themeFillTint="66"/>
          </w:tcPr>
          <w:p w14:paraId="5E67AFAF" w14:textId="0068570A"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lastRenderedPageBreak/>
              <w:t>Jika tidak diperbaiki akan tergerus oleh PTS lain.</w:t>
            </w:r>
          </w:p>
        </w:tc>
      </w:tr>
      <w:tr w:rsidR="00247671" w:rsidRPr="00D25F5D" w14:paraId="088E533C" w14:textId="77777777" w:rsidTr="00EE0391">
        <w:tc>
          <w:tcPr>
            <w:tcW w:w="1464" w:type="dxa"/>
          </w:tcPr>
          <w:p w14:paraId="5C52DB0C" w14:textId="5671C78B" w:rsidR="00247671" w:rsidRPr="00D25F5D" w:rsidRDefault="00247671" w:rsidP="00247671">
            <w:pPr>
              <w:pStyle w:val="ListParagraph"/>
              <w:ind w:left="29"/>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104DB851" w14:textId="62C169A3" w:rsidR="00247671" w:rsidRPr="00D25F5D" w:rsidRDefault="00247671">
            <w:pPr>
              <w:pStyle w:val="ListParagraph"/>
              <w:numPr>
                <w:ilvl w:val="0"/>
                <w:numId w:val="48"/>
              </w:numPr>
              <w:ind w:left="177" w:hanging="177"/>
              <w:rPr>
                <w:sz w:val="20"/>
                <w:szCs w:val="20"/>
              </w:rPr>
            </w:pPr>
            <w:r w:rsidRPr="00D25F5D">
              <w:rPr>
                <w:sz w:val="20"/>
                <w:szCs w:val="20"/>
              </w:rPr>
              <w:t xml:space="preserve">Duta kampus yang ada sudah cukup baik dalam mempromosikan </w:t>
            </w:r>
            <w:r w:rsidR="00743044" w:rsidRPr="00D25F5D">
              <w:rPr>
                <w:sz w:val="20"/>
                <w:szCs w:val="20"/>
              </w:rPr>
              <w:t>ULBI</w:t>
            </w:r>
            <w:r w:rsidRPr="00D25F5D">
              <w:rPr>
                <w:sz w:val="20"/>
                <w:szCs w:val="20"/>
              </w:rPr>
              <w:t>.</w:t>
            </w:r>
          </w:p>
          <w:p w14:paraId="71AA3CEA" w14:textId="50B48F88" w:rsidR="00247671" w:rsidRPr="00D25F5D" w:rsidRDefault="00247671">
            <w:pPr>
              <w:pStyle w:val="ListParagraph"/>
              <w:numPr>
                <w:ilvl w:val="0"/>
                <w:numId w:val="48"/>
              </w:numPr>
              <w:ind w:left="177" w:hanging="177"/>
              <w:rPr>
                <w:sz w:val="20"/>
                <w:szCs w:val="20"/>
                <w:lang w:val="fi-FI"/>
              </w:rPr>
            </w:pPr>
            <w:r w:rsidRPr="00D25F5D">
              <w:rPr>
                <w:sz w:val="20"/>
                <w:szCs w:val="20"/>
                <w:lang w:val="fi-FI"/>
              </w:rPr>
              <w:t xml:space="preserve">Kegiatan Kemahasiswaan </w:t>
            </w:r>
            <w:r w:rsidR="00E96ACD" w:rsidRPr="00D25F5D">
              <w:rPr>
                <w:sz w:val="20"/>
                <w:szCs w:val="20"/>
                <w:lang w:val="fi-FI"/>
              </w:rPr>
              <w:t>dan</w:t>
            </w:r>
            <w:r w:rsidRPr="00D25F5D">
              <w:rPr>
                <w:sz w:val="20"/>
                <w:szCs w:val="20"/>
                <w:lang w:val="fi-FI"/>
              </w:rPr>
              <w:t xml:space="preserve"> kesuksesan kerja alumni menjadi daya tarik promosi.</w:t>
            </w:r>
          </w:p>
        </w:tc>
        <w:tc>
          <w:tcPr>
            <w:tcW w:w="2055" w:type="dxa"/>
          </w:tcPr>
          <w:p w14:paraId="24A33E9F" w14:textId="41AF33A5" w:rsidR="00247671" w:rsidRPr="00D25F5D" w:rsidRDefault="00247671">
            <w:pPr>
              <w:pStyle w:val="ListParagraph"/>
              <w:numPr>
                <w:ilvl w:val="0"/>
                <w:numId w:val="48"/>
              </w:numPr>
              <w:ind w:left="177" w:hanging="177"/>
              <w:rPr>
                <w:sz w:val="20"/>
                <w:szCs w:val="20"/>
                <w:lang w:val="fi-FI"/>
              </w:rPr>
            </w:pPr>
            <w:r w:rsidRPr="00D25F5D">
              <w:rPr>
                <w:sz w:val="20"/>
                <w:szCs w:val="20"/>
                <w:lang w:val="fi-FI"/>
              </w:rPr>
              <w:t xml:space="preserve">Kegiatan /prestasi mahasiswa belum menjadi daya tarik Promosi </w:t>
            </w:r>
            <w:r w:rsidR="00E96ACD" w:rsidRPr="00D25F5D">
              <w:rPr>
                <w:sz w:val="20"/>
                <w:szCs w:val="20"/>
                <w:lang w:val="fi-FI"/>
              </w:rPr>
              <w:t>dan</w:t>
            </w:r>
            <w:r w:rsidRPr="00D25F5D">
              <w:rPr>
                <w:sz w:val="20"/>
                <w:szCs w:val="20"/>
                <w:lang w:val="fi-FI"/>
              </w:rPr>
              <w:t xml:space="preserve"> PMB.</w:t>
            </w:r>
          </w:p>
          <w:p w14:paraId="2AEFC9E1" w14:textId="61073951" w:rsidR="00247671" w:rsidRPr="00D25F5D" w:rsidRDefault="00247671">
            <w:pPr>
              <w:pStyle w:val="ListParagraph"/>
              <w:numPr>
                <w:ilvl w:val="0"/>
                <w:numId w:val="48"/>
              </w:numPr>
              <w:ind w:left="177" w:hanging="177"/>
              <w:rPr>
                <w:sz w:val="20"/>
                <w:szCs w:val="20"/>
              </w:rPr>
            </w:pPr>
            <w:r w:rsidRPr="00D25F5D">
              <w:rPr>
                <w:sz w:val="20"/>
                <w:szCs w:val="20"/>
              </w:rPr>
              <w:t>Jumlah juara nasional/internasional sangat sedikit.</w:t>
            </w:r>
          </w:p>
        </w:tc>
        <w:tc>
          <w:tcPr>
            <w:tcW w:w="1755" w:type="dxa"/>
          </w:tcPr>
          <w:p w14:paraId="4C2093BB" w14:textId="2E8F23B6" w:rsidR="00247671" w:rsidRPr="00D25F5D" w:rsidRDefault="00247671">
            <w:pPr>
              <w:pStyle w:val="ListParagraph"/>
              <w:numPr>
                <w:ilvl w:val="0"/>
                <w:numId w:val="122"/>
              </w:numPr>
              <w:ind w:left="177" w:hanging="177"/>
              <w:rPr>
                <w:sz w:val="20"/>
                <w:szCs w:val="20"/>
              </w:rPr>
            </w:pPr>
            <w:r w:rsidRPr="00D25F5D">
              <w:rPr>
                <w:sz w:val="20"/>
                <w:szCs w:val="20"/>
                <w:lang w:val="fi-FI"/>
              </w:rPr>
              <w:t xml:space="preserve">Kegiatan mahasiswa </w:t>
            </w:r>
            <w:r w:rsidR="00743044" w:rsidRPr="00D25F5D">
              <w:rPr>
                <w:sz w:val="20"/>
                <w:szCs w:val="20"/>
                <w:lang w:val="fi-FI"/>
              </w:rPr>
              <w:t>ULBI</w:t>
            </w:r>
            <w:r w:rsidR="00B31E2E" w:rsidRPr="00D25F5D">
              <w:rPr>
                <w:sz w:val="20"/>
                <w:szCs w:val="20"/>
                <w:lang w:val="fi-FI"/>
              </w:rPr>
              <w:t xml:space="preserve"> </w:t>
            </w:r>
            <w:r w:rsidRPr="00D25F5D">
              <w:rPr>
                <w:sz w:val="20"/>
                <w:szCs w:val="20"/>
                <w:lang w:val="fi-FI"/>
              </w:rPr>
              <w:t>menjadi promosi PMB.</w:t>
            </w:r>
          </w:p>
        </w:tc>
        <w:tc>
          <w:tcPr>
            <w:tcW w:w="1897" w:type="dxa"/>
          </w:tcPr>
          <w:p w14:paraId="18D0425B" w14:textId="77777777" w:rsidR="00247671" w:rsidRPr="00D25F5D" w:rsidRDefault="00247671">
            <w:pPr>
              <w:pStyle w:val="se"/>
              <w:numPr>
                <w:ilvl w:val="0"/>
                <w:numId w:val="7"/>
              </w:numPr>
              <w:spacing w:before="0" w:after="0"/>
              <w:ind w:left="177" w:hanging="177"/>
              <w:jc w:val="left"/>
              <w:rPr>
                <w:rFonts w:ascii="Times New Roman" w:hAnsi="Times New Roman"/>
                <w:sz w:val="20"/>
                <w:szCs w:val="20"/>
              </w:rPr>
            </w:pPr>
          </w:p>
        </w:tc>
      </w:tr>
      <w:tr w:rsidR="00247671" w:rsidRPr="00D25F5D" w14:paraId="18BD9494" w14:textId="77777777" w:rsidTr="00EE0391">
        <w:tc>
          <w:tcPr>
            <w:tcW w:w="1464" w:type="dxa"/>
          </w:tcPr>
          <w:p w14:paraId="66CC32EE" w14:textId="5CC8E6D0" w:rsidR="00247671" w:rsidRPr="00D25F5D" w:rsidRDefault="00247671" w:rsidP="00247671">
            <w:pPr>
              <w:pStyle w:val="ListParagraph"/>
              <w:ind w:left="29"/>
              <w:rPr>
                <w:sz w:val="20"/>
                <w:szCs w:val="20"/>
              </w:rPr>
            </w:pPr>
            <w:r w:rsidRPr="00D25F5D">
              <w:rPr>
                <w:sz w:val="20"/>
                <w:szCs w:val="20"/>
              </w:rPr>
              <w:t>Sumber Daya Manusia</w:t>
            </w:r>
          </w:p>
        </w:tc>
        <w:tc>
          <w:tcPr>
            <w:tcW w:w="2179" w:type="dxa"/>
          </w:tcPr>
          <w:p w14:paraId="42CACED2" w14:textId="7217885C" w:rsidR="00247671" w:rsidRPr="00D25F5D" w:rsidRDefault="00247671">
            <w:pPr>
              <w:pStyle w:val="ListParagraph"/>
              <w:numPr>
                <w:ilvl w:val="0"/>
                <w:numId w:val="48"/>
              </w:numPr>
              <w:ind w:left="177" w:hanging="177"/>
              <w:rPr>
                <w:sz w:val="20"/>
                <w:szCs w:val="20"/>
              </w:rPr>
            </w:pPr>
            <w:r w:rsidRPr="00D25F5D">
              <w:rPr>
                <w:sz w:val="20"/>
                <w:szCs w:val="20"/>
              </w:rPr>
              <w:t>Belum terlalu profesional</w:t>
            </w:r>
          </w:p>
        </w:tc>
        <w:tc>
          <w:tcPr>
            <w:tcW w:w="2055" w:type="dxa"/>
          </w:tcPr>
          <w:p w14:paraId="796D1984" w14:textId="034F428A" w:rsidR="00247671" w:rsidRPr="00D25F5D" w:rsidRDefault="00247671">
            <w:pPr>
              <w:pStyle w:val="ListParagraph"/>
              <w:numPr>
                <w:ilvl w:val="0"/>
                <w:numId w:val="48"/>
              </w:numPr>
              <w:ind w:left="177" w:hanging="177"/>
              <w:rPr>
                <w:sz w:val="20"/>
                <w:szCs w:val="20"/>
              </w:rPr>
            </w:pPr>
            <w:r w:rsidRPr="00D25F5D">
              <w:rPr>
                <w:sz w:val="20"/>
                <w:szCs w:val="20"/>
              </w:rPr>
              <w:t xml:space="preserve">SDM Promosi </w:t>
            </w:r>
            <w:r w:rsidR="00E96ACD" w:rsidRPr="00D25F5D">
              <w:rPr>
                <w:sz w:val="20"/>
                <w:szCs w:val="20"/>
              </w:rPr>
              <w:t>dan</w:t>
            </w:r>
            <w:r w:rsidRPr="00D25F5D">
              <w:rPr>
                <w:sz w:val="20"/>
                <w:szCs w:val="20"/>
              </w:rPr>
              <w:t xml:space="preserve"> PMB belum full time masih merangkap dengan jabatna lain.</w:t>
            </w:r>
          </w:p>
        </w:tc>
        <w:tc>
          <w:tcPr>
            <w:tcW w:w="1755" w:type="dxa"/>
          </w:tcPr>
          <w:p w14:paraId="6978C4E0" w14:textId="1C7FE032" w:rsidR="00247671" w:rsidRPr="00D25F5D" w:rsidRDefault="00247671">
            <w:pPr>
              <w:pStyle w:val="ListParagraph"/>
              <w:numPr>
                <w:ilvl w:val="0"/>
                <w:numId w:val="122"/>
              </w:numPr>
              <w:ind w:left="177" w:hanging="177"/>
              <w:rPr>
                <w:sz w:val="20"/>
                <w:szCs w:val="20"/>
              </w:rPr>
            </w:pPr>
            <w:r w:rsidRPr="00D25F5D">
              <w:rPr>
                <w:sz w:val="20"/>
                <w:szCs w:val="20"/>
              </w:rPr>
              <w:t>Banyak SDM marketing yang professional</w:t>
            </w:r>
          </w:p>
        </w:tc>
        <w:tc>
          <w:tcPr>
            <w:tcW w:w="1897" w:type="dxa"/>
          </w:tcPr>
          <w:p w14:paraId="5925C32E" w14:textId="66944EB3"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rPr>
              <w:t>Promosi tidak sukses jika SDM-nya tidak diperbaiki</w:t>
            </w:r>
          </w:p>
        </w:tc>
      </w:tr>
      <w:tr w:rsidR="00247671" w:rsidRPr="00D25F5D" w14:paraId="1C0EA8D0" w14:textId="77777777" w:rsidTr="00EE0391">
        <w:tc>
          <w:tcPr>
            <w:tcW w:w="1464" w:type="dxa"/>
          </w:tcPr>
          <w:p w14:paraId="4B6EDA23" w14:textId="4679B784" w:rsidR="00247671" w:rsidRPr="00D25F5D" w:rsidRDefault="00247671" w:rsidP="00247671">
            <w:pPr>
              <w:pStyle w:val="ListParagraph"/>
              <w:ind w:left="0"/>
              <w:rPr>
                <w:sz w:val="20"/>
                <w:szCs w:val="20"/>
              </w:rPr>
            </w:pPr>
            <w:r w:rsidRPr="00D25F5D">
              <w:rPr>
                <w:sz w:val="20"/>
                <w:szCs w:val="20"/>
              </w:rPr>
              <w:t xml:space="preserve">Keuangan, Sarana </w:t>
            </w:r>
            <w:r w:rsidR="00E96ACD" w:rsidRPr="00D25F5D">
              <w:rPr>
                <w:sz w:val="20"/>
                <w:szCs w:val="20"/>
              </w:rPr>
              <w:t>dan</w:t>
            </w:r>
            <w:r w:rsidRPr="00D25F5D">
              <w:rPr>
                <w:sz w:val="20"/>
                <w:szCs w:val="20"/>
              </w:rPr>
              <w:t xml:space="preserve"> prasarana</w:t>
            </w:r>
          </w:p>
        </w:tc>
        <w:tc>
          <w:tcPr>
            <w:tcW w:w="2179" w:type="dxa"/>
          </w:tcPr>
          <w:p w14:paraId="76B354F7" w14:textId="77777777" w:rsidR="00247671" w:rsidRPr="00D25F5D" w:rsidRDefault="00247671">
            <w:pPr>
              <w:pStyle w:val="ListParagraph"/>
              <w:numPr>
                <w:ilvl w:val="0"/>
                <w:numId w:val="48"/>
              </w:numPr>
              <w:ind w:left="177" w:hanging="177"/>
              <w:rPr>
                <w:sz w:val="20"/>
                <w:szCs w:val="20"/>
              </w:rPr>
            </w:pPr>
          </w:p>
        </w:tc>
        <w:tc>
          <w:tcPr>
            <w:tcW w:w="2055" w:type="dxa"/>
          </w:tcPr>
          <w:p w14:paraId="58CF8948" w14:textId="0B072D5C" w:rsidR="00247671" w:rsidRPr="00D25F5D" w:rsidRDefault="00247671">
            <w:pPr>
              <w:pStyle w:val="ListParagraph"/>
              <w:numPr>
                <w:ilvl w:val="0"/>
                <w:numId w:val="48"/>
              </w:numPr>
              <w:ind w:left="177" w:hanging="177"/>
              <w:rPr>
                <w:sz w:val="20"/>
                <w:szCs w:val="20"/>
              </w:rPr>
            </w:pPr>
            <w:r w:rsidRPr="00D25F5D">
              <w:rPr>
                <w:sz w:val="20"/>
                <w:szCs w:val="20"/>
              </w:rPr>
              <w:t xml:space="preserve">Anggaran untuk Promosi </w:t>
            </w:r>
            <w:r w:rsidR="00E96ACD" w:rsidRPr="00D25F5D">
              <w:rPr>
                <w:sz w:val="20"/>
                <w:szCs w:val="20"/>
              </w:rPr>
              <w:t>dan</w:t>
            </w:r>
            <w:r w:rsidRPr="00D25F5D">
              <w:rPr>
                <w:sz w:val="20"/>
                <w:szCs w:val="20"/>
              </w:rPr>
              <w:t xml:space="preserve"> PMB sangat minim.</w:t>
            </w:r>
          </w:p>
        </w:tc>
        <w:tc>
          <w:tcPr>
            <w:tcW w:w="1755" w:type="dxa"/>
          </w:tcPr>
          <w:p w14:paraId="2CD26B3F" w14:textId="77777777" w:rsidR="00247671" w:rsidRPr="00D25F5D" w:rsidRDefault="00247671">
            <w:pPr>
              <w:pStyle w:val="ListParagraph"/>
              <w:numPr>
                <w:ilvl w:val="0"/>
                <w:numId w:val="122"/>
              </w:numPr>
              <w:ind w:left="177" w:hanging="177"/>
              <w:rPr>
                <w:sz w:val="20"/>
                <w:szCs w:val="20"/>
              </w:rPr>
            </w:pPr>
          </w:p>
        </w:tc>
        <w:tc>
          <w:tcPr>
            <w:tcW w:w="1897" w:type="dxa"/>
          </w:tcPr>
          <w:p w14:paraId="1F690C6E" w14:textId="77777777" w:rsidR="00247671" w:rsidRPr="00D25F5D" w:rsidRDefault="00247671">
            <w:pPr>
              <w:pStyle w:val="se"/>
              <w:numPr>
                <w:ilvl w:val="0"/>
                <w:numId w:val="7"/>
              </w:numPr>
              <w:spacing w:before="0" w:after="0"/>
              <w:ind w:left="177" w:hanging="177"/>
              <w:jc w:val="left"/>
              <w:rPr>
                <w:rFonts w:ascii="Times New Roman" w:hAnsi="Times New Roman"/>
                <w:sz w:val="20"/>
                <w:szCs w:val="20"/>
              </w:rPr>
            </w:pPr>
          </w:p>
        </w:tc>
      </w:tr>
      <w:tr w:rsidR="00247671" w:rsidRPr="00D25F5D" w14:paraId="4F0787A7" w14:textId="77777777" w:rsidTr="00EE0391">
        <w:tc>
          <w:tcPr>
            <w:tcW w:w="1464" w:type="dxa"/>
          </w:tcPr>
          <w:p w14:paraId="60D4B7E4" w14:textId="68375F90" w:rsidR="00247671" w:rsidRPr="00D25F5D" w:rsidRDefault="00247671" w:rsidP="00247671">
            <w:pPr>
              <w:pStyle w:val="ListParagraph"/>
              <w:ind w:left="0"/>
              <w:rPr>
                <w:sz w:val="20"/>
                <w:szCs w:val="20"/>
                <w:lang w:val="fi-FI"/>
              </w:rPr>
            </w:pPr>
            <w:r w:rsidRPr="00D25F5D">
              <w:rPr>
                <w:sz w:val="20"/>
                <w:szCs w:val="20"/>
                <w:lang w:val="fi-FI"/>
              </w:rPr>
              <w:t xml:space="preserve">Pendidikan [Kurikulum 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5B9F8AE8" w14:textId="44E32ED3" w:rsidR="00247671" w:rsidRPr="00D25F5D" w:rsidRDefault="00247671">
            <w:pPr>
              <w:pStyle w:val="ListParagraph"/>
              <w:numPr>
                <w:ilvl w:val="0"/>
                <w:numId w:val="48"/>
              </w:numPr>
              <w:ind w:left="177" w:hanging="177"/>
              <w:rPr>
                <w:sz w:val="20"/>
                <w:szCs w:val="20"/>
              </w:rPr>
            </w:pPr>
            <w:r w:rsidRPr="00D25F5D">
              <w:rPr>
                <w:sz w:val="20"/>
                <w:szCs w:val="20"/>
              </w:rPr>
              <w:t xml:space="preserve">PBM </w:t>
            </w:r>
            <w:r w:rsidR="00743044" w:rsidRPr="00D25F5D">
              <w:rPr>
                <w:sz w:val="20"/>
                <w:szCs w:val="20"/>
              </w:rPr>
              <w:t>ULBI</w:t>
            </w:r>
            <w:r w:rsidR="00B31E2E" w:rsidRPr="00D25F5D">
              <w:rPr>
                <w:sz w:val="20"/>
                <w:szCs w:val="20"/>
              </w:rPr>
              <w:t xml:space="preserve"> </w:t>
            </w:r>
            <w:r w:rsidRPr="00D25F5D">
              <w:rPr>
                <w:sz w:val="20"/>
                <w:szCs w:val="20"/>
              </w:rPr>
              <w:t xml:space="preserve">terutama </w:t>
            </w:r>
            <w:r w:rsidRPr="00D25F5D">
              <w:rPr>
                <w:i/>
                <w:iCs/>
                <w:sz w:val="20"/>
                <w:szCs w:val="20"/>
              </w:rPr>
              <w:t>Problem based Learning</w:t>
            </w:r>
            <w:r w:rsidRPr="00D25F5D">
              <w:rPr>
                <w:sz w:val="20"/>
                <w:szCs w:val="20"/>
              </w:rPr>
              <w:t xml:space="preserve"> dapat dijadikan alat promosi.</w:t>
            </w:r>
          </w:p>
        </w:tc>
        <w:tc>
          <w:tcPr>
            <w:tcW w:w="2055" w:type="dxa"/>
          </w:tcPr>
          <w:p w14:paraId="12A0C166" w14:textId="77777777" w:rsidR="00247671" w:rsidRPr="00D25F5D" w:rsidRDefault="00247671">
            <w:pPr>
              <w:pStyle w:val="ListParagraph"/>
              <w:numPr>
                <w:ilvl w:val="0"/>
                <w:numId w:val="48"/>
              </w:numPr>
              <w:ind w:left="177" w:hanging="177"/>
              <w:rPr>
                <w:sz w:val="20"/>
                <w:szCs w:val="20"/>
              </w:rPr>
            </w:pPr>
          </w:p>
        </w:tc>
        <w:tc>
          <w:tcPr>
            <w:tcW w:w="1755" w:type="dxa"/>
          </w:tcPr>
          <w:p w14:paraId="3C2814BC" w14:textId="3405199D" w:rsidR="00247671" w:rsidRPr="00D25F5D" w:rsidRDefault="00247671">
            <w:pPr>
              <w:pStyle w:val="ListParagraph"/>
              <w:numPr>
                <w:ilvl w:val="0"/>
                <w:numId w:val="122"/>
              </w:numPr>
              <w:ind w:left="177" w:hanging="177"/>
              <w:rPr>
                <w:sz w:val="20"/>
                <w:szCs w:val="20"/>
              </w:rPr>
            </w:pPr>
            <w:r w:rsidRPr="00D25F5D">
              <w:rPr>
                <w:sz w:val="20"/>
                <w:szCs w:val="20"/>
                <w:lang w:val="fi-FI"/>
              </w:rPr>
              <w:t xml:space="preserve">Kekuatan Kurikulum </w:t>
            </w:r>
            <w:r w:rsidR="00743044" w:rsidRPr="00D25F5D">
              <w:rPr>
                <w:sz w:val="20"/>
                <w:szCs w:val="20"/>
                <w:lang w:val="fi-FI"/>
              </w:rPr>
              <w:t>ULBI</w:t>
            </w:r>
            <w:r w:rsidRPr="00D25F5D">
              <w:rPr>
                <w:sz w:val="20"/>
                <w:szCs w:val="20"/>
                <w:lang w:val="fi-FI"/>
              </w:rPr>
              <w:t>terkini dapat digunakan untuk promosi.</w:t>
            </w:r>
          </w:p>
        </w:tc>
        <w:tc>
          <w:tcPr>
            <w:tcW w:w="1897" w:type="dxa"/>
          </w:tcPr>
          <w:p w14:paraId="68B0505A" w14:textId="77777777" w:rsidR="00247671" w:rsidRPr="00D25F5D" w:rsidRDefault="00247671">
            <w:pPr>
              <w:pStyle w:val="se"/>
              <w:numPr>
                <w:ilvl w:val="0"/>
                <w:numId w:val="7"/>
              </w:numPr>
              <w:spacing w:before="0" w:after="0"/>
              <w:ind w:left="177" w:hanging="177"/>
              <w:jc w:val="left"/>
              <w:rPr>
                <w:rFonts w:ascii="Times New Roman" w:hAnsi="Times New Roman"/>
                <w:sz w:val="20"/>
                <w:szCs w:val="20"/>
              </w:rPr>
            </w:pPr>
          </w:p>
        </w:tc>
      </w:tr>
      <w:tr w:rsidR="00247671" w:rsidRPr="00D25F5D" w14:paraId="3CB443ED" w14:textId="77777777" w:rsidTr="00EE0391">
        <w:tc>
          <w:tcPr>
            <w:tcW w:w="1464" w:type="dxa"/>
          </w:tcPr>
          <w:p w14:paraId="1D23297C" w14:textId="26F44112" w:rsidR="00247671" w:rsidRPr="00D25F5D" w:rsidRDefault="00247671" w:rsidP="00247671">
            <w:pPr>
              <w:pStyle w:val="ListParagraph"/>
              <w:ind w:left="0"/>
              <w:rPr>
                <w:sz w:val="20"/>
                <w:szCs w:val="20"/>
              </w:rPr>
            </w:pPr>
            <w:r w:rsidRPr="00D25F5D">
              <w:rPr>
                <w:sz w:val="20"/>
                <w:szCs w:val="20"/>
              </w:rPr>
              <w:t>Penelitian</w:t>
            </w:r>
          </w:p>
        </w:tc>
        <w:tc>
          <w:tcPr>
            <w:tcW w:w="2179" w:type="dxa"/>
          </w:tcPr>
          <w:p w14:paraId="68FB4712" w14:textId="78708D72" w:rsidR="00247671" w:rsidRPr="00D25F5D" w:rsidRDefault="00247671">
            <w:pPr>
              <w:pStyle w:val="ListParagraph"/>
              <w:numPr>
                <w:ilvl w:val="0"/>
                <w:numId w:val="48"/>
              </w:numPr>
              <w:ind w:left="270" w:hanging="180"/>
              <w:rPr>
                <w:sz w:val="20"/>
                <w:szCs w:val="20"/>
              </w:rPr>
            </w:pPr>
            <w:r w:rsidRPr="00D25F5D">
              <w:rPr>
                <w:sz w:val="20"/>
                <w:szCs w:val="20"/>
              </w:rPr>
              <w:t>NA</w:t>
            </w:r>
          </w:p>
        </w:tc>
        <w:tc>
          <w:tcPr>
            <w:tcW w:w="2055" w:type="dxa"/>
          </w:tcPr>
          <w:p w14:paraId="0AE27341" w14:textId="088A4478" w:rsidR="00247671" w:rsidRPr="00D25F5D" w:rsidRDefault="00247671">
            <w:pPr>
              <w:pStyle w:val="ListParagraph"/>
              <w:numPr>
                <w:ilvl w:val="0"/>
                <w:numId w:val="48"/>
              </w:numPr>
              <w:ind w:left="194" w:hanging="180"/>
              <w:rPr>
                <w:sz w:val="20"/>
                <w:szCs w:val="20"/>
              </w:rPr>
            </w:pPr>
            <w:r w:rsidRPr="00D25F5D">
              <w:rPr>
                <w:sz w:val="20"/>
                <w:szCs w:val="20"/>
              </w:rPr>
              <w:t>Belum terlalu mempublikasikan penelitian</w:t>
            </w:r>
          </w:p>
        </w:tc>
        <w:tc>
          <w:tcPr>
            <w:tcW w:w="1755" w:type="dxa"/>
          </w:tcPr>
          <w:p w14:paraId="2C6C45CD" w14:textId="1CBF6AB8" w:rsidR="00247671" w:rsidRPr="00D25F5D" w:rsidRDefault="00247671">
            <w:pPr>
              <w:pStyle w:val="ListParagraph"/>
              <w:numPr>
                <w:ilvl w:val="0"/>
                <w:numId w:val="122"/>
              </w:numPr>
              <w:ind w:left="181" w:hanging="180"/>
              <w:rPr>
                <w:sz w:val="20"/>
                <w:szCs w:val="20"/>
              </w:rPr>
            </w:pPr>
            <w:r w:rsidRPr="00D25F5D">
              <w:rPr>
                <w:sz w:val="20"/>
                <w:szCs w:val="20"/>
              </w:rPr>
              <w:t xml:space="preserve">Hasil penelitian </w:t>
            </w:r>
            <w:r w:rsidR="00743044" w:rsidRPr="00D25F5D">
              <w:rPr>
                <w:sz w:val="20"/>
                <w:szCs w:val="20"/>
              </w:rPr>
              <w:t>ULBI</w:t>
            </w:r>
            <w:r w:rsidR="00B31E2E" w:rsidRPr="00D25F5D">
              <w:rPr>
                <w:sz w:val="20"/>
                <w:szCs w:val="20"/>
              </w:rPr>
              <w:t xml:space="preserve"> </w:t>
            </w:r>
            <w:r w:rsidRPr="00D25F5D">
              <w:rPr>
                <w:sz w:val="20"/>
                <w:szCs w:val="20"/>
              </w:rPr>
              <w:t>dapat diangkat untuk promosi</w:t>
            </w:r>
          </w:p>
        </w:tc>
        <w:tc>
          <w:tcPr>
            <w:tcW w:w="1897" w:type="dxa"/>
          </w:tcPr>
          <w:p w14:paraId="50BEA45C" w14:textId="6D48DC58"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 xml:space="preserve">Penelitian di PT lain baik </w:t>
            </w:r>
            <w:r w:rsidR="00E96ACD" w:rsidRPr="00D25F5D">
              <w:rPr>
                <w:rFonts w:ascii="Times New Roman" w:hAnsi="Times New Roman"/>
                <w:sz w:val="20"/>
                <w:szCs w:val="20"/>
              </w:rPr>
              <w:t>dan</w:t>
            </w:r>
            <w:r w:rsidRPr="00D25F5D">
              <w:rPr>
                <w:rFonts w:ascii="Times New Roman" w:hAnsi="Times New Roman"/>
                <w:sz w:val="20"/>
                <w:szCs w:val="20"/>
              </w:rPr>
              <w:t xml:space="preserve"> berdampak pada promosi jika penelitian </w:t>
            </w:r>
            <w:r w:rsidR="00743044" w:rsidRPr="00D25F5D">
              <w:rPr>
                <w:rFonts w:ascii="Times New Roman" w:hAnsi="Times New Roman"/>
                <w:sz w:val="20"/>
                <w:szCs w:val="20"/>
              </w:rPr>
              <w:t>ULBI</w:t>
            </w:r>
            <w:r w:rsidR="00B31E2E" w:rsidRPr="00D25F5D">
              <w:rPr>
                <w:rFonts w:ascii="Times New Roman" w:hAnsi="Times New Roman"/>
                <w:sz w:val="20"/>
                <w:szCs w:val="20"/>
              </w:rPr>
              <w:t xml:space="preserve"> </w:t>
            </w:r>
            <w:r w:rsidRPr="00D25F5D">
              <w:rPr>
                <w:rFonts w:ascii="Times New Roman" w:hAnsi="Times New Roman"/>
                <w:sz w:val="20"/>
                <w:szCs w:val="20"/>
              </w:rPr>
              <w:t>tidak maju maka sulit juga untuk mempromosikan</w:t>
            </w:r>
          </w:p>
        </w:tc>
      </w:tr>
      <w:tr w:rsidR="00247671" w:rsidRPr="00D25F5D" w14:paraId="15350B66" w14:textId="77777777" w:rsidTr="00EE0391">
        <w:tc>
          <w:tcPr>
            <w:tcW w:w="1464" w:type="dxa"/>
          </w:tcPr>
          <w:p w14:paraId="5CACA997" w14:textId="5248C35F" w:rsidR="00247671" w:rsidRPr="00D25F5D" w:rsidRDefault="00247671" w:rsidP="00247671">
            <w:pPr>
              <w:pStyle w:val="ListParagraph"/>
              <w:ind w:left="0"/>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66F2E77C" w14:textId="015C0461" w:rsidR="00247671" w:rsidRPr="00D25F5D" w:rsidRDefault="00247671">
            <w:pPr>
              <w:pStyle w:val="ListParagraph"/>
              <w:numPr>
                <w:ilvl w:val="0"/>
                <w:numId w:val="48"/>
              </w:numPr>
              <w:ind w:left="270" w:hanging="180"/>
              <w:rPr>
                <w:sz w:val="20"/>
                <w:szCs w:val="20"/>
              </w:rPr>
            </w:pPr>
            <w:r w:rsidRPr="00D25F5D">
              <w:rPr>
                <w:sz w:val="20"/>
                <w:szCs w:val="20"/>
              </w:rPr>
              <w:t>NA</w:t>
            </w:r>
          </w:p>
        </w:tc>
        <w:tc>
          <w:tcPr>
            <w:tcW w:w="2055" w:type="dxa"/>
          </w:tcPr>
          <w:p w14:paraId="0FA773E4" w14:textId="13D0504D" w:rsidR="00247671" w:rsidRPr="00D25F5D" w:rsidRDefault="00247671">
            <w:pPr>
              <w:pStyle w:val="ListParagraph"/>
              <w:numPr>
                <w:ilvl w:val="0"/>
                <w:numId w:val="48"/>
              </w:numPr>
              <w:ind w:left="194" w:hanging="180"/>
              <w:rPr>
                <w:sz w:val="20"/>
                <w:szCs w:val="20"/>
              </w:rPr>
            </w:pPr>
            <w:r w:rsidRPr="00D25F5D">
              <w:rPr>
                <w:sz w:val="20"/>
                <w:szCs w:val="20"/>
              </w:rPr>
              <w:t xml:space="preserve">Hasil inovasi </w:t>
            </w:r>
            <w:r w:rsidR="00E96ACD" w:rsidRPr="00D25F5D">
              <w:rPr>
                <w:sz w:val="20"/>
                <w:szCs w:val="20"/>
              </w:rPr>
              <w:t>dan</w:t>
            </w:r>
            <w:r w:rsidRPr="00D25F5D">
              <w:rPr>
                <w:sz w:val="20"/>
                <w:szCs w:val="20"/>
              </w:rPr>
              <w:t xml:space="preserve"> kewirusahaan belum dapat mendongkrak promosi </w:t>
            </w:r>
            <w:r w:rsidR="00743044" w:rsidRPr="00D25F5D">
              <w:rPr>
                <w:sz w:val="20"/>
                <w:szCs w:val="20"/>
              </w:rPr>
              <w:t>ULBI</w:t>
            </w:r>
            <w:r w:rsidRPr="00D25F5D">
              <w:rPr>
                <w:sz w:val="20"/>
                <w:szCs w:val="20"/>
              </w:rPr>
              <w:t>.</w:t>
            </w:r>
          </w:p>
        </w:tc>
        <w:tc>
          <w:tcPr>
            <w:tcW w:w="1755" w:type="dxa"/>
          </w:tcPr>
          <w:p w14:paraId="26159E43" w14:textId="1961BADE" w:rsidR="00247671" w:rsidRPr="00D25F5D" w:rsidRDefault="00247671">
            <w:pPr>
              <w:pStyle w:val="ListParagraph"/>
              <w:numPr>
                <w:ilvl w:val="0"/>
                <w:numId w:val="122"/>
              </w:numPr>
              <w:ind w:left="181" w:hanging="180"/>
              <w:rPr>
                <w:sz w:val="20"/>
                <w:szCs w:val="20"/>
              </w:rPr>
            </w:pPr>
            <w:r w:rsidRPr="00D25F5D">
              <w:rPr>
                <w:sz w:val="20"/>
                <w:szCs w:val="20"/>
              </w:rPr>
              <w:t xml:space="preserve">Hasil </w:t>
            </w:r>
            <w:r w:rsidR="00E96ACD" w:rsidRPr="00D25F5D">
              <w:rPr>
                <w:sz w:val="20"/>
                <w:szCs w:val="20"/>
              </w:rPr>
              <w:t>dan</w:t>
            </w:r>
            <w:r w:rsidRPr="00D25F5D">
              <w:rPr>
                <w:sz w:val="20"/>
                <w:szCs w:val="20"/>
              </w:rPr>
              <w:t xml:space="preserve"> program inovasi </w:t>
            </w:r>
            <w:r w:rsidR="00E96ACD" w:rsidRPr="00D25F5D">
              <w:rPr>
                <w:sz w:val="20"/>
                <w:szCs w:val="20"/>
              </w:rPr>
              <w:t>dan</w:t>
            </w:r>
            <w:r w:rsidRPr="00D25F5D">
              <w:rPr>
                <w:sz w:val="20"/>
                <w:szCs w:val="20"/>
              </w:rPr>
              <w:t xml:space="preserve"> kewirausahaan </w:t>
            </w:r>
            <w:r w:rsidR="00743044" w:rsidRPr="00D25F5D">
              <w:rPr>
                <w:sz w:val="20"/>
                <w:szCs w:val="20"/>
              </w:rPr>
              <w:t>ULBI</w:t>
            </w:r>
            <w:r w:rsidR="00B31E2E" w:rsidRPr="00D25F5D">
              <w:rPr>
                <w:sz w:val="20"/>
                <w:szCs w:val="20"/>
              </w:rPr>
              <w:t xml:space="preserve"> </w:t>
            </w:r>
            <w:r w:rsidRPr="00D25F5D">
              <w:rPr>
                <w:sz w:val="20"/>
                <w:szCs w:val="20"/>
              </w:rPr>
              <w:t>dapat diangkat untuk promosi</w:t>
            </w:r>
          </w:p>
        </w:tc>
        <w:tc>
          <w:tcPr>
            <w:tcW w:w="1897" w:type="dxa"/>
          </w:tcPr>
          <w:p w14:paraId="26653F2B"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17B90171" w14:textId="77777777" w:rsidTr="00EE0391">
        <w:tc>
          <w:tcPr>
            <w:tcW w:w="1464" w:type="dxa"/>
          </w:tcPr>
          <w:p w14:paraId="17E5AEA2" w14:textId="22035CD3" w:rsidR="00247671" w:rsidRPr="00D25F5D" w:rsidRDefault="00247671" w:rsidP="00247671">
            <w:pPr>
              <w:pStyle w:val="ListParagraph"/>
              <w:ind w:left="0"/>
              <w:rPr>
                <w:sz w:val="20"/>
                <w:szCs w:val="20"/>
              </w:rPr>
            </w:pPr>
            <w:r w:rsidRPr="00D25F5D">
              <w:rPr>
                <w:sz w:val="20"/>
                <w:szCs w:val="20"/>
              </w:rPr>
              <w:t>Pengabdian pada Masyarakat</w:t>
            </w:r>
          </w:p>
        </w:tc>
        <w:tc>
          <w:tcPr>
            <w:tcW w:w="2179" w:type="dxa"/>
          </w:tcPr>
          <w:p w14:paraId="616937AB" w14:textId="57F3C1B7" w:rsidR="00247671" w:rsidRPr="00D25F5D" w:rsidRDefault="00247671">
            <w:pPr>
              <w:pStyle w:val="ListParagraph"/>
              <w:numPr>
                <w:ilvl w:val="0"/>
                <w:numId w:val="48"/>
              </w:numPr>
              <w:ind w:left="270" w:hanging="180"/>
              <w:rPr>
                <w:sz w:val="20"/>
                <w:szCs w:val="20"/>
                <w:lang w:val="fi-FI"/>
              </w:rPr>
            </w:pPr>
            <w:r w:rsidRPr="00D25F5D">
              <w:rPr>
                <w:sz w:val="20"/>
                <w:szCs w:val="20"/>
                <w:lang w:val="fi-FI"/>
              </w:rPr>
              <w:t>Kegiatan TOSS, Rantai Pasok Kopi menjadi daya tarik promosi.</w:t>
            </w:r>
          </w:p>
        </w:tc>
        <w:tc>
          <w:tcPr>
            <w:tcW w:w="2055" w:type="dxa"/>
          </w:tcPr>
          <w:p w14:paraId="1C898B84" w14:textId="0299FE89" w:rsidR="00247671" w:rsidRPr="00D25F5D" w:rsidRDefault="00247671">
            <w:pPr>
              <w:pStyle w:val="ListParagraph"/>
              <w:numPr>
                <w:ilvl w:val="0"/>
                <w:numId w:val="48"/>
              </w:numPr>
              <w:ind w:left="194" w:hanging="180"/>
              <w:rPr>
                <w:sz w:val="20"/>
                <w:szCs w:val="20"/>
              </w:rPr>
            </w:pPr>
            <w:r w:rsidRPr="00D25F5D">
              <w:rPr>
                <w:sz w:val="20"/>
                <w:szCs w:val="20"/>
              </w:rPr>
              <w:t>Hasil PpM secara menyeluruh belum dapat mendongkrak promosi.</w:t>
            </w:r>
          </w:p>
        </w:tc>
        <w:tc>
          <w:tcPr>
            <w:tcW w:w="1755" w:type="dxa"/>
          </w:tcPr>
          <w:p w14:paraId="63BA0C1C" w14:textId="2C282B2E" w:rsidR="00247671" w:rsidRPr="00D25F5D" w:rsidRDefault="00247671">
            <w:pPr>
              <w:pStyle w:val="ListParagraph"/>
              <w:numPr>
                <w:ilvl w:val="0"/>
                <w:numId w:val="122"/>
              </w:numPr>
              <w:ind w:left="181" w:hanging="180"/>
              <w:rPr>
                <w:sz w:val="20"/>
                <w:szCs w:val="20"/>
              </w:rPr>
            </w:pPr>
            <w:r w:rsidRPr="00D25F5D">
              <w:rPr>
                <w:sz w:val="20"/>
                <w:szCs w:val="20"/>
              </w:rPr>
              <w:t xml:space="preserve">PpM </w:t>
            </w:r>
            <w:r w:rsidR="00743044" w:rsidRPr="00D25F5D">
              <w:rPr>
                <w:sz w:val="20"/>
                <w:szCs w:val="20"/>
              </w:rPr>
              <w:t>ULBI</w:t>
            </w:r>
            <w:r w:rsidR="00B31E2E" w:rsidRPr="00D25F5D">
              <w:rPr>
                <w:sz w:val="20"/>
                <w:szCs w:val="20"/>
              </w:rPr>
              <w:t xml:space="preserve"> </w:t>
            </w:r>
            <w:r w:rsidRPr="00D25F5D">
              <w:rPr>
                <w:sz w:val="20"/>
                <w:szCs w:val="20"/>
              </w:rPr>
              <w:t>dapat diangkat untuk promosi.</w:t>
            </w:r>
          </w:p>
        </w:tc>
        <w:tc>
          <w:tcPr>
            <w:tcW w:w="1897" w:type="dxa"/>
          </w:tcPr>
          <w:p w14:paraId="736F811C" w14:textId="4D971D0C"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357EEDF6" w14:textId="77777777" w:rsidTr="00EE0391">
        <w:tc>
          <w:tcPr>
            <w:tcW w:w="1464" w:type="dxa"/>
          </w:tcPr>
          <w:p w14:paraId="46145163" w14:textId="760CD487" w:rsidR="00247671" w:rsidRPr="00D25F5D" w:rsidRDefault="00247671" w:rsidP="00247671">
            <w:pPr>
              <w:pStyle w:val="ListParagraph"/>
              <w:ind w:left="0"/>
              <w:rPr>
                <w:sz w:val="20"/>
                <w:szCs w:val="20"/>
              </w:rPr>
            </w:pPr>
            <w:r w:rsidRPr="00D25F5D">
              <w:rPr>
                <w:sz w:val="20"/>
                <w:szCs w:val="20"/>
              </w:rPr>
              <w:lastRenderedPageBreak/>
              <w:t>Kapasitas Institusi</w:t>
            </w:r>
          </w:p>
        </w:tc>
        <w:tc>
          <w:tcPr>
            <w:tcW w:w="2179" w:type="dxa"/>
          </w:tcPr>
          <w:p w14:paraId="1483207A" w14:textId="0BE041C9" w:rsidR="00247671" w:rsidRPr="00D25F5D" w:rsidRDefault="00247671">
            <w:pPr>
              <w:pStyle w:val="ListParagraph"/>
              <w:numPr>
                <w:ilvl w:val="0"/>
                <w:numId w:val="48"/>
              </w:numPr>
              <w:ind w:left="270" w:hanging="180"/>
              <w:rPr>
                <w:sz w:val="20"/>
                <w:szCs w:val="20"/>
              </w:rPr>
            </w:pPr>
            <w:r w:rsidRPr="00D25F5D">
              <w:rPr>
                <w:sz w:val="20"/>
                <w:szCs w:val="20"/>
              </w:rPr>
              <w:t xml:space="preserve">Kapasitas yang ada: prodi S1 pertama di Indonesia, sedikit </w:t>
            </w:r>
            <w:r w:rsidR="000E5CC4" w:rsidRPr="00D25F5D">
              <w:rPr>
                <w:sz w:val="20"/>
                <w:szCs w:val="20"/>
              </w:rPr>
              <w:t>dapat</w:t>
            </w:r>
            <w:r w:rsidRPr="00D25F5D">
              <w:rPr>
                <w:sz w:val="20"/>
                <w:szCs w:val="20"/>
              </w:rPr>
              <w:t xml:space="preserve"> mengangkat promosi.</w:t>
            </w:r>
          </w:p>
        </w:tc>
        <w:tc>
          <w:tcPr>
            <w:tcW w:w="2055" w:type="dxa"/>
          </w:tcPr>
          <w:p w14:paraId="0581B62D" w14:textId="17AED2E6" w:rsidR="00247671" w:rsidRPr="00D25F5D" w:rsidRDefault="00247671">
            <w:pPr>
              <w:pStyle w:val="ListParagraph"/>
              <w:numPr>
                <w:ilvl w:val="0"/>
                <w:numId w:val="48"/>
              </w:numPr>
              <w:ind w:left="194" w:hanging="180"/>
              <w:rPr>
                <w:sz w:val="20"/>
                <w:szCs w:val="20"/>
              </w:rPr>
            </w:pPr>
            <w:r w:rsidRPr="00D25F5D">
              <w:rPr>
                <w:sz w:val="20"/>
                <w:szCs w:val="20"/>
              </w:rPr>
              <w:t>Belum a</w:t>
            </w:r>
            <w:r w:rsidR="00E96ACD" w:rsidRPr="00D25F5D">
              <w:rPr>
                <w:sz w:val="20"/>
                <w:szCs w:val="20"/>
              </w:rPr>
              <w:t>dan</w:t>
            </w:r>
            <w:r w:rsidRPr="00D25F5D">
              <w:rPr>
                <w:sz w:val="20"/>
                <w:szCs w:val="20"/>
              </w:rPr>
              <w:t xml:space="preserve">ya kelas internasional, kelas karyawan, kelas PJJ, jenjang S2 </w:t>
            </w:r>
            <w:r w:rsidR="00E96ACD" w:rsidRPr="00D25F5D">
              <w:rPr>
                <w:sz w:val="20"/>
                <w:szCs w:val="20"/>
              </w:rPr>
              <w:t>dan</w:t>
            </w:r>
            <w:r w:rsidRPr="00D25F5D">
              <w:rPr>
                <w:sz w:val="20"/>
                <w:szCs w:val="20"/>
              </w:rPr>
              <w:t xml:space="preserve"> S3 </w:t>
            </w:r>
            <w:r w:rsidR="00E96ACD" w:rsidRPr="00D25F5D">
              <w:rPr>
                <w:sz w:val="20"/>
                <w:szCs w:val="20"/>
              </w:rPr>
              <w:t>dan</w:t>
            </w:r>
            <w:r w:rsidRPr="00D25F5D">
              <w:rPr>
                <w:sz w:val="20"/>
                <w:szCs w:val="20"/>
              </w:rPr>
              <w:t xml:space="preserve"> jumlah prodi yang sedikit menyulitkan Promosi </w:t>
            </w:r>
            <w:r w:rsidR="00E96ACD" w:rsidRPr="00D25F5D">
              <w:rPr>
                <w:sz w:val="20"/>
                <w:szCs w:val="20"/>
              </w:rPr>
              <w:t>dan</w:t>
            </w:r>
            <w:r w:rsidRPr="00D25F5D">
              <w:rPr>
                <w:sz w:val="20"/>
                <w:szCs w:val="20"/>
              </w:rPr>
              <w:t xml:space="preserve"> PMB.</w:t>
            </w:r>
          </w:p>
        </w:tc>
        <w:tc>
          <w:tcPr>
            <w:tcW w:w="1755" w:type="dxa"/>
          </w:tcPr>
          <w:p w14:paraId="5C368542" w14:textId="77777777" w:rsidR="00247671" w:rsidRPr="00D25F5D" w:rsidRDefault="00247671" w:rsidP="00247671">
            <w:pPr>
              <w:pStyle w:val="ListParagraph"/>
              <w:ind w:left="110"/>
              <w:rPr>
                <w:sz w:val="20"/>
                <w:szCs w:val="20"/>
              </w:rPr>
            </w:pPr>
          </w:p>
        </w:tc>
        <w:tc>
          <w:tcPr>
            <w:tcW w:w="1897" w:type="dxa"/>
          </w:tcPr>
          <w:p w14:paraId="32A3158F" w14:textId="77777777" w:rsidR="00247671" w:rsidRPr="00D25F5D" w:rsidRDefault="00247671">
            <w:pPr>
              <w:pStyle w:val="se"/>
              <w:numPr>
                <w:ilvl w:val="0"/>
                <w:numId w:val="7"/>
              </w:numPr>
              <w:spacing w:before="0" w:after="0"/>
              <w:ind w:left="327" w:hanging="274"/>
              <w:jc w:val="left"/>
              <w:rPr>
                <w:rFonts w:ascii="Times New Roman" w:hAnsi="Times New Roman"/>
                <w:sz w:val="20"/>
                <w:szCs w:val="20"/>
              </w:rPr>
            </w:pPr>
          </w:p>
        </w:tc>
      </w:tr>
      <w:tr w:rsidR="00247671" w:rsidRPr="00D25F5D" w14:paraId="3DA23C8D" w14:textId="77777777" w:rsidTr="00EE0391">
        <w:tc>
          <w:tcPr>
            <w:tcW w:w="9350" w:type="dxa"/>
            <w:gridSpan w:val="5"/>
          </w:tcPr>
          <w:p w14:paraId="7ABCF224" w14:textId="379C78FD" w:rsidR="00247671" w:rsidRPr="00D25F5D" w:rsidRDefault="00247671" w:rsidP="00247671">
            <w:pPr>
              <w:pStyle w:val="se"/>
              <w:numPr>
                <w:ilvl w:val="0"/>
                <w:numId w:val="0"/>
              </w:numPr>
              <w:spacing w:before="0" w:after="0"/>
              <w:ind w:left="327"/>
              <w:jc w:val="center"/>
              <w:rPr>
                <w:rFonts w:ascii="Times New Roman" w:hAnsi="Times New Roman"/>
                <w:b/>
                <w:bCs w:val="0"/>
              </w:rPr>
            </w:pPr>
            <w:r w:rsidRPr="00D25F5D">
              <w:rPr>
                <w:rFonts w:ascii="Times New Roman" w:hAnsi="Times New Roman"/>
                <w:b/>
                <w:bCs w:val="0"/>
              </w:rPr>
              <w:t>KERJASAMA</w:t>
            </w:r>
          </w:p>
        </w:tc>
      </w:tr>
      <w:tr w:rsidR="00247671" w:rsidRPr="00D25F5D" w14:paraId="1698FD93" w14:textId="77777777" w:rsidTr="00EE0391">
        <w:tc>
          <w:tcPr>
            <w:tcW w:w="1464" w:type="dxa"/>
            <w:tcBorders>
              <w:bottom w:val="single" w:sz="4" w:space="0" w:color="auto"/>
            </w:tcBorders>
          </w:tcPr>
          <w:p w14:paraId="38F70465" w14:textId="1E64EAF2" w:rsidR="00247671" w:rsidRPr="00D25F5D" w:rsidRDefault="00247671" w:rsidP="00247671">
            <w:pPr>
              <w:pStyle w:val="ListParagraph"/>
              <w:ind w:left="29"/>
              <w:rPr>
                <w:sz w:val="20"/>
                <w:szCs w:val="20"/>
              </w:rPr>
            </w:pPr>
            <w:r w:rsidRPr="00D25F5D">
              <w:rPr>
                <w:sz w:val="20"/>
                <w:szCs w:val="20"/>
              </w:rPr>
              <w:t>V-M-T-S</w:t>
            </w:r>
          </w:p>
        </w:tc>
        <w:tc>
          <w:tcPr>
            <w:tcW w:w="2179" w:type="dxa"/>
            <w:tcBorders>
              <w:bottom w:val="single" w:sz="4" w:space="0" w:color="auto"/>
            </w:tcBorders>
          </w:tcPr>
          <w:p w14:paraId="77705D0C" w14:textId="082D0C8E" w:rsidR="00247671" w:rsidRPr="00D25F5D" w:rsidRDefault="00247671">
            <w:pPr>
              <w:pStyle w:val="ListParagraph"/>
              <w:numPr>
                <w:ilvl w:val="0"/>
                <w:numId w:val="48"/>
              </w:numPr>
              <w:ind w:left="270" w:hanging="180"/>
              <w:rPr>
                <w:sz w:val="20"/>
                <w:szCs w:val="20"/>
              </w:rPr>
            </w:pPr>
            <w:r w:rsidRPr="00D25F5D">
              <w:rPr>
                <w:sz w:val="20"/>
                <w:szCs w:val="20"/>
              </w:rPr>
              <w:t>Jumlah kerma sudah lumayan banyak</w:t>
            </w:r>
          </w:p>
        </w:tc>
        <w:tc>
          <w:tcPr>
            <w:tcW w:w="2055" w:type="dxa"/>
            <w:tcBorders>
              <w:bottom w:val="single" w:sz="4" w:space="0" w:color="auto"/>
            </w:tcBorders>
          </w:tcPr>
          <w:p w14:paraId="17EB97B5" w14:textId="0BA286D1" w:rsidR="00247671" w:rsidRPr="00D25F5D" w:rsidRDefault="00247671">
            <w:pPr>
              <w:pStyle w:val="ListParagraph"/>
              <w:numPr>
                <w:ilvl w:val="0"/>
                <w:numId w:val="103"/>
              </w:numPr>
              <w:ind w:left="165" w:hanging="180"/>
              <w:rPr>
                <w:sz w:val="20"/>
                <w:szCs w:val="20"/>
              </w:rPr>
            </w:pPr>
            <w:r w:rsidRPr="00D25F5D">
              <w:rPr>
                <w:sz w:val="20"/>
                <w:szCs w:val="20"/>
              </w:rPr>
              <w:t>Belum terisi maksimal kegiatan-kegiatannya</w:t>
            </w:r>
          </w:p>
          <w:p w14:paraId="2CAE84B4" w14:textId="1EC1F6BE" w:rsidR="00247671" w:rsidRPr="00D25F5D" w:rsidRDefault="00247671">
            <w:pPr>
              <w:pStyle w:val="ListParagraph"/>
              <w:numPr>
                <w:ilvl w:val="0"/>
                <w:numId w:val="103"/>
              </w:numPr>
              <w:ind w:left="165" w:hanging="180"/>
              <w:rPr>
                <w:sz w:val="20"/>
                <w:szCs w:val="20"/>
                <w:lang w:val="fi-FI"/>
              </w:rPr>
            </w:pPr>
            <w:r w:rsidRPr="00D25F5D">
              <w:rPr>
                <w:sz w:val="20"/>
                <w:szCs w:val="20"/>
                <w:lang w:val="fi-FI"/>
              </w:rPr>
              <w:t>Kerma LN belum terlalu terisi</w:t>
            </w:r>
          </w:p>
        </w:tc>
        <w:tc>
          <w:tcPr>
            <w:tcW w:w="1755" w:type="dxa"/>
            <w:tcBorders>
              <w:bottom w:val="single" w:sz="4" w:space="0" w:color="auto"/>
            </w:tcBorders>
          </w:tcPr>
          <w:p w14:paraId="3E25C43C" w14:textId="7C3CB029" w:rsidR="00247671" w:rsidRPr="00D25F5D" w:rsidRDefault="00247671">
            <w:pPr>
              <w:pStyle w:val="ListParagraph"/>
              <w:numPr>
                <w:ilvl w:val="0"/>
                <w:numId w:val="104"/>
              </w:numPr>
              <w:ind w:left="214" w:hanging="214"/>
              <w:rPr>
                <w:sz w:val="20"/>
                <w:szCs w:val="20"/>
              </w:rPr>
            </w:pPr>
            <w:r w:rsidRPr="00D25F5D">
              <w:rPr>
                <w:sz w:val="20"/>
                <w:szCs w:val="20"/>
              </w:rPr>
              <w:t xml:space="preserve">Perkembangan kondisi eksternal membuka banyak peluang untuk </w:t>
            </w:r>
          </w:p>
        </w:tc>
        <w:tc>
          <w:tcPr>
            <w:tcW w:w="1897" w:type="dxa"/>
            <w:tcBorders>
              <w:bottom w:val="single" w:sz="4" w:space="0" w:color="auto"/>
            </w:tcBorders>
          </w:tcPr>
          <w:p w14:paraId="49E5F947" w14:textId="1C32F831"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lang w:val="fi-FI"/>
              </w:rPr>
              <w:t>Jika kerma tidak terisi maka kerma yang ada akan memutuskan hubungan</w:t>
            </w:r>
          </w:p>
        </w:tc>
      </w:tr>
      <w:tr w:rsidR="00247671" w:rsidRPr="00D25F5D" w14:paraId="08881861" w14:textId="77777777" w:rsidTr="00EE0391">
        <w:tc>
          <w:tcPr>
            <w:tcW w:w="1464" w:type="dxa"/>
            <w:shd w:val="clear" w:color="auto" w:fill="F7CAAC" w:themeFill="accent2" w:themeFillTint="66"/>
          </w:tcPr>
          <w:p w14:paraId="3B40DB4C" w14:textId="51D4319B" w:rsidR="00247671" w:rsidRPr="00D25F5D" w:rsidRDefault="00247671" w:rsidP="00247671">
            <w:pPr>
              <w:pStyle w:val="ListParagraph"/>
              <w:ind w:left="29"/>
              <w:rPr>
                <w:sz w:val="20"/>
                <w:szCs w:val="20"/>
                <w:lang w:val="fi-FI"/>
              </w:rPr>
            </w:pPr>
            <w:r w:rsidRPr="00D25F5D">
              <w:rPr>
                <w:sz w:val="20"/>
                <w:szCs w:val="20"/>
              </w:rPr>
              <w:t>Organisasi,Tata Pamong, Kepemimpinan, Sistem Pengelolaan, Sistem Penjaminan Mutu, Sistem Informasi, Promosi</w:t>
            </w:r>
            <w:r w:rsidRPr="00D25F5D">
              <w:rPr>
                <w:sz w:val="20"/>
                <w:szCs w:val="20"/>
                <w:lang w:val="fi-FI"/>
              </w:rPr>
              <w:t>-</w:t>
            </w:r>
            <w:r w:rsidRPr="00D25F5D">
              <w:rPr>
                <w:sz w:val="20"/>
                <w:szCs w:val="20"/>
              </w:rPr>
              <w:t xml:space="preserve">PMB </w:t>
            </w:r>
            <w:r w:rsidR="00E96ACD" w:rsidRPr="00D25F5D">
              <w:rPr>
                <w:sz w:val="20"/>
                <w:szCs w:val="20"/>
              </w:rPr>
              <w:t>dan</w:t>
            </w:r>
            <w:r w:rsidRPr="00D25F5D">
              <w:rPr>
                <w:sz w:val="20"/>
                <w:szCs w:val="20"/>
              </w:rPr>
              <w:t xml:space="preserve"> Kerjasama</w:t>
            </w:r>
          </w:p>
        </w:tc>
        <w:tc>
          <w:tcPr>
            <w:tcW w:w="2179" w:type="dxa"/>
            <w:shd w:val="clear" w:color="auto" w:fill="F7CAAC" w:themeFill="accent2" w:themeFillTint="66"/>
          </w:tcPr>
          <w:p w14:paraId="4229D3B7" w14:textId="06243746" w:rsidR="00247671" w:rsidRPr="00D25F5D" w:rsidRDefault="00247671" w:rsidP="00B31E2E">
            <w:pPr>
              <w:pStyle w:val="ListParagraph"/>
              <w:ind w:left="270"/>
              <w:rPr>
                <w:sz w:val="20"/>
                <w:szCs w:val="20"/>
                <w:lang w:val="fi-FI"/>
              </w:rPr>
            </w:pPr>
            <w:r w:rsidRPr="00D25F5D">
              <w:rPr>
                <w:sz w:val="20"/>
                <w:szCs w:val="20"/>
                <w:lang w:val="fi-FI"/>
              </w:rPr>
              <w:t>Sudah ada fungsi Kerjasama</w:t>
            </w:r>
            <w:r w:rsidR="00B31E2E" w:rsidRPr="00D25F5D">
              <w:rPr>
                <w:sz w:val="20"/>
                <w:szCs w:val="20"/>
                <w:lang w:val="fi-FI"/>
              </w:rPr>
              <w:t xml:space="preserve"> y</w:t>
            </w:r>
            <w:r w:rsidRPr="00D25F5D">
              <w:rPr>
                <w:sz w:val="20"/>
                <w:szCs w:val="20"/>
                <w:lang w:val="fi-FI"/>
              </w:rPr>
              <w:t xml:space="preserve">ang sudah ada sudah meliputi seluruh Tri Dharma </w:t>
            </w:r>
          </w:p>
        </w:tc>
        <w:tc>
          <w:tcPr>
            <w:tcW w:w="2055" w:type="dxa"/>
            <w:shd w:val="clear" w:color="auto" w:fill="F7CAAC" w:themeFill="accent2" w:themeFillTint="66"/>
          </w:tcPr>
          <w:p w14:paraId="0C320975" w14:textId="5094C152" w:rsidR="00247671" w:rsidRPr="00D25F5D" w:rsidRDefault="00247671">
            <w:pPr>
              <w:pStyle w:val="ListParagraph"/>
              <w:numPr>
                <w:ilvl w:val="0"/>
                <w:numId w:val="48"/>
              </w:numPr>
              <w:ind w:left="194" w:hanging="194"/>
              <w:rPr>
                <w:sz w:val="20"/>
                <w:szCs w:val="20"/>
              </w:rPr>
            </w:pPr>
            <w:r w:rsidRPr="00D25F5D">
              <w:rPr>
                <w:sz w:val="20"/>
                <w:szCs w:val="20"/>
              </w:rPr>
              <w:t>Kerjasama yang ada belum terasa besar berdampak pada PMB</w:t>
            </w:r>
          </w:p>
          <w:p w14:paraId="75C949D7" w14:textId="3F978A0C" w:rsidR="00B64002" w:rsidRPr="00D25F5D" w:rsidRDefault="00B64002">
            <w:pPr>
              <w:pStyle w:val="ListParagraph"/>
              <w:numPr>
                <w:ilvl w:val="0"/>
                <w:numId w:val="48"/>
              </w:numPr>
              <w:ind w:left="194" w:hanging="194"/>
              <w:rPr>
                <w:sz w:val="20"/>
                <w:szCs w:val="20"/>
                <w:lang w:val="fi-FI"/>
              </w:rPr>
            </w:pPr>
            <w:r w:rsidRPr="00D25F5D">
              <w:rPr>
                <w:sz w:val="20"/>
                <w:szCs w:val="20"/>
                <w:lang w:val="fi-FI"/>
              </w:rPr>
              <w:t>Sistem Pengelolaan belum menjamin pemantauan semua MoU ada PKS-nya.</w:t>
            </w:r>
          </w:p>
          <w:p w14:paraId="20A01269" w14:textId="5FA80430" w:rsidR="00247671" w:rsidRPr="00D25F5D" w:rsidRDefault="00247671" w:rsidP="00247671">
            <w:pPr>
              <w:rPr>
                <w:sz w:val="20"/>
                <w:szCs w:val="20"/>
                <w:lang w:val="fi-FI"/>
              </w:rPr>
            </w:pPr>
          </w:p>
          <w:p w14:paraId="59ABFCE7" w14:textId="3C14FCC6" w:rsidR="00247671" w:rsidRPr="00D25F5D" w:rsidRDefault="00247671" w:rsidP="00247671">
            <w:pPr>
              <w:pStyle w:val="ListParagraph"/>
              <w:ind w:left="363"/>
              <w:rPr>
                <w:sz w:val="20"/>
                <w:szCs w:val="20"/>
                <w:lang w:val="fi-FI"/>
              </w:rPr>
            </w:pPr>
          </w:p>
        </w:tc>
        <w:tc>
          <w:tcPr>
            <w:tcW w:w="1755" w:type="dxa"/>
            <w:shd w:val="clear" w:color="auto" w:fill="F7CAAC" w:themeFill="accent2" w:themeFillTint="66"/>
          </w:tcPr>
          <w:p w14:paraId="0860E337" w14:textId="71589A6B" w:rsidR="00247671" w:rsidRPr="00D25F5D" w:rsidRDefault="00247671">
            <w:pPr>
              <w:pStyle w:val="ListParagraph"/>
              <w:numPr>
                <w:ilvl w:val="0"/>
                <w:numId w:val="120"/>
              </w:numPr>
              <w:ind w:left="181" w:hanging="180"/>
              <w:rPr>
                <w:sz w:val="20"/>
                <w:szCs w:val="20"/>
                <w:lang w:val="fi-FI"/>
              </w:rPr>
            </w:pPr>
            <w:r w:rsidRPr="00D25F5D">
              <w:rPr>
                <w:sz w:val="20"/>
                <w:szCs w:val="20"/>
                <w:lang w:val="fi-FI"/>
              </w:rPr>
              <w:t>Sistem informasi institusi / PT yang ada di lingkungan sangat membantu untuk mencari potensi kerjasama</w:t>
            </w:r>
          </w:p>
          <w:p w14:paraId="390199B3" w14:textId="460D2FF1" w:rsidR="00247671" w:rsidRPr="00D25F5D" w:rsidRDefault="00247671">
            <w:pPr>
              <w:pStyle w:val="ListParagraph"/>
              <w:numPr>
                <w:ilvl w:val="0"/>
                <w:numId w:val="120"/>
              </w:numPr>
              <w:ind w:left="181" w:hanging="180"/>
              <w:rPr>
                <w:sz w:val="20"/>
                <w:szCs w:val="20"/>
                <w:lang w:val="fi-FI"/>
              </w:rPr>
            </w:pPr>
            <w:r w:rsidRPr="00D25F5D">
              <w:rPr>
                <w:sz w:val="20"/>
                <w:szCs w:val="20"/>
                <w:lang w:val="fi-FI"/>
              </w:rPr>
              <w:t xml:space="preserve">Pimpinan </w:t>
            </w:r>
            <w:r w:rsidR="00743044" w:rsidRPr="00D25F5D">
              <w:rPr>
                <w:sz w:val="20"/>
                <w:szCs w:val="20"/>
                <w:lang w:val="fi-FI"/>
              </w:rPr>
              <w:t>ULBI</w:t>
            </w:r>
            <w:r w:rsidR="00B055B1" w:rsidRPr="00D25F5D">
              <w:rPr>
                <w:sz w:val="20"/>
                <w:szCs w:val="20"/>
                <w:lang w:val="fi-FI"/>
              </w:rPr>
              <w:t xml:space="preserve"> </w:t>
            </w:r>
            <w:r w:rsidRPr="00D25F5D">
              <w:rPr>
                <w:sz w:val="20"/>
                <w:szCs w:val="20"/>
                <w:lang w:val="fi-FI"/>
              </w:rPr>
              <w:t>memiliki peluang besar untuk menjalin kerjasama</w:t>
            </w:r>
          </w:p>
          <w:p w14:paraId="36121990" w14:textId="0B88A7EE" w:rsidR="00247671" w:rsidRPr="00D25F5D" w:rsidRDefault="00247671">
            <w:pPr>
              <w:pStyle w:val="ListParagraph"/>
              <w:numPr>
                <w:ilvl w:val="0"/>
                <w:numId w:val="120"/>
              </w:numPr>
              <w:ind w:left="181" w:hanging="180"/>
              <w:rPr>
                <w:sz w:val="20"/>
                <w:szCs w:val="20"/>
                <w:lang w:val="fi-FI"/>
              </w:rPr>
            </w:pPr>
            <w:r w:rsidRPr="00D25F5D">
              <w:rPr>
                <w:sz w:val="20"/>
                <w:szCs w:val="20"/>
                <w:lang w:val="fi-FI"/>
              </w:rPr>
              <w:t xml:space="preserve">Promosi yag dilakukan </w:t>
            </w:r>
            <w:r w:rsidR="00743044" w:rsidRPr="00D25F5D">
              <w:rPr>
                <w:sz w:val="20"/>
                <w:szCs w:val="20"/>
                <w:lang w:val="fi-FI"/>
              </w:rPr>
              <w:t>ULBI</w:t>
            </w:r>
            <w:r w:rsidR="00B055B1" w:rsidRPr="00D25F5D">
              <w:rPr>
                <w:sz w:val="20"/>
                <w:szCs w:val="20"/>
                <w:lang w:val="fi-FI"/>
              </w:rPr>
              <w:t xml:space="preserve"> </w:t>
            </w:r>
            <w:r w:rsidRPr="00D25F5D">
              <w:rPr>
                <w:sz w:val="20"/>
                <w:szCs w:val="20"/>
                <w:lang w:val="fi-FI"/>
              </w:rPr>
              <w:t>dapat membuka peluang kerjasama</w:t>
            </w:r>
          </w:p>
        </w:tc>
        <w:tc>
          <w:tcPr>
            <w:tcW w:w="1897" w:type="dxa"/>
            <w:shd w:val="clear" w:color="auto" w:fill="F7CAAC" w:themeFill="accent2" w:themeFillTint="66"/>
          </w:tcPr>
          <w:p w14:paraId="6F6B7583" w14:textId="3187A835" w:rsidR="00247671" w:rsidRPr="00D25F5D" w:rsidRDefault="00247671">
            <w:pPr>
              <w:pStyle w:val="se"/>
              <w:numPr>
                <w:ilvl w:val="0"/>
                <w:numId w:val="7"/>
              </w:numPr>
              <w:spacing w:before="0" w:after="0"/>
              <w:ind w:left="327" w:hanging="274"/>
              <w:jc w:val="left"/>
              <w:rPr>
                <w:rFonts w:ascii="Times New Roman" w:hAnsi="Times New Roman"/>
                <w:sz w:val="20"/>
                <w:szCs w:val="20"/>
              </w:rPr>
            </w:pPr>
            <w:r w:rsidRPr="00D25F5D">
              <w:rPr>
                <w:rFonts w:ascii="Times New Roman" w:hAnsi="Times New Roman"/>
                <w:sz w:val="20"/>
                <w:szCs w:val="20"/>
              </w:rPr>
              <w:t>PTS lain tinggi kerma dengan PT LN.</w:t>
            </w:r>
          </w:p>
        </w:tc>
      </w:tr>
      <w:tr w:rsidR="00247671" w:rsidRPr="00D25F5D" w14:paraId="725CB45E" w14:textId="77777777" w:rsidTr="00EE0391">
        <w:tc>
          <w:tcPr>
            <w:tcW w:w="1464" w:type="dxa"/>
          </w:tcPr>
          <w:p w14:paraId="546630A0" w14:textId="48CDA1E6" w:rsidR="00247671" w:rsidRPr="00D25F5D" w:rsidRDefault="00247671" w:rsidP="00247671">
            <w:pPr>
              <w:pStyle w:val="ListParagraph"/>
              <w:ind w:left="29"/>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2179" w:type="dxa"/>
          </w:tcPr>
          <w:p w14:paraId="6F645858" w14:textId="24202F20" w:rsidR="00247671" w:rsidRPr="00D25F5D" w:rsidRDefault="00247671">
            <w:pPr>
              <w:pStyle w:val="ListParagraph"/>
              <w:numPr>
                <w:ilvl w:val="0"/>
                <w:numId w:val="48"/>
              </w:numPr>
              <w:ind w:left="270" w:hanging="180"/>
              <w:rPr>
                <w:sz w:val="20"/>
                <w:szCs w:val="20"/>
                <w:lang w:val="fi-FI"/>
              </w:rPr>
            </w:pPr>
            <w:r w:rsidRPr="00D25F5D">
              <w:rPr>
                <w:sz w:val="20"/>
                <w:szCs w:val="20"/>
                <w:lang w:val="fi-FI"/>
              </w:rPr>
              <w:t>Beberapa kerjasama dipicu oleh kegiatan mahasiswa</w:t>
            </w:r>
          </w:p>
        </w:tc>
        <w:tc>
          <w:tcPr>
            <w:tcW w:w="2055" w:type="dxa"/>
          </w:tcPr>
          <w:p w14:paraId="779E0939" w14:textId="580B0A12" w:rsidR="00247671" w:rsidRPr="00D25F5D" w:rsidRDefault="00247671">
            <w:pPr>
              <w:pStyle w:val="ListParagraph"/>
              <w:numPr>
                <w:ilvl w:val="0"/>
                <w:numId w:val="48"/>
              </w:numPr>
              <w:ind w:left="104" w:hanging="104"/>
              <w:rPr>
                <w:sz w:val="20"/>
                <w:szCs w:val="20"/>
              </w:rPr>
            </w:pPr>
            <w:r w:rsidRPr="00D25F5D">
              <w:rPr>
                <w:sz w:val="20"/>
                <w:szCs w:val="20"/>
              </w:rPr>
              <w:t>Kompetensi mhsw masih belum maksimal sehingga sulit diajak terlibat untuk kerma</w:t>
            </w:r>
          </w:p>
        </w:tc>
        <w:tc>
          <w:tcPr>
            <w:tcW w:w="1755" w:type="dxa"/>
          </w:tcPr>
          <w:p w14:paraId="04D4C739" w14:textId="1A9CDF1D" w:rsidR="00247671" w:rsidRPr="00D25F5D" w:rsidRDefault="00247671">
            <w:pPr>
              <w:pStyle w:val="ListParagraph"/>
              <w:numPr>
                <w:ilvl w:val="0"/>
                <w:numId w:val="7"/>
              </w:numPr>
              <w:ind w:left="143" w:hanging="143"/>
              <w:rPr>
                <w:sz w:val="20"/>
                <w:szCs w:val="20"/>
              </w:rPr>
            </w:pPr>
            <w:r w:rsidRPr="00D25F5D">
              <w:rPr>
                <w:sz w:val="20"/>
                <w:szCs w:val="20"/>
              </w:rPr>
              <w:t>Banyak peluang kerjasama bi</w:t>
            </w:r>
            <w:r w:rsidR="00E96ACD" w:rsidRPr="00D25F5D">
              <w:rPr>
                <w:sz w:val="20"/>
                <w:szCs w:val="20"/>
              </w:rPr>
              <w:t>dan</w:t>
            </w:r>
            <w:r w:rsidRPr="00D25F5D">
              <w:rPr>
                <w:sz w:val="20"/>
                <w:szCs w:val="20"/>
              </w:rPr>
              <w:t>g kemahasiswaan</w:t>
            </w:r>
          </w:p>
        </w:tc>
        <w:tc>
          <w:tcPr>
            <w:tcW w:w="1897" w:type="dxa"/>
          </w:tcPr>
          <w:p w14:paraId="71EB7E64" w14:textId="5AA70FDD" w:rsidR="00247671" w:rsidRPr="00D25F5D" w:rsidRDefault="00247671">
            <w:pPr>
              <w:pStyle w:val="se"/>
              <w:numPr>
                <w:ilvl w:val="0"/>
                <w:numId w:val="7"/>
              </w:numPr>
              <w:spacing w:before="0" w:after="0"/>
              <w:ind w:left="150" w:hanging="97"/>
              <w:jc w:val="left"/>
              <w:rPr>
                <w:rFonts w:ascii="Times New Roman" w:hAnsi="Times New Roman"/>
                <w:sz w:val="20"/>
                <w:szCs w:val="20"/>
              </w:rPr>
            </w:pPr>
            <w:r w:rsidRPr="00D25F5D">
              <w:rPr>
                <w:rFonts w:ascii="Times New Roman" w:hAnsi="Times New Roman"/>
                <w:sz w:val="20"/>
                <w:szCs w:val="20"/>
                <w:lang w:val="fi-FI"/>
              </w:rPr>
              <w:t>Kerma pudar jika kompetensi mahasiswa tidak ditingkatkan</w:t>
            </w:r>
          </w:p>
        </w:tc>
      </w:tr>
      <w:tr w:rsidR="00247671" w:rsidRPr="00D25F5D" w14:paraId="46B25F6E" w14:textId="77777777" w:rsidTr="00EE0391">
        <w:tc>
          <w:tcPr>
            <w:tcW w:w="1464" w:type="dxa"/>
          </w:tcPr>
          <w:p w14:paraId="07EC2D92" w14:textId="1C262832" w:rsidR="00247671" w:rsidRPr="00D25F5D" w:rsidRDefault="00247671" w:rsidP="00247671">
            <w:pPr>
              <w:pStyle w:val="ListParagraph"/>
              <w:ind w:left="29"/>
              <w:rPr>
                <w:sz w:val="20"/>
                <w:szCs w:val="20"/>
              </w:rPr>
            </w:pPr>
            <w:r w:rsidRPr="00D25F5D">
              <w:rPr>
                <w:sz w:val="20"/>
                <w:szCs w:val="20"/>
              </w:rPr>
              <w:t>Sumber Daya Manusia</w:t>
            </w:r>
          </w:p>
        </w:tc>
        <w:tc>
          <w:tcPr>
            <w:tcW w:w="2179" w:type="dxa"/>
          </w:tcPr>
          <w:p w14:paraId="0A9CE93F" w14:textId="335AB109" w:rsidR="00247671" w:rsidRPr="00D25F5D" w:rsidRDefault="00247671">
            <w:pPr>
              <w:pStyle w:val="ListParagraph"/>
              <w:numPr>
                <w:ilvl w:val="0"/>
                <w:numId w:val="48"/>
              </w:numPr>
              <w:ind w:left="270" w:hanging="180"/>
              <w:rPr>
                <w:sz w:val="20"/>
                <w:szCs w:val="20"/>
                <w:lang w:val="fi-FI"/>
              </w:rPr>
            </w:pPr>
            <w:r w:rsidRPr="00D25F5D">
              <w:rPr>
                <w:sz w:val="20"/>
                <w:szCs w:val="20"/>
                <w:lang w:val="fi-FI"/>
              </w:rPr>
              <w:t xml:space="preserve">Beberapa kerma terjadi karena kualitas dosen </w:t>
            </w:r>
            <w:r w:rsidR="00743044" w:rsidRPr="00D25F5D">
              <w:rPr>
                <w:sz w:val="20"/>
                <w:szCs w:val="20"/>
                <w:lang w:val="fi-FI"/>
              </w:rPr>
              <w:t>ULBI</w:t>
            </w:r>
            <w:r w:rsidRPr="00D25F5D">
              <w:rPr>
                <w:sz w:val="20"/>
                <w:szCs w:val="20"/>
                <w:lang w:val="fi-FI"/>
              </w:rPr>
              <w:t xml:space="preserve">mulai diakui </w:t>
            </w:r>
          </w:p>
        </w:tc>
        <w:tc>
          <w:tcPr>
            <w:tcW w:w="2055" w:type="dxa"/>
          </w:tcPr>
          <w:p w14:paraId="40ACD9FF" w14:textId="47A87C13" w:rsidR="00247671" w:rsidRPr="00D25F5D" w:rsidRDefault="00247671">
            <w:pPr>
              <w:pStyle w:val="ListParagraph"/>
              <w:numPr>
                <w:ilvl w:val="0"/>
                <w:numId w:val="48"/>
              </w:numPr>
              <w:ind w:left="363" w:hanging="180"/>
              <w:rPr>
                <w:sz w:val="20"/>
                <w:szCs w:val="20"/>
              </w:rPr>
            </w:pPr>
            <w:r w:rsidRPr="00D25F5D">
              <w:rPr>
                <w:sz w:val="20"/>
                <w:szCs w:val="20"/>
              </w:rPr>
              <w:t>Kurang staff</w:t>
            </w:r>
          </w:p>
        </w:tc>
        <w:tc>
          <w:tcPr>
            <w:tcW w:w="1755" w:type="dxa"/>
          </w:tcPr>
          <w:p w14:paraId="4233E9BF" w14:textId="60923512" w:rsidR="00247671" w:rsidRPr="00D25F5D" w:rsidRDefault="00247671">
            <w:pPr>
              <w:pStyle w:val="ListParagraph"/>
              <w:numPr>
                <w:ilvl w:val="0"/>
                <w:numId w:val="48"/>
              </w:numPr>
              <w:ind w:left="146" w:hanging="146"/>
              <w:rPr>
                <w:sz w:val="20"/>
                <w:szCs w:val="20"/>
              </w:rPr>
            </w:pPr>
            <w:r w:rsidRPr="00D25F5D">
              <w:rPr>
                <w:sz w:val="20"/>
                <w:szCs w:val="20"/>
              </w:rPr>
              <w:t xml:space="preserve">Setiap SDM </w:t>
            </w:r>
            <w:r w:rsidR="00743044" w:rsidRPr="00D25F5D">
              <w:rPr>
                <w:sz w:val="20"/>
                <w:szCs w:val="20"/>
              </w:rPr>
              <w:t>ULBI</w:t>
            </w:r>
            <w:r w:rsidRPr="00D25F5D">
              <w:rPr>
                <w:sz w:val="20"/>
                <w:szCs w:val="20"/>
              </w:rPr>
              <w:t>memiliki jaringan baik DN maupun LN.</w:t>
            </w:r>
          </w:p>
        </w:tc>
        <w:tc>
          <w:tcPr>
            <w:tcW w:w="1897" w:type="dxa"/>
          </w:tcPr>
          <w:p w14:paraId="5C9B239F" w14:textId="4D33BA99" w:rsidR="00247671" w:rsidRPr="00D25F5D" w:rsidRDefault="00247671">
            <w:pPr>
              <w:pStyle w:val="se"/>
              <w:numPr>
                <w:ilvl w:val="0"/>
                <w:numId w:val="163"/>
              </w:numPr>
              <w:spacing w:before="0" w:after="0"/>
              <w:ind w:left="153" w:hanging="142"/>
              <w:jc w:val="left"/>
              <w:rPr>
                <w:rFonts w:ascii="Times New Roman" w:hAnsi="Times New Roman"/>
                <w:sz w:val="20"/>
                <w:szCs w:val="20"/>
              </w:rPr>
            </w:pPr>
            <w:r w:rsidRPr="00D25F5D">
              <w:rPr>
                <w:rFonts w:ascii="Times New Roman" w:hAnsi="Times New Roman"/>
                <w:sz w:val="20"/>
                <w:szCs w:val="20"/>
                <w:lang w:val="fi-FI"/>
              </w:rPr>
              <w:t>Jika jumlah dosen berkualitas tidak ditingkatkan kinerja kerma tidak maksimal.</w:t>
            </w:r>
          </w:p>
        </w:tc>
      </w:tr>
      <w:tr w:rsidR="00247671" w:rsidRPr="00D25F5D" w14:paraId="7D9391F6" w14:textId="77777777" w:rsidTr="00EE0391">
        <w:tc>
          <w:tcPr>
            <w:tcW w:w="1464" w:type="dxa"/>
          </w:tcPr>
          <w:p w14:paraId="707F9BC7" w14:textId="12866D37" w:rsidR="00247671" w:rsidRPr="00D25F5D" w:rsidRDefault="00247671" w:rsidP="00247671">
            <w:pPr>
              <w:pStyle w:val="ListParagraph"/>
              <w:ind w:left="29"/>
              <w:rPr>
                <w:sz w:val="20"/>
                <w:szCs w:val="20"/>
              </w:rPr>
            </w:pPr>
            <w:r w:rsidRPr="00D25F5D">
              <w:rPr>
                <w:sz w:val="20"/>
                <w:szCs w:val="20"/>
              </w:rPr>
              <w:t xml:space="preserve">Keuangan, Sarana </w:t>
            </w:r>
            <w:r w:rsidR="00E96ACD" w:rsidRPr="00D25F5D">
              <w:rPr>
                <w:sz w:val="20"/>
                <w:szCs w:val="20"/>
              </w:rPr>
              <w:t>dan</w:t>
            </w:r>
            <w:r w:rsidRPr="00D25F5D">
              <w:rPr>
                <w:sz w:val="20"/>
                <w:szCs w:val="20"/>
              </w:rPr>
              <w:t xml:space="preserve"> Prasarana</w:t>
            </w:r>
          </w:p>
        </w:tc>
        <w:tc>
          <w:tcPr>
            <w:tcW w:w="2179" w:type="dxa"/>
          </w:tcPr>
          <w:p w14:paraId="0BDF397E" w14:textId="77777777" w:rsidR="00247671" w:rsidRPr="00D25F5D" w:rsidRDefault="00247671">
            <w:pPr>
              <w:pStyle w:val="ListParagraph"/>
              <w:numPr>
                <w:ilvl w:val="0"/>
                <w:numId w:val="7"/>
              </w:numPr>
              <w:ind w:left="177" w:hanging="177"/>
              <w:rPr>
                <w:sz w:val="20"/>
                <w:szCs w:val="20"/>
              </w:rPr>
            </w:pPr>
            <w:r w:rsidRPr="00D25F5D">
              <w:rPr>
                <w:sz w:val="20"/>
                <w:szCs w:val="20"/>
              </w:rPr>
              <w:t>NA</w:t>
            </w:r>
          </w:p>
          <w:p w14:paraId="6A882803" w14:textId="24487C8F" w:rsidR="00247671" w:rsidRPr="00D25F5D" w:rsidRDefault="00247671" w:rsidP="00247671">
            <w:pPr>
              <w:pStyle w:val="ListParagraph"/>
              <w:ind w:left="177" w:hanging="177"/>
              <w:rPr>
                <w:sz w:val="20"/>
                <w:szCs w:val="20"/>
              </w:rPr>
            </w:pPr>
          </w:p>
        </w:tc>
        <w:tc>
          <w:tcPr>
            <w:tcW w:w="2055" w:type="dxa"/>
          </w:tcPr>
          <w:p w14:paraId="0473EBB6" w14:textId="2E3BF15F" w:rsidR="00247671" w:rsidRPr="00D25F5D" w:rsidRDefault="00247671">
            <w:pPr>
              <w:pStyle w:val="ListParagraph"/>
              <w:numPr>
                <w:ilvl w:val="0"/>
                <w:numId w:val="48"/>
              </w:numPr>
              <w:ind w:left="177" w:hanging="177"/>
              <w:rPr>
                <w:sz w:val="20"/>
                <w:szCs w:val="20"/>
                <w:lang w:val="fi-FI"/>
              </w:rPr>
            </w:pPr>
            <w:r w:rsidRPr="00D25F5D">
              <w:rPr>
                <w:sz w:val="20"/>
                <w:szCs w:val="20"/>
                <w:lang w:val="fi-FI"/>
              </w:rPr>
              <w:t xml:space="preserve">Kurangnya </w:t>
            </w:r>
            <w:r w:rsidR="00E96ACD" w:rsidRPr="00D25F5D">
              <w:rPr>
                <w:sz w:val="20"/>
                <w:szCs w:val="20"/>
                <w:lang w:val="fi-FI"/>
              </w:rPr>
              <w:t>dan</w:t>
            </w:r>
            <w:r w:rsidRPr="00D25F5D">
              <w:rPr>
                <w:sz w:val="20"/>
                <w:szCs w:val="20"/>
                <w:lang w:val="fi-FI"/>
              </w:rPr>
              <w:t>a untuk menginisiasi Kerjasama.</w:t>
            </w:r>
          </w:p>
        </w:tc>
        <w:tc>
          <w:tcPr>
            <w:tcW w:w="1755" w:type="dxa"/>
          </w:tcPr>
          <w:p w14:paraId="6E2658D1" w14:textId="6A97CB6A" w:rsidR="00247671" w:rsidRPr="00D25F5D" w:rsidRDefault="00247671">
            <w:pPr>
              <w:pStyle w:val="ListParagraph"/>
              <w:numPr>
                <w:ilvl w:val="0"/>
                <w:numId w:val="7"/>
              </w:numPr>
              <w:ind w:left="177" w:hanging="177"/>
              <w:rPr>
                <w:sz w:val="20"/>
                <w:szCs w:val="20"/>
              </w:rPr>
            </w:pPr>
            <w:r w:rsidRPr="00D25F5D">
              <w:rPr>
                <w:sz w:val="20"/>
                <w:szCs w:val="20"/>
              </w:rPr>
              <w:t xml:space="preserve">RKA </w:t>
            </w:r>
            <w:r w:rsidR="00743044" w:rsidRPr="00D25F5D">
              <w:rPr>
                <w:sz w:val="20"/>
                <w:szCs w:val="20"/>
              </w:rPr>
              <w:t>ULBI</w:t>
            </w:r>
            <w:r w:rsidR="00B055B1" w:rsidRPr="00D25F5D">
              <w:rPr>
                <w:sz w:val="20"/>
                <w:szCs w:val="20"/>
              </w:rPr>
              <w:t xml:space="preserve"> </w:t>
            </w:r>
            <w:r w:rsidRPr="00D25F5D">
              <w:rPr>
                <w:sz w:val="20"/>
                <w:szCs w:val="20"/>
              </w:rPr>
              <w:t xml:space="preserve">menganggarkan untuk  perluasan networking </w:t>
            </w:r>
            <w:r w:rsidR="00743044" w:rsidRPr="00D25F5D">
              <w:rPr>
                <w:sz w:val="20"/>
                <w:szCs w:val="20"/>
              </w:rPr>
              <w:t>ULBI</w:t>
            </w:r>
            <w:r w:rsidRPr="00D25F5D">
              <w:rPr>
                <w:sz w:val="20"/>
                <w:szCs w:val="20"/>
              </w:rPr>
              <w:t>.</w:t>
            </w:r>
          </w:p>
        </w:tc>
        <w:tc>
          <w:tcPr>
            <w:tcW w:w="1897" w:type="dxa"/>
          </w:tcPr>
          <w:p w14:paraId="502A3081" w14:textId="3A684534"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Berkurangnya potensii untuk membuka pintu Kerjasama.</w:t>
            </w:r>
          </w:p>
        </w:tc>
      </w:tr>
      <w:tr w:rsidR="00247671" w:rsidRPr="00D25F5D" w14:paraId="39B23F31" w14:textId="77777777" w:rsidTr="00EE0391">
        <w:tc>
          <w:tcPr>
            <w:tcW w:w="1464" w:type="dxa"/>
          </w:tcPr>
          <w:p w14:paraId="22A412DE" w14:textId="52EE0B00" w:rsidR="00247671" w:rsidRPr="00D25F5D" w:rsidRDefault="00247671" w:rsidP="00247671">
            <w:pPr>
              <w:pStyle w:val="ListParagraph"/>
              <w:ind w:left="29"/>
              <w:rPr>
                <w:sz w:val="20"/>
                <w:szCs w:val="20"/>
                <w:lang w:val="fi-FI"/>
              </w:rPr>
            </w:pPr>
            <w:r w:rsidRPr="00D25F5D">
              <w:rPr>
                <w:sz w:val="20"/>
                <w:szCs w:val="20"/>
                <w:lang w:val="fi-FI"/>
              </w:rPr>
              <w:t xml:space="preserve">Pendidikan [Kurikulum </w:t>
            </w:r>
            <w:r w:rsidRPr="00D25F5D">
              <w:rPr>
                <w:sz w:val="20"/>
                <w:szCs w:val="20"/>
                <w:lang w:val="fi-FI"/>
              </w:rPr>
              <w:lastRenderedPageBreak/>
              <w:t xml:space="preserve">Pembelajaran, </w:t>
            </w:r>
            <w:r w:rsidR="00E96ACD" w:rsidRPr="00D25F5D">
              <w:rPr>
                <w:sz w:val="20"/>
                <w:szCs w:val="20"/>
                <w:lang w:val="fi-FI"/>
              </w:rPr>
              <w:t>dan</w:t>
            </w:r>
            <w:r w:rsidRPr="00D25F5D">
              <w:rPr>
                <w:sz w:val="20"/>
                <w:szCs w:val="20"/>
                <w:lang w:val="fi-FI"/>
              </w:rPr>
              <w:t xml:space="preserve"> Suasana Akademik]</w:t>
            </w:r>
          </w:p>
        </w:tc>
        <w:tc>
          <w:tcPr>
            <w:tcW w:w="2179" w:type="dxa"/>
          </w:tcPr>
          <w:p w14:paraId="0B749682" w14:textId="735F8A62" w:rsidR="00247671" w:rsidRPr="00D25F5D" w:rsidRDefault="00247671">
            <w:pPr>
              <w:pStyle w:val="ListParagraph"/>
              <w:numPr>
                <w:ilvl w:val="0"/>
                <w:numId w:val="48"/>
              </w:numPr>
              <w:ind w:left="177" w:hanging="177"/>
              <w:rPr>
                <w:sz w:val="20"/>
                <w:szCs w:val="20"/>
                <w:lang w:val="fi-FI"/>
              </w:rPr>
            </w:pPr>
            <w:r w:rsidRPr="00D25F5D">
              <w:rPr>
                <w:sz w:val="20"/>
                <w:szCs w:val="20"/>
                <w:lang w:val="fi-FI"/>
              </w:rPr>
              <w:lastRenderedPageBreak/>
              <w:t xml:space="preserve">Beberapa kerjasama dengan PT DN/LN </w:t>
            </w:r>
            <w:r w:rsidRPr="00D25F5D">
              <w:rPr>
                <w:sz w:val="20"/>
                <w:szCs w:val="20"/>
                <w:lang w:val="fi-FI"/>
              </w:rPr>
              <w:lastRenderedPageBreak/>
              <w:t xml:space="preserve">terjadi karena kurikulum </w:t>
            </w:r>
            <w:r w:rsidR="00743044" w:rsidRPr="00D25F5D">
              <w:rPr>
                <w:sz w:val="20"/>
                <w:szCs w:val="20"/>
                <w:lang w:val="fi-FI"/>
              </w:rPr>
              <w:t>ULBI</w:t>
            </w:r>
            <w:r w:rsidRPr="00D25F5D">
              <w:rPr>
                <w:sz w:val="20"/>
                <w:szCs w:val="20"/>
                <w:lang w:val="fi-FI"/>
              </w:rPr>
              <w:t>sudah dianggap cukup baik.</w:t>
            </w:r>
          </w:p>
        </w:tc>
        <w:tc>
          <w:tcPr>
            <w:tcW w:w="2055" w:type="dxa"/>
          </w:tcPr>
          <w:p w14:paraId="12BEB420" w14:textId="336CDF11" w:rsidR="00247671" w:rsidRPr="00D25F5D" w:rsidRDefault="00247671">
            <w:pPr>
              <w:pStyle w:val="ListParagraph"/>
              <w:numPr>
                <w:ilvl w:val="0"/>
                <w:numId w:val="48"/>
              </w:numPr>
              <w:ind w:left="177" w:hanging="177"/>
              <w:rPr>
                <w:sz w:val="20"/>
                <w:szCs w:val="20"/>
                <w:lang w:val="fi-FI"/>
              </w:rPr>
            </w:pPr>
            <w:r w:rsidRPr="00D25F5D">
              <w:rPr>
                <w:sz w:val="20"/>
                <w:szCs w:val="20"/>
                <w:lang w:val="fi-FI"/>
              </w:rPr>
              <w:lastRenderedPageBreak/>
              <w:t xml:space="preserve">Kerma dgn LN kurang karena </w:t>
            </w:r>
            <w:r w:rsidR="00CE7EEA" w:rsidRPr="00D25F5D">
              <w:rPr>
                <w:sz w:val="20"/>
                <w:szCs w:val="20"/>
                <w:lang w:val="fi-FI"/>
              </w:rPr>
              <w:lastRenderedPageBreak/>
              <w:t xml:space="preserve">terkendala </w:t>
            </w:r>
            <w:r w:rsidRPr="00D25F5D">
              <w:rPr>
                <w:sz w:val="20"/>
                <w:szCs w:val="20"/>
                <w:lang w:val="fi-FI"/>
              </w:rPr>
              <w:t>kemampuan bhs Inggris.</w:t>
            </w:r>
          </w:p>
        </w:tc>
        <w:tc>
          <w:tcPr>
            <w:tcW w:w="1755" w:type="dxa"/>
          </w:tcPr>
          <w:p w14:paraId="3910DA43" w14:textId="6880915A" w:rsidR="00247671" w:rsidRPr="00D25F5D" w:rsidRDefault="00247671">
            <w:pPr>
              <w:pStyle w:val="ListParagraph"/>
              <w:numPr>
                <w:ilvl w:val="0"/>
                <w:numId w:val="7"/>
              </w:numPr>
              <w:ind w:left="177" w:hanging="177"/>
              <w:rPr>
                <w:sz w:val="20"/>
                <w:szCs w:val="20"/>
              </w:rPr>
            </w:pPr>
            <w:r w:rsidRPr="00D25F5D">
              <w:rPr>
                <w:sz w:val="20"/>
                <w:szCs w:val="20"/>
                <w:lang w:val="fi-FI"/>
              </w:rPr>
              <w:lastRenderedPageBreak/>
              <w:t xml:space="preserve">Banyak sekali peluang untuk </w:t>
            </w:r>
            <w:r w:rsidRPr="00D25F5D">
              <w:rPr>
                <w:sz w:val="20"/>
                <w:szCs w:val="20"/>
                <w:lang w:val="fi-FI"/>
              </w:rPr>
              <w:lastRenderedPageBreak/>
              <w:t>memperluas Kerjasama bi</w:t>
            </w:r>
            <w:r w:rsidR="00E96ACD" w:rsidRPr="00D25F5D">
              <w:rPr>
                <w:sz w:val="20"/>
                <w:szCs w:val="20"/>
                <w:lang w:val="fi-FI"/>
              </w:rPr>
              <w:t>dan</w:t>
            </w:r>
            <w:r w:rsidRPr="00D25F5D">
              <w:rPr>
                <w:sz w:val="20"/>
                <w:szCs w:val="20"/>
                <w:lang w:val="fi-FI"/>
              </w:rPr>
              <w:t>g akademik.</w:t>
            </w:r>
          </w:p>
        </w:tc>
        <w:tc>
          <w:tcPr>
            <w:tcW w:w="1897" w:type="dxa"/>
          </w:tcPr>
          <w:p w14:paraId="5691FD60" w14:textId="28D29E56" w:rsidR="00247671" w:rsidRPr="00D25F5D" w:rsidRDefault="00247671">
            <w:pPr>
              <w:pStyle w:val="se"/>
              <w:numPr>
                <w:ilvl w:val="0"/>
                <w:numId w:val="7"/>
              </w:numPr>
              <w:spacing w:before="0" w:after="0"/>
              <w:ind w:left="177" w:hanging="177"/>
              <w:jc w:val="left"/>
              <w:rPr>
                <w:rFonts w:ascii="Times New Roman" w:hAnsi="Times New Roman"/>
                <w:sz w:val="20"/>
                <w:szCs w:val="20"/>
              </w:rPr>
            </w:pPr>
          </w:p>
        </w:tc>
      </w:tr>
      <w:tr w:rsidR="00247671" w:rsidRPr="00D25F5D" w14:paraId="2928F734" w14:textId="77777777" w:rsidTr="00EE0391">
        <w:tc>
          <w:tcPr>
            <w:tcW w:w="1464" w:type="dxa"/>
          </w:tcPr>
          <w:p w14:paraId="688EAF05" w14:textId="7A6854BD" w:rsidR="00247671" w:rsidRPr="00D25F5D" w:rsidRDefault="00247671" w:rsidP="00247671">
            <w:pPr>
              <w:pStyle w:val="ListParagraph"/>
              <w:ind w:left="29"/>
              <w:rPr>
                <w:sz w:val="20"/>
                <w:szCs w:val="20"/>
              </w:rPr>
            </w:pPr>
            <w:r w:rsidRPr="00D25F5D">
              <w:rPr>
                <w:sz w:val="20"/>
                <w:szCs w:val="20"/>
              </w:rPr>
              <w:t>Penelitian</w:t>
            </w:r>
          </w:p>
        </w:tc>
        <w:tc>
          <w:tcPr>
            <w:tcW w:w="2179" w:type="dxa"/>
          </w:tcPr>
          <w:p w14:paraId="44DD3007" w14:textId="0572398E" w:rsidR="00247671" w:rsidRPr="00D25F5D" w:rsidRDefault="00247671">
            <w:pPr>
              <w:pStyle w:val="ListParagraph"/>
              <w:numPr>
                <w:ilvl w:val="0"/>
                <w:numId w:val="48"/>
              </w:numPr>
              <w:ind w:left="177" w:hanging="177"/>
              <w:rPr>
                <w:sz w:val="20"/>
                <w:szCs w:val="20"/>
              </w:rPr>
            </w:pPr>
            <w:r w:rsidRPr="00D25F5D">
              <w:rPr>
                <w:sz w:val="20"/>
                <w:szCs w:val="20"/>
              </w:rPr>
              <w:t xml:space="preserve">Kemampuan meneliti  dosen sudah cukup baik menumbuhkan kerjasama PpM Penelitian dosen sudah ada beberapa yang fokus </w:t>
            </w:r>
            <w:r w:rsidR="00E96ACD" w:rsidRPr="00D25F5D">
              <w:rPr>
                <w:sz w:val="20"/>
                <w:szCs w:val="20"/>
              </w:rPr>
              <w:t>dan</w:t>
            </w:r>
            <w:r w:rsidRPr="00D25F5D">
              <w:rPr>
                <w:sz w:val="20"/>
                <w:szCs w:val="20"/>
              </w:rPr>
              <w:t xml:space="preserve"> berpotensi untuk menumbuhkan potensi kerjasama penelitian</w:t>
            </w:r>
          </w:p>
        </w:tc>
        <w:tc>
          <w:tcPr>
            <w:tcW w:w="2055" w:type="dxa"/>
          </w:tcPr>
          <w:p w14:paraId="748854E1" w14:textId="2A7EDB68" w:rsidR="00247671" w:rsidRPr="00D25F5D" w:rsidRDefault="00247671">
            <w:pPr>
              <w:pStyle w:val="ListParagraph"/>
              <w:numPr>
                <w:ilvl w:val="0"/>
                <w:numId w:val="48"/>
              </w:numPr>
              <w:ind w:left="177" w:hanging="177"/>
              <w:rPr>
                <w:sz w:val="20"/>
                <w:szCs w:val="20"/>
              </w:rPr>
            </w:pPr>
            <w:r w:rsidRPr="00D25F5D">
              <w:rPr>
                <w:sz w:val="20"/>
                <w:szCs w:val="20"/>
              </w:rPr>
              <w:t xml:space="preserve">Beberapa peluang kerma tidak terisi karena SDM </w:t>
            </w:r>
            <w:r w:rsidR="00CE7EEA" w:rsidRPr="00D25F5D">
              <w:rPr>
                <w:sz w:val="20"/>
                <w:szCs w:val="20"/>
              </w:rPr>
              <w:t xml:space="preserve">akademik </w:t>
            </w:r>
            <w:r w:rsidRPr="00D25F5D">
              <w:rPr>
                <w:sz w:val="20"/>
                <w:szCs w:val="20"/>
              </w:rPr>
              <w:t>tidak ada yg meneliti di area tsb.</w:t>
            </w:r>
          </w:p>
        </w:tc>
        <w:tc>
          <w:tcPr>
            <w:tcW w:w="1755" w:type="dxa"/>
          </w:tcPr>
          <w:p w14:paraId="2D2D41DD" w14:textId="7156FBA4" w:rsidR="00247671" w:rsidRPr="00D25F5D" w:rsidRDefault="00247671">
            <w:pPr>
              <w:pStyle w:val="ListParagraph"/>
              <w:numPr>
                <w:ilvl w:val="0"/>
                <w:numId w:val="105"/>
              </w:numPr>
              <w:ind w:left="177" w:hanging="177"/>
              <w:rPr>
                <w:sz w:val="20"/>
                <w:szCs w:val="20"/>
              </w:rPr>
            </w:pPr>
            <w:r w:rsidRPr="00D25F5D">
              <w:rPr>
                <w:sz w:val="20"/>
                <w:szCs w:val="20"/>
              </w:rPr>
              <w:t>Banyak peluang dari kondisi eksternal yang ada</w:t>
            </w:r>
          </w:p>
        </w:tc>
        <w:tc>
          <w:tcPr>
            <w:tcW w:w="1897" w:type="dxa"/>
          </w:tcPr>
          <w:p w14:paraId="3C447428" w14:textId="24AF4272"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 xml:space="preserve">Jika peluang yang ada tidak terisi maka tujuan agar </w:t>
            </w:r>
            <w:r w:rsidR="00743044" w:rsidRPr="00D25F5D">
              <w:rPr>
                <w:rFonts w:ascii="Times New Roman" w:hAnsi="Times New Roman"/>
                <w:sz w:val="20"/>
                <w:szCs w:val="20"/>
                <w:lang w:val="fi-FI"/>
              </w:rPr>
              <w:t>ULBI</w:t>
            </w:r>
            <w:r w:rsidRPr="00D25F5D">
              <w:rPr>
                <w:rFonts w:ascii="Times New Roman" w:hAnsi="Times New Roman"/>
                <w:sz w:val="20"/>
                <w:szCs w:val="20"/>
                <w:lang w:val="fi-FI"/>
              </w:rPr>
              <w:t>menjadi pusat keunggulan kompetensi tidak tercapai</w:t>
            </w:r>
          </w:p>
        </w:tc>
      </w:tr>
      <w:tr w:rsidR="00247671" w:rsidRPr="00D25F5D" w14:paraId="4ADF7069" w14:textId="77777777" w:rsidTr="00EE0391">
        <w:tc>
          <w:tcPr>
            <w:tcW w:w="1464" w:type="dxa"/>
          </w:tcPr>
          <w:p w14:paraId="7AC13BC7" w14:textId="2347C92B" w:rsidR="00247671" w:rsidRPr="00D25F5D" w:rsidRDefault="00247671" w:rsidP="00247671">
            <w:pPr>
              <w:pStyle w:val="ListParagraph"/>
              <w:ind w:left="29"/>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2179" w:type="dxa"/>
          </w:tcPr>
          <w:p w14:paraId="621F2AB7" w14:textId="1A99D7AF" w:rsidR="00247671" w:rsidRPr="00D25F5D" w:rsidRDefault="00247671">
            <w:pPr>
              <w:pStyle w:val="ListParagraph"/>
              <w:numPr>
                <w:ilvl w:val="0"/>
                <w:numId w:val="48"/>
              </w:numPr>
              <w:ind w:left="177" w:hanging="177"/>
              <w:rPr>
                <w:sz w:val="20"/>
                <w:szCs w:val="20"/>
              </w:rPr>
            </w:pPr>
            <w:r w:rsidRPr="00D25F5D">
              <w:rPr>
                <w:sz w:val="20"/>
                <w:szCs w:val="20"/>
              </w:rPr>
              <w:t>(belum ada)</w:t>
            </w:r>
          </w:p>
        </w:tc>
        <w:tc>
          <w:tcPr>
            <w:tcW w:w="2055" w:type="dxa"/>
          </w:tcPr>
          <w:p w14:paraId="60B69E32" w14:textId="747B1946" w:rsidR="00247671" w:rsidRPr="00D25F5D" w:rsidRDefault="00247671">
            <w:pPr>
              <w:pStyle w:val="ListParagraph"/>
              <w:numPr>
                <w:ilvl w:val="0"/>
                <w:numId w:val="48"/>
              </w:numPr>
              <w:ind w:left="177" w:hanging="177"/>
              <w:rPr>
                <w:sz w:val="20"/>
                <w:szCs w:val="20"/>
              </w:rPr>
            </w:pPr>
            <w:r w:rsidRPr="00D25F5D">
              <w:rPr>
                <w:sz w:val="20"/>
                <w:szCs w:val="20"/>
              </w:rPr>
              <w:t xml:space="preserve">Jumlah inovasi </w:t>
            </w:r>
            <w:r w:rsidR="00E96ACD" w:rsidRPr="00D25F5D">
              <w:rPr>
                <w:sz w:val="20"/>
                <w:szCs w:val="20"/>
              </w:rPr>
              <w:t>dan</w:t>
            </w:r>
            <w:r w:rsidRPr="00D25F5D">
              <w:rPr>
                <w:sz w:val="20"/>
                <w:szCs w:val="20"/>
              </w:rPr>
              <w:t xml:space="preserve"> kewirausahaan belum maksimal sehingga tidak mengisi peluang yang ada di kerma </w:t>
            </w:r>
          </w:p>
        </w:tc>
        <w:tc>
          <w:tcPr>
            <w:tcW w:w="1755" w:type="dxa"/>
          </w:tcPr>
          <w:p w14:paraId="58DFDDB2" w14:textId="0098F1CF" w:rsidR="00247671" w:rsidRPr="00D25F5D" w:rsidRDefault="00247671">
            <w:pPr>
              <w:pStyle w:val="ListParagraph"/>
              <w:numPr>
                <w:ilvl w:val="0"/>
                <w:numId w:val="106"/>
              </w:numPr>
              <w:ind w:left="177" w:hanging="177"/>
              <w:rPr>
                <w:sz w:val="20"/>
                <w:szCs w:val="20"/>
              </w:rPr>
            </w:pPr>
            <w:r w:rsidRPr="00D25F5D">
              <w:rPr>
                <w:sz w:val="20"/>
                <w:szCs w:val="20"/>
              </w:rPr>
              <w:t>Banyak peluang</w:t>
            </w:r>
          </w:p>
        </w:tc>
        <w:tc>
          <w:tcPr>
            <w:tcW w:w="1897" w:type="dxa"/>
          </w:tcPr>
          <w:p w14:paraId="1F48E755" w14:textId="40ADAB93"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Jika tidak maksimal kerma akan turun</w:t>
            </w:r>
          </w:p>
        </w:tc>
      </w:tr>
      <w:tr w:rsidR="00247671" w:rsidRPr="00D25F5D" w14:paraId="2341489E" w14:textId="77777777" w:rsidTr="00EE0391">
        <w:tc>
          <w:tcPr>
            <w:tcW w:w="1464" w:type="dxa"/>
          </w:tcPr>
          <w:p w14:paraId="7AE7797F" w14:textId="662E71EE" w:rsidR="00247671" w:rsidRPr="00D25F5D" w:rsidRDefault="00247671" w:rsidP="00247671">
            <w:pPr>
              <w:pStyle w:val="ListParagraph"/>
              <w:ind w:left="29"/>
              <w:rPr>
                <w:sz w:val="20"/>
                <w:szCs w:val="20"/>
              </w:rPr>
            </w:pPr>
            <w:r w:rsidRPr="00D25F5D">
              <w:rPr>
                <w:sz w:val="20"/>
                <w:szCs w:val="20"/>
              </w:rPr>
              <w:t>Pengabdian pada Masyarakat</w:t>
            </w:r>
          </w:p>
        </w:tc>
        <w:tc>
          <w:tcPr>
            <w:tcW w:w="2179" w:type="dxa"/>
          </w:tcPr>
          <w:p w14:paraId="1D2D0369" w14:textId="4BEFC7B7" w:rsidR="00247671" w:rsidRPr="00D25F5D" w:rsidRDefault="00247671">
            <w:pPr>
              <w:pStyle w:val="ListParagraph"/>
              <w:numPr>
                <w:ilvl w:val="0"/>
                <w:numId w:val="48"/>
              </w:numPr>
              <w:ind w:left="177" w:hanging="177"/>
              <w:rPr>
                <w:sz w:val="20"/>
                <w:szCs w:val="20"/>
                <w:lang w:val="fi-FI"/>
              </w:rPr>
            </w:pPr>
            <w:r w:rsidRPr="00D25F5D">
              <w:rPr>
                <w:sz w:val="20"/>
                <w:szCs w:val="20"/>
                <w:lang w:val="fi-FI"/>
              </w:rPr>
              <w:t>Kemampuan meneliti  dosen sudah cukup baik menumbuhkan kerjasama PpM</w:t>
            </w:r>
          </w:p>
        </w:tc>
        <w:tc>
          <w:tcPr>
            <w:tcW w:w="2055" w:type="dxa"/>
          </w:tcPr>
          <w:p w14:paraId="62E899CD" w14:textId="52E29AA6" w:rsidR="00247671" w:rsidRPr="00D25F5D" w:rsidRDefault="00247671">
            <w:pPr>
              <w:pStyle w:val="ListParagraph"/>
              <w:numPr>
                <w:ilvl w:val="0"/>
                <w:numId w:val="48"/>
              </w:numPr>
              <w:ind w:left="177" w:hanging="177"/>
              <w:rPr>
                <w:sz w:val="20"/>
                <w:szCs w:val="20"/>
                <w:lang w:val="fi-FI"/>
              </w:rPr>
            </w:pPr>
            <w:r w:rsidRPr="00D25F5D">
              <w:rPr>
                <w:sz w:val="20"/>
                <w:szCs w:val="20"/>
                <w:lang w:val="fi-FI"/>
              </w:rPr>
              <w:t>Ka</w:t>
            </w:r>
            <w:r w:rsidR="00E96ACD" w:rsidRPr="00D25F5D">
              <w:rPr>
                <w:sz w:val="20"/>
                <w:szCs w:val="20"/>
                <w:lang w:val="fi-FI"/>
              </w:rPr>
              <w:t>dan</w:t>
            </w:r>
            <w:r w:rsidRPr="00D25F5D">
              <w:rPr>
                <w:sz w:val="20"/>
                <w:szCs w:val="20"/>
                <w:lang w:val="fi-FI"/>
              </w:rPr>
              <w:t xml:space="preserve">g penjadwalan PpM </w:t>
            </w:r>
            <w:r w:rsidR="00E96ACD" w:rsidRPr="00D25F5D">
              <w:rPr>
                <w:sz w:val="20"/>
                <w:szCs w:val="20"/>
                <w:lang w:val="fi-FI"/>
              </w:rPr>
              <w:t>dan</w:t>
            </w:r>
            <w:r w:rsidRPr="00D25F5D">
              <w:rPr>
                <w:sz w:val="20"/>
                <w:szCs w:val="20"/>
                <w:lang w:val="fi-FI"/>
              </w:rPr>
              <w:t xml:space="preserve"> kerma tidak sinkron</w:t>
            </w:r>
          </w:p>
        </w:tc>
        <w:tc>
          <w:tcPr>
            <w:tcW w:w="1755" w:type="dxa"/>
          </w:tcPr>
          <w:p w14:paraId="10613254" w14:textId="1269B3C9" w:rsidR="00247671" w:rsidRPr="00D25F5D" w:rsidRDefault="00247671">
            <w:pPr>
              <w:pStyle w:val="ListParagraph"/>
              <w:numPr>
                <w:ilvl w:val="0"/>
                <w:numId w:val="106"/>
              </w:numPr>
              <w:ind w:left="177" w:hanging="177"/>
              <w:rPr>
                <w:sz w:val="20"/>
                <w:szCs w:val="20"/>
              </w:rPr>
            </w:pPr>
            <w:r w:rsidRPr="00D25F5D">
              <w:rPr>
                <w:sz w:val="20"/>
                <w:szCs w:val="20"/>
              </w:rPr>
              <w:t xml:space="preserve">Minat dosen </w:t>
            </w:r>
          </w:p>
        </w:tc>
        <w:tc>
          <w:tcPr>
            <w:tcW w:w="1897" w:type="dxa"/>
          </w:tcPr>
          <w:p w14:paraId="7BD486B8" w14:textId="440E5BC9"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lang w:val="fi-FI"/>
              </w:rPr>
              <w:t xml:space="preserve">Jika </w:t>
            </w:r>
            <w:r w:rsidR="00743044" w:rsidRPr="00D25F5D">
              <w:rPr>
                <w:rFonts w:ascii="Times New Roman" w:hAnsi="Times New Roman"/>
                <w:sz w:val="20"/>
                <w:szCs w:val="20"/>
                <w:lang w:val="fi-FI"/>
              </w:rPr>
              <w:t>ULBI</w:t>
            </w:r>
            <w:r w:rsidRPr="00D25F5D">
              <w:rPr>
                <w:rFonts w:ascii="Times New Roman" w:hAnsi="Times New Roman"/>
                <w:sz w:val="20"/>
                <w:szCs w:val="20"/>
                <w:lang w:val="fi-FI"/>
              </w:rPr>
              <w:t xml:space="preserve">tidak aktif mengisi peluang yang ada di masyarakat maka positioning </w:t>
            </w:r>
            <w:r w:rsidR="00743044" w:rsidRPr="00D25F5D">
              <w:rPr>
                <w:rFonts w:ascii="Times New Roman" w:hAnsi="Times New Roman"/>
                <w:sz w:val="20"/>
                <w:szCs w:val="20"/>
                <w:lang w:val="fi-FI"/>
              </w:rPr>
              <w:t>ULBI</w:t>
            </w:r>
            <w:r w:rsidRPr="00D25F5D">
              <w:rPr>
                <w:rFonts w:ascii="Times New Roman" w:hAnsi="Times New Roman"/>
                <w:sz w:val="20"/>
                <w:szCs w:val="20"/>
                <w:lang w:val="fi-FI"/>
              </w:rPr>
              <w:t>akan terganggu</w:t>
            </w:r>
          </w:p>
        </w:tc>
      </w:tr>
      <w:tr w:rsidR="00247671" w:rsidRPr="00D25F5D" w14:paraId="5AEB8905" w14:textId="77777777" w:rsidTr="00EE0391">
        <w:tc>
          <w:tcPr>
            <w:tcW w:w="1464" w:type="dxa"/>
          </w:tcPr>
          <w:p w14:paraId="2296D2B2" w14:textId="1ED5956C" w:rsidR="00247671" w:rsidRPr="00D25F5D" w:rsidRDefault="00247671" w:rsidP="00247671">
            <w:pPr>
              <w:pStyle w:val="ListParagraph"/>
              <w:ind w:left="29"/>
              <w:rPr>
                <w:sz w:val="20"/>
                <w:szCs w:val="20"/>
              </w:rPr>
            </w:pPr>
            <w:r w:rsidRPr="00D25F5D">
              <w:rPr>
                <w:sz w:val="20"/>
                <w:szCs w:val="20"/>
              </w:rPr>
              <w:t>Kapasitas Institusi</w:t>
            </w:r>
          </w:p>
        </w:tc>
        <w:tc>
          <w:tcPr>
            <w:tcW w:w="2179" w:type="dxa"/>
          </w:tcPr>
          <w:p w14:paraId="0F1DBC33" w14:textId="779391F6" w:rsidR="00247671" w:rsidRPr="00D25F5D" w:rsidRDefault="00247671">
            <w:pPr>
              <w:pStyle w:val="ListParagraph"/>
              <w:numPr>
                <w:ilvl w:val="0"/>
                <w:numId w:val="48"/>
              </w:numPr>
              <w:ind w:left="177" w:hanging="177"/>
              <w:rPr>
                <w:sz w:val="20"/>
                <w:szCs w:val="20"/>
              </w:rPr>
            </w:pPr>
            <w:r w:rsidRPr="00D25F5D">
              <w:rPr>
                <w:sz w:val="20"/>
                <w:szCs w:val="20"/>
              </w:rPr>
              <w:t>NA</w:t>
            </w:r>
          </w:p>
        </w:tc>
        <w:tc>
          <w:tcPr>
            <w:tcW w:w="2055" w:type="dxa"/>
          </w:tcPr>
          <w:p w14:paraId="02C9B996" w14:textId="64AD7AB5" w:rsidR="00247671" w:rsidRPr="00D25F5D" w:rsidRDefault="00247671">
            <w:pPr>
              <w:pStyle w:val="ListParagraph"/>
              <w:numPr>
                <w:ilvl w:val="0"/>
                <w:numId w:val="48"/>
              </w:numPr>
              <w:ind w:left="177" w:hanging="177"/>
              <w:rPr>
                <w:sz w:val="20"/>
                <w:szCs w:val="20"/>
              </w:rPr>
            </w:pPr>
            <w:r w:rsidRPr="00D25F5D">
              <w:rPr>
                <w:sz w:val="20"/>
                <w:szCs w:val="20"/>
              </w:rPr>
              <w:t>NA</w:t>
            </w:r>
          </w:p>
        </w:tc>
        <w:tc>
          <w:tcPr>
            <w:tcW w:w="1755" w:type="dxa"/>
          </w:tcPr>
          <w:p w14:paraId="0FE166CB" w14:textId="11E3DBA8" w:rsidR="00247671" w:rsidRPr="00D25F5D" w:rsidRDefault="00247671">
            <w:pPr>
              <w:pStyle w:val="ListParagraph"/>
              <w:numPr>
                <w:ilvl w:val="0"/>
                <w:numId w:val="121"/>
              </w:numPr>
              <w:ind w:left="177" w:hanging="177"/>
              <w:rPr>
                <w:sz w:val="20"/>
                <w:szCs w:val="20"/>
              </w:rPr>
            </w:pPr>
            <w:r w:rsidRPr="00D25F5D">
              <w:rPr>
                <w:sz w:val="20"/>
                <w:szCs w:val="20"/>
              </w:rPr>
              <w:t>NA</w:t>
            </w:r>
          </w:p>
        </w:tc>
        <w:tc>
          <w:tcPr>
            <w:tcW w:w="1897" w:type="dxa"/>
          </w:tcPr>
          <w:p w14:paraId="55312F2C" w14:textId="0D3C1404" w:rsidR="00247671" w:rsidRPr="00D25F5D" w:rsidRDefault="00247671">
            <w:pPr>
              <w:pStyle w:val="se"/>
              <w:numPr>
                <w:ilvl w:val="0"/>
                <w:numId w:val="7"/>
              </w:numPr>
              <w:spacing w:before="0" w:after="0"/>
              <w:ind w:left="177" w:hanging="177"/>
              <w:jc w:val="left"/>
              <w:rPr>
                <w:rFonts w:ascii="Times New Roman" w:hAnsi="Times New Roman"/>
                <w:sz w:val="20"/>
                <w:szCs w:val="20"/>
              </w:rPr>
            </w:pPr>
            <w:r w:rsidRPr="00D25F5D">
              <w:rPr>
                <w:rFonts w:ascii="Times New Roman" w:hAnsi="Times New Roman"/>
                <w:sz w:val="20"/>
                <w:szCs w:val="20"/>
              </w:rPr>
              <w:t>NA</w:t>
            </w:r>
          </w:p>
        </w:tc>
      </w:tr>
    </w:tbl>
    <w:p w14:paraId="47597E1F" w14:textId="69D6E5D0" w:rsidR="008E5905" w:rsidRPr="00D25F5D" w:rsidRDefault="008E5905" w:rsidP="00D90EB9">
      <w:pPr>
        <w:spacing w:line="360" w:lineRule="auto"/>
      </w:pPr>
    </w:p>
    <w:p w14:paraId="69176D01" w14:textId="7B6A3917" w:rsidR="004C0738" w:rsidRPr="00D25F5D" w:rsidRDefault="004D5BCB">
      <w:pPr>
        <w:pStyle w:val="Heading3"/>
        <w:numPr>
          <w:ilvl w:val="0"/>
          <w:numId w:val="207"/>
        </w:numPr>
        <w:spacing w:line="360" w:lineRule="auto"/>
        <w:ind w:left="0" w:firstLine="0"/>
        <w:rPr>
          <w:rFonts w:cs="Times New Roman"/>
          <w:b w:val="0"/>
          <w:szCs w:val="24"/>
        </w:rPr>
      </w:pPr>
      <w:bookmarkStart w:id="86" w:name="_Toc173692249"/>
      <w:r w:rsidRPr="00D25F5D">
        <w:rPr>
          <w:rFonts w:cs="Times New Roman"/>
          <w:caps w:val="0"/>
          <w:szCs w:val="24"/>
        </w:rPr>
        <w:t xml:space="preserve">Mahasiswa </w:t>
      </w:r>
      <w:r w:rsidR="00B31E2E" w:rsidRPr="00D25F5D">
        <w:rPr>
          <w:rFonts w:cs="Times New Roman"/>
          <w:caps w:val="0"/>
          <w:szCs w:val="24"/>
        </w:rPr>
        <w:t>d</w:t>
      </w:r>
      <w:r w:rsidR="00E96ACD" w:rsidRPr="00D25F5D">
        <w:rPr>
          <w:rFonts w:cs="Times New Roman"/>
          <w:caps w:val="0"/>
          <w:szCs w:val="24"/>
        </w:rPr>
        <w:t>an</w:t>
      </w:r>
      <w:r w:rsidRPr="00D25F5D">
        <w:rPr>
          <w:rFonts w:cs="Times New Roman"/>
          <w:caps w:val="0"/>
          <w:szCs w:val="24"/>
        </w:rPr>
        <w:t xml:space="preserve"> Lulusan</w:t>
      </w:r>
      <w:bookmarkEnd w:id="86"/>
    </w:p>
    <w:p w14:paraId="50AE0D91" w14:textId="6F3DE322" w:rsidR="00B82A2E" w:rsidRPr="00D25F5D" w:rsidRDefault="00B82A2E" w:rsidP="00D90EB9">
      <w:pPr>
        <w:spacing w:line="360" w:lineRule="auto"/>
        <w:jc w:val="both"/>
        <w:rPr>
          <w:lang w:val="fi-FI"/>
        </w:rPr>
      </w:pPr>
      <w:r w:rsidRPr="00D25F5D">
        <w:t xml:space="preserve">SWOT </w:t>
      </w:r>
      <w:r w:rsidR="00E025E4" w:rsidRPr="00D25F5D">
        <w:t>untuk</w:t>
      </w:r>
      <w:r w:rsidRPr="00D25F5D">
        <w:t xml:space="preserve"> komponen ke</w:t>
      </w:r>
      <w:r w:rsidR="00A81CAA" w:rsidRPr="00D25F5D">
        <w:t>tiga</w:t>
      </w:r>
      <w:r w:rsidR="00A23C96" w:rsidRPr="00D25F5D">
        <w:t xml:space="preserve"> </w:t>
      </w:r>
      <w:r w:rsidR="008E415B" w:rsidRPr="00D25F5D">
        <w:rPr>
          <w:lang w:val="fi-FI"/>
        </w:rPr>
        <w:t xml:space="preserve">Mahasiswa </w:t>
      </w:r>
      <w:r w:rsidR="00E96ACD" w:rsidRPr="00D25F5D">
        <w:rPr>
          <w:lang w:val="fi-FI"/>
        </w:rPr>
        <w:t>dan</w:t>
      </w:r>
      <w:r w:rsidR="008E415B" w:rsidRPr="00D25F5D">
        <w:rPr>
          <w:lang w:val="fi-FI"/>
        </w:rPr>
        <w:t xml:space="preserve"> Lulusan </w:t>
      </w:r>
      <w:r w:rsidR="00A23C96" w:rsidRPr="00D25F5D">
        <w:t xml:space="preserve">ditunjukkan pada Tabel </w:t>
      </w:r>
      <w:r w:rsidR="00EC10FF" w:rsidRPr="00D25F5D">
        <w:t>6</w:t>
      </w:r>
      <w:r w:rsidR="008E415B" w:rsidRPr="00D25F5D">
        <w:rPr>
          <w:lang w:val="fi-FI"/>
        </w:rPr>
        <w:t>.</w:t>
      </w:r>
    </w:p>
    <w:p w14:paraId="404B4F3D" w14:textId="04173C0F" w:rsidR="00B82A2E" w:rsidRPr="00D25F5D" w:rsidRDefault="001D22B0" w:rsidP="001D22B0">
      <w:pPr>
        <w:pStyle w:val="Caption"/>
        <w:jc w:val="center"/>
        <w:rPr>
          <w:b w:val="0"/>
          <w:color w:val="auto"/>
          <w:sz w:val="24"/>
          <w:szCs w:val="24"/>
        </w:rPr>
      </w:pPr>
      <w:bookmarkStart w:id="87" w:name="_Toc55301798"/>
      <w:bookmarkStart w:id="88" w:name="_Toc173692329"/>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6</w:t>
      </w:r>
      <w:r w:rsidRPr="00D25F5D">
        <w:rPr>
          <w:b w:val="0"/>
          <w:color w:val="auto"/>
          <w:sz w:val="24"/>
          <w:szCs w:val="24"/>
        </w:rPr>
        <w:fldChar w:fldCharType="end"/>
      </w:r>
      <w:r w:rsidRPr="00D25F5D">
        <w:rPr>
          <w:b w:val="0"/>
          <w:color w:val="auto"/>
          <w:sz w:val="24"/>
          <w:szCs w:val="24"/>
        </w:rPr>
        <w:t xml:space="preserve">. </w:t>
      </w:r>
      <w:r w:rsidR="00B82A2E" w:rsidRPr="00D25F5D">
        <w:rPr>
          <w:b w:val="0"/>
          <w:color w:val="auto"/>
          <w:sz w:val="24"/>
          <w:szCs w:val="24"/>
        </w:rPr>
        <w:t xml:space="preserve">SWOT </w:t>
      </w:r>
      <w:r w:rsidR="00A81CAA" w:rsidRPr="00D25F5D">
        <w:rPr>
          <w:b w:val="0"/>
          <w:color w:val="auto"/>
          <w:sz w:val="24"/>
          <w:szCs w:val="24"/>
        </w:rPr>
        <w:t xml:space="preserve">Mahasiswa </w:t>
      </w:r>
      <w:r w:rsidR="00E96ACD" w:rsidRPr="00D25F5D">
        <w:rPr>
          <w:b w:val="0"/>
          <w:color w:val="auto"/>
          <w:sz w:val="24"/>
          <w:szCs w:val="24"/>
        </w:rPr>
        <w:t>dan</w:t>
      </w:r>
      <w:r w:rsidR="00A81CAA" w:rsidRPr="00D25F5D">
        <w:rPr>
          <w:b w:val="0"/>
          <w:color w:val="auto"/>
          <w:sz w:val="24"/>
          <w:szCs w:val="24"/>
        </w:rPr>
        <w:t xml:space="preserve"> Lulusan</w:t>
      </w:r>
      <w:bookmarkEnd w:id="87"/>
      <w:bookmarkEnd w:id="88"/>
    </w:p>
    <w:tbl>
      <w:tblPr>
        <w:tblStyle w:val="TableGrid"/>
        <w:tblW w:w="0" w:type="auto"/>
        <w:tblLook w:val="04A0" w:firstRow="1" w:lastRow="0" w:firstColumn="1" w:lastColumn="0" w:noHBand="0" w:noVBand="1"/>
      </w:tblPr>
      <w:tblGrid>
        <w:gridCol w:w="1592"/>
        <w:gridCol w:w="1720"/>
        <w:gridCol w:w="2192"/>
        <w:gridCol w:w="1907"/>
        <w:gridCol w:w="1939"/>
      </w:tblGrid>
      <w:tr w:rsidR="008E2A84" w:rsidRPr="00D25F5D" w14:paraId="060A89CB" w14:textId="77777777" w:rsidTr="00F2100E">
        <w:trPr>
          <w:tblHeader/>
        </w:trPr>
        <w:tc>
          <w:tcPr>
            <w:tcW w:w="1592" w:type="dxa"/>
            <w:shd w:val="clear" w:color="auto" w:fill="D9E2F3" w:themeFill="accent1" w:themeFillTint="33"/>
          </w:tcPr>
          <w:p w14:paraId="78BEBDED" w14:textId="77777777" w:rsidR="008456F6" w:rsidRPr="00D25F5D" w:rsidRDefault="008456F6" w:rsidP="00A23C96">
            <w:pPr>
              <w:jc w:val="center"/>
              <w:rPr>
                <w:b/>
              </w:rPr>
            </w:pPr>
          </w:p>
        </w:tc>
        <w:tc>
          <w:tcPr>
            <w:tcW w:w="1720" w:type="dxa"/>
            <w:shd w:val="clear" w:color="auto" w:fill="D9E2F3" w:themeFill="accent1" w:themeFillTint="33"/>
          </w:tcPr>
          <w:p w14:paraId="54F20CF3" w14:textId="0607EA93" w:rsidR="008456F6" w:rsidRPr="00D25F5D" w:rsidRDefault="008456F6" w:rsidP="00A23C96">
            <w:pPr>
              <w:jc w:val="center"/>
              <w:rPr>
                <w:b/>
              </w:rPr>
            </w:pPr>
            <w:r w:rsidRPr="00D25F5D">
              <w:rPr>
                <w:b/>
              </w:rPr>
              <w:t>Kekuatan</w:t>
            </w:r>
          </w:p>
        </w:tc>
        <w:tc>
          <w:tcPr>
            <w:tcW w:w="2192" w:type="dxa"/>
          </w:tcPr>
          <w:p w14:paraId="64E7AB0E" w14:textId="77777777" w:rsidR="008456F6" w:rsidRPr="00D25F5D" w:rsidRDefault="008456F6" w:rsidP="00A23C96">
            <w:pPr>
              <w:jc w:val="center"/>
              <w:rPr>
                <w:b/>
              </w:rPr>
            </w:pPr>
            <w:r w:rsidRPr="00D25F5D">
              <w:rPr>
                <w:b/>
              </w:rPr>
              <w:t>Kelemahan</w:t>
            </w:r>
          </w:p>
        </w:tc>
        <w:tc>
          <w:tcPr>
            <w:tcW w:w="1907" w:type="dxa"/>
          </w:tcPr>
          <w:p w14:paraId="269A1DB1" w14:textId="77777777" w:rsidR="008456F6" w:rsidRPr="00D25F5D" w:rsidRDefault="008456F6" w:rsidP="00A23C96">
            <w:pPr>
              <w:jc w:val="center"/>
              <w:rPr>
                <w:b/>
              </w:rPr>
            </w:pPr>
            <w:r w:rsidRPr="00D25F5D">
              <w:rPr>
                <w:b/>
              </w:rPr>
              <w:t>Peluang</w:t>
            </w:r>
          </w:p>
        </w:tc>
        <w:tc>
          <w:tcPr>
            <w:tcW w:w="1939" w:type="dxa"/>
          </w:tcPr>
          <w:p w14:paraId="0171CE78" w14:textId="77777777" w:rsidR="008456F6" w:rsidRPr="00D25F5D" w:rsidRDefault="008456F6" w:rsidP="00A23C96">
            <w:pPr>
              <w:jc w:val="center"/>
              <w:rPr>
                <w:b/>
              </w:rPr>
            </w:pPr>
            <w:r w:rsidRPr="00D25F5D">
              <w:rPr>
                <w:b/>
              </w:rPr>
              <w:t>Ancaman</w:t>
            </w:r>
          </w:p>
        </w:tc>
      </w:tr>
      <w:tr w:rsidR="00F2100E" w:rsidRPr="00D25F5D" w14:paraId="1F61FAD0" w14:textId="77777777" w:rsidTr="00F2100E">
        <w:trPr>
          <w:tblHeader/>
        </w:trPr>
        <w:tc>
          <w:tcPr>
            <w:tcW w:w="1592" w:type="dxa"/>
            <w:shd w:val="clear" w:color="auto" w:fill="D9E2F3" w:themeFill="accent1" w:themeFillTint="33"/>
          </w:tcPr>
          <w:p w14:paraId="76838C6B" w14:textId="77777777" w:rsidR="00F2100E" w:rsidRPr="00D25F5D" w:rsidRDefault="00F2100E" w:rsidP="00A23C96">
            <w:pPr>
              <w:jc w:val="center"/>
              <w:rPr>
                <w:b/>
              </w:rPr>
            </w:pPr>
          </w:p>
        </w:tc>
        <w:tc>
          <w:tcPr>
            <w:tcW w:w="7758" w:type="dxa"/>
            <w:gridSpan w:val="4"/>
            <w:shd w:val="clear" w:color="auto" w:fill="D9E2F3" w:themeFill="accent1" w:themeFillTint="33"/>
          </w:tcPr>
          <w:p w14:paraId="5629DF22" w14:textId="41348AAB" w:rsidR="00F2100E" w:rsidRPr="00D25F5D" w:rsidRDefault="00F2100E" w:rsidP="00A23C96">
            <w:pPr>
              <w:jc w:val="center"/>
              <w:rPr>
                <w:b/>
                <w:bCs w:val="0"/>
              </w:rPr>
            </w:pPr>
            <w:r w:rsidRPr="00D25F5D">
              <w:rPr>
                <w:b/>
                <w:bCs w:val="0"/>
              </w:rPr>
              <w:t xml:space="preserve">SWOT Mahasiswa </w:t>
            </w:r>
            <w:r w:rsidR="00E96ACD" w:rsidRPr="00D25F5D">
              <w:rPr>
                <w:b/>
                <w:bCs w:val="0"/>
              </w:rPr>
              <w:t>dan</w:t>
            </w:r>
            <w:r w:rsidRPr="00D25F5D">
              <w:rPr>
                <w:b/>
                <w:bCs w:val="0"/>
              </w:rPr>
              <w:t xml:space="preserve"> Lulusan</w:t>
            </w:r>
          </w:p>
        </w:tc>
      </w:tr>
      <w:tr w:rsidR="008456F6" w:rsidRPr="00D25F5D" w14:paraId="20B9E241" w14:textId="77777777" w:rsidTr="00F2100E">
        <w:tc>
          <w:tcPr>
            <w:tcW w:w="1592" w:type="dxa"/>
          </w:tcPr>
          <w:p w14:paraId="4DC1C101" w14:textId="77777777" w:rsidR="008456F6" w:rsidRPr="00D25F5D" w:rsidRDefault="008456F6" w:rsidP="00A23C96">
            <w:pPr>
              <w:jc w:val="center"/>
              <w:rPr>
                <w:b/>
              </w:rPr>
            </w:pPr>
          </w:p>
        </w:tc>
        <w:tc>
          <w:tcPr>
            <w:tcW w:w="7758" w:type="dxa"/>
            <w:gridSpan w:val="4"/>
          </w:tcPr>
          <w:p w14:paraId="78CE6306" w14:textId="48891399" w:rsidR="008456F6" w:rsidRPr="00D25F5D" w:rsidRDefault="008456F6" w:rsidP="00A23C96">
            <w:pPr>
              <w:jc w:val="center"/>
              <w:rPr>
                <w:b/>
              </w:rPr>
            </w:pPr>
            <w:r w:rsidRPr="00D25F5D">
              <w:rPr>
                <w:b/>
              </w:rPr>
              <w:t>Mahasiswa</w:t>
            </w:r>
          </w:p>
        </w:tc>
      </w:tr>
      <w:tr w:rsidR="008E2A84" w:rsidRPr="00D25F5D" w14:paraId="12A60A61" w14:textId="77777777" w:rsidTr="00F2100E">
        <w:trPr>
          <w:trHeight w:val="1304"/>
        </w:trPr>
        <w:tc>
          <w:tcPr>
            <w:tcW w:w="1592" w:type="dxa"/>
          </w:tcPr>
          <w:p w14:paraId="7376D08D" w14:textId="16E0D0E4" w:rsidR="000F7E7F" w:rsidRPr="00D25F5D" w:rsidRDefault="000F7E7F" w:rsidP="00A23C96">
            <w:r w:rsidRPr="00D25F5D">
              <w:t>V-M-T-S</w:t>
            </w:r>
          </w:p>
        </w:tc>
        <w:tc>
          <w:tcPr>
            <w:tcW w:w="1720" w:type="dxa"/>
          </w:tcPr>
          <w:p w14:paraId="02963174" w14:textId="755C2050" w:rsidR="000F7E7F" w:rsidRPr="00D25F5D" w:rsidRDefault="000F7E7F">
            <w:pPr>
              <w:pStyle w:val="ListParagraph"/>
              <w:numPr>
                <w:ilvl w:val="0"/>
                <w:numId w:val="5"/>
              </w:numPr>
              <w:ind w:left="306" w:hanging="284"/>
            </w:pPr>
          </w:p>
        </w:tc>
        <w:tc>
          <w:tcPr>
            <w:tcW w:w="2192" w:type="dxa"/>
          </w:tcPr>
          <w:p w14:paraId="53FDFF61" w14:textId="492DC7A9" w:rsidR="000F7E7F" w:rsidRPr="00D25F5D" w:rsidRDefault="000F7E7F">
            <w:pPr>
              <w:pStyle w:val="ListParagraph"/>
              <w:numPr>
                <w:ilvl w:val="0"/>
                <w:numId w:val="90"/>
              </w:numPr>
              <w:ind w:left="216" w:hanging="180"/>
              <w:rPr>
                <w:sz w:val="20"/>
                <w:szCs w:val="20"/>
              </w:rPr>
            </w:pPr>
            <w:r w:rsidRPr="00D25F5D">
              <w:rPr>
                <w:sz w:val="20"/>
                <w:szCs w:val="20"/>
              </w:rPr>
              <w:t xml:space="preserve">Kurangnya </w:t>
            </w:r>
            <w:r w:rsidRPr="00D25F5D">
              <w:rPr>
                <w:i/>
                <w:sz w:val="20"/>
                <w:szCs w:val="20"/>
              </w:rPr>
              <w:t>soft skills</w:t>
            </w:r>
            <w:r w:rsidRPr="00D25F5D">
              <w:rPr>
                <w:sz w:val="20"/>
                <w:szCs w:val="20"/>
              </w:rPr>
              <w:t xml:space="preserve"> pada mahasiswa </w:t>
            </w:r>
            <w:r w:rsidR="00743044" w:rsidRPr="00D25F5D">
              <w:rPr>
                <w:sz w:val="20"/>
                <w:szCs w:val="20"/>
              </w:rPr>
              <w:t>ULBI</w:t>
            </w:r>
          </w:p>
          <w:p w14:paraId="523B2193" w14:textId="1C4A1BC0" w:rsidR="000F7E7F" w:rsidRPr="00D25F5D" w:rsidRDefault="000F7E7F">
            <w:pPr>
              <w:pStyle w:val="ListParagraph"/>
              <w:numPr>
                <w:ilvl w:val="0"/>
                <w:numId w:val="90"/>
              </w:numPr>
              <w:ind w:left="216" w:hanging="180"/>
              <w:rPr>
                <w:sz w:val="20"/>
                <w:szCs w:val="20"/>
              </w:rPr>
            </w:pPr>
            <w:r w:rsidRPr="00D25F5D">
              <w:rPr>
                <w:sz w:val="20"/>
                <w:szCs w:val="20"/>
              </w:rPr>
              <w:t>Krisis kepemimpinan</w:t>
            </w:r>
          </w:p>
          <w:p w14:paraId="4183EF7A" w14:textId="03A3166A" w:rsidR="000F7E7F" w:rsidRPr="00D25F5D" w:rsidRDefault="000F7E7F">
            <w:pPr>
              <w:pStyle w:val="ListParagraph"/>
              <w:numPr>
                <w:ilvl w:val="0"/>
                <w:numId w:val="90"/>
              </w:numPr>
              <w:ind w:left="216" w:hanging="180"/>
              <w:rPr>
                <w:sz w:val="20"/>
                <w:szCs w:val="20"/>
              </w:rPr>
            </w:pPr>
            <w:r w:rsidRPr="00D25F5D">
              <w:rPr>
                <w:sz w:val="20"/>
                <w:szCs w:val="20"/>
              </w:rPr>
              <w:t>Kurangnya komunikasi antara organisasi mahasiswa</w:t>
            </w:r>
            <w:r w:rsidR="00485B91" w:rsidRPr="00D25F5D">
              <w:rPr>
                <w:sz w:val="20"/>
                <w:szCs w:val="20"/>
                <w:lang w:val="fi-FI"/>
              </w:rPr>
              <w:t>.</w:t>
            </w:r>
          </w:p>
          <w:p w14:paraId="3AF6F468" w14:textId="1FD3E316" w:rsidR="000F7E7F" w:rsidRPr="00D25F5D" w:rsidRDefault="000F7E7F">
            <w:pPr>
              <w:pStyle w:val="ListParagraph"/>
              <w:numPr>
                <w:ilvl w:val="0"/>
                <w:numId w:val="90"/>
              </w:numPr>
              <w:ind w:left="216" w:hanging="180"/>
              <w:rPr>
                <w:sz w:val="20"/>
                <w:szCs w:val="20"/>
              </w:rPr>
            </w:pPr>
            <w:r w:rsidRPr="00D25F5D">
              <w:rPr>
                <w:sz w:val="20"/>
                <w:szCs w:val="20"/>
              </w:rPr>
              <w:t>Terbatasnya anggaran bi</w:t>
            </w:r>
            <w:r w:rsidR="00E96ACD" w:rsidRPr="00D25F5D">
              <w:rPr>
                <w:sz w:val="20"/>
                <w:szCs w:val="20"/>
              </w:rPr>
              <w:t>dan</w:t>
            </w:r>
            <w:r w:rsidRPr="00D25F5D">
              <w:rPr>
                <w:sz w:val="20"/>
                <w:szCs w:val="20"/>
              </w:rPr>
              <w:t>g kemahasiswaan</w:t>
            </w:r>
            <w:r w:rsidR="00485B91" w:rsidRPr="00D25F5D">
              <w:rPr>
                <w:sz w:val="20"/>
                <w:szCs w:val="20"/>
              </w:rPr>
              <w:t>.</w:t>
            </w:r>
          </w:p>
          <w:p w14:paraId="2F0B1186" w14:textId="5DEE56EA" w:rsidR="000F7E7F" w:rsidRPr="00D25F5D" w:rsidRDefault="000F7E7F">
            <w:pPr>
              <w:pStyle w:val="ListParagraph"/>
              <w:numPr>
                <w:ilvl w:val="0"/>
                <w:numId w:val="90"/>
              </w:numPr>
              <w:ind w:left="216" w:hanging="180"/>
              <w:rPr>
                <w:sz w:val="20"/>
                <w:szCs w:val="20"/>
              </w:rPr>
            </w:pPr>
            <w:r w:rsidRPr="00D25F5D">
              <w:rPr>
                <w:sz w:val="20"/>
                <w:szCs w:val="20"/>
              </w:rPr>
              <w:lastRenderedPageBreak/>
              <w:t xml:space="preserve">Banyaknya mahasiswa </w:t>
            </w:r>
            <w:r w:rsidR="00743044" w:rsidRPr="00D25F5D">
              <w:rPr>
                <w:sz w:val="20"/>
                <w:szCs w:val="20"/>
              </w:rPr>
              <w:t>ULBI</w:t>
            </w:r>
            <w:r w:rsidR="00B31E2E" w:rsidRPr="00D25F5D">
              <w:rPr>
                <w:sz w:val="20"/>
                <w:szCs w:val="20"/>
              </w:rPr>
              <w:t xml:space="preserve"> </w:t>
            </w:r>
            <w:r w:rsidRPr="00D25F5D">
              <w:rPr>
                <w:sz w:val="20"/>
                <w:szCs w:val="20"/>
              </w:rPr>
              <w:t>yang kurang secara finansial</w:t>
            </w:r>
            <w:r w:rsidR="00485B91" w:rsidRPr="00D25F5D">
              <w:rPr>
                <w:sz w:val="20"/>
                <w:szCs w:val="20"/>
              </w:rPr>
              <w:t>.</w:t>
            </w:r>
          </w:p>
          <w:p w14:paraId="62D9D522" w14:textId="19C23F80" w:rsidR="000F7E7F" w:rsidRPr="00D25F5D" w:rsidRDefault="000F7E7F">
            <w:pPr>
              <w:pStyle w:val="ListParagraph"/>
              <w:numPr>
                <w:ilvl w:val="0"/>
                <w:numId w:val="90"/>
              </w:numPr>
              <w:ind w:left="216" w:hanging="180"/>
              <w:rPr>
                <w:sz w:val="20"/>
                <w:szCs w:val="20"/>
              </w:rPr>
            </w:pPr>
            <w:r w:rsidRPr="00D25F5D">
              <w:rPr>
                <w:sz w:val="20"/>
                <w:szCs w:val="20"/>
              </w:rPr>
              <w:t xml:space="preserve">Keterbatasan SDM, waktu </w:t>
            </w:r>
            <w:r w:rsidR="00E96ACD" w:rsidRPr="00D25F5D">
              <w:rPr>
                <w:sz w:val="20"/>
                <w:szCs w:val="20"/>
              </w:rPr>
              <w:t>dan</w:t>
            </w:r>
            <w:r w:rsidRPr="00D25F5D">
              <w:rPr>
                <w:sz w:val="20"/>
                <w:szCs w:val="20"/>
              </w:rPr>
              <w:t xml:space="preserve"> biaya promosi PMB</w:t>
            </w:r>
            <w:r w:rsidR="00485B91" w:rsidRPr="00D25F5D">
              <w:rPr>
                <w:sz w:val="20"/>
                <w:szCs w:val="20"/>
              </w:rPr>
              <w:t>.</w:t>
            </w:r>
          </w:p>
        </w:tc>
        <w:tc>
          <w:tcPr>
            <w:tcW w:w="1907" w:type="dxa"/>
          </w:tcPr>
          <w:p w14:paraId="631E565E" w14:textId="556CCE65" w:rsidR="000F7E7F" w:rsidRPr="00D25F5D" w:rsidRDefault="000F7E7F">
            <w:pPr>
              <w:pStyle w:val="ListParagraph"/>
              <w:numPr>
                <w:ilvl w:val="0"/>
                <w:numId w:val="90"/>
              </w:numPr>
              <w:ind w:left="182" w:hanging="180"/>
              <w:rPr>
                <w:sz w:val="20"/>
                <w:szCs w:val="20"/>
              </w:rPr>
            </w:pPr>
            <w:r w:rsidRPr="00D25F5D">
              <w:rPr>
                <w:sz w:val="20"/>
                <w:szCs w:val="20"/>
              </w:rPr>
              <w:lastRenderedPageBreak/>
              <w:t xml:space="preserve">Isu Logistik menjadi </w:t>
            </w:r>
            <w:r w:rsidRPr="00D25F5D">
              <w:rPr>
                <w:i/>
                <w:sz w:val="20"/>
                <w:szCs w:val="20"/>
              </w:rPr>
              <w:t>trending topic</w:t>
            </w:r>
            <w:r w:rsidRPr="00D25F5D">
              <w:rPr>
                <w:sz w:val="20"/>
                <w:szCs w:val="20"/>
              </w:rPr>
              <w:t xml:space="preserve"> perekonomian nasional </w:t>
            </w:r>
            <w:r w:rsidR="00E96ACD" w:rsidRPr="00D25F5D">
              <w:rPr>
                <w:sz w:val="20"/>
                <w:szCs w:val="20"/>
              </w:rPr>
              <w:t>dan</w:t>
            </w:r>
            <w:r w:rsidRPr="00D25F5D">
              <w:rPr>
                <w:sz w:val="20"/>
                <w:szCs w:val="20"/>
              </w:rPr>
              <w:t xml:space="preserve"> internasional</w:t>
            </w:r>
          </w:p>
          <w:p w14:paraId="1DE438DB" w14:textId="3BD26F90" w:rsidR="000F7E7F" w:rsidRPr="00D25F5D" w:rsidRDefault="000F7E7F">
            <w:pPr>
              <w:pStyle w:val="ListParagraph"/>
              <w:numPr>
                <w:ilvl w:val="0"/>
                <w:numId w:val="90"/>
              </w:numPr>
              <w:ind w:left="182" w:hanging="180"/>
              <w:rPr>
                <w:sz w:val="20"/>
                <w:szCs w:val="20"/>
              </w:rPr>
            </w:pPr>
            <w:r w:rsidRPr="00D25F5D">
              <w:rPr>
                <w:sz w:val="20"/>
                <w:szCs w:val="20"/>
              </w:rPr>
              <w:t xml:space="preserve">Banyaknya sarana mahasiswa </w:t>
            </w:r>
            <w:r w:rsidR="00E025E4" w:rsidRPr="00D25F5D">
              <w:rPr>
                <w:sz w:val="20"/>
                <w:szCs w:val="20"/>
              </w:rPr>
              <w:t>untuk</w:t>
            </w:r>
            <w:r w:rsidRPr="00D25F5D">
              <w:rPr>
                <w:sz w:val="20"/>
                <w:szCs w:val="20"/>
              </w:rPr>
              <w:t xml:space="preserve"> ajang “</w:t>
            </w:r>
            <w:r w:rsidRPr="00D25F5D">
              <w:rPr>
                <w:i/>
                <w:sz w:val="20"/>
                <w:szCs w:val="20"/>
              </w:rPr>
              <w:t>show off</w:t>
            </w:r>
            <w:r w:rsidRPr="00D25F5D">
              <w:rPr>
                <w:sz w:val="20"/>
                <w:szCs w:val="20"/>
              </w:rPr>
              <w:t>”</w:t>
            </w:r>
          </w:p>
          <w:p w14:paraId="5765E1D4" w14:textId="79554E77" w:rsidR="000F7E7F" w:rsidRPr="00D25F5D" w:rsidRDefault="000F7E7F">
            <w:pPr>
              <w:pStyle w:val="ListParagraph"/>
              <w:numPr>
                <w:ilvl w:val="0"/>
                <w:numId w:val="90"/>
              </w:numPr>
              <w:ind w:left="182" w:hanging="180"/>
              <w:rPr>
                <w:sz w:val="20"/>
                <w:szCs w:val="20"/>
              </w:rPr>
            </w:pPr>
            <w:r w:rsidRPr="00D25F5D">
              <w:rPr>
                <w:sz w:val="20"/>
                <w:szCs w:val="20"/>
              </w:rPr>
              <w:t xml:space="preserve">Mahasiswa </w:t>
            </w:r>
            <w:r w:rsidR="00743044" w:rsidRPr="00D25F5D">
              <w:rPr>
                <w:sz w:val="20"/>
                <w:szCs w:val="20"/>
              </w:rPr>
              <w:t>ULBI</w:t>
            </w:r>
            <w:r w:rsidRPr="00D25F5D">
              <w:rPr>
                <w:sz w:val="20"/>
                <w:szCs w:val="20"/>
              </w:rPr>
              <w:t xml:space="preserve">dapat menjadi pionir </w:t>
            </w:r>
            <w:r w:rsidRPr="00D25F5D">
              <w:rPr>
                <w:sz w:val="20"/>
                <w:szCs w:val="20"/>
              </w:rPr>
              <w:lastRenderedPageBreak/>
              <w:t>dalam kegiatan di luar kampus</w:t>
            </w:r>
          </w:p>
          <w:p w14:paraId="1428CE50" w14:textId="39E4D3B3" w:rsidR="000F7E7F" w:rsidRPr="00D25F5D" w:rsidRDefault="000F7E7F">
            <w:pPr>
              <w:pStyle w:val="ListParagraph"/>
              <w:numPr>
                <w:ilvl w:val="0"/>
                <w:numId w:val="90"/>
              </w:numPr>
              <w:ind w:left="182" w:hanging="180"/>
              <w:rPr>
                <w:sz w:val="20"/>
                <w:szCs w:val="20"/>
              </w:rPr>
            </w:pPr>
            <w:r w:rsidRPr="00D25F5D">
              <w:rPr>
                <w:sz w:val="20"/>
                <w:szCs w:val="20"/>
              </w:rPr>
              <w:t>Menguatnya tuntutan agar perguruan tinggi di Indonesia mampu berkiprah secara Internasiona</w:t>
            </w:r>
            <w:r w:rsidR="00485B91" w:rsidRPr="00D25F5D">
              <w:rPr>
                <w:sz w:val="20"/>
                <w:szCs w:val="20"/>
              </w:rPr>
              <w:t>l.</w:t>
            </w:r>
          </w:p>
        </w:tc>
        <w:tc>
          <w:tcPr>
            <w:tcW w:w="1939" w:type="dxa"/>
          </w:tcPr>
          <w:p w14:paraId="58B96DFA" w14:textId="04ECC807"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lastRenderedPageBreak/>
              <w:t xml:space="preserve">Sudah mulai bermunculan jurusan-jurusan Logistik </w:t>
            </w:r>
            <w:r w:rsidR="00E025E4" w:rsidRPr="00D25F5D">
              <w:rPr>
                <w:rFonts w:ascii="Times New Roman" w:hAnsi="Times New Roman"/>
                <w:sz w:val="20"/>
                <w:szCs w:val="20"/>
              </w:rPr>
              <w:t>dari</w:t>
            </w:r>
            <w:r w:rsidRPr="00D25F5D">
              <w:rPr>
                <w:rFonts w:ascii="Times New Roman" w:hAnsi="Times New Roman"/>
                <w:sz w:val="20"/>
                <w:szCs w:val="20"/>
              </w:rPr>
              <w:t xml:space="preserve"> kampus lain.</w:t>
            </w:r>
          </w:p>
          <w:p w14:paraId="5CBCE59D" w14:textId="77777777"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t>Masyarakat banyak belajar “otodidak” mengenai logistik</w:t>
            </w:r>
          </w:p>
          <w:p w14:paraId="55C1910D" w14:textId="77777777"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t>Masyarakat Ekonomi Asean (MEA)</w:t>
            </w:r>
          </w:p>
          <w:p w14:paraId="7DE67177" w14:textId="77777777"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lastRenderedPageBreak/>
              <w:t>Persaingan dengan D4 Logistik</w:t>
            </w:r>
          </w:p>
          <w:p w14:paraId="0C9BE8F4" w14:textId="7796690E"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t xml:space="preserve">Perkembangan penyelenggara pendidikan serupa </w:t>
            </w:r>
            <w:r w:rsidR="00743044" w:rsidRPr="00D25F5D">
              <w:rPr>
                <w:rFonts w:ascii="Times New Roman" w:hAnsi="Times New Roman"/>
                <w:sz w:val="20"/>
                <w:szCs w:val="20"/>
              </w:rPr>
              <w:t>ULBI</w:t>
            </w:r>
            <w:r w:rsidR="00B31E2E" w:rsidRPr="00D25F5D">
              <w:rPr>
                <w:rFonts w:ascii="Times New Roman" w:hAnsi="Times New Roman"/>
                <w:sz w:val="20"/>
                <w:szCs w:val="20"/>
              </w:rPr>
              <w:t xml:space="preserve"> </w:t>
            </w:r>
            <w:r w:rsidRPr="00D25F5D">
              <w:rPr>
                <w:rFonts w:ascii="Times New Roman" w:hAnsi="Times New Roman"/>
                <w:sz w:val="20"/>
                <w:szCs w:val="20"/>
              </w:rPr>
              <w:t xml:space="preserve">telah menyediakan fasilitas perkuliahan yang lebih lengkap </w:t>
            </w:r>
            <w:r w:rsidR="00E96ACD" w:rsidRPr="00D25F5D">
              <w:rPr>
                <w:rFonts w:ascii="Times New Roman" w:hAnsi="Times New Roman"/>
                <w:sz w:val="20"/>
                <w:szCs w:val="20"/>
              </w:rPr>
              <w:t>dan</w:t>
            </w:r>
            <w:r w:rsidRPr="00D25F5D">
              <w:rPr>
                <w:rFonts w:ascii="Times New Roman" w:hAnsi="Times New Roman"/>
                <w:sz w:val="20"/>
                <w:szCs w:val="20"/>
              </w:rPr>
              <w:t xml:space="preserve"> biaya kuliah yang bersaing </w:t>
            </w:r>
          </w:p>
          <w:p w14:paraId="5444A2E5" w14:textId="71A2F430"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t xml:space="preserve">Peringkat </w:t>
            </w:r>
            <w:r w:rsidR="00743044" w:rsidRPr="00D25F5D">
              <w:rPr>
                <w:rFonts w:ascii="Times New Roman" w:hAnsi="Times New Roman"/>
                <w:sz w:val="20"/>
                <w:szCs w:val="20"/>
              </w:rPr>
              <w:t>ULBI</w:t>
            </w:r>
            <w:r w:rsidR="00B31E2E" w:rsidRPr="00D25F5D">
              <w:rPr>
                <w:rFonts w:ascii="Times New Roman" w:hAnsi="Times New Roman"/>
                <w:sz w:val="20"/>
                <w:szCs w:val="20"/>
                <w:lang w:val="fi-FI"/>
              </w:rPr>
              <w:t xml:space="preserve"> </w:t>
            </w:r>
            <w:r w:rsidRPr="00D25F5D">
              <w:rPr>
                <w:rFonts w:ascii="Times New Roman" w:hAnsi="Times New Roman"/>
                <w:sz w:val="20"/>
                <w:szCs w:val="20"/>
              </w:rPr>
              <w:t>masih kalah dengan universitas ternama lainnya</w:t>
            </w:r>
          </w:p>
          <w:p w14:paraId="4BE45BE4" w14:textId="7F841830" w:rsidR="000F7E7F" w:rsidRPr="00D25F5D" w:rsidRDefault="000F7E7F">
            <w:pPr>
              <w:pStyle w:val="se"/>
              <w:numPr>
                <w:ilvl w:val="0"/>
                <w:numId w:val="90"/>
              </w:numPr>
              <w:spacing w:before="0" w:after="0"/>
              <w:ind w:left="207" w:hanging="200"/>
              <w:contextualSpacing/>
              <w:jc w:val="left"/>
              <w:rPr>
                <w:rFonts w:ascii="Times New Roman" w:hAnsi="Times New Roman"/>
                <w:sz w:val="20"/>
                <w:szCs w:val="20"/>
              </w:rPr>
            </w:pPr>
            <w:r w:rsidRPr="00D25F5D">
              <w:rPr>
                <w:rFonts w:ascii="Times New Roman" w:hAnsi="Times New Roman"/>
                <w:sz w:val="20"/>
                <w:szCs w:val="20"/>
              </w:rPr>
              <w:t xml:space="preserve">Persaingan yang ketat antara </w:t>
            </w:r>
            <w:r w:rsidR="00743044" w:rsidRPr="00D25F5D">
              <w:rPr>
                <w:rFonts w:ascii="Times New Roman" w:hAnsi="Times New Roman"/>
                <w:sz w:val="20"/>
                <w:szCs w:val="20"/>
              </w:rPr>
              <w:t>ULBI</w:t>
            </w:r>
            <w:r w:rsidR="009C007E" w:rsidRPr="00D25F5D">
              <w:rPr>
                <w:rFonts w:ascii="Times New Roman" w:hAnsi="Times New Roman"/>
                <w:sz w:val="20"/>
                <w:szCs w:val="20"/>
              </w:rPr>
              <w:t xml:space="preserve"> </w:t>
            </w:r>
            <w:r w:rsidRPr="00D25F5D">
              <w:rPr>
                <w:rFonts w:ascii="Times New Roman" w:hAnsi="Times New Roman"/>
                <w:sz w:val="20"/>
                <w:szCs w:val="20"/>
              </w:rPr>
              <w:t>dengan universitas lainnya di Kota Bandung</w:t>
            </w:r>
          </w:p>
        </w:tc>
      </w:tr>
      <w:tr w:rsidR="008E2A84" w:rsidRPr="00D25F5D" w14:paraId="408EE71E" w14:textId="77777777" w:rsidTr="00F2100E">
        <w:tc>
          <w:tcPr>
            <w:tcW w:w="1592" w:type="dxa"/>
            <w:tcBorders>
              <w:bottom w:val="single" w:sz="4" w:space="0" w:color="auto"/>
            </w:tcBorders>
          </w:tcPr>
          <w:p w14:paraId="01AC6DAB" w14:textId="5B726540" w:rsidR="008039D0" w:rsidRPr="00D25F5D" w:rsidRDefault="00552EED" w:rsidP="00A23C96">
            <w:pPr>
              <w:rPr>
                <w:sz w:val="20"/>
                <w:szCs w:val="20"/>
                <w:lang w:val="fi-FI"/>
              </w:rPr>
            </w:pPr>
            <w:r w:rsidRPr="00D25F5D">
              <w:rPr>
                <w:sz w:val="20"/>
                <w:szCs w:val="20"/>
              </w:rPr>
              <w:t>Organisasi,Tata Pamong, Kepemimpinan, Sistem Pengelolaan, Sistem Penjaminan Mutu, Sistem Informasi, Promosi</w:t>
            </w:r>
            <w:r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1720" w:type="dxa"/>
            <w:tcBorders>
              <w:bottom w:val="single" w:sz="4" w:space="0" w:color="auto"/>
            </w:tcBorders>
          </w:tcPr>
          <w:p w14:paraId="4EF7F690" w14:textId="490B2C81" w:rsidR="008039D0" w:rsidRPr="00D25F5D" w:rsidRDefault="00894EC2">
            <w:pPr>
              <w:pStyle w:val="ListParagraph"/>
              <w:numPr>
                <w:ilvl w:val="0"/>
                <w:numId w:val="91"/>
              </w:numPr>
              <w:ind w:left="142" w:hanging="142"/>
              <w:rPr>
                <w:sz w:val="20"/>
                <w:szCs w:val="20"/>
              </w:rPr>
            </w:pPr>
            <w:r w:rsidRPr="00D25F5D">
              <w:rPr>
                <w:sz w:val="20"/>
                <w:szCs w:val="20"/>
                <w:lang w:val="fi-FI"/>
              </w:rPr>
              <w:t xml:space="preserve">Tata Pamong </w:t>
            </w:r>
            <w:r w:rsidR="00E025E4" w:rsidRPr="00D25F5D">
              <w:rPr>
                <w:sz w:val="20"/>
                <w:szCs w:val="20"/>
                <w:lang w:val="fi-FI"/>
              </w:rPr>
              <w:t>untuk</w:t>
            </w:r>
            <w:r w:rsidRPr="00D25F5D">
              <w:rPr>
                <w:sz w:val="20"/>
                <w:szCs w:val="20"/>
                <w:lang w:val="fi-FI"/>
              </w:rPr>
              <w:t xml:space="preserve"> kemahasiswa sudah baik perlu dit</w:t>
            </w:r>
            <w:r w:rsidR="004D242C" w:rsidRPr="00D25F5D">
              <w:rPr>
                <w:sz w:val="20"/>
                <w:szCs w:val="20"/>
                <w:lang w:val="fi-FI"/>
              </w:rPr>
              <w:t>i</w:t>
            </w:r>
            <w:r w:rsidRPr="00D25F5D">
              <w:rPr>
                <w:sz w:val="20"/>
                <w:szCs w:val="20"/>
                <w:lang w:val="fi-FI"/>
              </w:rPr>
              <w:t>ngkatkan</w:t>
            </w:r>
            <w:r w:rsidR="00F55C47" w:rsidRPr="00D25F5D">
              <w:rPr>
                <w:sz w:val="20"/>
                <w:szCs w:val="20"/>
                <w:lang w:val="fi-FI"/>
              </w:rPr>
              <w:t>.</w:t>
            </w:r>
          </w:p>
        </w:tc>
        <w:tc>
          <w:tcPr>
            <w:tcW w:w="2192" w:type="dxa"/>
            <w:tcBorders>
              <w:bottom w:val="single" w:sz="4" w:space="0" w:color="auto"/>
            </w:tcBorders>
          </w:tcPr>
          <w:p w14:paraId="351E3F68" w14:textId="55290291" w:rsidR="00F55C47" w:rsidRPr="00D25F5D" w:rsidRDefault="00F55C47">
            <w:pPr>
              <w:pStyle w:val="ListParagraph"/>
              <w:numPr>
                <w:ilvl w:val="0"/>
                <w:numId w:val="91"/>
              </w:numPr>
              <w:ind w:left="142" w:hanging="142"/>
              <w:rPr>
                <w:sz w:val="20"/>
                <w:szCs w:val="20"/>
              </w:rPr>
            </w:pPr>
            <w:r w:rsidRPr="00D25F5D">
              <w:rPr>
                <w:sz w:val="20"/>
                <w:szCs w:val="20"/>
              </w:rPr>
              <w:t xml:space="preserve">Promosi </w:t>
            </w:r>
            <w:r w:rsidR="00E96ACD" w:rsidRPr="00D25F5D">
              <w:rPr>
                <w:sz w:val="20"/>
                <w:szCs w:val="20"/>
              </w:rPr>
              <w:t>dan</w:t>
            </w:r>
            <w:r w:rsidRPr="00D25F5D">
              <w:rPr>
                <w:sz w:val="20"/>
                <w:szCs w:val="20"/>
              </w:rPr>
              <w:t xml:space="preserve"> PMB belum mampu merekrut camaba berkualitas untuk mencapai juara nasional/internasional bi</w:t>
            </w:r>
            <w:r w:rsidR="00E96ACD" w:rsidRPr="00D25F5D">
              <w:rPr>
                <w:sz w:val="20"/>
                <w:szCs w:val="20"/>
              </w:rPr>
              <w:t>dan</w:t>
            </w:r>
            <w:r w:rsidRPr="00D25F5D">
              <w:rPr>
                <w:sz w:val="20"/>
                <w:szCs w:val="20"/>
              </w:rPr>
              <w:t>g akademik atau pun internasional.</w:t>
            </w:r>
          </w:p>
          <w:p w14:paraId="48265B01" w14:textId="64734D13" w:rsidR="008039D0" w:rsidRPr="00D25F5D" w:rsidRDefault="008E2A84">
            <w:pPr>
              <w:pStyle w:val="ListParagraph"/>
              <w:numPr>
                <w:ilvl w:val="0"/>
                <w:numId w:val="91"/>
              </w:numPr>
              <w:ind w:left="142" w:hanging="142"/>
              <w:rPr>
                <w:sz w:val="20"/>
                <w:szCs w:val="20"/>
              </w:rPr>
            </w:pPr>
            <w:r w:rsidRPr="00D25F5D">
              <w:rPr>
                <w:sz w:val="20"/>
                <w:szCs w:val="20"/>
              </w:rPr>
              <w:t>Bagian kemahasiswaan belum menemukan cara efektif untuk menumbuhkan juara tingkat nasional / internasional.</w:t>
            </w:r>
          </w:p>
          <w:p w14:paraId="19BACA0F" w14:textId="7D0021CF" w:rsidR="008E2A84" w:rsidRPr="00D25F5D" w:rsidRDefault="008E2A84">
            <w:pPr>
              <w:pStyle w:val="ListParagraph"/>
              <w:numPr>
                <w:ilvl w:val="0"/>
                <w:numId w:val="91"/>
              </w:numPr>
              <w:ind w:left="142" w:hanging="142"/>
              <w:rPr>
                <w:sz w:val="20"/>
                <w:szCs w:val="20"/>
              </w:rPr>
            </w:pPr>
            <w:r w:rsidRPr="00D25F5D">
              <w:rPr>
                <w:sz w:val="20"/>
                <w:szCs w:val="20"/>
              </w:rPr>
              <w:t>Masih terdapat tumpang tindih prosedur kemahasiswaan</w:t>
            </w:r>
            <w:r w:rsidR="00D41014" w:rsidRPr="00D25F5D">
              <w:rPr>
                <w:sz w:val="20"/>
                <w:szCs w:val="20"/>
              </w:rPr>
              <w:t>.</w:t>
            </w:r>
          </w:p>
        </w:tc>
        <w:tc>
          <w:tcPr>
            <w:tcW w:w="1907" w:type="dxa"/>
            <w:tcBorders>
              <w:bottom w:val="single" w:sz="4" w:space="0" w:color="auto"/>
            </w:tcBorders>
          </w:tcPr>
          <w:p w14:paraId="2DE66077" w14:textId="7B83BDAB" w:rsidR="008039D0" w:rsidRPr="00D25F5D" w:rsidRDefault="00894EC2">
            <w:pPr>
              <w:pStyle w:val="ListParagraph"/>
              <w:numPr>
                <w:ilvl w:val="0"/>
                <w:numId w:val="91"/>
              </w:numPr>
              <w:ind w:left="142" w:hanging="142"/>
              <w:rPr>
                <w:sz w:val="20"/>
                <w:szCs w:val="20"/>
              </w:rPr>
            </w:pPr>
            <w:r w:rsidRPr="00D25F5D">
              <w:rPr>
                <w:sz w:val="20"/>
                <w:szCs w:val="20"/>
              </w:rPr>
              <w:t xml:space="preserve">Banyaknya jumlah kerjasama </w:t>
            </w:r>
            <w:r w:rsidR="00743044" w:rsidRPr="00D25F5D">
              <w:rPr>
                <w:sz w:val="20"/>
                <w:szCs w:val="20"/>
              </w:rPr>
              <w:t>ULBI</w:t>
            </w:r>
            <w:r w:rsidR="00B31E2E" w:rsidRPr="00D25F5D">
              <w:rPr>
                <w:sz w:val="20"/>
                <w:szCs w:val="20"/>
              </w:rPr>
              <w:t xml:space="preserve"> </w:t>
            </w:r>
            <w:r w:rsidRPr="00D25F5D">
              <w:rPr>
                <w:sz w:val="20"/>
                <w:szCs w:val="20"/>
              </w:rPr>
              <w:t xml:space="preserve">membuka peluang </w:t>
            </w:r>
            <w:r w:rsidR="00E025E4" w:rsidRPr="00D25F5D">
              <w:rPr>
                <w:sz w:val="20"/>
                <w:szCs w:val="20"/>
              </w:rPr>
              <w:t>untuk</w:t>
            </w:r>
            <w:r w:rsidRPr="00D25F5D">
              <w:rPr>
                <w:sz w:val="20"/>
                <w:szCs w:val="20"/>
              </w:rPr>
              <w:t xml:space="preserve"> proses magang  bersertifikat yang akan mengangkat kualitas mahasiswa</w:t>
            </w:r>
            <w:r w:rsidR="00BA1564" w:rsidRPr="00D25F5D">
              <w:rPr>
                <w:sz w:val="20"/>
                <w:szCs w:val="20"/>
              </w:rPr>
              <w:t>.</w:t>
            </w:r>
          </w:p>
        </w:tc>
        <w:tc>
          <w:tcPr>
            <w:tcW w:w="1939" w:type="dxa"/>
            <w:tcBorders>
              <w:bottom w:val="single" w:sz="4" w:space="0" w:color="auto"/>
            </w:tcBorders>
          </w:tcPr>
          <w:p w14:paraId="7A0F85DA" w14:textId="49E7B4E4" w:rsidR="008039D0" w:rsidRPr="00D25F5D" w:rsidRDefault="00894EC2">
            <w:pPr>
              <w:pStyle w:val="se"/>
              <w:numPr>
                <w:ilvl w:val="0"/>
                <w:numId w:val="90"/>
              </w:numPr>
              <w:spacing w:before="0" w:after="0"/>
              <w:ind w:left="142" w:hanging="142"/>
              <w:contextualSpacing/>
              <w:jc w:val="left"/>
              <w:rPr>
                <w:rFonts w:ascii="Times New Roman" w:hAnsi="Times New Roman"/>
                <w:sz w:val="20"/>
                <w:szCs w:val="20"/>
              </w:rPr>
            </w:pPr>
            <w:r w:rsidRPr="00D25F5D">
              <w:rPr>
                <w:rFonts w:ascii="Times New Roman" w:hAnsi="Times New Roman"/>
                <w:sz w:val="20"/>
                <w:szCs w:val="20"/>
              </w:rPr>
              <w:t>Gencarnya program kemahasiswaan di PTS lain dalam kemahasiswaan</w:t>
            </w:r>
          </w:p>
        </w:tc>
      </w:tr>
      <w:tr w:rsidR="00485B91" w:rsidRPr="00D25F5D" w14:paraId="015CF633" w14:textId="77777777" w:rsidTr="00F2100E">
        <w:tc>
          <w:tcPr>
            <w:tcW w:w="1592" w:type="dxa"/>
            <w:shd w:val="clear" w:color="auto" w:fill="F7CAAC" w:themeFill="accent2" w:themeFillTint="66"/>
          </w:tcPr>
          <w:p w14:paraId="0C0266D4" w14:textId="3985F8F0" w:rsidR="001A0561" w:rsidRPr="00D25F5D" w:rsidRDefault="001A0561" w:rsidP="001A0561">
            <w:pPr>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1720" w:type="dxa"/>
            <w:shd w:val="clear" w:color="auto" w:fill="F7CAAC" w:themeFill="accent2" w:themeFillTint="66"/>
          </w:tcPr>
          <w:p w14:paraId="14E7E2C2" w14:textId="77777777" w:rsidR="00485B91" w:rsidRPr="00D25F5D" w:rsidRDefault="00485B91">
            <w:pPr>
              <w:pStyle w:val="ListParagraph"/>
              <w:numPr>
                <w:ilvl w:val="0"/>
                <w:numId w:val="91"/>
              </w:numPr>
              <w:ind w:left="253" w:hanging="142"/>
              <w:rPr>
                <w:sz w:val="20"/>
                <w:szCs w:val="20"/>
              </w:rPr>
            </w:pPr>
            <w:r w:rsidRPr="00D25F5D">
              <w:rPr>
                <w:sz w:val="20"/>
                <w:szCs w:val="20"/>
                <w:lang w:val="fi-FI"/>
              </w:rPr>
              <w:t>IPK mahasiswa mencapai bahkan melampaui sasaran mutu.</w:t>
            </w:r>
          </w:p>
          <w:p w14:paraId="3F2274CB" w14:textId="1EF2FA08" w:rsidR="001A0561" w:rsidRPr="00D25F5D" w:rsidRDefault="001A0561">
            <w:pPr>
              <w:pStyle w:val="ListParagraph"/>
              <w:numPr>
                <w:ilvl w:val="0"/>
                <w:numId w:val="91"/>
              </w:numPr>
              <w:ind w:left="253" w:hanging="142"/>
              <w:rPr>
                <w:sz w:val="20"/>
                <w:szCs w:val="20"/>
              </w:rPr>
            </w:pPr>
            <w:r w:rsidRPr="00D25F5D">
              <w:rPr>
                <w:sz w:val="20"/>
                <w:szCs w:val="20"/>
              </w:rPr>
              <w:t>Keragaman mahasiswa yang berasal dari berbagai provinsi di Indonesia,</w:t>
            </w:r>
          </w:p>
          <w:p w14:paraId="27E76C6F" w14:textId="47BDFAED" w:rsidR="001A0561" w:rsidRPr="00D25F5D" w:rsidRDefault="00485B91">
            <w:pPr>
              <w:pStyle w:val="ListParagraph"/>
              <w:numPr>
                <w:ilvl w:val="0"/>
                <w:numId w:val="91"/>
              </w:numPr>
              <w:ind w:left="253" w:hanging="142"/>
              <w:rPr>
                <w:sz w:val="20"/>
                <w:szCs w:val="20"/>
              </w:rPr>
            </w:pPr>
            <w:r w:rsidRPr="00D25F5D">
              <w:rPr>
                <w:sz w:val="20"/>
                <w:szCs w:val="20"/>
                <w:lang w:val="fi-FI"/>
              </w:rPr>
              <w:t xml:space="preserve">Beberapa </w:t>
            </w:r>
            <w:r w:rsidR="001A0561" w:rsidRPr="00D25F5D">
              <w:rPr>
                <w:sz w:val="20"/>
                <w:szCs w:val="20"/>
              </w:rPr>
              <w:t xml:space="preserve">mahasiswa </w:t>
            </w:r>
            <w:r w:rsidR="001A0561" w:rsidRPr="00D25F5D">
              <w:rPr>
                <w:sz w:val="20"/>
                <w:szCs w:val="20"/>
              </w:rPr>
              <w:lastRenderedPageBreak/>
              <w:t>memiliki prestasi di luar institusi</w:t>
            </w:r>
            <w:r w:rsidRPr="00D25F5D">
              <w:rPr>
                <w:sz w:val="20"/>
                <w:szCs w:val="20"/>
                <w:lang w:val="fi-FI"/>
              </w:rPr>
              <w:t>.</w:t>
            </w:r>
          </w:p>
          <w:p w14:paraId="532F866A" w14:textId="6C470192" w:rsidR="001A0561" w:rsidRPr="00D25F5D" w:rsidRDefault="001A0561">
            <w:pPr>
              <w:pStyle w:val="ListParagraph"/>
              <w:numPr>
                <w:ilvl w:val="0"/>
                <w:numId w:val="91"/>
              </w:numPr>
              <w:ind w:left="253" w:hanging="142"/>
              <w:rPr>
                <w:sz w:val="20"/>
                <w:szCs w:val="20"/>
              </w:rPr>
            </w:pPr>
            <w:r w:rsidRPr="00D25F5D">
              <w:rPr>
                <w:sz w:val="20"/>
                <w:szCs w:val="20"/>
              </w:rPr>
              <w:t xml:space="preserve">Mahasiswa terdiri dari berbagai </w:t>
            </w:r>
            <w:r w:rsidRPr="00D25F5D">
              <w:rPr>
                <w:i/>
                <w:sz w:val="20"/>
                <w:szCs w:val="20"/>
              </w:rPr>
              <w:t>background</w:t>
            </w:r>
            <w:r w:rsidRPr="00D25F5D">
              <w:rPr>
                <w:sz w:val="20"/>
                <w:szCs w:val="20"/>
              </w:rPr>
              <w:t xml:space="preserve"> ilmu pada saat SMA.</w:t>
            </w:r>
          </w:p>
        </w:tc>
        <w:tc>
          <w:tcPr>
            <w:tcW w:w="2192" w:type="dxa"/>
            <w:shd w:val="clear" w:color="auto" w:fill="F7CAAC" w:themeFill="accent2" w:themeFillTint="66"/>
          </w:tcPr>
          <w:p w14:paraId="24FB6730" w14:textId="70281185" w:rsidR="001A0561" w:rsidRPr="00D25F5D" w:rsidRDefault="001A0561">
            <w:pPr>
              <w:pStyle w:val="ListParagraph"/>
              <w:numPr>
                <w:ilvl w:val="0"/>
                <w:numId w:val="91"/>
              </w:numPr>
              <w:ind w:left="216" w:hanging="216"/>
              <w:rPr>
                <w:sz w:val="20"/>
                <w:szCs w:val="20"/>
              </w:rPr>
            </w:pPr>
            <w:r w:rsidRPr="00D25F5D">
              <w:rPr>
                <w:sz w:val="20"/>
                <w:szCs w:val="20"/>
              </w:rPr>
              <w:lastRenderedPageBreak/>
              <w:t xml:space="preserve">Proses seleksi mahasiswa walau terus diperbaiki belum mencapai dimana </w:t>
            </w:r>
            <w:r w:rsidR="00743044" w:rsidRPr="00D25F5D">
              <w:rPr>
                <w:sz w:val="20"/>
                <w:szCs w:val="20"/>
              </w:rPr>
              <w:t>ULBI</w:t>
            </w:r>
            <w:r w:rsidR="00B31E2E" w:rsidRPr="00D25F5D">
              <w:rPr>
                <w:sz w:val="20"/>
                <w:szCs w:val="20"/>
              </w:rPr>
              <w:t xml:space="preserve"> </w:t>
            </w:r>
            <w:r w:rsidR="006E40BE" w:rsidRPr="00D25F5D">
              <w:rPr>
                <w:sz w:val="20"/>
                <w:szCs w:val="20"/>
              </w:rPr>
              <w:t xml:space="preserve">sukses </w:t>
            </w:r>
            <w:r w:rsidRPr="00D25F5D">
              <w:rPr>
                <w:sz w:val="20"/>
                <w:szCs w:val="20"/>
              </w:rPr>
              <w:t>mendapatkan mhsw yang 100% berkualitas</w:t>
            </w:r>
            <w:r w:rsidR="00516703" w:rsidRPr="00D25F5D">
              <w:rPr>
                <w:sz w:val="20"/>
                <w:szCs w:val="20"/>
              </w:rPr>
              <w:t>.</w:t>
            </w:r>
          </w:p>
          <w:p w14:paraId="61448193" w14:textId="59612472" w:rsidR="00516703" w:rsidRPr="00D25F5D" w:rsidRDefault="00516703">
            <w:pPr>
              <w:pStyle w:val="ListParagraph"/>
              <w:numPr>
                <w:ilvl w:val="0"/>
                <w:numId w:val="91"/>
              </w:numPr>
              <w:ind w:left="216" w:hanging="216"/>
              <w:rPr>
                <w:sz w:val="20"/>
                <w:szCs w:val="20"/>
              </w:rPr>
            </w:pPr>
            <w:r w:rsidRPr="00D25F5D">
              <w:rPr>
                <w:sz w:val="20"/>
                <w:szCs w:val="20"/>
              </w:rPr>
              <w:t>Sedikit sekali mahasiswa yang menjuarai lom</w:t>
            </w:r>
            <w:r w:rsidR="008E2A84" w:rsidRPr="00D25F5D">
              <w:rPr>
                <w:sz w:val="20"/>
                <w:szCs w:val="20"/>
              </w:rPr>
              <w:t>b</w:t>
            </w:r>
            <w:r w:rsidRPr="00D25F5D">
              <w:rPr>
                <w:sz w:val="20"/>
                <w:szCs w:val="20"/>
              </w:rPr>
              <w:t xml:space="preserve">a </w:t>
            </w:r>
            <w:r w:rsidR="008E2A84" w:rsidRPr="00D25F5D">
              <w:rPr>
                <w:sz w:val="20"/>
                <w:szCs w:val="20"/>
              </w:rPr>
              <w:t xml:space="preserve">akademik/ non akademik tingkat </w:t>
            </w:r>
            <w:r w:rsidRPr="00D25F5D">
              <w:rPr>
                <w:sz w:val="20"/>
                <w:szCs w:val="20"/>
              </w:rPr>
              <w:lastRenderedPageBreak/>
              <w:t>nasiona</w:t>
            </w:r>
            <w:r w:rsidR="008E2A84" w:rsidRPr="00D25F5D">
              <w:rPr>
                <w:sz w:val="20"/>
                <w:szCs w:val="20"/>
              </w:rPr>
              <w:t>l</w:t>
            </w:r>
            <w:r w:rsidRPr="00D25F5D">
              <w:rPr>
                <w:sz w:val="20"/>
                <w:szCs w:val="20"/>
              </w:rPr>
              <w:t xml:space="preserve"> / internasional.</w:t>
            </w:r>
          </w:p>
        </w:tc>
        <w:tc>
          <w:tcPr>
            <w:tcW w:w="1907" w:type="dxa"/>
            <w:shd w:val="clear" w:color="auto" w:fill="F7CAAC" w:themeFill="accent2" w:themeFillTint="66"/>
          </w:tcPr>
          <w:p w14:paraId="1C2BC1EA" w14:textId="199EFCA5" w:rsidR="001A0561" w:rsidRPr="00D25F5D" w:rsidRDefault="001A0561">
            <w:pPr>
              <w:pStyle w:val="ListParagraph"/>
              <w:numPr>
                <w:ilvl w:val="0"/>
                <w:numId w:val="91"/>
              </w:numPr>
              <w:ind w:left="134" w:hanging="134"/>
              <w:rPr>
                <w:sz w:val="20"/>
                <w:szCs w:val="20"/>
              </w:rPr>
            </w:pPr>
            <w:r w:rsidRPr="00D25F5D">
              <w:rPr>
                <w:sz w:val="20"/>
                <w:szCs w:val="20"/>
              </w:rPr>
              <w:lastRenderedPageBreak/>
              <w:t>Banyak peluang untuk mendapatkan mahasiswa berkualitas baik jika memiliki program yang menarik minat siswa SMA/SMK</w:t>
            </w:r>
            <w:r w:rsidR="008E2A84" w:rsidRPr="00D25F5D">
              <w:rPr>
                <w:sz w:val="20"/>
                <w:szCs w:val="20"/>
              </w:rPr>
              <w:t>/MA.</w:t>
            </w:r>
          </w:p>
        </w:tc>
        <w:tc>
          <w:tcPr>
            <w:tcW w:w="1939" w:type="dxa"/>
            <w:shd w:val="clear" w:color="auto" w:fill="F7CAAC" w:themeFill="accent2" w:themeFillTint="66"/>
          </w:tcPr>
          <w:p w14:paraId="55BAFBDB" w14:textId="22499342" w:rsidR="001A0561" w:rsidRPr="00D25F5D" w:rsidRDefault="001A0561">
            <w:pPr>
              <w:pStyle w:val="se"/>
              <w:numPr>
                <w:ilvl w:val="0"/>
                <w:numId w:val="90"/>
              </w:numPr>
              <w:spacing w:before="0" w:after="0"/>
              <w:ind w:left="187" w:hanging="180"/>
              <w:contextualSpacing/>
              <w:jc w:val="left"/>
              <w:rPr>
                <w:rFonts w:ascii="Times New Roman" w:hAnsi="Times New Roman"/>
                <w:sz w:val="20"/>
                <w:szCs w:val="20"/>
              </w:rPr>
            </w:pPr>
            <w:r w:rsidRPr="00D25F5D">
              <w:rPr>
                <w:rFonts w:ascii="Times New Roman" w:hAnsi="Times New Roman"/>
                <w:sz w:val="20"/>
                <w:szCs w:val="20"/>
              </w:rPr>
              <w:t xml:space="preserve">Persaingan </w:t>
            </w:r>
            <w:r w:rsidR="00485B91" w:rsidRPr="00D25F5D">
              <w:rPr>
                <w:rFonts w:ascii="Times New Roman" w:hAnsi="Times New Roman"/>
                <w:sz w:val="20"/>
                <w:szCs w:val="20"/>
              </w:rPr>
              <w:t xml:space="preserve">tinggi </w:t>
            </w:r>
            <w:r w:rsidRPr="00D25F5D">
              <w:rPr>
                <w:rFonts w:ascii="Times New Roman" w:hAnsi="Times New Roman"/>
                <w:sz w:val="20"/>
                <w:szCs w:val="20"/>
              </w:rPr>
              <w:t>dengan PT / PTS lainnya.</w:t>
            </w:r>
          </w:p>
        </w:tc>
      </w:tr>
      <w:tr w:rsidR="008E2A84" w:rsidRPr="00D25F5D" w14:paraId="726BD1B0" w14:textId="77777777" w:rsidTr="00F2100E">
        <w:tc>
          <w:tcPr>
            <w:tcW w:w="1592" w:type="dxa"/>
          </w:tcPr>
          <w:p w14:paraId="31AF3517" w14:textId="14148ABF" w:rsidR="001A0561" w:rsidRPr="00D25F5D" w:rsidRDefault="001A0561" w:rsidP="001A0561">
            <w:pPr>
              <w:rPr>
                <w:sz w:val="20"/>
                <w:szCs w:val="20"/>
              </w:rPr>
            </w:pPr>
            <w:r w:rsidRPr="00D25F5D">
              <w:rPr>
                <w:sz w:val="20"/>
                <w:szCs w:val="20"/>
              </w:rPr>
              <w:t>Sumber Daya Manusia</w:t>
            </w:r>
          </w:p>
        </w:tc>
        <w:tc>
          <w:tcPr>
            <w:tcW w:w="1720" w:type="dxa"/>
          </w:tcPr>
          <w:p w14:paraId="299473A5" w14:textId="2FB0F34B" w:rsidR="001A0561" w:rsidRPr="00D25F5D" w:rsidRDefault="001A0561">
            <w:pPr>
              <w:pStyle w:val="ListParagraph"/>
              <w:numPr>
                <w:ilvl w:val="0"/>
                <w:numId w:val="91"/>
              </w:numPr>
              <w:ind w:left="243" w:hanging="142"/>
              <w:rPr>
                <w:sz w:val="20"/>
                <w:szCs w:val="20"/>
              </w:rPr>
            </w:pPr>
          </w:p>
        </w:tc>
        <w:tc>
          <w:tcPr>
            <w:tcW w:w="2192" w:type="dxa"/>
          </w:tcPr>
          <w:p w14:paraId="3F2554F0" w14:textId="76DE62FF" w:rsidR="001A0561" w:rsidRPr="00D25F5D" w:rsidRDefault="001A0561">
            <w:pPr>
              <w:pStyle w:val="ListParagraph"/>
              <w:numPr>
                <w:ilvl w:val="0"/>
                <w:numId w:val="91"/>
              </w:numPr>
              <w:ind w:left="226" w:hanging="180"/>
              <w:rPr>
                <w:sz w:val="20"/>
                <w:szCs w:val="20"/>
              </w:rPr>
            </w:pPr>
          </w:p>
        </w:tc>
        <w:tc>
          <w:tcPr>
            <w:tcW w:w="1907" w:type="dxa"/>
          </w:tcPr>
          <w:p w14:paraId="1638466B" w14:textId="570ED403" w:rsidR="001A0561" w:rsidRPr="00D25F5D" w:rsidRDefault="001A0561">
            <w:pPr>
              <w:pStyle w:val="ListParagraph"/>
              <w:numPr>
                <w:ilvl w:val="0"/>
                <w:numId w:val="91"/>
              </w:numPr>
              <w:ind w:left="285" w:hanging="283"/>
              <w:rPr>
                <w:sz w:val="20"/>
                <w:szCs w:val="20"/>
              </w:rPr>
            </w:pPr>
          </w:p>
        </w:tc>
        <w:tc>
          <w:tcPr>
            <w:tcW w:w="1939" w:type="dxa"/>
          </w:tcPr>
          <w:p w14:paraId="07F23870" w14:textId="79295A2A" w:rsidR="001A0561" w:rsidRPr="00D25F5D" w:rsidRDefault="001A0561">
            <w:pPr>
              <w:pStyle w:val="se"/>
              <w:numPr>
                <w:ilvl w:val="0"/>
                <w:numId w:val="90"/>
              </w:numPr>
              <w:spacing w:before="0" w:after="0"/>
              <w:ind w:left="187" w:hanging="180"/>
              <w:contextualSpacing/>
              <w:jc w:val="left"/>
              <w:rPr>
                <w:rFonts w:ascii="Times New Roman" w:hAnsi="Times New Roman"/>
                <w:sz w:val="20"/>
                <w:szCs w:val="20"/>
              </w:rPr>
            </w:pPr>
          </w:p>
        </w:tc>
      </w:tr>
      <w:tr w:rsidR="008E2A84" w:rsidRPr="00D25F5D" w14:paraId="5065EDB8" w14:textId="77777777" w:rsidTr="00F2100E">
        <w:tc>
          <w:tcPr>
            <w:tcW w:w="1592" w:type="dxa"/>
          </w:tcPr>
          <w:p w14:paraId="57D211F6" w14:textId="12D381FF" w:rsidR="001A0561" w:rsidRPr="00D25F5D" w:rsidRDefault="001A0561" w:rsidP="001A0561">
            <w:pPr>
              <w:rPr>
                <w:sz w:val="20"/>
                <w:szCs w:val="20"/>
              </w:rPr>
            </w:pPr>
            <w:r w:rsidRPr="00D25F5D">
              <w:rPr>
                <w:sz w:val="20"/>
                <w:szCs w:val="20"/>
              </w:rPr>
              <w:t>Keuangan, Sarana-Prasarana.</w:t>
            </w:r>
          </w:p>
        </w:tc>
        <w:tc>
          <w:tcPr>
            <w:tcW w:w="1720" w:type="dxa"/>
          </w:tcPr>
          <w:p w14:paraId="74F8BA46" w14:textId="77777777" w:rsidR="001A0561" w:rsidRPr="00D25F5D" w:rsidRDefault="001A0561">
            <w:pPr>
              <w:pStyle w:val="ListParagraph"/>
              <w:numPr>
                <w:ilvl w:val="0"/>
                <w:numId w:val="88"/>
              </w:numPr>
              <w:ind w:left="186" w:hanging="141"/>
              <w:rPr>
                <w:sz w:val="20"/>
                <w:szCs w:val="20"/>
              </w:rPr>
            </w:pPr>
            <w:r w:rsidRPr="00D25F5D">
              <w:rPr>
                <w:sz w:val="20"/>
                <w:szCs w:val="20"/>
              </w:rPr>
              <w:t>Pembiayaan mahasiswa sudah cukup baik</w:t>
            </w:r>
          </w:p>
          <w:p w14:paraId="3107F3CB" w14:textId="68C1ADC7" w:rsidR="001A0561" w:rsidRPr="00D25F5D" w:rsidRDefault="001A0561">
            <w:pPr>
              <w:pStyle w:val="ListParagraph"/>
              <w:numPr>
                <w:ilvl w:val="0"/>
                <w:numId w:val="88"/>
              </w:numPr>
              <w:ind w:left="243" w:hanging="142"/>
              <w:rPr>
                <w:sz w:val="20"/>
                <w:szCs w:val="20"/>
              </w:rPr>
            </w:pPr>
            <w:r w:rsidRPr="00D25F5D">
              <w:rPr>
                <w:sz w:val="20"/>
                <w:szCs w:val="20"/>
              </w:rPr>
              <w:t>Memiliki fasilitas kegiatan kemahasiswaan</w:t>
            </w:r>
          </w:p>
        </w:tc>
        <w:tc>
          <w:tcPr>
            <w:tcW w:w="2192" w:type="dxa"/>
          </w:tcPr>
          <w:p w14:paraId="19207C07" w14:textId="537F5594" w:rsidR="001A0561" w:rsidRPr="00D25F5D" w:rsidRDefault="001A0561" w:rsidP="009C007E">
            <w:pPr>
              <w:pStyle w:val="ListParagraph"/>
              <w:numPr>
                <w:ilvl w:val="0"/>
                <w:numId w:val="88"/>
              </w:numPr>
              <w:ind w:left="364" w:hanging="197"/>
              <w:jc w:val="both"/>
              <w:rPr>
                <w:sz w:val="20"/>
                <w:szCs w:val="20"/>
              </w:rPr>
            </w:pPr>
            <w:r w:rsidRPr="00D25F5D">
              <w:rPr>
                <w:sz w:val="20"/>
                <w:szCs w:val="20"/>
                <w:lang w:val="fi-FI"/>
              </w:rPr>
              <w:t xml:space="preserve">Sarana </w:t>
            </w:r>
            <w:r w:rsidR="00E96ACD" w:rsidRPr="00D25F5D">
              <w:rPr>
                <w:sz w:val="20"/>
                <w:szCs w:val="20"/>
                <w:lang w:val="fi-FI"/>
              </w:rPr>
              <w:t>dan</w:t>
            </w:r>
            <w:r w:rsidRPr="00D25F5D">
              <w:rPr>
                <w:sz w:val="20"/>
                <w:szCs w:val="20"/>
                <w:lang w:val="fi-FI"/>
              </w:rPr>
              <w:t xml:space="preserve"> prasarana untuk mahasiswa masih kurang maksimal</w:t>
            </w:r>
          </w:p>
        </w:tc>
        <w:tc>
          <w:tcPr>
            <w:tcW w:w="1907" w:type="dxa"/>
          </w:tcPr>
          <w:p w14:paraId="0E42E4C0" w14:textId="11F2C0D6" w:rsidR="001A0561" w:rsidRPr="00D25F5D" w:rsidRDefault="001A0561">
            <w:pPr>
              <w:pStyle w:val="ListParagraph"/>
              <w:numPr>
                <w:ilvl w:val="0"/>
                <w:numId w:val="88"/>
              </w:numPr>
              <w:ind w:left="219" w:hanging="553"/>
              <w:rPr>
                <w:sz w:val="20"/>
                <w:szCs w:val="20"/>
              </w:rPr>
            </w:pPr>
          </w:p>
        </w:tc>
        <w:tc>
          <w:tcPr>
            <w:tcW w:w="1939" w:type="dxa"/>
          </w:tcPr>
          <w:p w14:paraId="374E42D0" w14:textId="77777777" w:rsidR="001A0561" w:rsidRPr="00D25F5D" w:rsidRDefault="001A0561">
            <w:pPr>
              <w:pStyle w:val="se"/>
              <w:numPr>
                <w:ilvl w:val="0"/>
                <w:numId w:val="88"/>
              </w:numPr>
              <w:spacing w:before="0" w:after="0"/>
              <w:ind w:hanging="553"/>
              <w:contextualSpacing/>
              <w:jc w:val="left"/>
              <w:rPr>
                <w:rFonts w:ascii="Times New Roman" w:hAnsi="Times New Roman"/>
                <w:sz w:val="20"/>
                <w:szCs w:val="20"/>
              </w:rPr>
            </w:pPr>
          </w:p>
        </w:tc>
      </w:tr>
      <w:tr w:rsidR="008E2A84" w:rsidRPr="00D25F5D" w14:paraId="081B53B7" w14:textId="77777777" w:rsidTr="00F2100E">
        <w:tc>
          <w:tcPr>
            <w:tcW w:w="1592" w:type="dxa"/>
          </w:tcPr>
          <w:p w14:paraId="0E5D8287" w14:textId="2706C3F2" w:rsidR="001A0561" w:rsidRPr="00D25F5D" w:rsidRDefault="001A0561" w:rsidP="001A0561">
            <w:pPr>
              <w:rPr>
                <w:sz w:val="20"/>
                <w:szCs w:val="20"/>
              </w:rPr>
            </w:pPr>
            <w:r w:rsidRPr="00D25F5D">
              <w:rPr>
                <w:sz w:val="20"/>
                <w:szCs w:val="20"/>
                <w:lang w:val="fi-FI"/>
              </w:rPr>
              <w:t xml:space="preserve">Kurikulum, Pembelajaran, </w:t>
            </w:r>
            <w:r w:rsidR="00E96ACD" w:rsidRPr="00D25F5D">
              <w:rPr>
                <w:sz w:val="20"/>
                <w:szCs w:val="20"/>
                <w:lang w:val="fi-FI"/>
              </w:rPr>
              <w:t>dan</w:t>
            </w:r>
            <w:r w:rsidRPr="00D25F5D">
              <w:rPr>
                <w:sz w:val="20"/>
                <w:szCs w:val="20"/>
                <w:lang w:val="fi-FI"/>
              </w:rPr>
              <w:t xml:space="preserve"> Suasana Akademik</w:t>
            </w:r>
          </w:p>
        </w:tc>
        <w:tc>
          <w:tcPr>
            <w:tcW w:w="1720" w:type="dxa"/>
          </w:tcPr>
          <w:p w14:paraId="34652320" w14:textId="50284C0E" w:rsidR="001A0561" w:rsidRPr="00D25F5D" w:rsidRDefault="001A0561">
            <w:pPr>
              <w:pStyle w:val="ListParagraph"/>
              <w:numPr>
                <w:ilvl w:val="0"/>
                <w:numId w:val="88"/>
              </w:numPr>
              <w:ind w:left="148" w:hanging="148"/>
              <w:rPr>
                <w:sz w:val="20"/>
                <w:szCs w:val="20"/>
              </w:rPr>
            </w:pPr>
            <w:r w:rsidRPr="00D25F5D">
              <w:rPr>
                <w:sz w:val="20"/>
                <w:szCs w:val="20"/>
                <w:lang w:val="fi-FI"/>
              </w:rPr>
              <w:t>Kualitas mahasiswa dari sisi kurikulum sudah cukup baik</w:t>
            </w:r>
            <w:r w:rsidR="00D41014" w:rsidRPr="00D25F5D">
              <w:rPr>
                <w:sz w:val="20"/>
                <w:szCs w:val="20"/>
                <w:lang w:val="fi-FI"/>
              </w:rPr>
              <w:t>.</w:t>
            </w:r>
          </w:p>
        </w:tc>
        <w:tc>
          <w:tcPr>
            <w:tcW w:w="2192" w:type="dxa"/>
          </w:tcPr>
          <w:p w14:paraId="2701514D" w14:textId="28DC9F38" w:rsidR="001A0561" w:rsidRPr="00D25F5D" w:rsidRDefault="001A0561">
            <w:pPr>
              <w:pStyle w:val="ListParagraph"/>
              <w:numPr>
                <w:ilvl w:val="0"/>
                <w:numId w:val="88"/>
              </w:numPr>
              <w:ind w:left="234" w:hanging="142"/>
              <w:rPr>
                <w:sz w:val="20"/>
                <w:szCs w:val="20"/>
              </w:rPr>
            </w:pPr>
            <w:r w:rsidRPr="00D25F5D">
              <w:rPr>
                <w:sz w:val="20"/>
                <w:szCs w:val="20"/>
                <w:lang w:val="fi-FI"/>
              </w:rPr>
              <w:t>Kualitas mahasiswa dari sisi kurikulum masih harus terus ditingkatkan</w:t>
            </w:r>
            <w:r w:rsidR="00D41014" w:rsidRPr="00D25F5D">
              <w:rPr>
                <w:sz w:val="20"/>
                <w:szCs w:val="20"/>
                <w:lang w:val="fi-FI"/>
              </w:rPr>
              <w:t>.</w:t>
            </w:r>
          </w:p>
        </w:tc>
        <w:tc>
          <w:tcPr>
            <w:tcW w:w="1907" w:type="dxa"/>
          </w:tcPr>
          <w:p w14:paraId="7596CE10" w14:textId="63ACB7C5" w:rsidR="001A0561" w:rsidRPr="00D25F5D" w:rsidRDefault="001A0561">
            <w:pPr>
              <w:pStyle w:val="ListParagraph"/>
              <w:numPr>
                <w:ilvl w:val="0"/>
                <w:numId w:val="88"/>
              </w:numPr>
              <w:ind w:left="143" w:hanging="143"/>
              <w:rPr>
                <w:sz w:val="20"/>
                <w:szCs w:val="20"/>
              </w:rPr>
            </w:pPr>
            <w:r w:rsidRPr="00D25F5D">
              <w:rPr>
                <w:sz w:val="20"/>
                <w:szCs w:val="20"/>
                <w:lang w:val="fi-FI"/>
              </w:rPr>
              <w:t xml:space="preserve">Rancangan kurikulum </w:t>
            </w:r>
            <w:r w:rsidR="00E96ACD" w:rsidRPr="00D25F5D">
              <w:rPr>
                <w:sz w:val="20"/>
                <w:szCs w:val="20"/>
                <w:lang w:val="fi-FI"/>
              </w:rPr>
              <w:t>dan</w:t>
            </w:r>
            <w:r w:rsidRPr="00D25F5D">
              <w:rPr>
                <w:sz w:val="20"/>
                <w:szCs w:val="20"/>
                <w:lang w:val="fi-FI"/>
              </w:rPr>
              <w:t xml:space="preserve"> kegiatan mahasiswa yang baik akan meningkatkan kualitas mahasiswa</w:t>
            </w:r>
            <w:r w:rsidR="00D41014" w:rsidRPr="00D25F5D">
              <w:rPr>
                <w:sz w:val="20"/>
                <w:szCs w:val="20"/>
                <w:lang w:val="fi-FI"/>
              </w:rPr>
              <w:t>.</w:t>
            </w:r>
          </w:p>
        </w:tc>
        <w:tc>
          <w:tcPr>
            <w:tcW w:w="1939" w:type="dxa"/>
          </w:tcPr>
          <w:p w14:paraId="17F75F9A" w14:textId="2AAA4372" w:rsidR="001A0561" w:rsidRPr="00D25F5D" w:rsidRDefault="001A0561">
            <w:pPr>
              <w:pStyle w:val="se"/>
              <w:numPr>
                <w:ilvl w:val="0"/>
                <w:numId w:val="88"/>
              </w:numPr>
              <w:spacing w:before="0" w:after="0"/>
              <w:ind w:left="187" w:hanging="270"/>
              <w:contextualSpacing/>
              <w:jc w:val="left"/>
              <w:rPr>
                <w:rFonts w:ascii="Times New Roman" w:hAnsi="Times New Roman"/>
                <w:sz w:val="20"/>
                <w:szCs w:val="20"/>
              </w:rPr>
            </w:pPr>
            <w:r w:rsidRPr="00D25F5D">
              <w:rPr>
                <w:rFonts w:ascii="Times New Roman" w:hAnsi="Times New Roman"/>
                <w:sz w:val="20"/>
                <w:szCs w:val="20"/>
                <w:lang w:val="fi-FI"/>
              </w:rPr>
              <w:t xml:space="preserve">Tujuan </w:t>
            </w:r>
            <w:r w:rsidR="00743044" w:rsidRPr="00D25F5D">
              <w:rPr>
                <w:rFonts w:ascii="Times New Roman" w:hAnsi="Times New Roman"/>
                <w:sz w:val="20"/>
                <w:szCs w:val="20"/>
                <w:lang w:val="fi-FI"/>
              </w:rPr>
              <w:t>ULBI</w:t>
            </w:r>
            <w:r w:rsidRPr="00D25F5D">
              <w:rPr>
                <w:rFonts w:ascii="Times New Roman" w:hAnsi="Times New Roman"/>
                <w:sz w:val="20"/>
                <w:szCs w:val="20"/>
                <w:lang w:val="fi-FI"/>
              </w:rPr>
              <w:t>terganggu jika kualitas mahasiswa tidak ditingkatkan</w:t>
            </w:r>
            <w:r w:rsidR="00D41014" w:rsidRPr="00D25F5D">
              <w:rPr>
                <w:rFonts w:ascii="Times New Roman" w:hAnsi="Times New Roman"/>
                <w:sz w:val="20"/>
                <w:szCs w:val="20"/>
                <w:lang w:val="fi-FI"/>
              </w:rPr>
              <w:t>.</w:t>
            </w:r>
          </w:p>
        </w:tc>
      </w:tr>
      <w:tr w:rsidR="008E2A84" w:rsidRPr="00D25F5D" w14:paraId="39DBEF99" w14:textId="77777777" w:rsidTr="00F2100E">
        <w:tc>
          <w:tcPr>
            <w:tcW w:w="1592" w:type="dxa"/>
          </w:tcPr>
          <w:p w14:paraId="63748DD0" w14:textId="249031AE" w:rsidR="001A0561" w:rsidRPr="00D25F5D" w:rsidRDefault="001A0561" w:rsidP="001A0561">
            <w:pPr>
              <w:rPr>
                <w:sz w:val="20"/>
                <w:szCs w:val="20"/>
              </w:rPr>
            </w:pPr>
            <w:r w:rsidRPr="00D25F5D">
              <w:rPr>
                <w:sz w:val="20"/>
                <w:szCs w:val="20"/>
              </w:rPr>
              <w:t>Penelitian</w:t>
            </w:r>
          </w:p>
        </w:tc>
        <w:tc>
          <w:tcPr>
            <w:tcW w:w="1720" w:type="dxa"/>
          </w:tcPr>
          <w:p w14:paraId="09714ED1" w14:textId="7ADB2411" w:rsidR="001A0561" w:rsidRPr="00D25F5D" w:rsidRDefault="001A0561">
            <w:pPr>
              <w:pStyle w:val="ListParagraph"/>
              <w:numPr>
                <w:ilvl w:val="0"/>
                <w:numId w:val="89"/>
              </w:numPr>
              <w:ind w:left="148" w:hanging="148"/>
              <w:rPr>
                <w:sz w:val="20"/>
                <w:szCs w:val="20"/>
              </w:rPr>
            </w:pPr>
            <w:r w:rsidRPr="00D25F5D">
              <w:rPr>
                <w:sz w:val="20"/>
                <w:szCs w:val="20"/>
              </w:rPr>
              <w:t>Penelitian TA yang dilakukan oleh mahasiswa sudah cukup baik</w:t>
            </w:r>
          </w:p>
        </w:tc>
        <w:tc>
          <w:tcPr>
            <w:tcW w:w="2192" w:type="dxa"/>
          </w:tcPr>
          <w:p w14:paraId="582FB1F3" w14:textId="77777777" w:rsidR="001A0561" w:rsidRPr="00D25F5D" w:rsidRDefault="001A0561">
            <w:pPr>
              <w:pStyle w:val="ListParagraph"/>
              <w:numPr>
                <w:ilvl w:val="0"/>
                <w:numId w:val="88"/>
              </w:numPr>
              <w:ind w:left="216" w:hanging="180"/>
              <w:rPr>
                <w:sz w:val="20"/>
                <w:szCs w:val="20"/>
              </w:rPr>
            </w:pPr>
            <w:r w:rsidRPr="00D25F5D">
              <w:rPr>
                <w:sz w:val="20"/>
                <w:szCs w:val="20"/>
                <w:lang w:val="fi-FI"/>
              </w:rPr>
              <w:t>Keterlibatan mahasiswa dalam penelitian dosen masih sangat kurang</w:t>
            </w:r>
          </w:p>
          <w:p w14:paraId="5AE94AC4" w14:textId="0A051A63" w:rsidR="001A0561" w:rsidRPr="00D25F5D" w:rsidRDefault="001A0561">
            <w:pPr>
              <w:pStyle w:val="ListParagraph"/>
              <w:numPr>
                <w:ilvl w:val="0"/>
                <w:numId w:val="88"/>
              </w:numPr>
              <w:ind w:left="216" w:hanging="180"/>
              <w:rPr>
                <w:sz w:val="20"/>
                <w:szCs w:val="20"/>
              </w:rPr>
            </w:pPr>
            <w:r w:rsidRPr="00D25F5D">
              <w:rPr>
                <w:sz w:val="20"/>
                <w:szCs w:val="20"/>
                <w:lang w:val="fi-FI"/>
              </w:rPr>
              <w:t>Publikasi penelitian  TA belum terlalu baik</w:t>
            </w:r>
            <w:r w:rsidR="00D41014" w:rsidRPr="00D25F5D">
              <w:rPr>
                <w:sz w:val="20"/>
                <w:szCs w:val="20"/>
                <w:lang w:val="fi-FI"/>
              </w:rPr>
              <w:t>.</w:t>
            </w:r>
          </w:p>
        </w:tc>
        <w:tc>
          <w:tcPr>
            <w:tcW w:w="1907" w:type="dxa"/>
          </w:tcPr>
          <w:p w14:paraId="42E62CCD" w14:textId="34FA8676" w:rsidR="001A0561" w:rsidRPr="00D25F5D" w:rsidRDefault="001A0561">
            <w:pPr>
              <w:pStyle w:val="ListParagraph"/>
              <w:numPr>
                <w:ilvl w:val="0"/>
                <w:numId w:val="88"/>
              </w:numPr>
              <w:ind w:left="134" w:hanging="134"/>
              <w:rPr>
                <w:sz w:val="20"/>
                <w:szCs w:val="20"/>
              </w:rPr>
            </w:pPr>
            <w:r w:rsidRPr="00D25F5D">
              <w:rPr>
                <w:sz w:val="20"/>
                <w:szCs w:val="20"/>
              </w:rPr>
              <w:t>Banyaknya kerjasama membuka banyak peluang untuk mahasiswa melakukan penelitian</w:t>
            </w:r>
            <w:r w:rsidR="00D41014" w:rsidRPr="00D25F5D">
              <w:rPr>
                <w:sz w:val="20"/>
                <w:szCs w:val="20"/>
              </w:rPr>
              <w:t>.</w:t>
            </w:r>
          </w:p>
        </w:tc>
        <w:tc>
          <w:tcPr>
            <w:tcW w:w="1939" w:type="dxa"/>
          </w:tcPr>
          <w:p w14:paraId="13518805" w14:textId="077C767E" w:rsidR="001A0561" w:rsidRPr="00D25F5D" w:rsidRDefault="001A0561">
            <w:pPr>
              <w:pStyle w:val="se"/>
              <w:numPr>
                <w:ilvl w:val="0"/>
                <w:numId w:val="88"/>
              </w:numPr>
              <w:spacing w:before="0" w:after="0"/>
              <w:ind w:left="159" w:hanging="159"/>
              <w:contextualSpacing/>
              <w:jc w:val="left"/>
              <w:rPr>
                <w:rFonts w:ascii="Times New Roman" w:hAnsi="Times New Roman"/>
                <w:sz w:val="20"/>
                <w:szCs w:val="20"/>
              </w:rPr>
            </w:pPr>
            <w:r w:rsidRPr="00D25F5D">
              <w:rPr>
                <w:rFonts w:ascii="Times New Roman" w:hAnsi="Times New Roman"/>
                <w:sz w:val="20"/>
                <w:szCs w:val="20"/>
              </w:rPr>
              <w:t>Perguruan tinggi lain gencar melakukan penelitian yang berkualitas.</w:t>
            </w:r>
          </w:p>
        </w:tc>
      </w:tr>
      <w:tr w:rsidR="008E2A84" w:rsidRPr="00D25F5D" w14:paraId="3195336D" w14:textId="77777777" w:rsidTr="00F2100E">
        <w:tc>
          <w:tcPr>
            <w:tcW w:w="1592" w:type="dxa"/>
          </w:tcPr>
          <w:p w14:paraId="59359D35" w14:textId="13C188E7" w:rsidR="001A0561" w:rsidRPr="00D25F5D" w:rsidRDefault="001A0561" w:rsidP="001A0561">
            <w:pPr>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1720" w:type="dxa"/>
          </w:tcPr>
          <w:p w14:paraId="78DCDF1B" w14:textId="307553ED" w:rsidR="001A0561" w:rsidRPr="00D25F5D" w:rsidRDefault="001A0561">
            <w:pPr>
              <w:pStyle w:val="ListParagraph"/>
              <w:numPr>
                <w:ilvl w:val="0"/>
                <w:numId w:val="89"/>
              </w:numPr>
              <w:ind w:left="148" w:hanging="148"/>
              <w:rPr>
                <w:sz w:val="20"/>
                <w:szCs w:val="20"/>
              </w:rPr>
            </w:pPr>
            <w:r w:rsidRPr="00D25F5D">
              <w:rPr>
                <w:sz w:val="20"/>
                <w:szCs w:val="20"/>
              </w:rPr>
              <w:t>Sudah cukup baik penelitian yang dilakukan oleh mahasiswa</w:t>
            </w:r>
          </w:p>
        </w:tc>
        <w:tc>
          <w:tcPr>
            <w:tcW w:w="2192" w:type="dxa"/>
          </w:tcPr>
          <w:p w14:paraId="4C67FB61" w14:textId="00D20051" w:rsidR="001A0561" w:rsidRPr="00D25F5D" w:rsidRDefault="001A0561">
            <w:pPr>
              <w:pStyle w:val="ListParagraph"/>
              <w:numPr>
                <w:ilvl w:val="0"/>
                <w:numId w:val="108"/>
              </w:numPr>
              <w:ind w:left="136" w:hanging="136"/>
              <w:rPr>
                <w:sz w:val="20"/>
                <w:szCs w:val="20"/>
              </w:rPr>
            </w:pPr>
            <w:r w:rsidRPr="00D25F5D">
              <w:rPr>
                <w:sz w:val="20"/>
                <w:szCs w:val="20"/>
                <w:lang w:val="fi-FI"/>
              </w:rPr>
              <w:t>Inovasi yang dihasilkan mahasiswa masih sedikit</w:t>
            </w:r>
            <w:r w:rsidR="00D41014" w:rsidRPr="00D25F5D">
              <w:rPr>
                <w:sz w:val="20"/>
                <w:szCs w:val="20"/>
                <w:lang w:val="fi-FI"/>
              </w:rPr>
              <w:t>.</w:t>
            </w:r>
          </w:p>
        </w:tc>
        <w:tc>
          <w:tcPr>
            <w:tcW w:w="1907" w:type="dxa"/>
          </w:tcPr>
          <w:p w14:paraId="4C2399B8" w14:textId="1362C752" w:rsidR="001A0561" w:rsidRPr="00D25F5D" w:rsidRDefault="001A0561">
            <w:pPr>
              <w:pStyle w:val="ListParagraph"/>
              <w:numPr>
                <w:ilvl w:val="0"/>
                <w:numId w:val="108"/>
              </w:numPr>
              <w:ind w:left="136" w:hanging="136"/>
              <w:rPr>
                <w:sz w:val="20"/>
                <w:szCs w:val="20"/>
              </w:rPr>
            </w:pPr>
            <w:r w:rsidRPr="00D25F5D">
              <w:rPr>
                <w:sz w:val="20"/>
                <w:szCs w:val="20"/>
              </w:rPr>
              <w:t xml:space="preserve">Banyaknya kerjasama membuka banyak peluang untuk mahasiswa </w:t>
            </w:r>
            <w:r w:rsidR="00D41014" w:rsidRPr="00D25F5D">
              <w:rPr>
                <w:sz w:val="20"/>
                <w:szCs w:val="20"/>
              </w:rPr>
              <w:t>.</w:t>
            </w:r>
            <w:r w:rsidRPr="00D25F5D">
              <w:rPr>
                <w:sz w:val="20"/>
                <w:szCs w:val="20"/>
              </w:rPr>
              <w:t>melakukan penelitian</w:t>
            </w:r>
          </w:p>
        </w:tc>
        <w:tc>
          <w:tcPr>
            <w:tcW w:w="1939" w:type="dxa"/>
          </w:tcPr>
          <w:p w14:paraId="0CCD0DC0" w14:textId="42D51392" w:rsidR="001A0561" w:rsidRPr="00D25F5D" w:rsidRDefault="001A0561">
            <w:pPr>
              <w:pStyle w:val="se"/>
              <w:numPr>
                <w:ilvl w:val="0"/>
                <w:numId w:val="4"/>
              </w:numPr>
              <w:spacing w:before="0" w:after="0"/>
              <w:ind w:left="202" w:hanging="202"/>
              <w:contextualSpacing/>
              <w:jc w:val="left"/>
              <w:rPr>
                <w:rFonts w:ascii="Times New Roman" w:hAnsi="Times New Roman"/>
                <w:sz w:val="20"/>
                <w:szCs w:val="20"/>
              </w:rPr>
            </w:pPr>
            <w:r w:rsidRPr="00D25F5D">
              <w:rPr>
                <w:rFonts w:ascii="Times New Roman" w:hAnsi="Times New Roman"/>
                <w:sz w:val="20"/>
                <w:szCs w:val="20"/>
                <w:lang w:val="fi-FI"/>
              </w:rPr>
              <w:t>Perguruan tinggi lain gencar melkaukan penelitian yang berkualitas</w:t>
            </w:r>
          </w:p>
        </w:tc>
      </w:tr>
      <w:tr w:rsidR="008E2A84" w:rsidRPr="00D25F5D" w14:paraId="5360C4B3" w14:textId="77777777" w:rsidTr="00F2100E">
        <w:tc>
          <w:tcPr>
            <w:tcW w:w="1592" w:type="dxa"/>
          </w:tcPr>
          <w:p w14:paraId="670135FC" w14:textId="7218C334" w:rsidR="001A0561" w:rsidRPr="00D25F5D" w:rsidRDefault="001A0561" w:rsidP="001A0561">
            <w:pPr>
              <w:rPr>
                <w:sz w:val="20"/>
                <w:szCs w:val="20"/>
              </w:rPr>
            </w:pPr>
            <w:r w:rsidRPr="00D25F5D">
              <w:rPr>
                <w:sz w:val="20"/>
                <w:szCs w:val="20"/>
              </w:rPr>
              <w:t>Pengabdian pada Masyarakat</w:t>
            </w:r>
          </w:p>
        </w:tc>
        <w:tc>
          <w:tcPr>
            <w:tcW w:w="1720" w:type="dxa"/>
          </w:tcPr>
          <w:p w14:paraId="3481032D" w14:textId="66D96385" w:rsidR="001A0561" w:rsidRPr="00D25F5D" w:rsidRDefault="001A0561">
            <w:pPr>
              <w:pStyle w:val="ListParagraph"/>
              <w:numPr>
                <w:ilvl w:val="0"/>
                <w:numId w:val="175"/>
              </w:numPr>
              <w:ind w:left="191" w:hanging="191"/>
              <w:rPr>
                <w:sz w:val="20"/>
                <w:szCs w:val="20"/>
              </w:rPr>
            </w:pPr>
            <w:r w:rsidRPr="00D25F5D">
              <w:rPr>
                <w:sz w:val="20"/>
                <w:szCs w:val="20"/>
              </w:rPr>
              <w:t>Sudah cukup baik PpM yang dilakukan oleh mahasiswa</w:t>
            </w:r>
          </w:p>
        </w:tc>
        <w:tc>
          <w:tcPr>
            <w:tcW w:w="2192" w:type="dxa"/>
          </w:tcPr>
          <w:p w14:paraId="5463AE23" w14:textId="4607EAC4" w:rsidR="001A0561" w:rsidRPr="00D25F5D" w:rsidRDefault="001A0561">
            <w:pPr>
              <w:pStyle w:val="ListParagraph"/>
              <w:numPr>
                <w:ilvl w:val="0"/>
                <w:numId w:val="176"/>
              </w:numPr>
              <w:ind w:left="176" w:hanging="176"/>
              <w:rPr>
                <w:sz w:val="20"/>
                <w:szCs w:val="20"/>
              </w:rPr>
            </w:pPr>
            <w:r w:rsidRPr="00D25F5D">
              <w:rPr>
                <w:sz w:val="20"/>
                <w:szCs w:val="20"/>
              </w:rPr>
              <w:t>Masih belum merata</w:t>
            </w:r>
          </w:p>
        </w:tc>
        <w:tc>
          <w:tcPr>
            <w:tcW w:w="1907" w:type="dxa"/>
          </w:tcPr>
          <w:p w14:paraId="0F1C57EC" w14:textId="49CB8FE4" w:rsidR="001A0561" w:rsidRPr="00D25F5D" w:rsidRDefault="001A0561">
            <w:pPr>
              <w:pStyle w:val="ListParagraph"/>
              <w:numPr>
                <w:ilvl w:val="0"/>
                <w:numId w:val="176"/>
              </w:numPr>
              <w:ind w:left="176" w:hanging="176"/>
              <w:rPr>
                <w:sz w:val="20"/>
                <w:szCs w:val="20"/>
              </w:rPr>
            </w:pPr>
            <w:r w:rsidRPr="00D25F5D">
              <w:rPr>
                <w:sz w:val="20"/>
                <w:szCs w:val="20"/>
              </w:rPr>
              <w:t>Banyaknya kerjasama membuka banyak peluang untuk mahasiswa melakukan PpM</w:t>
            </w:r>
          </w:p>
        </w:tc>
        <w:tc>
          <w:tcPr>
            <w:tcW w:w="1939" w:type="dxa"/>
          </w:tcPr>
          <w:p w14:paraId="4D65BF17" w14:textId="4CD0F8F1" w:rsidR="001A0561" w:rsidRPr="00D25F5D" w:rsidRDefault="001A0561">
            <w:pPr>
              <w:pStyle w:val="se"/>
              <w:numPr>
                <w:ilvl w:val="0"/>
                <w:numId w:val="176"/>
              </w:numPr>
              <w:spacing w:before="0" w:after="0"/>
              <w:ind w:left="176" w:hanging="176"/>
              <w:contextualSpacing/>
              <w:jc w:val="left"/>
              <w:rPr>
                <w:rFonts w:ascii="Times New Roman" w:hAnsi="Times New Roman"/>
                <w:sz w:val="20"/>
                <w:szCs w:val="20"/>
              </w:rPr>
            </w:pPr>
            <w:r w:rsidRPr="00D25F5D">
              <w:rPr>
                <w:rFonts w:ascii="Times New Roman" w:hAnsi="Times New Roman"/>
                <w:sz w:val="20"/>
                <w:szCs w:val="20"/>
                <w:lang w:val="fi-FI"/>
              </w:rPr>
              <w:t>Perguruan tinggi lain gencar melkaukan penelitian yang berkualitas</w:t>
            </w:r>
          </w:p>
        </w:tc>
      </w:tr>
      <w:tr w:rsidR="008E2A84" w:rsidRPr="00D25F5D" w14:paraId="38D4063A" w14:textId="77777777" w:rsidTr="00F2100E">
        <w:tc>
          <w:tcPr>
            <w:tcW w:w="1592" w:type="dxa"/>
          </w:tcPr>
          <w:p w14:paraId="37B74F58" w14:textId="3B05937C" w:rsidR="001A0561" w:rsidRPr="00D25F5D" w:rsidRDefault="001A0561" w:rsidP="001A0561">
            <w:pPr>
              <w:rPr>
                <w:sz w:val="20"/>
                <w:szCs w:val="20"/>
              </w:rPr>
            </w:pPr>
            <w:r w:rsidRPr="00D25F5D">
              <w:rPr>
                <w:sz w:val="20"/>
                <w:szCs w:val="20"/>
              </w:rPr>
              <w:t>Kapasitas Institusi</w:t>
            </w:r>
          </w:p>
        </w:tc>
        <w:tc>
          <w:tcPr>
            <w:tcW w:w="1720" w:type="dxa"/>
          </w:tcPr>
          <w:p w14:paraId="0E6BC43B" w14:textId="77777777" w:rsidR="001A0561" w:rsidRPr="00D25F5D" w:rsidRDefault="001A0561">
            <w:pPr>
              <w:pStyle w:val="ListParagraph"/>
              <w:numPr>
                <w:ilvl w:val="0"/>
                <w:numId w:val="107"/>
              </w:numPr>
              <w:ind w:left="148" w:hanging="90"/>
              <w:rPr>
                <w:sz w:val="20"/>
                <w:szCs w:val="20"/>
              </w:rPr>
            </w:pPr>
          </w:p>
        </w:tc>
        <w:tc>
          <w:tcPr>
            <w:tcW w:w="2192" w:type="dxa"/>
          </w:tcPr>
          <w:p w14:paraId="5753B611" w14:textId="06F95A1B" w:rsidR="001A0561" w:rsidRPr="00D25F5D" w:rsidRDefault="0070745F">
            <w:pPr>
              <w:pStyle w:val="ListParagraph"/>
              <w:numPr>
                <w:ilvl w:val="0"/>
                <w:numId w:val="177"/>
              </w:numPr>
              <w:ind w:left="263" w:hanging="263"/>
              <w:rPr>
                <w:sz w:val="20"/>
                <w:szCs w:val="20"/>
              </w:rPr>
            </w:pPr>
            <w:r w:rsidRPr="00D25F5D">
              <w:rPr>
                <w:sz w:val="20"/>
                <w:szCs w:val="20"/>
              </w:rPr>
              <w:t>Belum ada lulusan S2/S3</w:t>
            </w:r>
          </w:p>
        </w:tc>
        <w:tc>
          <w:tcPr>
            <w:tcW w:w="1907" w:type="dxa"/>
          </w:tcPr>
          <w:p w14:paraId="417C9194" w14:textId="77777777" w:rsidR="001A0561" w:rsidRPr="00D25F5D" w:rsidRDefault="001A0561">
            <w:pPr>
              <w:pStyle w:val="ListParagraph"/>
              <w:numPr>
                <w:ilvl w:val="0"/>
                <w:numId w:val="107"/>
              </w:numPr>
              <w:ind w:left="148" w:hanging="90"/>
              <w:rPr>
                <w:sz w:val="20"/>
                <w:szCs w:val="20"/>
              </w:rPr>
            </w:pPr>
          </w:p>
        </w:tc>
        <w:tc>
          <w:tcPr>
            <w:tcW w:w="1939" w:type="dxa"/>
          </w:tcPr>
          <w:p w14:paraId="62E9A7B7" w14:textId="77777777" w:rsidR="001A0561" w:rsidRPr="00D25F5D" w:rsidRDefault="001A0561">
            <w:pPr>
              <w:pStyle w:val="se"/>
              <w:numPr>
                <w:ilvl w:val="0"/>
                <w:numId w:val="107"/>
              </w:numPr>
              <w:spacing w:before="0" w:after="0"/>
              <w:ind w:left="148" w:hanging="90"/>
              <w:contextualSpacing/>
              <w:jc w:val="left"/>
              <w:rPr>
                <w:rFonts w:ascii="Times New Roman" w:hAnsi="Times New Roman"/>
                <w:sz w:val="20"/>
                <w:szCs w:val="20"/>
              </w:rPr>
            </w:pPr>
          </w:p>
        </w:tc>
      </w:tr>
      <w:tr w:rsidR="001A0561" w:rsidRPr="00D25F5D" w14:paraId="6F1FB55C" w14:textId="77777777" w:rsidTr="00F2100E">
        <w:tc>
          <w:tcPr>
            <w:tcW w:w="1592" w:type="dxa"/>
          </w:tcPr>
          <w:p w14:paraId="0BAAF71A" w14:textId="77777777" w:rsidR="001A0561" w:rsidRPr="00D25F5D" w:rsidRDefault="001A0561" w:rsidP="001A0561">
            <w:pPr>
              <w:pStyle w:val="se"/>
              <w:numPr>
                <w:ilvl w:val="0"/>
                <w:numId w:val="0"/>
              </w:numPr>
              <w:spacing w:before="0" w:after="0"/>
              <w:contextualSpacing/>
              <w:jc w:val="left"/>
              <w:rPr>
                <w:rFonts w:ascii="Times New Roman" w:hAnsi="Times New Roman"/>
                <w:b/>
              </w:rPr>
            </w:pPr>
          </w:p>
        </w:tc>
        <w:tc>
          <w:tcPr>
            <w:tcW w:w="7758" w:type="dxa"/>
            <w:gridSpan w:val="4"/>
          </w:tcPr>
          <w:p w14:paraId="33DAE213" w14:textId="4236A169" w:rsidR="001A0561" w:rsidRPr="00D25F5D" w:rsidRDefault="001A0561" w:rsidP="001A0561">
            <w:pPr>
              <w:pStyle w:val="se"/>
              <w:numPr>
                <w:ilvl w:val="0"/>
                <w:numId w:val="0"/>
              </w:numPr>
              <w:spacing w:before="0" w:after="0"/>
              <w:contextualSpacing/>
              <w:jc w:val="center"/>
              <w:rPr>
                <w:rFonts w:ascii="Times New Roman" w:hAnsi="Times New Roman"/>
                <w:b/>
              </w:rPr>
            </w:pPr>
            <w:r w:rsidRPr="00D25F5D">
              <w:rPr>
                <w:rFonts w:ascii="Times New Roman" w:hAnsi="Times New Roman"/>
                <w:b/>
              </w:rPr>
              <w:t>LULUSAN</w:t>
            </w:r>
          </w:p>
        </w:tc>
      </w:tr>
      <w:tr w:rsidR="008E2A84" w:rsidRPr="00D25F5D" w14:paraId="5F9026AB" w14:textId="77777777" w:rsidTr="00F2100E">
        <w:tc>
          <w:tcPr>
            <w:tcW w:w="1592" w:type="dxa"/>
          </w:tcPr>
          <w:p w14:paraId="118F3436" w14:textId="77777777" w:rsidR="001A0561" w:rsidRPr="00D25F5D" w:rsidRDefault="001A0561">
            <w:pPr>
              <w:pStyle w:val="ListParagraph"/>
              <w:numPr>
                <w:ilvl w:val="0"/>
                <w:numId w:val="5"/>
              </w:numPr>
              <w:ind w:left="306" w:hanging="284"/>
            </w:pPr>
          </w:p>
        </w:tc>
        <w:tc>
          <w:tcPr>
            <w:tcW w:w="1720" w:type="dxa"/>
          </w:tcPr>
          <w:p w14:paraId="0BB3C8CE" w14:textId="12155126" w:rsidR="001A0561" w:rsidRPr="00D25F5D" w:rsidRDefault="00743044">
            <w:pPr>
              <w:pStyle w:val="ListParagraph"/>
              <w:numPr>
                <w:ilvl w:val="0"/>
                <w:numId w:val="99"/>
              </w:numPr>
              <w:ind w:left="187" w:hanging="187"/>
              <w:rPr>
                <w:sz w:val="20"/>
                <w:szCs w:val="20"/>
              </w:rPr>
            </w:pPr>
            <w:r w:rsidRPr="00D25F5D">
              <w:rPr>
                <w:sz w:val="20"/>
                <w:szCs w:val="20"/>
              </w:rPr>
              <w:t>ULBI</w:t>
            </w:r>
            <w:r w:rsidR="009C007E" w:rsidRPr="00D25F5D">
              <w:rPr>
                <w:sz w:val="20"/>
                <w:szCs w:val="20"/>
              </w:rPr>
              <w:t xml:space="preserve"> </w:t>
            </w:r>
            <w:r w:rsidR="001A0561" w:rsidRPr="00D25F5D">
              <w:rPr>
                <w:sz w:val="20"/>
                <w:szCs w:val="20"/>
              </w:rPr>
              <w:t>sudah memiliki lulusan/alumni</w:t>
            </w:r>
          </w:p>
          <w:p w14:paraId="0B2B2E7A" w14:textId="77777777" w:rsidR="001A0561" w:rsidRPr="00D25F5D" w:rsidRDefault="001A0561">
            <w:pPr>
              <w:pStyle w:val="ListParagraph"/>
              <w:numPr>
                <w:ilvl w:val="0"/>
                <w:numId w:val="99"/>
              </w:numPr>
              <w:ind w:left="187" w:hanging="187"/>
              <w:rPr>
                <w:sz w:val="20"/>
                <w:szCs w:val="20"/>
              </w:rPr>
            </w:pPr>
            <w:r w:rsidRPr="00D25F5D">
              <w:rPr>
                <w:sz w:val="20"/>
                <w:szCs w:val="20"/>
              </w:rPr>
              <w:lastRenderedPageBreak/>
              <w:t>20% lulusan pertama telah bekerja sebelum wisuda</w:t>
            </w:r>
          </w:p>
          <w:p w14:paraId="65927E06" w14:textId="77777777" w:rsidR="001A0561" w:rsidRPr="00D25F5D" w:rsidRDefault="001A0561">
            <w:pPr>
              <w:pStyle w:val="ListParagraph"/>
              <w:numPr>
                <w:ilvl w:val="0"/>
                <w:numId w:val="99"/>
              </w:numPr>
              <w:ind w:left="187" w:hanging="187"/>
              <w:rPr>
                <w:sz w:val="20"/>
                <w:szCs w:val="20"/>
              </w:rPr>
            </w:pPr>
            <w:r w:rsidRPr="00D25F5D">
              <w:rPr>
                <w:sz w:val="20"/>
                <w:szCs w:val="20"/>
              </w:rPr>
              <w:t>Lulusan bergelar S.Log pertama di Indonesia</w:t>
            </w:r>
          </w:p>
          <w:p w14:paraId="793BF1AF" w14:textId="5F129953" w:rsidR="001A0561" w:rsidRPr="00D25F5D" w:rsidRDefault="001A0561">
            <w:pPr>
              <w:pStyle w:val="ListParagraph"/>
              <w:numPr>
                <w:ilvl w:val="0"/>
                <w:numId w:val="99"/>
              </w:numPr>
              <w:ind w:left="187" w:hanging="187"/>
              <w:rPr>
                <w:sz w:val="20"/>
                <w:szCs w:val="20"/>
              </w:rPr>
            </w:pPr>
            <w:r w:rsidRPr="00D25F5D">
              <w:rPr>
                <w:sz w:val="20"/>
                <w:szCs w:val="20"/>
              </w:rPr>
              <w:t xml:space="preserve">Memiliki pedoman dalam rekrutmen </w:t>
            </w:r>
            <w:r w:rsidR="00E96ACD" w:rsidRPr="00D25F5D">
              <w:rPr>
                <w:sz w:val="20"/>
                <w:szCs w:val="20"/>
              </w:rPr>
              <w:t>dan</w:t>
            </w:r>
            <w:r w:rsidRPr="00D25F5D">
              <w:rPr>
                <w:sz w:val="20"/>
                <w:szCs w:val="20"/>
              </w:rPr>
              <w:t xml:space="preserve"> seleksi mahasiswa baru</w:t>
            </w:r>
          </w:p>
          <w:p w14:paraId="05746EFC" w14:textId="77777777" w:rsidR="001A0561" w:rsidRPr="00D25F5D" w:rsidRDefault="001A0561" w:rsidP="001A0561">
            <w:pPr>
              <w:rPr>
                <w:sz w:val="20"/>
                <w:szCs w:val="20"/>
              </w:rPr>
            </w:pPr>
          </w:p>
        </w:tc>
        <w:tc>
          <w:tcPr>
            <w:tcW w:w="2192" w:type="dxa"/>
          </w:tcPr>
          <w:p w14:paraId="329E4620" w14:textId="77777777" w:rsidR="001A0561" w:rsidRPr="00D25F5D" w:rsidRDefault="001A0561">
            <w:pPr>
              <w:pStyle w:val="ListParagraph"/>
              <w:numPr>
                <w:ilvl w:val="0"/>
                <w:numId w:val="100"/>
              </w:numPr>
              <w:ind w:left="226" w:hanging="226"/>
              <w:rPr>
                <w:sz w:val="20"/>
                <w:szCs w:val="20"/>
              </w:rPr>
            </w:pPr>
            <w:r w:rsidRPr="00D25F5D">
              <w:rPr>
                <w:sz w:val="20"/>
                <w:szCs w:val="20"/>
              </w:rPr>
              <w:lastRenderedPageBreak/>
              <w:t xml:space="preserve">Berdasarkan wawancara informal mulai terdetek </w:t>
            </w:r>
            <w:r w:rsidRPr="00D25F5D">
              <w:rPr>
                <w:sz w:val="20"/>
                <w:szCs w:val="20"/>
              </w:rPr>
              <w:lastRenderedPageBreak/>
              <w:t>beberapa kelemahan alumni</w:t>
            </w:r>
          </w:p>
          <w:p w14:paraId="5ED2769D" w14:textId="3F9EB2B8" w:rsidR="001A0561" w:rsidRPr="00D25F5D" w:rsidRDefault="001A0561">
            <w:pPr>
              <w:pStyle w:val="ListParagraph"/>
              <w:numPr>
                <w:ilvl w:val="0"/>
                <w:numId w:val="100"/>
              </w:numPr>
              <w:ind w:left="226" w:hanging="226"/>
              <w:rPr>
                <w:sz w:val="20"/>
                <w:szCs w:val="20"/>
              </w:rPr>
            </w:pPr>
            <w:r w:rsidRPr="00D25F5D">
              <w:rPr>
                <w:sz w:val="20"/>
                <w:szCs w:val="20"/>
              </w:rPr>
              <w:t xml:space="preserve">Belum digunakan sepenuhnya sebagai dasar rekrutmen </w:t>
            </w:r>
            <w:r w:rsidR="00E96ACD" w:rsidRPr="00D25F5D">
              <w:rPr>
                <w:sz w:val="20"/>
                <w:szCs w:val="20"/>
              </w:rPr>
              <w:t>dan</w:t>
            </w:r>
            <w:r w:rsidRPr="00D25F5D">
              <w:rPr>
                <w:sz w:val="20"/>
                <w:szCs w:val="20"/>
              </w:rPr>
              <w:t xml:space="preserve"> seleksi calon mahasiswa baru.</w:t>
            </w:r>
          </w:p>
        </w:tc>
        <w:tc>
          <w:tcPr>
            <w:tcW w:w="1907" w:type="dxa"/>
          </w:tcPr>
          <w:p w14:paraId="64647D55" w14:textId="0AACC190" w:rsidR="001A0561" w:rsidRPr="00D25F5D" w:rsidRDefault="001A0561">
            <w:pPr>
              <w:pStyle w:val="ListParagraph"/>
              <w:numPr>
                <w:ilvl w:val="0"/>
                <w:numId w:val="102"/>
              </w:numPr>
              <w:ind w:left="143" w:hanging="143"/>
              <w:rPr>
                <w:sz w:val="20"/>
                <w:szCs w:val="20"/>
              </w:rPr>
            </w:pPr>
            <w:r w:rsidRPr="00D25F5D">
              <w:rPr>
                <w:sz w:val="20"/>
                <w:szCs w:val="20"/>
              </w:rPr>
              <w:lastRenderedPageBreak/>
              <w:t xml:space="preserve">Lulusan </w:t>
            </w:r>
            <w:r w:rsidR="00743044" w:rsidRPr="00D25F5D">
              <w:rPr>
                <w:sz w:val="20"/>
                <w:szCs w:val="20"/>
              </w:rPr>
              <w:t>ULBI</w:t>
            </w:r>
            <w:r w:rsidR="00D73FB9" w:rsidRPr="00D25F5D">
              <w:rPr>
                <w:sz w:val="20"/>
                <w:szCs w:val="20"/>
                <w:lang w:val="fi-FI"/>
              </w:rPr>
              <w:t xml:space="preserve"> </w:t>
            </w:r>
            <w:r w:rsidRPr="00D25F5D">
              <w:rPr>
                <w:sz w:val="20"/>
                <w:szCs w:val="20"/>
              </w:rPr>
              <w:t>dibutuhkan dalam dunia kerja</w:t>
            </w:r>
          </w:p>
          <w:p w14:paraId="446F4D0A" w14:textId="7AD5EDB2" w:rsidR="001A0561" w:rsidRPr="00D25F5D" w:rsidRDefault="001A0561">
            <w:pPr>
              <w:pStyle w:val="ListParagraph"/>
              <w:numPr>
                <w:ilvl w:val="0"/>
                <w:numId w:val="102"/>
              </w:numPr>
              <w:ind w:left="143" w:hanging="143"/>
              <w:rPr>
                <w:sz w:val="20"/>
                <w:szCs w:val="20"/>
              </w:rPr>
            </w:pPr>
            <w:r w:rsidRPr="00D25F5D">
              <w:rPr>
                <w:sz w:val="20"/>
                <w:szCs w:val="20"/>
              </w:rPr>
              <w:lastRenderedPageBreak/>
              <w:t xml:space="preserve">Peluang besar bagi lulusan </w:t>
            </w:r>
            <w:r w:rsidR="00743044" w:rsidRPr="00D25F5D">
              <w:rPr>
                <w:sz w:val="20"/>
                <w:szCs w:val="20"/>
              </w:rPr>
              <w:t>ULBI</w:t>
            </w:r>
            <w:r w:rsidR="00D73FB9" w:rsidRPr="00D25F5D">
              <w:rPr>
                <w:sz w:val="20"/>
                <w:szCs w:val="20"/>
                <w:lang w:val="fi-FI"/>
              </w:rPr>
              <w:t xml:space="preserve"> </w:t>
            </w:r>
            <w:r w:rsidRPr="00D25F5D">
              <w:rPr>
                <w:sz w:val="20"/>
                <w:szCs w:val="20"/>
              </w:rPr>
              <w:t>bekerja di berbagai instansi maupun perusahaan logistik melalui hubungan kerjasama</w:t>
            </w:r>
          </w:p>
          <w:p w14:paraId="3D966BE0" w14:textId="63F62857" w:rsidR="001A0561" w:rsidRPr="00D25F5D" w:rsidRDefault="001A0561">
            <w:pPr>
              <w:pStyle w:val="ListParagraph"/>
              <w:numPr>
                <w:ilvl w:val="0"/>
                <w:numId w:val="102"/>
              </w:numPr>
              <w:ind w:left="143" w:hanging="143"/>
              <w:rPr>
                <w:sz w:val="20"/>
                <w:szCs w:val="20"/>
              </w:rPr>
            </w:pPr>
            <w:r w:rsidRPr="00D25F5D">
              <w:rPr>
                <w:sz w:val="20"/>
                <w:szCs w:val="20"/>
              </w:rPr>
              <w:t>Meningkatnya permintaan tenaga ahli (S-1) di bi</w:t>
            </w:r>
            <w:r w:rsidR="00E96ACD" w:rsidRPr="00D25F5D">
              <w:rPr>
                <w:sz w:val="20"/>
                <w:szCs w:val="20"/>
              </w:rPr>
              <w:t>dan</w:t>
            </w:r>
            <w:r w:rsidRPr="00D25F5D">
              <w:rPr>
                <w:sz w:val="20"/>
                <w:szCs w:val="20"/>
              </w:rPr>
              <w:t>g logistik</w:t>
            </w:r>
          </w:p>
          <w:p w14:paraId="4B1D404C" w14:textId="1D7BCFA6" w:rsidR="001A0561" w:rsidRPr="00D25F5D" w:rsidRDefault="001A0561">
            <w:pPr>
              <w:pStyle w:val="ListParagraph"/>
              <w:numPr>
                <w:ilvl w:val="0"/>
                <w:numId w:val="102"/>
              </w:numPr>
              <w:ind w:left="143" w:hanging="143"/>
              <w:rPr>
                <w:sz w:val="20"/>
                <w:szCs w:val="20"/>
              </w:rPr>
            </w:pPr>
            <w:r w:rsidRPr="00D25F5D">
              <w:rPr>
                <w:sz w:val="20"/>
                <w:szCs w:val="20"/>
              </w:rPr>
              <w:t xml:space="preserve">Alumni dapat membantu </w:t>
            </w:r>
            <w:r w:rsidR="00743044" w:rsidRPr="00D25F5D">
              <w:rPr>
                <w:sz w:val="20"/>
                <w:szCs w:val="20"/>
              </w:rPr>
              <w:t>ULBI</w:t>
            </w:r>
            <w:r w:rsidRPr="00D25F5D">
              <w:rPr>
                <w:sz w:val="20"/>
                <w:szCs w:val="20"/>
              </w:rPr>
              <w:t xml:space="preserve">dengan berperan sebagai duta </w:t>
            </w:r>
            <w:r w:rsidR="00743044" w:rsidRPr="00D25F5D">
              <w:rPr>
                <w:sz w:val="20"/>
                <w:szCs w:val="20"/>
              </w:rPr>
              <w:t>ULBI</w:t>
            </w:r>
          </w:p>
        </w:tc>
        <w:tc>
          <w:tcPr>
            <w:tcW w:w="1939" w:type="dxa"/>
          </w:tcPr>
          <w:p w14:paraId="19AD7EE8" w14:textId="0B976DBA" w:rsidR="001A0561" w:rsidRPr="00D25F5D" w:rsidRDefault="001A0561">
            <w:pPr>
              <w:pStyle w:val="se"/>
              <w:numPr>
                <w:ilvl w:val="0"/>
                <w:numId w:val="101"/>
              </w:numPr>
              <w:spacing w:after="0"/>
              <w:ind w:left="277" w:hanging="270"/>
              <w:contextualSpacing/>
              <w:jc w:val="left"/>
              <w:rPr>
                <w:rFonts w:ascii="Times New Roman" w:hAnsi="Times New Roman"/>
                <w:sz w:val="20"/>
                <w:szCs w:val="20"/>
              </w:rPr>
            </w:pPr>
            <w:r w:rsidRPr="00D25F5D">
              <w:rPr>
                <w:rFonts w:ascii="Times New Roman" w:hAnsi="Times New Roman"/>
                <w:sz w:val="20"/>
                <w:szCs w:val="20"/>
              </w:rPr>
              <w:lastRenderedPageBreak/>
              <w:t xml:space="preserve">Jika </w:t>
            </w:r>
            <w:r w:rsidRPr="00D25F5D">
              <w:rPr>
                <w:rFonts w:ascii="Times New Roman" w:hAnsi="Times New Roman"/>
                <w:i/>
                <w:iCs/>
                <w:sz w:val="20"/>
                <w:szCs w:val="20"/>
              </w:rPr>
              <w:t>stakeholder</w:t>
            </w:r>
            <w:r w:rsidRPr="00D25F5D">
              <w:rPr>
                <w:rFonts w:ascii="Times New Roman" w:hAnsi="Times New Roman"/>
                <w:sz w:val="20"/>
                <w:szCs w:val="20"/>
              </w:rPr>
              <w:t xml:space="preserve"> tidak puas dengan </w:t>
            </w:r>
            <w:r w:rsidRPr="00D25F5D">
              <w:rPr>
                <w:rFonts w:ascii="Times New Roman" w:hAnsi="Times New Roman"/>
                <w:sz w:val="20"/>
                <w:szCs w:val="20"/>
              </w:rPr>
              <w:lastRenderedPageBreak/>
              <w:t xml:space="preserve">kompetensi alumni berdampak pada turunnya image </w:t>
            </w:r>
            <w:r w:rsidR="00743044" w:rsidRPr="00D25F5D">
              <w:rPr>
                <w:rFonts w:ascii="Times New Roman" w:hAnsi="Times New Roman"/>
                <w:sz w:val="20"/>
                <w:szCs w:val="20"/>
              </w:rPr>
              <w:t>ULBI</w:t>
            </w:r>
            <w:r w:rsidR="00D73FB9" w:rsidRPr="00D25F5D">
              <w:rPr>
                <w:rFonts w:ascii="Times New Roman" w:hAnsi="Times New Roman"/>
                <w:sz w:val="20"/>
                <w:szCs w:val="20"/>
              </w:rPr>
              <w:t xml:space="preserve"> </w:t>
            </w:r>
            <w:r w:rsidRPr="00D25F5D">
              <w:rPr>
                <w:rFonts w:ascii="Times New Roman" w:hAnsi="Times New Roman"/>
                <w:sz w:val="20"/>
                <w:szCs w:val="20"/>
              </w:rPr>
              <w:t xml:space="preserve">di masyarakat </w:t>
            </w:r>
            <w:r w:rsidR="00E96ACD" w:rsidRPr="00D25F5D">
              <w:rPr>
                <w:rFonts w:ascii="Times New Roman" w:hAnsi="Times New Roman"/>
                <w:sz w:val="20"/>
                <w:szCs w:val="20"/>
              </w:rPr>
              <w:t>dan</w:t>
            </w:r>
            <w:r w:rsidRPr="00D25F5D">
              <w:rPr>
                <w:rFonts w:ascii="Times New Roman" w:hAnsi="Times New Roman"/>
                <w:sz w:val="20"/>
                <w:szCs w:val="20"/>
              </w:rPr>
              <w:t xml:space="preserve"> akan mengurangi PMB.</w:t>
            </w:r>
          </w:p>
          <w:p w14:paraId="2FEA482C" w14:textId="77777777" w:rsidR="001A0561" w:rsidRPr="00D25F5D" w:rsidRDefault="001A0561">
            <w:pPr>
              <w:pStyle w:val="se"/>
              <w:numPr>
                <w:ilvl w:val="0"/>
                <w:numId w:val="101"/>
              </w:numPr>
              <w:spacing w:after="0"/>
              <w:ind w:left="277" w:hanging="270"/>
              <w:contextualSpacing/>
              <w:jc w:val="left"/>
              <w:rPr>
                <w:rFonts w:ascii="Times New Roman" w:hAnsi="Times New Roman"/>
                <w:sz w:val="20"/>
                <w:szCs w:val="20"/>
              </w:rPr>
            </w:pPr>
            <w:r w:rsidRPr="00D25F5D">
              <w:rPr>
                <w:rFonts w:ascii="Times New Roman" w:hAnsi="Times New Roman"/>
                <w:sz w:val="20"/>
                <w:szCs w:val="20"/>
              </w:rPr>
              <w:t>Lembaga tersebut belum proporsional dalam menjalankan fungsi keberlanjutan penerimaan mahasiswa baru.</w:t>
            </w:r>
          </w:p>
          <w:p w14:paraId="3C388697" w14:textId="77777777" w:rsidR="001A0561" w:rsidRPr="00D25F5D" w:rsidRDefault="001A0561" w:rsidP="001A0561">
            <w:pPr>
              <w:pStyle w:val="se"/>
              <w:numPr>
                <w:ilvl w:val="0"/>
                <w:numId w:val="0"/>
              </w:numPr>
              <w:spacing w:before="0" w:after="0"/>
              <w:ind w:left="277" w:hanging="270"/>
              <w:contextualSpacing/>
              <w:jc w:val="left"/>
              <w:rPr>
                <w:rFonts w:ascii="Times New Roman" w:hAnsi="Times New Roman"/>
                <w:sz w:val="20"/>
                <w:szCs w:val="20"/>
              </w:rPr>
            </w:pPr>
          </w:p>
        </w:tc>
      </w:tr>
    </w:tbl>
    <w:p w14:paraId="00999B53" w14:textId="03C8613F" w:rsidR="004C0738" w:rsidRPr="00D25F5D" w:rsidRDefault="004D5BCB">
      <w:pPr>
        <w:pStyle w:val="Heading3"/>
        <w:numPr>
          <w:ilvl w:val="0"/>
          <w:numId w:val="207"/>
        </w:numPr>
        <w:spacing w:line="360" w:lineRule="auto"/>
        <w:ind w:left="0" w:firstLine="0"/>
        <w:rPr>
          <w:rFonts w:cs="Times New Roman"/>
          <w:b w:val="0"/>
          <w:szCs w:val="24"/>
        </w:rPr>
      </w:pPr>
      <w:bookmarkStart w:id="89" w:name="_Toc173692250"/>
      <w:r w:rsidRPr="00D25F5D">
        <w:rPr>
          <w:rFonts w:cs="Times New Roman"/>
          <w:caps w:val="0"/>
          <w:szCs w:val="24"/>
        </w:rPr>
        <w:t>Sumber Daya Manusia</w:t>
      </w:r>
      <w:bookmarkEnd w:id="89"/>
    </w:p>
    <w:p w14:paraId="03A42461" w14:textId="2DC5ACD6" w:rsidR="001D22B0" w:rsidRPr="00D25F5D" w:rsidRDefault="0018724F" w:rsidP="00D90EB9">
      <w:pPr>
        <w:spacing w:after="0" w:line="360" w:lineRule="auto"/>
        <w:jc w:val="both"/>
        <w:rPr>
          <w:lang w:val="fi-FI"/>
        </w:rPr>
      </w:pPr>
      <w:r w:rsidRPr="00D25F5D">
        <w:t xml:space="preserve">Sumber Daya Manusia </w:t>
      </w:r>
      <w:r w:rsidR="00743044" w:rsidRPr="00D25F5D">
        <w:t>ULBI</w:t>
      </w:r>
      <w:r w:rsidR="00402AAF" w:rsidRPr="00D25F5D">
        <w:t xml:space="preserve"> </w:t>
      </w:r>
      <w:r w:rsidRPr="00D25F5D">
        <w:t xml:space="preserve">terdiri </w:t>
      </w:r>
      <w:r w:rsidR="00E025E4" w:rsidRPr="00D25F5D">
        <w:t>dari</w:t>
      </w:r>
      <w:r w:rsidRPr="00D25F5D">
        <w:t xml:space="preserve"> 2 (dua) yaitu tenaga akademik / dosen </w:t>
      </w:r>
      <w:r w:rsidR="00E96ACD" w:rsidRPr="00D25F5D">
        <w:t>dan</w:t>
      </w:r>
      <w:r w:rsidRPr="00D25F5D">
        <w:t xml:space="preserve"> tenaga kependidikan (tendik).  </w:t>
      </w:r>
      <w:r w:rsidR="00B82A2E" w:rsidRPr="00D25F5D">
        <w:t xml:space="preserve">SWOT </w:t>
      </w:r>
      <w:r w:rsidR="00E025E4" w:rsidRPr="00D25F5D">
        <w:t>untuk</w:t>
      </w:r>
      <w:r w:rsidR="00B82A2E" w:rsidRPr="00D25F5D">
        <w:t xml:space="preserve"> komponen ke</w:t>
      </w:r>
      <w:r w:rsidR="00A81CAA" w:rsidRPr="00D25F5D">
        <w:t>empat</w:t>
      </w:r>
      <w:r w:rsidR="00B82A2E" w:rsidRPr="00D25F5D">
        <w:t xml:space="preserve"> </w:t>
      </w:r>
      <w:r w:rsidR="00366FA4" w:rsidRPr="00D25F5D">
        <w:rPr>
          <w:lang w:val="fi-FI"/>
        </w:rPr>
        <w:t xml:space="preserve">yaitu Sumber Daya Manusia </w:t>
      </w:r>
      <w:r w:rsidR="00B82A2E" w:rsidRPr="00D25F5D">
        <w:t xml:space="preserve">ditunjukkan pada Tabel </w:t>
      </w:r>
      <w:r w:rsidR="00EC10FF" w:rsidRPr="00D25F5D">
        <w:t>7</w:t>
      </w:r>
      <w:r w:rsidR="00EB1EDE" w:rsidRPr="00D25F5D">
        <w:rPr>
          <w:lang w:val="fi-FI"/>
        </w:rPr>
        <w:t>.</w:t>
      </w:r>
    </w:p>
    <w:p w14:paraId="371C0FB1" w14:textId="66E4BD14" w:rsidR="00B82A2E" w:rsidRPr="00D25F5D" w:rsidRDefault="0018724F" w:rsidP="00D90EB9">
      <w:pPr>
        <w:spacing w:after="0" w:line="360" w:lineRule="auto"/>
        <w:jc w:val="both"/>
        <w:rPr>
          <w:lang w:val="fi-FI"/>
        </w:rPr>
      </w:pPr>
      <w:r w:rsidRPr="00D25F5D">
        <w:rPr>
          <w:lang w:val="fi-FI"/>
        </w:rPr>
        <w:t xml:space="preserve"> </w:t>
      </w:r>
    </w:p>
    <w:p w14:paraId="4A92D83C" w14:textId="5E6320D0" w:rsidR="00B82A2E" w:rsidRPr="00D25F5D" w:rsidRDefault="001D22B0" w:rsidP="001D22B0">
      <w:pPr>
        <w:pStyle w:val="Caption"/>
        <w:jc w:val="center"/>
        <w:rPr>
          <w:b w:val="0"/>
          <w:color w:val="auto"/>
          <w:sz w:val="24"/>
          <w:szCs w:val="24"/>
        </w:rPr>
      </w:pPr>
      <w:bookmarkStart w:id="90" w:name="_Toc55301799"/>
      <w:bookmarkStart w:id="91" w:name="_Toc173692330"/>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7</w:t>
      </w:r>
      <w:r w:rsidRPr="00D25F5D">
        <w:rPr>
          <w:b w:val="0"/>
          <w:color w:val="auto"/>
          <w:sz w:val="24"/>
          <w:szCs w:val="24"/>
        </w:rPr>
        <w:fldChar w:fldCharType="end"/>
      </w:r>
      <w:r w:rsidRPr="00D25F5D">
        <w:rPr>
          <w:b w:val="0"/>
          <w:color w:val="auto"/>
          <w:sz w:val="24"/>
          <w:szCs w:val="24"/>
        </w:rPr>
        <w:t>.</w:t>
      </w:r>
      <w:r w:rsidRPr="00D25F5D">
        <w:rPr>
          <w:b w:val="0"/>
          <w:color w:val="auto"/>
        </w:rPr>
        <w:t xml:space="preserve"> </w:t>
      </w:r>
      <w:r w:rsidR="00B82A2E" w:rsidRPr="00D25F5D">
        <w:rPr>
          <w:b w:val="0"/>
          <w:color w:val="auto"/>
          <w:sz w:val="24"/>
          <w:szCs w:val="24"/>
        </w:rPr>
        <w:t xml:space="preserve">SWOT </w:t>
      </w:r>
      <w:r w:rsidR="00A81CAA" w:rsidRPr="00D25F5D">
        <w:rPr>
          <w:b w:val="0"/>
          <w:color w:val="auto"/>
          <w:sz w:val="24"/>
          <w:szCs w:val="24"/>
        </w:rPr>
        <w:t>Sumber Daya Manusia</w:t>
      </w:r>
      <w:bookmarkEnd w:id="90"/>
      <w:bookmarkEnd w:id="91"/>
    </w:p>
    <w:tbl>
      <w:tblPr>
        <w:tblStyle w:val="TableGrid"/>
        <w:tblW w:w="0" w:type="auto"/>
        <w:tblLook w:val="04A0" w:firstRow="1" w:lastRow="0" w:firstColumn="1" w:lastColumn="0" w:noHBand="0" w:noVBand="1"/>
      </w:tblPr>
      <w:tblGrid>
        <w:gridCol w:w="1757"/>
        <w:gridCol w:w="1935"/>
        <w:gridCol w:w="2000"/>
        <w:gridCol w:w="1911"/>
        <w:gridCol w:w="1747"/>
      </w:tblGrid>
      <w:tr w:rsidR="00485FAD" w:rsidRPr="00D25F5D" w14:paraId="3B1F3B39" w14:textId="77777777" w:rsidTr="000345C2">
        <w:trPr>
          <w:tblHeader/>
        </w:trPr>
        <w:tc>
          <w:tcPr>
            <w:tcW w:w="1757" w:type="dxa"/>
            <w:shd w:val="clear" w:color="auto" w:fill="D9E2F3" w:themeFill="accent1" w:themeFillTint="33"/>
          </w:tcPr>
          <w:p w14:paraId="52F6E372" w14:textId="77777777" w:rsidR="00485FAD" w:rsidRPr="00D25F5D" w:rsidRDefault="00485FAD" w:rsidP="001E52E6">
            <w:pPr>
              <w:jc w:val="center"/>
              <w:rPr>
                <w:b/>
              </w:rPr>
            </w:pPr>
          </w:p>
        </w:tc>
        <w:tc>
          <w:tcPr>
            <w:tcW w:w="1935" w:type="dxa"/>
            <w:shd w:val="clear" w:color="auto" w:fill="D9E2F3" w:themeFill="accent1" w:themeFillTint="33"/>
          </w:tcPr>
          <w:p w14:paraId="2E62400D" w14:textId="1ACD59B3" w:rsidR="00485FAD" w:rsidRPr="00D25F5D" w:rsidRDefault="00485FAD" w:rsidP="001E52E6">
            <w:pPr>
              <w:jc w:val="center"/>
              <w:rPr>
                <w:b/>
              </w:rPr>
            </w:pPr>
            <w:r w:rsidRPr="00D25F5D">
              <w:rPr>
                <w:b/>
              </w:rPr>
              <w:t>Kekuatan</w:t>
            </w:r>
          </w:p>
        </w:tc>
        <w:tc>
          <w:tcPr>
            <w:tcW w:w="2000" w:type="dxa"/>
            <w:shd w:val="clear" w:color="auto" w:fill="D9E2F3" w:themeFill="accent1" w:themeFillTint="33"/>
          </w:tcPr>
          <w:p w14:paraId="0A400CDD" w14:textId="77777777" w:rsidR="00485FAD" w:rsidRPr="00D25F5D" w:rsidRDefault="00485FAD" w:rsidP="001E52E6">
            <w:pPr>
              <w:jc w:val="center"/>
              <w:rPr>
                <w:b/>
              </w:rPr>
            </w:pPr>
            <w:r w:rsidRPr="00D25F5D">
              <w:rPr>
                <w:b/>
              </w:rPr>
              <w:t>Kelemahan</w:t>
            </w:r>
          </w:p>
        </w:tc>
        <w:tc>
          <w:tcPr>
            <w:tcW w:w="1911" w:type="dxa"/>
          </w:tcPr>
          <w:p w14:paraId="563A4177" w14:textId="77777777" w:rsidR="00485FAD" w:rsidRPr="00D25F5D" w:rsidRDefault="00485FAD" w:rsidP="001E52E6">
            <w:pPr>
              <w:jc w:val="center"/>
              <w:rPr>
                <w:b/>
              </w:rPr>
            </w:pPr>
            <w:r w:rsidRPr="00D25F5D">
              <w:rPr>
                <w:b/>
              </w:rPr>
              <w:t>Peluang</w:t>
            </w:r>
          </w:p>
        </w:tc>
        <w:tc>
          <w:tcPr>
            <w:tcW w:w="1747" w:type="dxa"/>
          </w:tcPr>
          <w:p w14:paraId="13EE6181" w14:textId="77777777" w:rsidR="00485FAD" w:rsidRPr="00D25F5D" w:rsidRDefault="00485FAD" w:rsidP="001E52E6">
            <w:pPr>
              <w:jc w:val="center"/>
              <w:rPr>
                <w:b/>
              </w:rPr>
            </w:pPr>
            <w:r w:rsidRPr="00D25F5D">
              <w:rPr>
                <w:b/>
              </w:rPr>
              <w:t>Ancaman</w:t>
            </w:r>
          </w:p>
        </w:tc>
      </w:tr>
      <w:tr w:rsidR="000345C2" w:rsidRPr="00D25F5D" w14:paraId="350B92D7" w14:textId="77777777" w:rsidTr="000345C2">
        <w:trPr>
          <w:tblHeader/>
        </w:trPr>
        <w:tc>
          <w:tcPr>
            <w:tcW w:w="1757" w:type="dxa"/>
            <w:shd w:val="clear" w:color="auto" w:fill="D9E2F3" w:themeFill="accent1" w:themeFillTint="33"/>
          </w:tcPr>
          <w:p w14:paraId="6D6C1607" w14:textId="77777777" w:rsidR="000345C2" w:rsidRPr="00D25F5D" w:rsidRDefault="000345C2" w:rsidP="001E52E6">
            <w:pPr>
              <w:jc w:val="center"/>
              <w:rPr>
                <w:b/>
              </w:rPr>
            </w:pPr>
          </w:p>
        </w:tc>
        <w:tc>
          <w:tcPr>
            <w:tcW w:w="7593" w:type="dxa"/>
            <w:gridSpan w:val="4"/>
            <w:shd w:val="clear" w:color="auto" w:fill="D9E2F3" w:themeFill="accent1" w:themeFillTint="33"/>
          </w:tcPr>
          <w:p w14:paraId="3829C231" w14:textId="0DCB9824" w:rsidR="000345C2" w:rsidRPr="00D25F5D" w:rsidRDefault="000345C2" w:rsidP="001E52E6">
            <w:pPr>
              <w:jc w:val="center"/>
              <w:rPr>
                <w:b/>
                <w:bCs w:val="0"/>
              </w:rPr>
            </w:pPr>
            <w:r w:rsidRPr="00D25F5D">
              <w:rPr>
                <w:b/>
                <w:bCs w:val="0"/>
              </w:rPr>
              <w:t>SWOT Sumber Daya Manusia</w:t>
            </w:r>
          </w:p>
        </w:tc>
      </w:tr>
      <w:tr w:rsidR="00485FAD" w:rsidRPr="00D25F5D" w14:paraId="32FD4C28" w14:textId="77777777" w:rsidTr="000345C2">
        <w:tc>
          <w:tcPr>
            <w:tcW w:w="1757" w:type="dxa"/>
          </w:tcPr>
          <w:p w14:paraId="2D1BFA92" w14:textId="77777777" w:rsidR="00485FAD" w:rsidRPr="00D25F5D" w:rsidRDefault="00485FAD" w:rsidP="001E52E6">
            <w:pPr>
              <w:rPr>
                <w:b/>
              </w:rPr>
            </w:pPr>
          </w:p>
        </w:tc>
        <w:tc>
          <w:tcPr>
            <w:tcW w:w="7593" w:type="dxa"/>
            <w:gridSpan w:val="4"/>
            <w:vAlign w:val="center"/>
          </w:tcPr>
          <w:p w14:paraId="703817FE" w14:textId="0379A727" w:rsidR="00485FAD" w:rsidRPr="00D25F5D" w:rsidRDefault="00485FAD" w:rsidP="001E52E6">
            <w:pPr>
              <w:jc w:val="center"/>
              <w:rPr>
                <w:b/>
              </w:rPr>
            </w:pPr>
            <w:r w:rsidRPr="00D25F5D">
              <w:rPr>
                <w:b/>
              </w:rPr>
              <w:t>Tenaga Pendidik</w:t>
            </w:r>
            <w:r w:rsidR="00960E1F" w:rsidRPr="00D25F5D">
              <w:rPr>
                <w:b/>
              </w:rPr>
              <w:t xml:space="preserve"> [Dosen]</w:t>
            </w:r>
          </w:p>
        </w:tc>
      </w:tr>
      <w:tr w:rsidR="00A81AFB" w:rsidRPr="00D25F5D" w14:paraId="6BE17904" w14:textId="77777777" w:rsidTr="000345C2">
        <w:tc>
          <w:tcPr>
            <w:tcW w:w="1757" w:type="dxa"/>
            <w:tcBorders>
              <w:bottom w:val="single" w:sz="4" w:space="0" w:color="auto"/>
            </w:tcBorders>
          </w:tcPr>
          <w:p w14:paraId="0920EB32" w14:textId="480320ED" w:rsidR="00A81AFB" w:rsidRPr="00D25F5D" w:rsidRDefault="00DA5B4C" w:rsidP="001E52E6">
            <w:pPr>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935" w:type="dxa"/>
            <w:tcBorders>
              <w:bottom w:val="single" w:sz="4" w:space="0" w:color="auto"/>
            </w:tcBorders>
          </w:tcPr>
          <w:p w14:paraId="59B13239" w14:textId="39837A44" w:rsidR="00A81AFB" w:rsidRPr="00D25F5D" w:rsidRDefault="00A81AFB">
            <w:pPr>
              <w:pStyle w:val="ListParagraph"/>
              <w:numPr>
                <w:ilvl w:val="0"/>
                <w:numId w:val="109"/>
              </w:numPr>
              <w:ind w:left="187" w:hanging="187"/>
              <w:rPr>
                <w:sz w:val="18"/>
                <w:szCs w:val="18"/>
              </w:rPr>
            </w:pPr>
            <w:r w:rsidRPr="00D25F5D">
              <w:rPr>
                <w:sz w:val="18"/>
                <w:szCs w:val="18"/>
              </w:rPr>
              <w:t xml:space="preserve">Terciptanya suasana kerja yang mutualistik di mana tuntutan performansi yang baik </w:t>
            </w:r>
            <w:r w:rsidR="00E025E4" w:rsidRPr="00D25F5D">
              <w:rPr>
                <w:sz w:val="18"/>
                <w:szCs w:val="18"/>
              </w:rPr>
              <w:t>dari</w:t>
            </w:r>
            <w:r w:rsidRPr="00D25F5D">
              <w:rPr>
                <w:sz w:val="18"/>
                <w:szCs w:val="18"/>
              </w:rPr>
              <w:t xml:space="preserve"> </w:t>
            </w:r>
            <w:r w:rsidR="008F021E" w:rsidRPr="00D25F5D">
              <w:rPr>
                <w:sz w:val="18"/>
                <w:szCs w:val="18"/>
              </w:rPr>
              <w:t xml:space="preserve">Univ </w:t>
            </w:r>
            <w:r w:rsidRPr="00D25F5D">
              <w:rPr>
                <w:sz w:val="18"/>
                <w:szCs w:val="18"/>
              </w:rPr>
              <w:t xml:space="preserve"> diimbangi dengan tuntutan penyediaan sistem pengelolaan SDM yang baik.</w:t>
            </w:r>
          </w:p>
          <w:p w14:paraId="7DE0A984" w14:textId="64D6A89D" w:rsidR="00A81AFB" w:rsidRPr="00D25F5D" w:rsidRDefault="00A81AFB">
            <w:pPr>
              <w:pStyle w:val="ListParagraph"/>
              <w:numPr>
                <w:ilvl w:val="0"/>
                <w:numId w:val="109"/>
              </w:numPr>
              <w:ind w:left="187" w:hanging="187"/>
              <w:rPr>
                <w:sz w:val="18"/>
                <w:szCs w:val="18"/>
              </w:rPr>
            </w:pPr>
            <w:r w:rsidRPr="00D25F5D">
              <w:rPr>
                <w:sz w:val="18"/>
                <w:szCs w:val="18"/>
              </w:rPr>
              <w:t xml:space="preserve">Tersedianya sistem informasi SDM </w:t>
            </w:r>
            <w:r w:rsidR="00E025E4" w:rsidRPr="00D25F5D">
              <w:rPr>
                <w:sz w:val="18"/>
                <w:szCs w:val="18"/>
              </w:rPr>
              <w:t>untuk</w:t>
            </w:r>
            <w:r w:rsidRPr="00D25F5D">
              <w:rPr>
                <w:sz w:val="18"/>
                <w:szCs w:val="18"/>
              </w:rPr>
              <w:t xml:space="preserve"> merekam data beban kerja sehingga memudahkan dalam proses monitoring </w:t>
            </w:r>
            <w:r w:rsidR="00E96ACD" w:rsidRPr="00D25F5D">
              <w:rPr>
                <w:sz w:val="18"/>
                <w:szCs w:val="18"/>
              </w:rPr>
              <w:t>dan</w:t>
            </w:r>
            <w:r w:rsidRPr="00D25F5D">
              <w:rPr>
                <w:sz w:val="18"/>
                <w:szCs w:val="18"/>
              </w:rPr>
              <w:t xml:space="preserve"> pengukuran</w:t>
            </w:r>
          </w:p>
          <w:p w14:paraId="4EEB918A" w14:textId="56F5D016" w:rsidR="00A81AFB" w:rsidRPr="00D25F5D" w:rsidRDefault="00A81AFB">
            <w:pPr>
              <w:pStyle w:val="ListParagraph"/>
              <w:numPr>
                <w:ilvl w:val="0"/>
                <w:numId w:val="109"/>
              </w:numPr>
              <w:ind w:left="187" w:hanging="187"/>
              <w:rPr>
                <w:sz w:val="18"/>
                <w:szCs w:val="18"/>
              </w:rPr>
            </w:pPr>
            <w:r w:rsidRPr="00D25F5D">
              <w:rPr>
                <w:sz w:val="18"/>
                <w:szCs w:val="18"/>
              </w:rPr>
              <w:t xml:space="preserve">Memiliki pola </w:t>
            </w:r>
            <w:r w:rsidR="00E96ACD" w:rsidRPr="00D25F5D">
              <w:rPr>
                <w:sz w:val="18"/>
                <w:szCs w:val="18"/>
              </w:rPr>
              <w:t>dan</w:t>
            </w:r>
            <w:r w:rsidRPr="00D25F5D">
              <w:rPr>
                <w:sz w:val="18"/>
                <w:szCs w:val="18"/>
              </w:rPr>
              <w:t xml:space="preserve"> kebijakan pengelolaan SDM yang sistematis </w:t>
            </w:r>
            <w:r w:rsidR="00E96ACD" w:rsidRPr="00D25F5D">
              <w:rPr>
                <w:sz w:val="18"/>
                <w:szCs w:val="18"/>
              </w:rPr>
              <w:t>dan</w:t>
            </w:r>
            <w:r w:rsidRPr="00D25F5D">
              <w:rPr>
                <w:sz w:val="18"/>
                <w:szCs w:val="18"/>
              </w:rPr>
              <w:t xml:space="preserve"> komprehensif, sehingga menyediakan </w:t>
            </w:r>
            <w:r w:rsidRPr="00D25F5D">
              <w:rPr>
                <w:sz w:val="18"/>
                <w:szCs w:val="18"/>
              </w:rPr>
              <w:lastRenderedPageBreak/>
              <w:t>lingkungan kerja yang atraktif</w:t>
            </w:r>
            <w:r w:rsidR="00077015" w:rsidRPr="00D25F5D">
              <w:rPr>
                <w:sz w:val="18"/>
                <w:szCs w:val="18"/>
              </w:rPr>
              <w:t>.</w:t>
            </w:r>
          </w:p>
        </w:tc>
        <w:tc>
          <w:tcPr>
            <w:tcW w:w="2000" w:type="dxa"/>
            <w:tcBorders>
              <w:bottom w:val="single" w:sz="4" w:space="0" w:color="auto"/>
            </w:tcBorders>
          </w:tcPr>
          <w:p w14:paraId="3E3B33B3" w14:textId="46DF00A3" w:rsidR="00A81AFB" w:rsidRPr="00D25F5D" w:rsidRDefault="00A81AFB">
            <w:pPr>
              <w:pStyle w:val="ListParagraph"/>
              <w:numPr>
                <w:ilvl w:val="0"/>
                <w:numId w:val="109"/>
              </w:numPr>
              <w:ind w:left="187" w:hanging="187"/>
              <w:rPr>
                <w:sz w:val="18"/>
                <w:szCs w:val="18"/>
              </w:rPr>
            </w:pPr>
            <w:r w:rsidRPr="00D25F5D">
              <w:rPr>
                <w:sz w:val="18"/>
                <w:szCs w:val="18"/>
              </w:rPr>
              <w:lastRenderedPageBreak/>
              <w:t>Implementasi sistem BKD masih belum berjalan secara optimal, di mana porsi dalam bi</w:t>
            </w:r>
            <w:r w:rsidR="00E96ACD" w:rsidRPr="00D25F5D">
              <w:rPr>
                <w:sz w:val="18"/>
                <w:szCs w:val="18"/>
              </w:rPr>
              <w:t>dan</w:t>
            </w:r>
            <w:r w:rsidRPr="00D25F5D">
              <w:rPr>
                <w:sz w:val="18"/>
                <w:szCs w:val="18"/>
              </w:rPr>
              <w:t xml:space="preserve">g pengajaran masih sangat dominan. </w:t>
            </w:r>
          </w:p>
        </w:tc>
        <w:tc>
          <w:tcPr>
            <w:tcW w:w="1911" w:type="dxa"/>
            <w:tcBorders>
              <w:bottom w:val="single" w:sz="4" w:space="0" w:color="auto"/>
            </w:tcBorders>
          </w:tcPr>
          <w:p w14:paraId="3859E245" w14:textId="31E17D12" w:rsidR="00A81AFB" w:rsidRPr="00D25F5D" w:rsidRDefault="00A81AFB">
            <w:pPr>
              <w:pStyle w:val="ListParagraph"/>
              <w:numPr>
                <w:ilvl w:val="0"/>
                <w:numId w:val="109"/>
              </w:numPr>
              <w:ind w:left="187" w:hanging="187"/>
              <w:rPr>
                <w:sz w:val="18"/>
                <w:szCs w:val="18"/>
              </w:rPr>
            </w:pPr>
            <w:r w:rsidRPr="00D25F5D">
              <w:rPr>
                <w:sz w:val="18"/>
                <w:szCs w:val="18"/>
              </w:rPr>
              <w:t xml:space="preserve">Komitmen pemerintah dalam peningkatan SDM perguruan tinggi yang tertuang dalam RPJMN 2015‐2019, salah satunya melalui penyediaan berbagai program peningkatan kompetensi </w:t>
            </w:r>
            <w:r w:rsidR="00E96ACD" w:rsidRPr="00D25F5D">
              <w:rPr>
                <w:sz w:val="18"/>
                <w:szCs w:val="18"/>
              </w:rPr>
              <w:t>dan</w:t>
            </w:r>
            <w:r w:rsidRPr="00D25F5D">
              <w:rPr>
                <w:sz w:val="18"/>
                <w:szCs w:val="18"/>
              </w:rPr>
              <w:t xml:space="preserve"> kualifikasi bagi tenaga akademik maupun tenaga kependidikan oleh pemerintah </w:t>
            </w:r>
            <w:r w:rsidR="00E96ACD" w:rsidRPr="00D25F5D">
              <w:rPr>
                <w:sz w:val="18"/>
                <w:szCs w:val="18"/>
              </w:rPr>
              <w:t>dan</w:t>
            </w:r>
            <w:r w:rsidRPr="00D25F5D">
              <w:rPr>
                <w:sz w:val="18"/>
                <w:szCs w:val="18"/>
              </w:rPr>
              <w:t xml:space="preserve"> pihak ketiga</w:t>
            </w:r>
          </w:p>
          <w:p w14:paraId="003B2855" w14:textId="204E506B" w:rsidR="00A81AFB" w:rsidRPr="00D25F5D" w:rsidRDefault="00A81AFB">
            <w:pPr>
              <w:pStyle w:val="ListParagraph"/>
              <w:numPr>
                <w:ilvl w:val="0"/>
                <w:numId w:val="109"/>
              </w:numPr>
              <w:ind w:left="187" w:hanging="187"/>
              <w:rPr>
                <w:sz w:val="18"/>
                <w:szCs w:val="18"/>
              </w:rPr>
            </w:pPr>
            <w:r w:rsidRPr="00D25F5D">
              <w:rPr>
                <w:sz w:val="18"/>
                <w:szCs w:val="18"/>
              </w:rPr>
              <w:t xml:space="preserve">Permen 25 tahun 2015 tentang Registrasi Pendidik pada Perguruan Tinggi yang memberikan </w:t>
            </w:r>
            <w:r w:rsidRPr="00D25F5D">
              <w:rPr>
                <w:sz w:val="18"/>
                <w:szCs w:val="18"/>
              </w:rPr>
              <w:lastRenderedPageBreak/>
              <w:t xml:space="preserve">peluang bagi perguruan tinggi </w:t>
            </w:r>
            <w:r w:rsidR="00E025E4" w:rsidRPr="00D25F5D">
              <w:rPr>
                <w:sz w:val="18"/>
                <w:szCs w:val="18"/>
              </w:rPr>
              <w:t>untuk</w:t>
            </w:r>
            <w:r w:rsidRPr="00D25F5D">
              <w:rPr>
                <w:sz w:val="18"/>
                <w:szCs w:val="18"/>
              </w:rPr>
              <w:t xml:space="preserve"> memperkuat SDM melalui sinergi antara akademisi, pelaku dunia usaha, peneliti, perekayasa, praktisi </w:t>
            </w:r>
            <w:r w:rsidR="00E96ACD" w:rsidRPr="00D25F5D">
              <w:rPr>
                <w:sz w:val="18"/>
                <w:szCs w:val="18"/>
              </w:rPr>
              <w:t>dan</w:t>
            </w:r>
            <w:r w:rsidRPr="00D25F5D">
              <w:rPr>
                <w:sz w:val="18"/>
                <w:szCs w:val="18"/>
              </w:rPr>
              <w:t xml:space="preserve"> pemerintah</w:t>
            </w:r>
            <w:r w:rsidR="00077015" w:rsidRPr="00D25F5D">
              <w:rPr>
                <w:sz w:val="18"/>
                <w:szCs w:val="18"/>
              </w:rPr>
              <w:t>.</w:t>
            </w:r>
          </w:p>
        </w:tc>
        <w:tc>
          <w:tcPr>
            <w:tcW w:w="1747" w:type="dxa"/>
            <w:tcBorders>
              <w:bottom w:val="single" w:sz="4" w:space="0" w:color="auto"/>
            </w:tcBorders>
          </w:tcPr>
          <w:p w14:paraId="0D706E6F" w14:textId="1A749C2D" w:rsidR="00A81AFB" w:rsidRPr="00D25F5D" w:rsidRDefault="00A81AFB">
            <w:pPr>
              <w:pStyle w:val="se"/>
              <w:numPr>
                <w:ilvl w:val="0"/>
                <w:numId w:val="109"/>
              </w:numPr>
              <w:spacing w:after="0"/>
              <w:ind w:left="187" w:hanging="187"/>
              <w:jc w:val="left"/>
              <w:rPr>
                <w:rFonts w:ascii="Times New Roman" w:hAnsi="Times New Roman"/>
                <w:sz w:val="18"/>
                <w:szCs w:val="18"/>
              </w:rPr>
            </w:pPr>
            <w:r w:rsidRPr="00D25F5D">
              <w:rPr>
                <w:rFonts w:ascii="Times New Roman" w:hAnsi="Times New Roman"/>
                <w:sz w:val="18"/>
                <w:szCs w:val="18"/>
              </w:rPr>
              <w:lastRenderedPageBreak/>
              <w:t xml:space="preserve">Perkembangan ICT yang sangat cepat </w:t>
            </w:r>
            <w:r w:rsidR="00E96ACD" w:rsidRPr="00D25F5D">
              <w:rPr>
                <w:rFonts w:ascii="Times New Roman" w:hAnsi="Times New Roman"/>
                <w:sz w:val="18"/>
                <w:szCs w:val="18"/>
              </w:rPr>
              <w:t>dan</w:t>
            </w:r>
            <w:r w:rsidRPr="00D25F5D">
              <w:rPr>
                <w:rFonts w:ascii="Times New Roman" w:hAnsi="Times New Roman"/>
                <w:sz w:val="18"/>
                <w:szCs w:val="18"/>
              </w:rPr>
              <w:t xml:space="preserve"> dinamis sehingga pengetahuan tenaga akademik cepat </w:t>
            </w:r>
            <w:r w:rsidRPr="00D25F5D">
              <w:rPr>
                <w:rFonts w:ascii="Times New Roman" w:hAnsi="Times New Roman"/>
                <w:i/>
                <w:sz w:val="18"/>
                <w:szCs w:val="18"/>
              </w:rPr>
              <w:t xml:space="preserve">obsolete </w:t>
            </w:r>
            <w:r w:rsidRPr="00D25F5D">
              <w:rPr>
                <w:rFonts w:ascii="Times New Roman" w:hAnsi="Times New Roman"/>
                <w:sz w:val="18"/>
                <w:szCs w:val="18"/>
              </w:rPr>
              <w:t>(kadaluarsa)</w:t>
            </w:r>
          </w:p>
          <w:p w14:paraId="7886F13C" w14:textId="2C8CBBDC" w:rsidR="00A81AFB" w:rsidRPr="00D25F5D" w:rsidRDefault="00A81AFB">
            <w:pPr>
              <w:pStyle w:val="se"/>
              <w:numPr>
                <w:ilvl w:val="0"/>
                <w:numId w:val="109"/>
              </w:numPr>
              <w:spacing w:after="0"/>
              <w:ind w:left="187" w:hanging="187"/>
              <w:jc w:val="left"/>
              <w:rPr>
                <w:rFonts w:ascii="Times New Roman" w:hAnsi="Times New Roman"/>
                <w:sz w:val="18"/>
                <w:szCs w:val="18"/>
              </w:rPr>
            </w:pPr>
            <w:r w:rsidRPr="00D25F5D">
              <w:rPr>
                <w:rFonts w:ascii="Times New Roman" w:hAnsi="Times New Roman"/>
                <w:sz w:val="18"/>
                <w:szCs w:val="18"/>
              </w:rPr>
              <w:t xml:space="preserve">Masuknya perguruan tinggi asing yang menawarkan remunerasi yang lebih menarik sehingga ada kemungkinan tenaga akademik memutuskan </w:t>
            </w:r>
            <w:r w:rsidR="00E025E4" w:rsidRPr="00D25F5D">
              <w:rPr>
                <w:rFonts w:ascii="Times New Roman" w:hAnsi="Times New Roman"/>
                <w:sz w:val="18"/>
                <w:szCs w:val="18"/>
              </w:rPr>
              <w:t>untuk</w:t>
            </w:r>
            <w:r w:rsidRPr="00D25F5D">
              <w:rPr>
                <w:rFonts w:ascii="Times New Roman" w:hAnsi="Times New Roman"/>
                <w:sz w:val="18"/>
                <w:szCs w:val="18"/>
              </w:rPr>
              <w:t xml:space="preserve"> pindah</w:t>
            </w:r>
          </w:p>
        </w:tc>
      </w:tr>
      <w:tr w:rsidR="009077FE" w:rsidRPr="00D25F5D" w14:paraId="4ED47D7A" w14:textId="77777777" w:rsidTr="000345C2">
        <w:tc>
          <w:tcPr>
            <w:tcW w:w="1757" w:type="dxa"/>
            <w:shd w:val="clear" w:color="auto" w:fill="F7CAAC" w:themeFill="accent2" w:themeFillTint="66"/>
          </w:tcPr>
          <w:p w14:paraId="0A145477" w14:textId="2D86F51C" w:rsidR="00A81AFB" w:rsidRPr="00D25F5D" w:rsidRDefault="00A81AFB" w:rsidP="001E52E6">
            <w:pPr>
              <w:rPr>
                <w:sz w:val="18"/>
                <w:szCs w:val="18"/>
              </w:rPr>
            </w:pPr>
            <w:r w:rsidRPr="00D25F5D">
              <w:rPr>
                <w:sz w:val="18"/>
                <w:szCs w:val="18"/>
              </w:rPr>
              <w:t>Sumber Daya Manusia</w:t>
            </w:r>
          </w:p>
        </w:tc>
        <w:tc>
          <w:tcPr>
            <w:tcW w:w="1935" w:type="dxa"/>
            <w:shd w:val="clear" w:color="auto" w:fill="F7CAAC" w:themeFill="accent2" w:themeFillTint="66"/>
          </w:tcPr>
          <w:p w14:paraId="48F90E21" w14:textId="25BD054A" w:rsidR="00A81AFB" w:rsidRPr="00D25F5D" w:rsidRDefault="002C566B">
            <w:pPr>
              <w:pStyle w:val="ListParagraph"/>
              <w:numPr>
                <w:ilvl w:val="0"/>
                <w:numId w:val="109"/>
              </w:numPr>
              <w:ind w:left="187" w:hanging="187"/>
              <w:rPr>
                <w:sz w:val="18"/>
                <w:szCs w:val="18"/>
              </w:rPr>
            </w:pPr>
            <w:r w:rsidRPr="00D25F5D">
              <w:rPr>
                <w:sz w:val="18"/>
                <w:szCs w:val="18"/>
              </w:rPr>
              <w:t>Sebagian besar tenaga akademik berada pada usia produktif sehingga memiliki potensi besar untuk pengembangan diri.</w:t>
            </w:r>
          </w:p>
        </w:tc>
        <w:tc>
          <w:tcPr>
            <w:tcW w:w="2000" w:type="dxa"/>
            <w:shd w:val="clear" w:color="auto" w:fill="F7CAAC" w:themeFill="accent2" w:themeFillTint="66"/>
          </w:tcPr>
          <w:p w14:paraId="1E337813" w14:textId="77777777" w:rsidR="002C566B" w:rsidRPr="00D25F5D" w:rsidRDefault="002C566B">
            <w:pPr>
              <w:pStyle w:val="ListParagraph"/>
              <w:numPr>
                <w:ilvl w:val="0"/>
                <w:numId w:val="109"/>
              </w:numPr>
              <w:ind w:left="187" w:hanging="187"/>
              <w:rPr>
                <w:sz w:val="18"/>
                <w:szCs w:val="18"/>
              </w:rPr>
            </w:pPr>
            <w:r w:rsidRPr="00D25F5D">
              <w:rPr>
                <w:sz w:val="18"/>
                <w:szCs w:val="18"/>
              </w:rPr>
              <w:t>Jumlah tenaga akademik dengan kualifikasi pendidikan S3 belum mencapai 20%.</w:t>
            </w:r>
          </w:p>
          <w:p w14:paraId="02617659" w14:textId="1432FF89" w:rsidR="002C566B" w:rsidRPr="00D25F5D" w:rsidRDefault="002C566B">
            <w:pPr>
              <w:pStyle w:val="ListParagraph"/>
              <w:numPr>
                <w:ilvl w:val="0"/>
                <w:numId w:val="109"/>
              </w:numPr>
              <w:ind w:left="187" w:hanging="187"/>
              <w:rPr>
                <w:sz w:val="18"/>
                <w:szCs w:val="18"/>
              </w:rPr>
            </w:pPr>
            <w:r w:rsidRPr="00D25F5D">
              <w:rPr>
                <w:sz w:val="18"/>
                <w:szCs w:val="18"/>
              </w:rPr>
              <w:t>Kualifikasi tenaga akademik dengan Jabatan Lektor Kepala baru diangka 1% yang dapat menghambat pengembangan suasana akademik khususnya dalam bi</w:t>
            </w:r>
            <w:r w:rsidR="00E96ACD" w:rsidRPr="00D25F5D">
              <w:rPr>
                <w:sz w:val="18"/>
                <w:szCs w:val="18"/>
              </w:rPr>
              <w:t>dan</w:t>
            </w:r>
            <w:r w:rsidRPr="00D25F5D">
              <w:rPr>
                <w:sz w:val="18"/>
                <w:szCs w:val="18"/>
              </w:rPr>
              <w:t>g penelitian.</w:t>
            </w:r>
          </w:p>
          <w:p w14:paraId="159FEAF9" w14:textId="290C9EFD" w:rsidR="00A81AFB" w:rsidRPr="00D25F5D" w:rsidRDefault="002C566B">
            <w:pPr>
              <w:pStyle w:val="ListParagraph"/>
              <w:numPr>
                <w:ilvl w:val="0"/>
                <w:numId w:val="109"/>
              </w:numPr>
              <w:ind w:left="187" w:hanging="187"/>
              <w:rPr>
                <w:sz w:val="18"/>
                <w:szCs w:val="18"/>
              </w:rPr>
            </w:pPr>
            <w:r w:rsidRPr="00D25F5D">
              <w:rPr>
                <w:sz w:val="18"/>
                <w:szCs w:val="18"/>
              </w:rPr>
              <w:t xml:space="preserve">Masih terdapat tenaga akademik yang belum memiliki jabatan fungsional akademik yang menggambarkan belum maksimalnya layanan SDM terkait bantuan menyiapkan </w:t>
            </w:r>
            <w:r w:rsidR="00E96ACD" w:rsidRPr="00D25F5D">
              <w:rPr>
                <w:sz w:val="18"/>
                <w:szCs w:val="18"/>
              </w:rPr>
              <w:t>dan</w:t>
            </w:r>
            <w:r w:rsidRPr="00D25F5D">
              <w:rPr>
                <w:sz w:val="18"/>
                <w:szCs w:val="18"/>
              </w:rPr>
              <w:t xml:space="preserve"> melengkapi dokumen pengajuan Jabatan Fungsional bagi tenaga akademik ratio tenaga kependidikan</w:t>
            </w:r>
          </w:p>
        </w:tc>
        <w:tc>
          <w:tcPr>
            <w:tcW w:w="1911" w:type="dxa"/>
            <w:shd w:val="clear" w:color="auto" w:fill="F7CAAC" w:themeFill="accent2" w:themeFillTint="66"/>
          </w:tcPr>
          <w:p w14:paraId="330603E9" w14:textId="77777777" w:rsidR="00A81AFB" w:rsidRPr="00D25F5D" w:rsidRDefault="00A81AFB">
            <w:pPr>
              <w:pStyle w:val="ListParagraph"/>
              <w:numPr>
                <w:ilvl w:val="0"/>
                <w:numId w:val="109"/>
              </w:numPr>
              <w:ind w:hanging="713"/>
              <w:rPr>
                <w:sz w:val="18"/>
                <w:szCs w:val="18"/>
              </w:rPr>
            </w:pPr>
          </w:p>
        </w:tc>
        <w:tc>
          <w:tcPr>
            <w:tcW w:w="1747" w:type="dxa"/>
            <w:shd w:val="clear" w:color="auto" w:fill="F7CAAC" w:themeFill="accent2" w:themeFillTint="66"/>
          </w:tcPr>
          <w:p w14:paraId="08D0D6FE" w14:textId="77777777" w:rsidR="00A81AFB" w:rsidRPr="00D25F5D" w:rsidRDefault="00A81AFB">
            <w:pPr>
              <w:pStyle w:val="se"/>
              <w:numPr>
                <w:ilvl w:val="0"/>
                <w:numId w:val="109"/>
              </w:numPr>
              <w:spacing w:after="0"/>
              <w:ind w:hanging="713"/>
              <w:jc w:val="left"/>
              <w:rPr>
                <w:rFonts w:ascii="Times New Roman" w:hAnsi="Times New Roman"/>
                <w:sz w:val="18"/>
                <w:szCs w:val="18"/>
              </w:rPr>
            </w:pPr>
          </w:p>
        </w:tc>
      </w:tr>
      <w:tr w:rsidR="00E645CD" w:rsidRPr="00D25F5D" w14:paraId="4AE3F572" w14:textId="77777777" w:rsidTr="000345C2">
        <w:tc>
          <w:tcPr>
            <w:tcW w:w="1757" w:type="dxa"/>
          </w:tcPr>
          <w:p w14:paraId="27D34A6A" w14:textId="21DBA06C" w:rsidR="00E645CD" w:rsidRPr="00D25F5D" w:rsidRDefault="00E645CD" w:rsidP="00E645CD">
            <w:pPr>
              <w:rPr>
                <w:sz w:val="18"/>
                <w:szCs w:val="18"/>
              </w:rPr>
            </w:pPr>
            <w:r w:rsidRPr="00D25F5D">
              <w:rPr>
                <w:sz w:val="18"/>
                <w:szCs w:val="18"/>
              </w:rPr>
              <w:t>Keuangan, Sarana-Prasarana.</w:t>
            </w:r>
          </w:p>
        </w:tc>
        <w:tc>
          <w:tcPr>
            <w:tcW w:w="1935" w:type="dxa"/>
          </w:tcPr>
          <w:p w14:paraId="6FDA876B" w14:textId="1DCA6EB5" w:rsidR="00E645CD" w:rsidRPr="00D25F5D" w:rsidRDefault="00073C20">
            <w:pPr>
              <w:pStyle w:val="ListParagraph"/>
              <w:numPr>
                <w:ilvl w:val="0"/>
                <w:numId w:val="109"/>
              </w:numPr>
              <w:ind w:hanging="713"/>
              <w:rPr>
                <w:sz w:val="18"/>
                <w:szCs w:val="18"/>
              </w:rPr>
            </w:pPr>
            <w:r w:rsidRPr="00D25F5D">
              <w:rPr>
                <w:sz w:val="18"/>
                <w:szCs w:val="18"/>
              </w:rPr>
              <w:t>NA</w:t>
            </w:r>
          </w:p>
        </w:tc>
        <w:tc>
          <w:tcPr>
            <w:tcW w:w="2000" w:type="dxa"/>
          </w:tcPr>
          <w:p w14:paraId="2D89F594" w14:textId="7353F9D5" w:rsidR="00E645CD" w:rsidRPr="00D25F5D" w:rsidRDefault="00E645CD">
            <w:pPr>
              <w:pStyle w:val="ListParagraph"/>
              <w:numPr>
                <w:ilvl w:val="0"/>
                <w:numId w:val="109"/>
              </w:numPr>
              <w:ind w:left="187" w:hanging="187"/>
              <w:rPr>
                <w:sz w:val="18"/>
                <w:szCs w:val="18"/>
              </w:rPr>
            </w:pPr>
            <w:r w:rsidRPr="00D25F5D">
              <w:rPr>
                <w:sz w:val="18"/>
                <w:szCs w:val="18"/>
              </w:rPr>
              <w:t xml:space="preserve">Jumlah kegiatan peningkatan kompetensi </w:t>
            </w:r>
            <w:r w:rsidR="00E96ACD" w:rsidRPr="00D25F5D">
              <w:rPr>
                <w:sz w:val="18"/>
                <w:szCs w:val="18"/>
              </w:rPr>
              <w:t>dan</w:t>
            </w:r>
            <w:r w:rsidRPr="00D25F5D">
              <w:rPr>
                <w:sz w:val="18"/>
                <w:szCs w:val="18"/>
              </w:rPr>
              <w:t xml:space="preserve"> kualifikasi SDM masih belum mencapai kondisi ideal </w:t>
            </w:r>
          </w:p>
        </w:tc>
        <w:tc>
          <w:tcPr>
            <w:tcW w:w="1911" w:type="dxa"/>
          </w:tcPr>
          <w:p w14:paraId="209F0336" w14:textId="6276FF8E" w:rsidR="00E645CD" w:rsidRPr="00D25F5D" w:rsidRDefault="007B2356">
            <w:pPr>
              <w:pStyle w:val="ListParagraph"/>
              <w:numPr>
                <w:ilvl w:val="0"/>
                <w:numId w:val="109"/>
              </w:numPr>
              <w:ind w:left="147" w:hanging="147"/>
              <w:rPr>
                <w:sz w:val="18"/>
                <w:szCs w:val="18"/>
              </w:rPr>
            </w:pPr>
            <w:r w:rsidRPr="00D25F5D">
              <w:rPr>
                <w:sz w:val="18"/>
                <w:szCs w:val="18"/>
              </w:rPr>
              <w:t>NA</w:t>
            </w:r>
          </w:p>
        </w:tc>
        <w:tc>
          <w:tcPr>
            <w:tcW w:w="1747" w:type="dxa"/>
          </w:tcPr>
          <w:p w14:paraId="0F4AFD4C" w14:textId="59C41753" w:rsidR="00E645CD" w:rsidRPr="00D25F5D" w:rsidRDefault="00073C20">
            <w:pPr>
              <w:pStyle w:val="se"/>
              <w:numPr>
                <w:ilvl w:val="0"/>
                <w:numId w:val="109"/>
              </w:numPr>
              <w:spacing w:after="0"/>
              <w:ind w:left="147" w:hanging="713"/>
              <w:jc w:val="left"/>
              <w:rPr>
                <w:rFonts w:ascii="Times New Roman" w:hAnsi="Times New Roman"/>
                <w:sz w:val="18"/>
                <w:szCs w:val="18"/>
              </w:rPr>
            </w:pPr>
            <w:r w:rsidRPr="00D25F5D">
              <w:rPr>
                <w:rFonts w:ascii="Times New Roman" w:hAnsi="Times New Roman"/>
                <w:sz w:val="18"/>
                <w:szCs w:val="18"/>
              </w:rPr>
              <w:t>NA</w:t>
            </w:r>
          </w:p>
        </w:tc>
      </w:tr>
      <w:tr w:rsidR="00073C20" w:rsidRPr="00D25F5D" w14:paraId="53B61C04" w14:textId="77777777" w:rsidTr="000345C2">
        <w:tc>
          <w:tcPr>
            <w:tcW w:w="1757" w:type="dxa"/>
          </w:tcPr>
          <w:p w14:paraId="367BB149" w14:textId="772E507A" w:rsidR="00073C20" w:rsidRPr="00D25F5D" w:rsidRDefault="00073C20" w:rsidP="00073C20">
            <w:pPr>
              <w:rPr>
                <w:sz w:val="18"/>
                <w:szCs w:val="18"/>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935" w:type="dxa"/>
          </w:tcPr>
          <w:p w14:paraId="424D1E1A" w14:textId="56EB0E17" w:rsidR="00073C20" w:rsidRPr="00D25F5D" w:rsidRDefault="00073C20">
            <w:pPr>
              <w:pStyle w:val="ListParagraph"/>
              <w:numPr>
                <w:ilvl w:val="0"/>
                <w:numId w:val="109"/>
              </w:numPr>
              <w:ind w:left="222" w:hanging="222"/>
              <w:rPr>
                <w:sz w:val="18"/>
                <w:szCs w:val="18"/>
              </w:rPr>
            </w:pPr>
            <w:r w:rsidRPr="00D25F5D">
              <w:rPr>
                <w:sz w:val="18"/>
                <w:szCs w:val="18"/>
              </w:rPr>
              <w:t>Sebagian besar dosen sudah bagus kualitas PBM</w:t>
            </w:r>
          </w:p>
        </w:tc>
        <w:tc>
          <w:tcPr>
            <w:tcW w:w="2000" w:type="dxa"/>
          </w:tcPr>
          <w:p w14:paraId="2388AA75" w14:textId="52BFA930" w:rsidR="00073C20" w:rsidRPr="00D25F5D" w:rsidRDefault="00073C20">
            <w:pPr>
              <w:pStyle w:val="ListParagraph"/>
              <w:numPr>
                <w:ilvl w:val="0"/>
                <w:numId w:val="109"/>
              </w:numPr>
              <w:ind w:left="222" w:hanging="222"/>
              <w:rPr>
                <w:sz w:val="18"/>
                <w:szCs w:val="18"/>
              </w:rPr>
            </w:pPr>
            <w:r w:rsidRPr="00D25F5D">
              <w:rPr>
                <w:sz w:val="18"/>
                <w:szCs w:val="18"/>
              </w:rPr>
              <w:t>NA</w:t>
            </w:r>
          </w:p>
        </w:tc>
        <w:tc>
          <w:tcPr>
            <w:tcW w:w="1911" w:type="dxa"/>
          </w:tcPr>
          <w:p w14:paraId="4D000A44" w14:textId="0F3994B0" w:rsidR="00073C20" w:rsidRPr="00D25F5D" w:rsidRDefault="00073C20">
            <w:pPr>
              <w:pStyle w:val="ListParagraph"/>
              <w:numPr>
                <w:ilvl w:val="0"/>
                <w:numId w:val="109"/>
              </w:numPr>
              <w:ind w:left="147" w:hanging="222"/>
              <w:rPr>
                <w:sz w:val="18"/>
                <w:szCs w:val="18"/>
              </w:rPr>
            </w:pPr>
            <w:r w:rsidRPr="00D25F5D">
              <w:rPr>
                <w:sz w:val="18"/>
                <w:szCs w:val="18"/>
              </w:rPr>
              <w:t>NA</w:t>
            </w:r>
          </w:p>
        </w:tc>
        <w:tc>
          <w:tcPr>
            <w:tcW w:w="1747" w:type="dxa"/>
          </w:tcPr>
          <w:p w14:paraId="1596C2A6" w14:textId="26327F59" w:rsidR="00073C20" w:rsidRPr="00D25F5D" w:rsidRDefault="00073C20">
            <w:pPr>
              <w:pStyle w:val="se"/>
              <w:numPr>
                <w:ilvl w:val="0"/>
                <w:numId w:val="109"/>
              </w:numPr>
              <w:spacing w:after="0"/>
              <w:ind w:left="147" w:hanging="222"/>
              <w:jc w:val="left"/>
              <w:rPr>
                <w:rFonts w:ascii="Times New Roman" w:hAnsi="Times New Roman"/>
                <w:sz w:val="18"/>
                <w:szCs w:val="18"/>
              </w:rPr>
            </w:pPr>
            <w:r w:rsidRPr="00D25F5D">
              <w:rPr>
                <w:rFonts w:ascii="Times New Roman" w:hAnsi="Times New Roman"/>
                <w:sz w:val="18"/>
                <w:szCs w:val="18"/>
              </w:rPr>
              <w:t>NA</w:t>
            </w:r>
          </w:p>
        </w:tc>
      </w:tr>
      <w:tr w:rsidR="00073C20" w:rsidRPr="00D25F5D" w14:paraId="652BF666" w14:textId="77777777" w:rsidTr="000345C2">
        <w:tc>
          <w:tcPr>
            <w:tcW w:w="1757" w:type="dxa"/>
          </w:tcPr>
          <w:p w14:paraId="698E98E6" w14:textId="75303551" w:rsidR="00073C20" w:rsidRPr="00D25F5D" w:rsidRDefault="00073C20" w:rsidP="00073C20">
            <w:pPr>
              <w:rPr>
                <w:sz w:val="18"/>
                <w:szCs w:val="18"/>
              </w:rPr>
            </w:pPr>
            <w:r w:rsidRPr="00D25F5D">
              <w:rPr>
                <w:sz w:val="18"/>
                <w:szCs w:val="18"/>
              </w:rPr>
              <w:t>Penelitian</w:t>
            </w:r>
          </w:p>
        </w:tc>
        <w:tc>
          <w:tcPr>
            <w:tcW w:w="1935" w:type="dxa"/>
          </w:tcPr>
          <w:p w14:paraId="1E8CAA84" w14:textId="7AEACA96" w:rsidR="00073C20" w:rsidRPr="00D25F5D" w:rsidRDefault="00073C20">
            <w:pPr>
              <w:pStyle w:val="ListParagraph"/>
              <w:numPr>
                <w:ilvl w:val="0"/>
                <w:numId w:val="109"/>
              </w:numPr>
              <w:ind w:left="222" w:hanging="222"/>
              <w:rPr>
                <w:sz w:val="18"/>
                <w:szCs w:val="18"/>
              </w:rPr>
            </w:pPr>
            <w:r w:rsidRPr="00D25F5D">
              <w:rPr>
                <w:sz w:val="18"/>
                <w:szCs w:val="18"/>
                <w:lang w:val="fi-FI"/>
              </w:rPr>
              <w:t>Para dosen sebagian besar sudah semangat meneliti</w:t>
            </w:r>
          </w:p>
        </w:tc>
        <w:tc>
          <w:tcPr>
            <w:tcW w:w="2000" w:type="dxa"/>
          </w:tcPr>
          <w:p w14:paraId="15764034" w14:textId="6CFB1F1C" w:rsidR="00073C20" w:rsidRPr="00D25F5D" w:rsidRDefault="00073C20">
            <w:pPr>
              <w:pStyle w:val="ListParagraph"/>
              <w:numPr>
                <w:ilvl w:val="0"/>
                <w:numId w:val="109"/>
              </w:numPr>
              <w:ind w:left="222" w:hanging="222"/>
              <w:rPr>
                <w:sz w:val="18"/>
                <w:szCs w:val="18"/>
              </w:rPr>
            </w:pPr>
            <w:r w:rsidRPr="00D25F5D">
              <w:rPr>
                <w:sz w:val="18"/>
                <w:szCs w:val="18"/>
              </w:rPr>
              <w:t>Kualitas penelitian belum terlalu terarah</w:t>
            </w:r>
          </w:p>
        </w:tc>
        <w:tc>
          <w:tcPr>
            <w:tcW w:w="1911" w:type="dxa"/>
          </w:tcPr>
          <w:p w14:paraId="7489D1D8" w14:textId="2F09CE0C" w:rsidR="00073C20" w:rsidRPr="00D25F5D" w:rsidRDefault="00073C20">
            <w:pPr>
              <w:pStyle w:val="ListParagraph"/>
              <w:numPr>
                <w:ilvl w:val="0"/>
                <w:numId w:val="109"/>
              </w:numPr>
              <w:ind w:left="147" w:hanging="222"/>
              <w:rPr>
                <w:sz w:val="18"/>
                <w:szCs w:val="18"/>
              </w:rPr>
            </w:pPr>
            <w:r w:rsidRPr="00D25F5D">
              <w:rPr>
                <w:sz w:val="18"/>
                <w:szCs w:val="18"/>
              </w:rPr>
              <w:t>NA</w:t>
            </w:r>
          </w:p>
        </w:tc>
        <w:tc>
          <w:tcPr>
            <w:tcW w:w="1747" w:type="dxa"/>
          </w:tcPr>
          <w:p w14:paraId="66444C32" w14:textId="7A4C3CC4" w:rsidR="00073C20" w:rsidRPr="00D25F5D" w:rsidRDefault="00073C20">
            <w:pPr>
              <w:pStyle w:val="se"/>
              <w:numPr>
                <w:ilvl w:val="0"/>
                <w:numId w:val="109"/>
              </w:numPr>
              <w:spacing w:after="0"/>
              <w:ind w:left="147" w:hanging="222"/>
              <w:jc w:val="left"/>
              <w:rPr>
                <w:rFonts w:ascii="Times New Roman" w:hAnsi="Times New Roman"/>
                <w:sz w:val="18"/>
                <w:szCs w:val="18"/>
              </w:rPr>
            </w:pPr>
            <w:r w:rsidRPr="00D25F5D">
              <w:rPr>
                <w:rFonts w:ascii="Times New Roman" w:hAnsi="Times New Roman"/>
                <w:sz w:val="18"/>
                <w:szCs w:val="18"/>
              </w:rPr>
              <w:t>NA</w:t>
            </w:r>
          </w:p>
        </w:tc>
      </w:tr>
      <w:tr w:rsidR="00E645CD" w:rsidRPr="00D25F5D" w14:paraId="49522FB8" w14:textId="77777777" w:rsidTr="000345C2">
        <w:tc>
          <w:tcPr>
            <w:tcW w:w="1757" w:type="dxa"/>
          </w:tcPr>
          <w:p w14:paraId="24E4FC3E" w14:textId="0E7E1FB9" w:rsidR="00E645CD" w:rsidRPr="00D25F5D" w:rsidRDefault="00E645CD" w:rsidP="00E645CD">
            <w:pPr>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935" w:type="dxa"/>
          </w:tcPr>
          <w:p w14:paraId="7FADAF63" w14:textId="28C5B01F" w:rsidR="00E645CD" w:rsidRPr="00D25F5D" w:rsidRDefault="00E645CD">
            <w:pPr>
              <w:pStyle w:val="ListParagraph"/>
              <w:numPr>
                <w:ilvl w:val="0"/>
                <w:numId w:val="109"/>
              </w:numPr>
              <w:ind w:left="222" w:hanging="222"/>
              <w:rPr>
                <w:sz w:val="18"/>
                <w:szCs w:val="18"/>
              </w:rPr>
            </w:pPr>
            <w:r w:rsidRPr="00D25F5D">
              <w:rPr>
                <w:sz w:val="18"/>
                <w:szCs w:val="18"/>
              </w:rPr>
              <w:t>Awarenes dosen tentang Kewirausahaan sudah cukup baik.</w:t>
            </w:r>
          </w:p>
        </w:tc>
        <w:tc>
          <w:tcPr>
            <w:tcW w:w="2000" w:type="dxa"/>
          </w:tcPr>
          <w:p w14:paraId="452E5323" w14:textId="35E637C8" w:rsidR="00E645CD" w:rsidRPr="00D25F5D" w:rsidRDefault="00E645CD">
            <w:pPr>
              <w:pStyle w:val="ListParagraph"/>
              <w:numPr>
                <w:ilvl w:val="0"/>
                <w:numId w:val="109"/>
              </w:numPr>
              <w:ind w:left="222" w:hanging="222"/>
              <w:rPr>
                <w:sz w:val="18"/>
                <w:szCs w:val="18"/>
              </w:rPr>
            </w:pPr>
            <w:r w:rsidRPr="00D25F5D">
              <w:rPr>
                <w:sz w:val="18"/>
                <w:szCs w:val="18"/>
              </w:rPr>
              <w:t>Awareness dosen tentang berinovasi belum terlalu baik karena ini akan berpengaruh ke mahasiswa</w:t>
            </w:r>
            <w:r w:rsidR="0085756D" w:rsidRPr="00D25F5D">
              <w:rPr>
                <w:sz w:val="18"/>
                <w:szCs w:val="18"/>
              </w:rPr>
              <w:t>.</w:t>
            </w:r>
          </w:p>
        </w:tc>
        <w:tc>
          <w:tcPr>
            <w:tcW w:w="1911" w:type="dxa"/>
          </w:tcPr>
          <w:p w14:paraId="1D384E64" w14:textId="781F0035" w:rsidR="00E645CD" w:rsidRPr="00D25F5D" w:rsidRDefault="00E645CD">
            <w:pPr>
              <w:pStyle w:val="ListParagraph"/>
              <w:numPr>
                <w:ilvl w:val="0"/>
                <w:numId w:val="109"/>
              </w:numPr>
              <w:ind w:left="222" w:hanging="222"/>
              <w:rPr>
                <w:sz w:val="18"/>
                <w:szCs w:val="18"/>
              </w:rPr>
            </w:pPr>
            <w:r w:rsidRPr="00D25F5D">
              <w:rPr>
                <w:sz w:val="18"/>
                <w:szCs w:val="18"/>
              </w:rPr>
              <w:t>Dosen sangat berpengaruh besar dalam membangkitkan minat mahasiswa, sehingga wajib dimanfaatkan.</w:t>
            </w:r>
          </w:p>
        </w:tc>
        <w:tc>
          <w:tcPr>
            <w:tcW w:w="1747" w:type="dxa"/>
          </w:tcPr>
          <w:p w14:paraId="142422A7" w14:textId="77777777" w:rsidR="00E645CD" w:rsidRPr="00D25F5D" w:rsidRDefault="00E645CD">
            <w:pPr>
              <w:pStyle w:val="se"/>
              <w:numPr>
                <w:ilvl w:val="0"/>
                <w:numId w:val="109"/>
              </w:numPr>
              <w:spacing w:after="0"/>
              <w:ind w:left="222" w:hanging="222"/>
              <w:jc w:val="left"/>
              <w:rPr>
                <w:rFonts w:ascii="Times New Roman" w:hAnsi="Times New Roman"/>
                <w:sz w:val="18"/>
                <w:szCs w:val="18"/>
              </w:rPr>
            </w:pPr>
          </w:p>
        </w:tc>
      </w:tr>
      <w:tr w:rsidR="00E645CD" w:rsidRPr="00D25F5D" w14:paraId="6FE609D9" w14:textId="77777777" w:rsidTr="000345C2">
        <w:tc>
          <w:tcPr>
            <w:tcW w:w="1757" w:type="dxa"/>
          </w:tcPr>
          <w:p w14:paraId="1143D485" w14:textId="3D70F2F8" w:rsidR="00E645CD" w:rsidRPr="00D25F5D" w:rsidRDefault="00E645CD" w:rsidP="00E645CD">
            <w:pPr>
              <w:rPr>
                <w:sz w:val="18"/>
                <w:szCs w:val="18"/>
              </w:rPr>
            </w:pPr>
            <w:r w:rsidRPr="00D25F5D">
              <w:rPr>
                <w:sz w:val="18"/>
                <w:szCs w:val="18"/>
              </w:rPr>
              <w:lastRenderedPageBreak/>
              <w:t>Pengabdian pada Masyarakat</w:t>
            </w:r>
          </w:p>
        </w:tc>
        <w:tc>
          <w:tcPr>
            <w:tcW w:w="1935" w:type="dxa"/>
          </w:tcPr>
          <w:p w14:paraId="723CAD35" w14:textId="7F071AE1" w:rsidR="00E645CD" w:rsidRPr="00D25F5D" w:rsidRDefault="00E645CD">
            <w:pPr>
              <w:pStyle w:val="ListParagraph"/>
              <w:numPr>
                <w:ilvl w:val="0"/>
                <w:numId w:val="109"/>
              </w:numPr>
              <w:ind w:left="222" w:hanging="222"/>
              <w:rPr>
                <w:sz w:val="18"/>
                <w:szCs w:val="18"/>
              </w:rPr>
            </w:pPr>
            <w:r w:rsidRPr="00D25F5D">
              <w:rPr>
                <w:sz w:val="18"/>
                <w:szCs w:val="18"/>
                <w:lang w:val="fi-FI"/>
              </w:rPr>
              <w:t>Dosen semangat untuk melakukan PpM</w:t>
            </w:r>
          </w:p>
        </w:tc>
        <w:tc>
          <w:tcPr>
            <w:tcW w:w="2000" w:type="dxa"/>
          </w:tcPr>
          <w:p w14:paraId="1CCDC19E" w14:textId="192EEE15" w:rsidR="00E645CD" w:rsidRPr="00D25F5D" w:rsidRDefault="00E645CD">
            <w:pPr>
              <w:pStyle w:val="ListParagraph"/>
              <w:numPr>
                <w:ilvl w:val="0"/>
                <w:numId w:val="109"/>
              </w:numPr>
              <w:ind w:left="222" w:hanging="222"/>
              <w:rPr>
                <w:sz w:val="18"/>
                <w:szCs w:val="18"/>
              </w:rPr>
            </w:pPr>
            <w:r w:rsidRPr="00D25F5D">
              <w:rPr>
                <w:sz w:val="18"/>
                <w:szCs w:val="18"/>
              </w:rPr>
              <w:t xml:space="preserve">Kualitas  PpM belum terlau terarah </w:t>
            </w:r>
            <w:r w:rsidR="00E96ACD" w:rsidRPr="00D25F5D">
              <w:rPr>
                <w:sz w:val="18"/>
                <w:szCs w:val="18"/>
              </w:rPr>
              <w:t>dan</w:t>
            </w:r>
            <w:r w:rsidRPr="00D25F5D">
              <w:rPr>
                <w:sz w:val="18"/>
                <w:szCs w:val="18"/>
              </w:rPr>
              <w:t xml:space="preserve"> berkelanjutan</w:t>
            </w:r>
            <w:r w:rsidR="0085756D" w:rsidRPr="00D25F5D">
              <w:rPr>
                <w:sz w:val="18"/>
                <w:szCs w:val="18"/>
              </w:rPr>
              <w:t>.</w:t>
            </w:r>
          </w:p>
        </w:tc>
        <w:tc>
          <w:tcPr>
            <w:tcW w:w="1911" w:type="dxa"/>
          </w:tcPr>
          <w:p w14:paraId="1C898B83" w14:textId="06A54A7E" w:rsidR="00E645CD" w:rsidRPr="00D25F5D" w:rsidRDefault="00743044">
            <w:pPr>
              <w:pStyle w:val="ListParagraph"/>
              <w:numPr>
                <w:ilvl w:val="0"/>
                <w:numId w:val="109"/>
              </w:numPr>
              <w:ind w:left="222" w:hanging="222"/>
              <w:rPr>
                <w:sz w:val="18"/>
                <w:szCs w:val="18"/>
              </w:rPr>
            </w:pPr>
            <w:r w:rsidRPr="00D25F5D">
              <w:rPr>
                <w:sz w:val="18"/>
                <w:szCs w:val="18"/>
              </w:rPr>
              <w:t>ULBI</w:t>
            </w:r>
            <w:r w:rsidR="00E645CD" w:rsidRPr="00D25F5D">
              <w:rPr>
                <w:sz w:val="18"/>
                <w:szCs w:val="18"/>
              </w:rPr>
              <w:t>sudah memiliki banyak MoU, wajib dimanfaatkan untuk peningkatan kualitas dosen.</w:t>
            </w:r>
          </w:p>
        </w:tc>
        <w:tc>
          <w:tcPr>
            <w:tcW w:w="1747" w:type="dxa"/>
          </w:tcPr>
          <w:p w14:paraId="63B9F482" w14:textId="77777777" w:rsidR="00E645CD" w:rsidRPr="00D25F5D" w:rsidRDefault="00E645CD">
            <w:pPr>
              <w:pStyle w:val="se"/>
              <w:numPr>
                <w:ilvl w:val="0"/>
                <w:numId w:val="109"/>
              </w:numPr>
              <w:spacing w:after="0"/>
              <w:ind w:left="222" w:hanging="222"/>
              <w:jc w:val="left"/>
              <w:rPr>
                <w:rFonts w:ascii="Times New Roman" w:hAnsi="Times New Roman"/>
                <w:sz w:val="18"/>
                <w:szCs w:val="18"/>
              </w:rPr>
            </w:pPr>
          </w:p>
        </w:tc>
      </w:tr>
      <w:tr w:rsidR="00E645CD" w:rsidRPr="00D25F5D" w14:paraId="3DE6D597" w14:textId="77777777" w:rsidTr="000345C2">
        <w:tc>
          <w:tcPr>
            <w:tcW w:w="1757" w:type="dxa"/>
          </w:tcPr>
          <w:p w14:paraId="359C52FB" w14:textId="167F0300" w:rsidR="00E645CD" w:rsidRPr="00D25F5D" w:rsidRDefault="00E645CD" w:rsidP="00E645CD">
            <w:pPr>
              <w:rPr>
                <w:sz w:val="18"/>
                <w:szCs w:val="18"/>
              </w:rPr>
            </w:pPr>
            <w:r w:rsidRPr="00D25F5D">
              <w:rPr>
                <w:sz w:val="18"/>
                <w:szCs w:val="18"/>
              </w:rPr>
              <w:t>Kapasitas Institusi</w:t>
            </w:r>
          </w:p>
        </w:tc>
        <w:tc>
          <w:tcPr>
            <w:tcW w:w="1935" w:type="dxa"/>
          </w:tcPr>
          <w:p w14:paraId="49282B4B" w14:textId="53970B99" w:rsidR="00E645CD" w:rsidRPr="00D25F5D" w:rsidRDefault="00E645CD">
            <w:pPr>
              <w:pStyle w:val="ListParagraph"/>
              <w:numPr>
                <w:ilvl w:val="0"/>
                <w:numId w:val="109"/>
              </w:numPr>
              <w:ind w:left="222" w:hanging="222"/>
              <w:rPr>
                <w:sz w:val="18"/>
                <w:szCs w:val="18"/>
              </w:rPr>
            </w:pPr>
            <w:r w:rsidRPr="00D25F5D">
              <w:rPr>
                <w:sz w:val="18"/>
                <w:szCs w:val="18"/>
              </w:rPr>
              <w:t>NA</w:t>
            </w:r>
          </w:p>
        </w:tc>
        <w:tc>
          <w:tcPr>
            <w:tcW w:w="2000" w:type="dxa"/>
          </w:tcPr>
          <w:p w14:paraId="2511BA5C" w14:textId="3D979C67" w:rsidR="00E645CD" w:rsidRPr="00D25F5D" w:rsidRDefault="00E645CD">
            <w:pPr>
              <w:pStyle w:val="ListParagraph"/>
              <w:numPr>
                <w:ilvl w:val="0"/>
                <w:numId w:val="109"/>
              </w:numPr>
              <w:ind w:left="222" w:hanging="222"/>
              <w:rPr>
                <w:sz w:val="18"/>
                <w:szCs w:val="18"/>
              </w:rPr>
            </w:pPr>
            <w:r w:rsidRPr="00D25F5D">
              <w:rPr>
                <w:sz w:val="18"/>
                <w:szCs w:val="18"/>
              </w:rPr>
              <w:t>NA</w:t>
            </w:r>
          </w:p>
        </w:tc>
        <w:tc>
          <w:tcPr>
            <w:tcW w:w="1911" w:type="dxa"/>
          </w:tcPr>
          <w:p w14:paraId="3427144B" w14:textId="229BD50B" w:rsidR="00E645CD" w:rsidRPr="00D25F5D" w:rsidRDefault="00E645CD">
            <w:pPr>
              <w:pStyle w:val="ListParagraph"/>
              <w:numPr>
                <w:ilvl w:val="0"/>
                <w:numId w:val="109"/>
              </w:numPr>
              <w:ind w:left="222" w:hanging="222"/>
              <w:rPr>
                <w:sz w:val="18"/>
                <w:szCs w:val="18"/>
              </w:rPr>
            </w:pPr>
            <w:r w:rsidRPr="00D25F5D">
              <w:rPr>
                <w:sz w:val="18"/>
                <w:szCs w:val="18"/>
              </w:rPr>
              <w:t>NA</w:t>
            </w:r>
          </w:p>
        </w:tc>
        <w:tc>
          <w:tcPr>
            <w:tcW w:w="1747" w:type="dxa"/>
          </w:tcPr>
          <w:p w14:paraId="5A4255EA" w14:textId="370C2443" w:rsidR="00E645CD" w:rsidRPr="00D25F5D" w:rsidRDefault="00E645CD">
            <w:pPr>
              <w:pStyle w:val="se"/>
              <w:numPr>
                <w:ilvl w:val="0"/>
                <w:numId w:val="109"/>
              </w:numPr>
              <w:spacing w:after="0"/>
              <w:ind w:left="222" w:hanging="222"/>
              <w:jc w:val="left"/>
              <w:rPr>
                <w:rFonts w:ascii="Times New Roman" w:hAnsi="Times New Roman"/>
                <w:sz w:val="18"/>
                <w:szCs w:val="18"/>
              </w:rPr>
            </w:pPr>
            <w:r w:rsidRPr="00D25F5D">
              <w:rPr>
                <w:rFonts w:ascii="Times New Roman" w:hAnsi="Times New Roman"/>
                <w:sz w:val="18"/>
                <w:szCs w:val="18"/>
              </w:rPr>
              <w:t>NA</w:t>
            </w:r>
          </w:p>
        </w:tc>
      </w:tr>
      <w:tr w:rsidR="00E645CD" w:rsidRPr="00D25F5D" w14:paraId="07B62A80" w14:textId="77777777" w:rsidTr="000345C2">
        <w:tc>
          <w:tcPr>
            <w:tcW w:w="9350" w:type="dxa"/>
            <w:gridSpan w:val="5"/>
          </w:tcPr>
          <w:p w14:paraId="4A78648C" w14:textId="621D9B83" w:rsidR="00E645CD" w:rsidRPr="00D25F5D" w:rsidRDefault="00E645CD" w:rsidP="00E645CD">
            <w:pPr>
              <w:pStyle w:val="se"/>
              <w:numPr>
                <w:ilvl w:val="0"/>
                <w:numId w:val="0"/>
              </w:numPr>
              <w:spacing w:after="0"/>
              <w:ind w:left="227"/>
              <w:jc w:val="center"/>
              <w:rPr>
                <w:rFonts w:ascii="Times New Roman" w:hAnsi="Times New Roman"/>
                <w:b/>
                <w:sz w:val="18"/>
                <w:szCs w:val="18"/>
              </w:rPr>
            </w:pPr>
            <w:r w:rsidRPr="00D25F5D">
              <w:rPr>
                <w:rFonts w:ascii="Times New Roman" w:hAnsi="Times New Roman"/>
                <w:b/>
                <w:sz w:val="18"/>
                <w:szCs w:val="18"/>
              </w:rPr>
              <w:t>Tenaga Kependidikan</w:t>
            </w:r>
          </w:p>
        </w:tc>
      </w:tr>
      <w:tr w:rsidR="00E645CD" w:rsidRPr="00D25F5D" w14:paraId="12DB67A5" w14:textId="77777777" w:rsidTr="000345C2">
        <w:tc>
          <w:tcPr>
            <w:tcW w:w="1757" w:type="dxa"/>
          </w:tcPr>
          <w:p w14:paraId="69CFCF1F" w14:textId="063EBDF5" w:rsidR="00E645CD" w:rsidRPr="00D25F5D" w:rsidRDefault="00E645CD" w:rsidP="00E645CD">
            <w:pPr>
              <w:rPr>
                <w:sz w:val="18"/>
                <w:szCs w:val="18"/>
                <w:lang w:val="en-ID"/>
              </w:rPr>
            </w:pPr>
            <w:r w:rsidRPr="00D25F5D">
              <w:rPr>
                <w:sz w:val="18"/>
                <w:szCs w:val="18"/>
              </w:rPr>
              <w:t>V-M-T-S</w:t>
            </w:r>
          </w:p>
        </w:tc>
        <w:tc>
          <w:tcPr>
            <w:tcW w:w="1935" w:type="dxa"/>
          </w:tcPr>
          <w:p w14:paraId="1B69C65E" w14:textId="1E493FDB" w:rsidR="00E645CD" w:rsidRPr="00D25F5D" w:rsidRDefault="00E645CD">
            <w:pPr>
              <w:pStyle w:val="ListParagraph"/>
              <w:numPr>
                <w:ilvl w:val="0"/>
                <w:numId w:val="113"/>
              </w:numPr>
              <w:ind w:left="219" w:hanging="180"/>
              <w:rPr>
                <w:sz w:val="18"/>
                <w:szCs w:val="18"/>
              </w:rPr>
            </w:pPr>
            <w:r w:rsidRPr="00D25F5D">
              <w:rPr>
                <w:sz w:val="18"/>
                <w:szCs w:val="18"/>
              </w:rPr>
              <w:t>Beberapa tendik sangat bagus kualitasnya.</w:t>
            </w:r>
          </w:p>
        </w:tc>
        <w:tc>
          <w:tcPr>
            <w:tcW w:w="2000" w:type="dxa"/>
          </w:tcPr>
          <w:p w14:paraId="43EBC5A3" w14:textId="3E0D4628" w:rsidR="00E645CD" w:rsidRPr="00D25F5D" w:rsidRDefault="00E645CD">
            <w:pPr>
              <w:pStyle w:val="ListParagraph"/>
              <w:numPr>
                <w:ilvl w:val="0"/>
                <w:numId w:val="113"/>
              </w:numPr>
              <w:ind w:left="219" w:hanging="180"/>
              <w:rPr>
                <w:sz w:val="18"/>
                <w:szCs w:val="18"/>
              </w:rPr>
            </w:pPr>
            <w:r w:rsidRPr="00D25F5D">
              <w:rPr>
                <w:sz w:val="18"/>
                <w:szCs w:val="18"/>
              </w:rPr>
              <w:t>Belum seluruh proses dapat merekrut tendik yang berkualitas sehingga dapat mewujudkan VMTS secara cepat.</w:t>
            </w:r>
          </w:p>
        </w:tc>
        <w:tc>
          <w:tcPr>
            <w:tcW w:w="1911" w:type="dxa"/>
          </w:tcPr>
          <w:p w14:paraId="4709CE9D" w14:textId="79E5B22A" w:rsidR="00E645CD" w:rsidRPr="00D25F5D" w:rsidRDefault="00E645CD">
            <w:pPr>
              <w:pStyle w:val="ListParagraph"/>
              <w:numPr>
                <w:ilvl w:val="0"/>
                <w:numId w:val="113"/>
              </w:numPr>
              <w:ind w:left="219" w:hanging="180"/>
              <w:rPr>
                <w:sz w:val="18"/>
                <w:szCs w:val="18"/>
              </w:rPr>
            </w:pPr>
            <w:r w:rsidRPr="00D25F5D">
              <w:rPr>
                <w:sz w:val="18"/>
                <w:szCs w:val="18"/>
              </w:rPr>
              <w:t>Banyak potensi di masyarakat untuk dapat merekrut tendik yang lebih tepat.</w:t>
            </w:r>
          </w:p>
        </w:tc>
        <w:tc>
          <w:tcPr>
            <w:tcW w:w="1747" w:type="dxa"/>
          </w:tcPr>
          <w:p w14:paraId="5E48330D" w14:textId="515F8670" w:rsidR="00E645CD" w:rsidRPr="00D25F5D" w:rsidRDefault="00E645CD">
            <w:pPr>
              <w:pStyle w:val="se"/>
              <w:numPr>
                <w:ilvl w:val="0"/>
                <w:numId w:val="113"/>
              </w:numPr>
              <w:spacing w:after="0"/>
              <w:ind w:left="219" w:hanging="180"/>
              <w:jc w:val="left"/>
              <w:rPr>
                <w:rFonts w:ascii="Times New Roman" w:hAnsi="Times New Roman"/>
                <w:sz w:val="18"/>
                <w:szCs w:val="18"/>
              </w:rPr>
            </w:pPr>
            <w:r w:rsidRPr="00D25F5D">
              <w:rPr>
                <w:rFonts w:ascii="Times New Roman" w:hAnsi="Times New Roman"/>
                <w:sz w:val="18"/>
                <w:szCs w:val="18"/>
                <w:lang w:val="fi-FI"/>
              </w:rPr>
              <w:t>Kualitas tendik sangat berpengaruh pada keberjalanan organisasi.</w:t>
            </w:r>
          </w:p>
        </w:tc>
      </w:tr>
      <w:tr w:rsidR="0085756D" w:rsidRPr="00D25F5D" w14:paraId="231FB5AB" w14:textId="77777777" w:rsidTr="000345C2">
        <w:tc>
          <w:tcPr>
            <w:tcW w:w="1757" w:type="dxa"/>
          </w:tcPr>
          <w:p w14:paraId="70DB9F96" w14:textId="4AD08B5D" w:rsidR="0085756D" w:rsidRPr="00D25F5D" w:rsidRDefault="0085756D" w:rsidP="0085756D">
            <w:pPr>
              <w:rPr>
                <w:sz w:val="18"/>
                <w:szCs w:val="18"/>
                <w:lang w:val="fi-FI"/>
              </w:rPr>
            </w:pPr>
            <w:r w:rsidRPr="00D25F5D">
              <w:rPr>
                <w:sz w:val="18"/>
                <w:szCs w:val="18"/>
              </w:rPr>
              <w:t xml:space="preserve">Organisasi,Tata Pamong, Kepemimpinan, Sistem Pengelolaan, Sistem Penjaminan Mutu, Sistem Informasi, Promosi PMB </w:t>
            </w:r>
            <w:r w:rsidR="00E96ACD" w:rsidRPr="00D25F5D">
              <w:rPr>
                <w:sz w:val="18"/>
                <w:szCs w:val="18"/>
              </w:rPr>
              <w:t>dan</w:t>
            </w:r>
            <w:r w:rsidRPr="00D25F5D">
              <w:rPr>
                <w:sz w:val="18"/>
                <w:szCs w:val="18"/>
              </w:rPr>
              <w:t xml:space="preserve"> Kerjasama</w:t>
            </w:r>
          </w:p>
        </w:tc>
        <w:tc>
          <w:tcPr>
            <w:tcW w:w="1935" w:type="dxa"/>
          </w:tcPr>
          <w:p w14:paraId="34862A70" w14:textId="1C2A9782" w:rsidR="0085756D" w:rsidRPr="00D25F5D" w:rsidRDefault="00743044">
            <w:pPr>
              <w:pStyle w:val="ListParagraph"/>
              <w:numPr>
                <w:ilvl w:val="0"/>
                <w:numId w:val="177"/>
              </w:numPr>
              <w:ind w:left="271" w:hanging="142"/>
              <w:rPr>
                <w:sz w:val="18"/>
                <w:szCs w:val="18"/>
                <w:lang w:val="fi-FI"/>
              </w:rPr>
            </w:pPr>
            <w:r w:rsidRPr="00D25F5D">
              <w:rPr>
                <w:sz w:val="18"/>
                <w:szCs w:val="18"/>
                <w:lang w:val="fi-FI"/>
              </w:rPr>
              <w:t>ULBI</w:t>
            </w:r>
            <w:r w:rsidR="0085756D" w:rsidRPr="00D25F5D">
              <w:rPr>
                <w:sz w:val="18"/>
                <w:szCs w:val="18"/>
                <w:lang w:val="fi-FI"/>
              </w:rPr>
              <w:t>memiliki aturan khusus yang disepakati dengan tenaga pendidik untuk membangun kerjasama saling menguntungkan.</w:t>
            </w:r>
          </w:p>
        </w:tc>
        <w:tc>
          <w:tcPr>
            <w:tcW w:w="2000" w:type="dxa"/>
          </w:tcPr>
          <w:p w14:paraId="1A16E8BA" w14:textId="137652D2" w:rsidR="0085756D" w:rsidRPr="00D25F5D" w:rsidRDefault="0085756D">
            <w:pPr>
              <w:pStyle w:val="ListParagraph"/>
              <w:numPr>
                <w:ilvl w:val="0"/>
                <w:numId w:val="112"/>
              </w:numPr>
              <w:ind w:left="129" w:hanging="90"/>
              <w:rPr>
                <w:sz w:val="18"/>
                <w:szCs w:val="18"/>
                <w:lang w:val="en-ID"/>
              </w:rPr>
            </w:pPr>
            <w:r w:rsidRPr="00D25F5D">
              <w:rPr>
                <w:sz w:val="18"/>
                <w:szCs w:val="18"/>
              </w:rPr>
              <w:t>NA</w:t>
            </w:r>
          </w:p>
        </w:tc>
        <w:tc>
          <w:tcPr>
            <w:tcW w:w="1911" w:type="dxa"/>
          </w:tcPr>
          <w:p w14:paraId="7BEAD978" w14:textId="3D53F158" w:rsidR="0085756D" w:rsidRPr="00D25F5D" w:rsidRDefault="0085756D">
            <w:pPr>
              <w:pStyle w:val="ListParagraph"/>
              <w:numPr>
                <w:ilvl w:val="0"/>
                <w:numId w:val="112"/>
              </w:numPr>
              <w:ind w:left="129" w:hanging="90"/>
              <w:rPr>
                <w:sz w:val="18"/>
                <w:szCs w:val="18"/>
                <w:lang w:val="en-ID"/>
              </w:rPr>
            </w:pPr>
            <w:r w:rsidRPr="00D25F5D">
              <w:rPr>
                <w:sz w:val="18"/>
                <w:szCs w:val="18"/>
              </w:rPr>
              <w:t>NA</w:t>
            </w:r>
          </w:p>
        </w:tc>
        <w:tc>
          <w:tcPr>
            <w:tcW w:w="1747" w:type="dxa"/>
          </w:tcPr>
          <w:p w14:paraId="7BA5CFBE" w14:textId="585E9981" w:rsidR="0085756D" w:rsidRPr="00D25F5D" w:rsidRDefault="0085756D">
            <w:pPr>
              <w:pStyle w:val="se"/>
              <w:numPr>
                <w:ilvl w:val="0"/>
                <w:numId w:val="112"/>
              </w:numPr>
              <w:spacing w:after="0"/>
              <w:ind w:left="129" w:hanging="90"/>
              <w:jc w:val="left"/>
              <w:rPr>
                <w:rFonts w:ascii="Times New Roman" w:hAnsi="Times New Roman"/>
                <w:sz w:val="18"/>
                <w:szCs w:val="18"/>
                <w:lang w:val="en-ID"/>
              </w:rPr>
            </w:pPr>
            <w:r w:rsidRPr="00D25F5D">
              <w:rPr>
                <w:rFonts w:ascii="Times New Roman" w:hAnsi="Times New Roman"/>
                <w:sz w:val="18"/>
                <w:szCs w:val="18"/>
              </w:rPr>
              <w:t>NA</w:t>
            </w:r>
          </w:p>
        </w:tc>
      </w:tr>
      <w:tr w:rsidR="00E645CD" w:rsidRPr="00D25F5D" w14:paraId="505A6049" w14:textId="77777777" w:rsidTr="000345C2">
        <w:tc>
          <w:tcPr>
            <w:tcW w:w="1757" w:type="dxa"/>
            <w:tcBorders>
              <w:bottom w:val="single" w:sz="4" w:space="0" w:color="auto"/>
            </w:tcBorders>
          </w:tcPr>
          <w:p w14:paraId="565EFF46" w14:textId="57FAC952" w:rsidR="00E645CD" w:rsidRPr="00D25F5D" w:rsidRDefault="00E645CD" w:rsidP="00E645CD">
            <w:pPr>
              <w:rPr>
                <w:sz w:val="18"/>
                <w:szCs w:val="18"/>
                <w:lang w:val="en-ID"/>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935" w:type="dxa"/>
            <w:tcBorders>
              <w:bottom w:val="single" w:sz="4" w:space="0" w:color="auto"/>
            </w:tcBorders>
          </w:tcPr>
          <w:p w14:paraId="1574006A" w14:textId="616C0726" w:rsidR="00E645CD" w:rsidRPr="00D25F5D" w:rsidRDefault="00E645CD">
            <w:pPr>
              <w:pStyle w:val="ListParagraph"/>
              <w:numPr>
                <w:ilvl w:val="0"/>
                <w:numId w:val="112"/>
              </w:numPr>
              <w:ind w:left="261" w:hanging="142"/>
              <w:rPr>
                <w:sz w:val="18"/>
                <w:szCs w:val="18"/>
                <w:lang w:val="en-ID"/>
              </w:rPr>
            </w:pPr>
            <w:r w:rsidRPr="00D25F5D">
              <w:rPr>
                <w:sz w:val="18"/>
                <w:szCs w:val="18"/>
                <w:lang w:val="en-ID"/>
              </w:rPr>
              <w:t xml:space="preserve"> Tendik san</w:t>
            </w:r>
            <w:r w:rsidR="00ED0998" w:rsidRPr="00D25F5D">
              <w:rPr>
                <w:sz w:val="18"/>
                <w:szCs w:val="18"/>
                <w:lang w:val="en-ID"/>
              </w:rPr>
              <w:t>gat</w:t>
            </w:r>
            <w:r w:rsidRPr="00D25F5D">
              <w:rPr>
                <w:sz w:val="18"/>
                <w:szCs w:val="18"/>
                <w:lang w:val="en-ID"/>
              </w:rPr>
              <w:t xml:space="preserve"> paham untuk memberi pelayanan yang terbaik kepada mahasiswa </w:t>
            </w:r>
            <w:r w:rsidR="00E96ACD" w:rsidRPr="00D25F5D">
              <w:rPr>
                <w:sz w:val="18"/>
                <w:szCs w:val="18"/>
                <w:lang w:val="en-ID"/>
              </w:rPr>
              <w:t>dan</w:t>
            </w:r>
            <w:r w:rsidRPr="00D25F5D">
              <w:rPr>
                <w:sz w:val="18"/>
                <w:szCs w:val="18"/>
                <w:lang w:val="en-ID"/>
              </w:rPr>
              <w:t xml:space="preserve"> lulusan</w:t>
            </w:r>
            <w:r w:rsidR="00ED0998" w:rsidRPr="00D25F5D">
              <w:rPr>
                <w:sz w:val="18"/>
                <w:szCs w:val="18"/>
                <w:lang w:val="en-ID"/>
              </w:rPr>
              <w:t>.</w:t>
            </w:r>
          </w:p>
        </w:tc>
        <w:tc>
          <w:tcPr>
            <w:tcW w:w="2000" w:type="dxa"/>
            <w:tcBorders>
              <w:bottom w:val="single" w:sz="4" w:space="0" w:color="auto"/>
            </w:tcBorders>
          </w:tcPr>
          <w:p w14:paraId="1E40B023" w14:textId="7CAE0313" w:rsidR="00E645CD" w:rsidRPr="00D25F5D" w:rsidRDefault="00E645CD">
            <w:pPr>
              <w:pStyle w:val="ListParagraph"/>
              <w:numPr>
                <w:ilvl w:val="0"/>
                <w:numId w:val="112"/>
              </w:numPr>
              <w:ind w:left="261" w:hanging="142"/>
              <w:rPr>
                <w:sz w:val="18"/>
                <w:szCs w:val="18"/>
                <w:lang w:val="en-ID"/>
              </w:rPr>
            </w:pPr>
            <w:r w:rsidRPr="00D25F5D">
              <w:rPr>
                <w:sz w:val="18"/>
                <w:szCs w:val="18"/>
                <w:lang w:val="en-ID"/>
              </w:rPr>
              <w:t xml:space="preserve"> NA</w:t>
            </w:r>
          </w:p>
        </w:tc>
        <w:tc>
          <w:tcPr>
            <w:tcW w:w="1911" w:type="dxa"/>
            <w:tcBorders>
              <w:bottom w:val="single" w:sz="4" w:space="0" w:color="auto"/>
            </w:tcBorders>
          </w:tcPr>
          <w:p w14:paraId="32B1E916" w14:textId="787AA350" w:rsidR="00E645CD" w:rsidRPr="00D25F5D" w:rsidRDefault="00E645CD">
            <w:pPr>
              <w:pStyle w:val="ListParagraph"/>
              <w:numPr>
                <w:ilvl w:val="0"/>
                <w:numId w:val="112"/>
              </w:numPr>
              <w:ind w:left="261" w:hanging="142"/>
              <w:rPr>
                <w:sz w:val="18"/>
                <w:szCs w:val="18"/>
                <w:lang w:val="fi-FI"/>
              </w:rPr>
            </w:pPr>
            <w:r w:rsidRPr="00D25F5D">
              <w:rPr>
                <w:sz w:val="18"/>
                <w:szCs w:val="18"/>
                <w:lang w:val="fi-FI"/>
              </w:rPr>
              <w:t xml:space="preserve"> Kualitas tendik dalam memberikan pelayanan dapat terus ditingkatkan, terutama karena </w:t>
            </w:r>
            <w:r w:rsidR="00743044" w:rsidRPr="00D25F5D">
              <w:rPr>
                <w:sz w:val="18"/>
                <w:szCs w:val="18"/>
                <w:lang w:val="fi-FI"/>
              </w:rPr>
              <w:t>ULBI</w:t>
            </w:r>
            <w:r w:rsidRPr="00D25F5D">
              <w:rPr>
                <w:sz w:val="18"/>
                <w:szCs w:val="18"/>
                <w:lang w:val="fi-FI"/>
              </w:rPr>
              <w:t>banyak</w:t>
            </w:r>
            <w:r w:rsidR="00ED0998" w:rsidRPr="00D25F5D">
              <w:rPr>
                <w:sz w:val="18"/>
                <w:szCs w:val="18"/>
                <w:lang w:val="fi-FI"/>
              </w:rPr>
              <w:t>.</w:t>
            </w:r>
          </w:p>
        </w:tc>
        <w:tc>
          <w:tcPr>
            <w:tcW w:w="1747" w:type="dxa"/>
            <w:tcBorders>
              <w:bottom w:val="single" w:sz="4" w:space="0" w:color="auto"/>
            </w:tcBorders>
          </w:tcPr>
          <w:p w14:paraId="6E47B792" w14:textId="75232643" w:rsidR="00E645CD" w:rsidRPr="00D25F5D" w:rsidRDefault="00E645CD">
            <w:pPr>
              <w:pStyle w:val="se"/>
              <w:numPr>
                <w:ilvl w:val="0"/>
                <w:numId w:val="112"/>
              </w:numPr>
              <w:spacing w:after="0"/>
              <w:ind w:left="261" w:hanging="142"/>
              <w:jc w:val="left"/>
              <w:rPr>
                <w:rFonts w:ascii="Times New Roman" w:hAnsi="Times New Roman"/>
                <w:sz w:val="20"/>
                <w:szCs w:val="20"/>
                <w:lang w:val="en-ID"/>
              </w:rPr>
            </w:pPr>
            <w:r w:rsidRPr="00D25F5D">
              <w:rPr>
                <w:rFonts w:ascii="Times New Roman" w:hAnsi="Times New Roman"/>
                <w:sz w:val="20"/>
                <w:szCs w:val="20"/>
                <w:lang w:val="fi-FI"/>
              </w:rPr>
              <w:t xml:space="preserve"> </w:t>
            </w:r>
            <w:r w:rsidRPr="00D25F5D">
              <w:rPr>
                <w:rFonts w:ascii="Times New Roman" w:hAnsi="Times New Roman"/>
                <w:sz w:val="20"/>
                <w:szCs w:val="20"/>
                <w:lang w:val="en-ID"/>
              </w:rPr>
              <w:t>NA</w:t>
            </w:r>
          </w:p>
        </w:tc>
      </w:tr>
      <w:tr w:rsidR="00E645CD" w:rsidRPr="00D25F5D" w14:paraId="2B7FF001" w14:textId="77777777" w:rsidTr="000345C2">
        <w:tc>
          <w:tcPr>
            <w:tcW w:w="1757" w:type="dxa"/>
            <w:shd w:val="clear" w:color="auto" w:fill="F7CAAC" w:themeFill="accent2" w:themeFillTint="66"/>
          </w:tcPr>
          <w:p w14:paraId="02EB05D3" w14:textId="7009C5B9" w:rsidR="00E645CD" w:rsidRPr="00D25F5D" w:rsidRDefault="00E645CD" w:rsidP="00E645CD">
            <w:pPr>
              <w:rPr>
                <w:sz w:val="18"/>
                <w:szCs w:val="18"/>
                <w:lang w:val="en-ID"/>
              </w:rPr>
            </w:pPr>
            <w:r w:rsidRPr="00D25F5D">
              <w:rPr>
                <w:sz w:val="18"/>
                <w:szCs w:val="18"/>
              </w:rPr>
              <w:t>Sumber Daya Manusia</w:t>
            </w:r>
          </w:p>
        </w:tc>
        <w:tc>
          <w:tcPr>
            <w:tcW w:w="1935" w:type="dxa"/>
            <w:shd w:val="clear" w:color="auto" w:fill="F7CAAC" w:themeFill="accent2" w:themeFillTint="66"/>
          </w:tcPr>
          <w:p w14:paraId="37BD3D78" w14:textId="2AA2DC8E" w:rsidR="00E645CD" w:rsidRPr="00D25F5D" w:rsidRDefault="00E645CD">
            <w:pPr>
              <w:pStyle w:val="ListParagraph"/>
              <w:numPr>
                <w:ilvl w:val="0"/>
                <w:numId w:val="178"/>
              </w:numPr>
              <w:ind w:left="209" w:hanging="142"/>
              <w:rPr>
                <w:sz w:val="18"/>
                <w:szCs w:val="18"/>
              </w:rPr>
            </w:pPr>
            <w:r w:rsidRPr="00D25F5D">
              <w:rPr>
                <w:sz w:val="18"/>
                <w:szCs w:val="18"/>
                <w:lang w:val="en-ID"/>
              </w:rPr>
              <w:t xml:space="preserve">Tenaga kependidikan memiliki kemampuan berkomunikasi yang baik dengan tenaga akademik </w:t>
            </w:r>
            <w:r w:rsidR="00E96ACD" w:rsidRPr="00D25F5D">
              <w:rPr>
                <w:sz w:val="18"/>
                <w:szCs w:val="18"/>
                <w:lang w:val="en-ID"/>
              </w:rPr>
              <w:t>dan</w:t>
            </w:r>
            <w:r w:rsidRPr="00D25F5D">
              <w:rPr>
                <w:sz w:val="18"/>
                <w:szCs w:val="18"/>
                <w:lang w:val="en-ID"/>
              </w:rPr>
              <w:t xml:space="preserve"> mahasiswa</w:t>
            </w:r>
          </w:p>
          <w:p w14:paraId="0D4B2F58" w14:textId="5CC0394D" w:rsidR="00E645CD" w:rsidRPr="00D25F5D" w:rsidRDefault="00E645CD">
            <w:pPr>
              <w:pStyle w:val="ListParagraph"/>
              <w:numPr>
                <w:ilvl w:val="0"/>
                <w:numId w:val="178"/>
              </w:numPr>
              <w:ind w:left="209" w:hanging="142"/>
              <w:rPr>
                <w:sz w:val="18"/>
                <w:szCs w:val="18"/>
              </w:rPr>
            </w:pPr>
            <w:r w:rsidRPr="00D25F5D">
              <w:rPr>
                <w:sz w:val="18"/>
                <w:szCs w:val="18"/>
              </w:rPr>
              <w:t xml:space="preserve">Kualifikasi tenaga kependidikan yang sebagian besar di atas Diploma III sehingga dapat memberikan layanan akademik </w:t>
            </w:r>
            <w:r w:rsidR="00E96ACD" w:rsidRPr="00D25F5D">
              <w:rPr>
                <w:sz w:val="18"/>
                <w:szCs w:val="18"/>
              </w:rPr>
              <w:t>dan</w:t>
            </w:r>
            <w:r w:rsidRPr="00D25F5D">
              <w:rPr>
                <w:sz w:val="18"/>
                <w:szCs w:val="18"/>
              </w:rPr>
              <w:t xml:space="preserve"> nonakademik yang baik</w:t>
            </w:r>
          </w:p>
        </w:tc>
        <w:tc>
          <w:tcPr>
            <w:tcW w:w="2000" w:type="dxa"/>
            <w:shd w:val="clear" w:color="auto" w:fill="F7CAAC" w:themeFill="accent2" w:themeFillTint="66"/>
          </w:tcPr>
          <w:p w14:paraId="6D77A9C9" w14:textId="61CDFF3C" w:rsidR="00E645CD" w:rsidRPr="00D25F5D" w:rsidRDefault="00E645CD">
            <w:pPr>
              <w:pStyle w:val="se"/>
              <w:numPr>
                <w:ilvl w:val="0"/>
                <w:numId w:val="110"/>
              </w:numPr>
              <w:spacing w:after="0"/>
              <w:ind w:left="153" w:hanging="153"/>
              <w:jc w:val="left"/>
              <w:rPr>
                <w:rFonts w:ascii="Times New Roman" w:hAnsi="Times New Roman"/>
                <w:sz w:val="18"/>
                <w:szCs w:val="18"/>
              </w:rPr>
            </w:pPr>
            <w:r w:rsidRPr="00D25F5D">
              <w:rPr>
                <w:rFonts w:ascii="Times New Roman" w:hAnsi="Times New Roman"/>
                <w:sz w:val="18"/>
                <w:szCs w:val="18"/>
                <w:lang w:val="en-ID"/>
              </w:rPr>
              <w:t>Sebagian besar tenaga pendidik memiliki jenjang pendidikan di bawah sarjana (S1)</w:t>
            </w:r>
          </w:p>
          <w:p w14:paraId="14E9C9D0" w14:textId="32C411A9" w:rsidR="00E645CD" w:rsidRPr="00D25F5D" w:rsidRDefault="00E645CD">
            <w:pPr>
              <w:pStyle w:val="ListParagraph"/>
              <w:numPr>
                <w:ilvl w:val="0"/>
                <w:numId w:val="110"/>
              </w:numPr>
              <w:ind w:left="153" w:hanging="153"/>
              <w:rPr>
                <w:sz w:val="18"/>
                <w:szCs w:val="18"/>
              </w:rPr>
            </w:pPr>
            <w:r w:rsidRPr="00D25F5D">
              <w:rPr>
                <w:sz w:val="18"/>
                <w:szCs w:val="18"/>
                <w:lang w:val="en-ID"/>
              </w:rPr>
              <w:t>Kurangnya program pelatihan untuk membangun budaya kerja yang professional.</w:t>
            </w:r>
          </w:p>
          <w:p w14:paraId="18640596" w14:textId="57CF7D4F" w:rsidR="00E645CD" w:rsidRPr="00D25F5D" w:rsidRDefault="00E645CD">
            <w:pPr>
              <w:pStyle w:val="ListParagraph"/>
              <w:numPr>
                <w:ilvl w:val="0"/>
                <w:numId w:val="110"/>
              </w:numPr>
              <w:ind w:left="153" w:hanging="153"/>
              <w:rPr>
                <w:sz w:val="18"/>
                <w:szCs w:val="18"/>
              </w:rPr>
            </w:pPr>
            <w:r w:rsidRPr="00D25F5D">
              <w:rPr>
                <w:sz w:val="18"/>
                <w:szCs w:val="18"/>
              </w:rPr>
              <w:t xml:space="preserve">Kurangnya kegiatan nonformal yang dilakukan untuk mendekatkan tali silaturahmi antara tenaga pendidik </w:t>
            </w:r>
            <w:r w:rsidR="00E96ACD" w:rsidRPr="00D25F5D">
              <w:rPr>
                <w:sz w:val="18"/>
                <w:szCs w:val="18"/>
              </w:rPr>
              <w:t>dan</w:t>
            </w:r>
            <w:r w:rsidRPr="00D25F5D">
              <w:rPr>
                <w:sz w:val="18"/>
                <w:szCs w:val="18"/>
              </w:rPr>
              <w:t xml:space="preserve"> tenaga akademik</w:t>
            </w:r>
            <w:r w:rsidR="00077015" w:rsidRPr="00D25F5D">
              <w:rPr>
                <w:sz w:val="18"/>
                <w:szCs w:val="18"/>
              </w:rPr>
              <w:t>.</w:t>
            </w:r>
          </w:p>
        </w:tc>
        <w:tc>
          <w:tcPr>
            <w:tcW w:w="1911" w:type="dxa"/>
            <w:shd w:val="clear" w:color="auto" w:fill="F7CAAC" w:themeFill="accent2" w:themeFillTint="66"/>
          </w:tcPr>
          <w:p w14:paraId="5EDFEC5B" w14:textId="67517259" w:rsidR="00E645CD" w:rsidRPr="00D25F5D" w:rsidRDefault="00E645CD">
            <w:pPr>
              <w:pStyle w:val="ListParagraph"/>
              <w:numPr>
                <w:ilvl w:val="0"/>
                <w:numId w:val="110"/>
              </w:numPr>
              <w:ind w:left="179" w:hanging="180"/>
              <w:rPr>
                <w:sz w:val="18"/>
                <w:szCs w:val="18"/>
              </w:rPr>
            </w:pPr>
            <w:r w:rsidRPr="00D25F5D">
              <w:rPr>
                <w:sz w:val="18"/>
                <w:szCs w:val="18"/>
                <w:lang w:val="en-ID"/>
              </w:rPr>
              <w:t xml:space="preserve">Terdapat sumber daya yang memadai di sekitar </w:t>
            </w:r>
            <w:r w:rsidR="00743044" w:rsidRPr="00D25F5D">
              <w:rPr>
                <w:sz w:val="18"/>
                <w:szCs w:val="18"/>
                <w:lang w:val="en-ID"/>
              </w:rPr>
              <w:t>ULBI</w:t>
            </w:r>
            <w:r w:rsidRPr="00D25F5D">
              <w:rPr>
                <w:sz w:val="18"/>
                <w:szCs w:val="18"/>
                <w:lang w:val="en-ID"/>
              </w:rPr>
              <w:t>yang bersedia mengabdikan diri</w:t>
            </w:r>
            <w:r w:rsidR="00077015" w:rsidRPr="00D25F5D">
              <w:rPr>
                <w:sz w:val="18"/>
                <w:szCs w:val="18"/>
                <w:lang w:val="en-ID"/>
              </w:rPr>
              <w:t>.</w:t>
            </w:r>
            <w:r w:rsidRPr="00D25F5D">
              <w:rPr>
                <w:sz w:val="18"/>
                <w:szCs w:val="18"/>
                <w:lang w:val="en-ID"/>
              </w:rPr>
              <w:t xml:space="preserve"> </w:t>
            </w:r>
          </w:p>
          <w:p w14:paraId="503701F4" w14:textId="6EBE9A5A" w:rsidR="00E645CD" w:rsidRPr="00D25F5D" w:rsidRDefault="00E645CD">
            <w:pPr>
              <w:pStyle w:val="ListParagraph"/>
              <w:numPr>
                <w:ilvl w:val="0"/>
                <w:numId w:val="110"/>
              </w:numPr>
              <w:ind w:left="179" w:hanging="180"/>
              <w:rPr>
                <w:sz w:val="18"/>
                <w:szCs w:val="18"/>
              </w:rPr>
            </w:pPr>
            <w:r w:rsidRPr="00D25F5D">
              <w:rPr>
                <w:sz w:val="18"/>
                <w:szCs w:val="18"/>
              </w:rPr>
              <w:t>Terdapat dukungan YPBPI untuk memenuhi kebutuhan penggajian tenaga pendidik</w:t>
            </w:r>
            <w:r w:rsidR="00077015" w:rsidRPr="00D25F5D">
              <w:rPr>
                <w:sz w:val="18"/>
                <w:szCs w:val="18"/>
              </w:rPr>
              <w:t>.</w:t>
            </w:r>
          </w:p>
        </w:tc>
        <w:tc>
          <w:tcPr>
            <w:tcW w:w="1747" w:type="dxa"/>
            <w:shd w:val="clear" w:color="auto" w:fill="F7CAAC" w:themeFill="accent2" w:themeFillTint="66"/>
          </w:tcPr>
          <w:p w14:paraId="6952E09E" w14:textId="77777777" w:rsidR="00E645CD" w:rsidRPr="00D25F5D" w:rsidRDefault="00E645CD">
            <w:pPr>
              <w:pStyle w:val="se"/>
              <w:numPr>
                <w:ilvl w:val="0"/>
                <w:numId w:val="110"/>
              </w:numPr>
              <w:spacing w:after="0"/>
              <w:ind w:left="129" w:hanging="180"/>
              <w:jc w:val="left"/>
              <w:rPr>
                <w:rFonts w:ascii="Times New Roman" w:hAnsi="Times New Roman"/>
                <w:sz w:val="20"/>
                <w:szCs w:val="20"/>
              </w:rPr>
            </w:pPr>
          </w:p>
        </w:tc>
      </w:tr>
      <w:tr w:rsidR="00E645CD" w:rsidRPr="00D25F5D" w14:paraId="6DDF03AA" w14:textId="77777777" w:rsidTr="000345C2">
        <w:tc>
          <w:tcPr>
            <w:tcW w:w="1757" w:type="dxa"/>
          </w:tcPr>
          <w:p w14:paraId="2BBBFE80" w14:textId="02152D2E" w:rsidR="00E645CD" w:rsidRPr="00D25F5D" w:rsidRDefault="00E645CD" w:rsidP="00E645CD">
            <w:pPr>
              <w:rPr>
                <w:sz w:val="18"/>
                <w:szCs w:val="18"/>
                <w:lang w:val="en-ID"/>
              </w:rPr>
            </w:pPr>
            <w:r w:rsidRPr="00D25F5D">
              <w:rPr>
                <w:sz w:val="18"/>
                <w:szCs w:val="18"/>
              </w:rPr>
              <w:t xml:space="preserve">Keuangan, Sarana </w:t>
            </w:r>
            <w:r w:rsidR="00E96ACD" w:rsidRPr="00D25F5D">
              <w:rPr>
                <w:sz w:val="18"/>
                <w:szCs w:val="18"/>
              </w:rPr>
              <w:t>dan</w:t>
            </w:r>
            <w:r w:rsidRPr="00D25F5D">
              <w:rPr>
                <w:sz w:val="18"/>
                <w:szCs w:val="18"/>
              </w:rPr>
              <w:t xml:space="preserve"> Prasarana</w:t>
            </w:r>
          </w:p>
        </w:tc>
        <w:tc>
          <w:tcPr>
            <w:tcW w:w="1935" w:type="dxa"/>
          </w:tcPr>
          <w:p w14:paraId="661F4D83" w14:textId="2F990743" w:rsidR="00E645CD" w:rsidRPr="00D25F5D" w:rsidRDefault="00E645CD">
            <w:pPr>
              <w:pStyle w:val="ListParagraph"/>
              <w:numPr>
                <w:ilvl w:val="0"/>
                <w:numId w:val="111"/>
              </w:numPr>
              <w:ind w:left="129" w:hanging="129"/>
              <w:rPr>
                <w:sz w:val="18"/>
                <w:szCs w:val="18"/>
                <w:lang w:val="fi-FI"/>
              </w:rPr>
            </w:pPr>
            <w:r w:rsidRPr="00D25F5D">
              <w:rPr>
                <w:sz w:val="18"/>
                <w:szCs w:val="18"/>
                <w:lang w:val="fi-FI"/>
              </w:rPr>
              <w:t xml:space="preserve"> Sistem renumerasi, sarana </w:t>
            </w:r>
            <w:r w:rsidR="00E96ACD" w:rsidRPr="00D25F5D">
              <w:rPr>
                <w:sz w:val="18"/>
                <w:szCs w:val="18"/>
                <w:lang w:val="fi-FI"/>
              </w:rPr>
              <w:t>dan</w:t>
            </w:r>
            <w:r w:rsidRPr="00D25F5D">
              <w:rPr>
                <w:sz w:val="18"/>
                <w:szCs w:val="18"/>
                <w:lang w:val="fi-FI"/>
              </w:rPr>
              <w:t xml:space="preserve"> prasarana untuk tendik sudah </w:t>
            </w:r>
            <w:r w:rsidR="009077FE" w:rsidRPr="00D25F5D">
              <w:rPr>
                <w:sz w:val="18"/>
                <w:szCs w:val="18"/>
                <w:lang w:val="fi-FI"/>
              </w:rPr>
              <w:t>memenuhi aturan ketenagakerjaan.</w:t>
            </w:r>
          </w:p>
        </w:tc>
        <w:tc>
          <w:tcPr>
            <w:tcW w:w="2000" w:type="dxa"/>
          </w:tcPr>
          <w:p w14:paraId="59ED92B3" w14:textId="6693E886" w:rsidR="00E645CD" w:rsidRPr="00D25F5D" w:rsidRDefault="009077FE">
            <w:pPr>
              <w:pStyle w:val="ListParagraph"/>
              <w:numPr>
                <w:ilvl w:val="0"/>
                <w:numId w:val="111"/>
              </w:numPr>
              <w:ind w:left="129" w:hanging="129"/>
              <w:rPr>
                <w:sz w:val="18"/>
                <w:szCs w:val="18"/>
                <w:lang w:val="en-ID"/>
              </w:rPr>
            </w:pPr>
            <w:r w:rsidRPr="00D25F5D">
              <w:rPr>
                <w:sz w:val="18"/>
                <w:szCs w:val="18"/>
                <w:lang w:val="en-ID"/>
              </w:rPr>
              <w:t>NA</w:t>
            </w:r>
          </w:p>
        </w:tc>
        <w:tc>
          <w:tcPr>
            <w:tcW w:w="1911" w:type="dxa"/>
          </w:tcPr>
          <w:p w14:paraId="0A21BD64" w14:textId="5CEFC399" w:rsidR="00E645CD" w:rsidRPr="00D25F5D" w:rsidRDefault="00ED0998">
            <w:pPr>
              <w:pStyle w:val="ListParagraph"/>
              <w:numPr>
                <w:ilvl w:val="0"/>
                <w:numId w:val="111"/>
              </w:numPr>
              <w:ind w:left="129" w:hanging="129"/>
              <w:rPr>
                <w:sz w:val="18"/>
                <w:szCs w:val="18"/>
                <w:lang w:val="en-ID"/>
              </w:rPr>
            </w:pPr>
            <w:r w:rsidRPr="00D25F5D">
              <w:rPr>
                <w:sz w:val="18"/>
                <w:szCs w:val="18"/>
                <w:lang w:val="en-ID"/>
              </w:rPr>
              <w:t>NA</w:t>
            </w:r>
          </w:p>
        </w:tc>
        <w:tc>
          <w:tcPr>
            <w:tcW w:w="1747" w:type="dxa"/>
          </w:tcPr>
          <w:p w14:paraId="4B6B4912" w14:textId="40DD0FE3" w:rsidR="00E645CD" w:rsidRPr="00D25F5D" w:rsidRDefault="00ED0998">
            <w:pPr>
              <w:pStyle w:val="se"/>
              <w:numPr>
                <w:ilvl w:val="0"/>
                <w:numId w:val="111"/>
              </w:numPr>
              <w:spacing w:after="0"/>
              <w:ind w:left="129" w:hanging="129"/>
              <w:jc w:val="left"/>
              <w:rPr>
                <w:rFonts w:ascii="Times New Roman" w:hAnsi="Times New Roman"/>
                <w:sz w:val="18"/>
                <w:szCs w:val="18"/>
                <w:lang w:val="en-ID"/>
              </w:rPr>
            </w:pPr>
            <w:r w:rsidRPr="00D25F5D">
              <w:rPr>
                <w:rFonts w:ascii="Times New Roman" w:hAnsi="Times New Roman"/>
                <w:sz w:val="18"/>
                <w:szCs w:val="18"/>
                <w:lang w:val="en-ID"/>
              </w:rPr>
              <w:t>NA</w:t>
            </w:r>
          </w:p>
        </w:tc>
      </w:tr>
      <w:tr w:rsidR="00E645CD" w:rsidRPr="00D25F5D" w14:paraId="699EA3F3" w14:textId="77777777" w:rsidTr="000345C2">
        <w:tc>
          <w:tcPr>
            <w:tcW w:w="1757" w:type="dxa"/>
          </w:tcPr>
          <w:p w14:paraId="5829287B" w14:textId="697F9C08" w:rsidR="00E645CD" w:rsidRPr="00D25F5D" w:rsidRDefault="00E645CD" w:rsidP="00E645CD">
            <w:pPr>
              <w:rPr>
                <w:sz w:val="18"/>
                <w:szCs w:val="18"/>
                <w:lang w:val="fi-FI"/>
              </w:rPr>
            </w:pPr>
            <w:r w:rsidRPr="00D25F5D">
              <w:rPr>
                <w:sz w:val="18"/>
                <w:szCs w:val="18"/>
                <w:lang w:val="fi-FI"/>
              </w:rPr>
              <w:t xml:space="preserve">Pendidikan [Kurikulum Pembelajaran, </w:t>
            </w:r>
            <w:r w:rsidR="00E96ACD" w:rsidRPr="00D25F5D">
              <w:rPr>
                <w:sz w:val="18"/>
                <w:szCs w:val="18"/>
                <w:lang w:val="fi-FI"/>
              </w:rPr>
              <w:t>dan</w:t>
            </w:r>
            <w:r w:rsidRPr="00D25F5D">
              <w:rPr>
                <w:sz w:val="18"/>
                <w:szCs w:val="18"/>
                <w:lang w:val="fi-FI"/>
              </w:rPr>
              <w:t xml:space="preserve"> Suasana Akademik]</w:t>
            </w:r>
          </w:p>
        </w:tc>
        <w:tc>
          <w:tcPr>
            <w:tcW w:w="1935" w:type="dxa"/>
          </w:tcPr>
          <w:p w14:paraId="3E02E6A0" w14:textId="3AAE2393" w:rsidR="00E645CD" w:rsidRPr="00D25F5D" w:rsidRDefault="00E645CD">
            <w:pPr>
              <w:pStyle w:val="ListParagraph"/>
              <w:numPr>
                <w:ilvl w:val="0"/>
                <w:numId w:val="111"/>
              </w:numPr>
              <w:ind w:left="129" w:hanging="129"/>
              <w:rPr>
                <w:sz w:val="18"/>
                <w:szCs w:val="18"/>
                <w:lang w:val="en-ID"/>
              </w:rPr>
            </w:pPr>
            <w:r w:rsidRPr="00D25F5D">
              <w:rPr>
                <w:sz w:val="18"/>
                <w:szCs w:val="18"/>
                <w:lang w:val="en-ID"/>
              </w:rPr>
              <w:t>Pendidikan Tendik</w:t>
            </w:r>
            <w:r w:rsidR="005963D7" w:rsidRPr="00D25F5D">
              <w:rPr>
                <w:sz w:val="18"/>
                <w:szCs w:val="18"/>
                <w:lang w:val="en-ID"/>
              </w:rPr>
              <w:t xml:space="preserve"> memenuhi batas minimal.</w:t>
            </w:r>
          </w:p>
        </w:tc>
        <w:tc>
          <w:tcPr>
            <w:tcW w:w="2000" w:type="dxa"/>
          </w:tcPr>
          <w:p w14:paraId="52245D10" w14:textId="77777777" w:rsidR="00E645CD" w:rsidRPr="00D25F5D" w:rsidRDefault="00E645CD">
            <w:pPr>
              <w:pStyle w:val="ListParagraph"/>
              <w:numPr>
                <w:ilvl w:val="0"/>
                <w:numId w:val="111"/>
              </w:numPr>
              <w:ind w:left="129" w:hanging="129"/>
              <w:rPr>
                <w:sz w:val="18"/>
                <w:szCs w:val="18"/>
                <w:lang w:val="fi-FI"/>
              </w:rPr>
            </w:pPr>
            <w:r w:rsidRPr="00D25F5D">
              <w:rPr>
                <w:sz w:val="18"/>
                <w:szCs w:val="18"/>
                <w:lang w:val="fi-FI"/>
              </w:rPr>
              <w:t xml:space="preserve">Kemampuan Bahasa Inggris </w:t>
            </w:r>
            <w:r w:rsidR="00077015" w:rsidRPr="00D25F5D">
              <w:rPr>
                <w:sz w:val="18"/>
                <w:szCs w:val="18"/>
                <w:lang w:val="fi-FI"/>
              </w:rPr>
              <w:t xml:space="preserve">tendik </w:t>
            </w:r>
            <w:r w:rsidRPr="00D25F5D">
              <w:rPr>
                <w:sz w:val="18"/>
                <w:szCs w:val="18"/>
                <w:lang w:val="fi-FI"/>
              </w:rPr>
              <w:t>harus ditingkatkan.</w:t>
            </w:r>
          </w:p>
          <w:p w14:paraId="10567034" w14:textId="410CADA1" w:rsidR="00077015" w:rsidRPr="00D25F5D" w:rsidRDefault="00077015">
            <w:pPr>
              <w:pStyle w:val="ListParagraph"/>
              <w:numPr>
                <w:ilvl w:val="0"/>
                <w:numId w:val="111"/>
              </w:numPr>
              <w:ind w:left="129" w:hanging="129"/>
              <w:rPr>
                <w:sz w:val="18"/>
                <w:szCs w:val="18"/>
                <w:lang w:val="fi-FI"/>
              </w:rPr>
            </w:pPr>
            <w:r w:rsidRPr="00D25F5D">
              <w:rPr>
                <w:sz w:val="18"/>
                <w:szCs w:val="18"/>
                <w:lang w:val="fi-FI"/>
              </w:rPr>
              <w:t>Kemampuan mengolah data [excel] masih rata-rata.</w:t>
            </w:r>
          </w:p>
        </w:tc>
        <w:tc>
          <w:tcPr>
            <w:tcW w:w="1911" w:type="dxa"/>
          </w:tcPr>
          <w:p w14:paraId="5F1B39D4" w14:textId="23246901" w:rsidR="00E645CD" w:rsidRPr="00D25F5D" w:rsidRDefault="00E645CD">
            <w:pPr>
              <w:pStyle w:val="ListParagraph"/>
              <w:numPr>
                <w:ilvl w:val="0"/>
                <w:numId w:val="111"/>
              </w:numPr>
              <w:ind w:left="129" w:hanging="129"/>
              <w:rPr>
                <w:sz w:val="18"/>
                <w:szCs w:val="18"/>
                <w:lang w:val="fi-FI"/>
              </w:rPr>
            </w:pPr>
            <w:r w:rsidRPr="00D25F5D">
              <w:rPr>
                <w:sz w:val="18"/>
                <w:szCs w:val="18"/>
                <w:lang w:val="fi-FI"/>
              </w:rPr>
              <w:t>Sangat besar peluang untuk para tendik dalam meningkatkan pendidikannya.</w:t>
            </w:r>
          </w:p>
        </w:tc>
        <w:tc>
          <w:tcPr>
            <w:tcW w:w="1747" w:type="dxa"/>
          </w:tcPr>
          <w:p w14:paraId="32866A09" w14:textId="2520F82B" w:rsidR="00E645CD" w:rsidRPr="00D25F5D" w:rsidRDefault="00E645CD">
            <w:pPr>
              <w:pStyle w:val="se"/>
              <w:numPr>
                <w:ilvl w:val="0"/>
                <w:numId w:val="111"/>
              </w:numPr>
              <w:spacing w:after="0"/>
              <w:ind w:left="129" w:hanging="129"/>
              <w:jc w:val="left"/>
              <w:rPr>
                <w:rFonts w:ascii="Times New Roman" w:hAnsi="Times New Roman"/>
                <w:sz w:val="18"/>
                <w:szCs w:val="18"/>
                <w:lang w:val="fi-FI"/>
              </w:rPr>
            </w:pPr>
            <w:r w:rsidRPr="00D25F5D">
              <w:rPr>
                <w:rFonts w:ascii="Times New Roman" w:hAnsi="Times New Roman"/>
                <w:sz w:val="18"/>
                <w:szCs w:val="18"/>
                <w:lang w:val="fi-FI"/>
              </w:rPr>
              <w:t xml:space="preserve">Jika tidak terus ditingkatkan kualitas tendik maka ke depan berpengaruh pada kualitas sistem kerja </w:t>
            </w:r>
            <w:r w:rsidR="00743044" w:rsidRPr="00D25F5D">
              <w:rPr>
                <w:rFonts w:ascii="Times New Roman" w:hAnsi="Times New Roman"/>
                <w:sz w:val="18"/>
                <w:szCs w:val="18"/>
                <w:lang w:val="fi-FI"/>
              </w:rPr>
              <w:t>ULBI</w:t>
            </w:r>
            <w:r w:rsidRPr="00D25F5D">
              <w:rPr>
                <w:rFonts w:ascii="Times New Roman" w:hAnsi="Times New Roman"/>
                <w:sz w:val="18"/>
                <w:szCs w:val="18"/>
                <w:lang w:val="fi-FI"/>
              </w:rPr>
              <w:t xml:space="preserve">. </w:t>
            </w:r>
          </w:p>
        </w:tc>
      </w:tr>
      <w:tr w:rsidR="00E645CD" w:rsidRPr="00D25F5D" w14:paraId="6D38F7EF" w14:textId="77777777" w:rsidTr="000345C2">
        <w:tc>
          <w:tcPr>
            <w:tcW w:w="1757" w:type="dxa"/>
          </w:tcPr>
          <w:p w14:paraId="0D4FCD5C" w14:textId="2011806A" w:rsidR="00E645CD" w:rsidRPr="00D25F5D" w:rsidRDefault="00E645CD" w:rsidP="00E645CD">
            <w:pPr>
              <w:rPr>
                <w:sz w:val="18"/>
                <w:szCs w:val="18"/>
                <w:lang w:val="en-ID"/>
              </w:rPr>
            </w:pPr>
            <w:r w:rsidRPr="00D25F5D">
              <w:rPr>
                <w:sz w:val="18"/>
                <w:szCs w:val="18"/>
              </w:rPr>
              <w:t>Penelitian</w:t>
            </w:r>
          </w:p>
        </w:tc>
        <w:tc>
          <w:tcPr>
            <w:tcW w:w="1935" w:type="dxa"/>
          </w:tcPr>
          <w:p w14:paraId="49860914" w14:textId="0F31FF85"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2000" w:type="dxa"/>
          </w:tcPr>
          <w:p w14:paraId="3617291F" w14:textId="694FD04F"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1911" w:type="dxa"/>
          </w:tcPr>
          <w:p w14:paraId="31915079" w14:textId="6C425F79"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1747" w:type="dxa"/>
          </w:tcPr>
          <w:p w14:paraId="2EC8ED00" w14:textId="70B1A10F" w:rsidR="00E645CD" w:rsidRPr="00D25F5D" w:rsidRDefault="00E645CD">
            <w:pPr>
              <w:pStyle w:val="se"/>
              <w:numPr>
                <w:ilvl w:val="0"/>
                <w:numId w:val="111"/>
              </w:numPr>
              <w:spacing w:after="0"/>
              <w:ind w:left="129" w:hanging="129"/>
              <w:jc w:val="left"/>
              <w:rPr>
                <w:rFonts w:ascii="Times New Roman" w:hAnsi="Times New Roman"/>
                <w:sz w:val="18"/>
                <w:szCs w:val="18"/>
                <w:lang w:val="en-ID"/>
              </w:rPr>
            </w:pPr>
            <w:r w:rsidRPr="00D25F5D">
              <w:rPr>
                <w:rFonts w:ascii="Times New Roman" w:hAnsi="Times New Roman"/>
                <w:sz w:val="18"/>
                <w:szCs w:val="18"/>
                <w:lang w:val="en-ID"/>
              </w:rPr>
              <w:t>NA</w:t>
            </w:r>
          </w:p>
        </w:tc>
      </w:tr>
      <w:tr w:rsidR="00E645CD" w:rsidRPr="00D25F5D" w14:paraId="12F3E6BB" w14:textId="77777777" w:rsidTr="000345C2">
        <w:tc>
          <w:tcPr>
            <w:tcW w:w="1757" w:type="dxa"/>
          </w:tcPr>
          <w:p w14:paraId="5EED7DBA" w14:textId="756D6D50" w:rsidR="00E645CD" w:rsidRPr="00D25F5D" w:rsidRDefault="00E645CD" w:rsidP="00E645CD">
            <w:pPr>
              <w:rPr>
                <w:sz w:val="18"/>
                <w:szCs w:val="18"/>
                <w:lang w:val="en-ID"/>
              </w:rPr>
            </w:pPr>
            <w:r w:rsidRPr="00D25F5D">
              <w:rPr>
                <w:sz w:val="18"/>
                <w:szCs w:val="18"/>
              </w:rPr>
              <w:lastRenderedPageBreak/>
              <w:t xml:space="preserve">Inovasi </w:t>
            </w:r>
            <w:r w:rsidR="00E96ACD" w:rsidRPr="00D25F5D">
              <w:rPr>
                <w:sz w:val="18"/>
                <w:szCs w:val="18"/>
              </w:rPr>
              <w:t>dan</w:t>
            </w:r>
            <w:r w:rsidRPr="00D25F5D">
              <w:rPr>
                <w:sz w:val="18"/>
                <w:szCs w:val="18"/>
              </w:rPr>
              <w:t xml:space="preserve"> Kewirausahaan</w:t>
            </w:r>
          </w:p>
        </w:tc>
        <w:tc>
          <w:tcPr>
            <w:tcW w:w="1935" w:type="dxa"/>
          </w:tcPr>
          <w:p w14:paraId="57FD27F4" w14:textId="38109D82"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2000" w:type="dxa"/>
          </w:tcPr>
          <w:p w14:paraId="25F29E40" w14:textId="66888C7F" w:rsidR="00E645CD" w:rsidRPr="00D25F5D" w:rsidRDefault="00E645CD">
            <w:pPr>
              <w:pStyle w:val="ListParagraph"/>
              <w:numPr>
                <w:ilvl w:val="0"/>
                <w:numId w:val="111"/>
              </w:numPr>
              <w:ind w:left="129" w:hanging="129"/>
              <w:rPr>
                <w:sz w:val="18"/>
                <w:szCs w:val="18"/>
                <w:lang w:val="fi-FI"/>
              </w:rPr>
            </w:pPr>
            <w:r w:rsidRPr="00D25F5D">
              <w:rPr>
                <w:sz w:val="18"/>
                <w:szCs w:val="18"/>
                <w:lang w:val="fi-FI"/>
              </w:rPr>
              <w:t>Aktivitas kewirausa</w:t>
            </w:r>
            <w:r w:rsidR="00077015" w:rsidRPr="00D25F5D">
              <w:rPr>
                <w:sz w:val="18"/>
                <w:szCs w:val="18"/>
                <w:lang w:val="fi-FI"/>
              </w:rPr>
              <w:t>haa</w:t>
            </w:r>
            <w:r w:rsidRPr="00D25F5D">
              <w:rPr>
                <w:sz w:val="18"/>
                <w:szCs w:val="18"/>
                <w:lang w:val="fi-FI"/>
              </w:rPr>
              <w:t>n untuk tendik memang belum digalakka</w:t>
            </w:r>
            <w:r w:rsidR="00077015" w:rsidRPr="00D25F5D">
              <w:rPr>
                <w:sz w:val="18"/>
                <w:szCs w:val="18"/>
                <w:lang w:val="fi-FI"/>
              </w:rPr>
              <w:t>n.</w:t>
            </w:r>
          </w:p>
        </w:tc>
        <w:tc>
          <w:tcPr>
            <w:tcW w:w="1911" w:type="dxa"/>
          </w:tcPr>
          <w:p w14:paraId="67ADB239" w14:textId="4C2E5790" w:rsidR="00E645CD" w:rsidRPr="00D25F5D" w:rsidRDefault="00E645CD">
            <w:pPr>
              <w:pStyle w:val="ListParagraph"/>
              <w:numPr>
                <w:ilvl w:val="0"/>
                <w:numId w:val="111"/>
              </w:numPr>
              <w:ind w:left="129" w:hanging="129"/>
              <w:rPr>
                <w:sz w:val="18"/>
                <w:szCs w:val="18"/>
                <w:lang w:val="fi-FI"/>
              </w:rPr>
            </w:pPr>
            <w:r w:rsidRPr="00D25F5D">
              <w:rPr>
                <w:sz w:val="18"/>
                <w:szCs w:val="18"/>
                <w:lang w:val="fi-FI"/>
              </w:rPr>
              <w:t>Kewirausahaan untuk tendik / keluarga tendik dapat menjadi peluang utnuk meningkatkan kesejateraan tendik</w:t>
            </w:r>
            <w:r w:rsidR="007F6AA0" w:rsidRPr="00D25F5D">
              <w:rPr>
                <w:sz w:val="18"/>
                <w:szCs w:val="18"/>
                <w:lang w:val="fi-FI"/>
              </w:rPr>
              <w:t>.</w:t>
            </w:r>
          </w:p>
        </w:tc>
        <w:tc>
          <w:tcPr>
            <w:tcW w:w="1747" w:type="dxa"/>
          </w:tcPr>
          <w:p w14:paraId="0D9B1EA9" w14:textId="28E1FDFD" w:rsidR="00E645CD" w:rsidRPr="00D25F5D" w:rsidRDefault="00E645CD">
            <w:pPr>
              <w:pStyle w:val="se"/>
              <w:numPr>
                <w:ilvl w:val="0"/>
                <w:numId w:val="111"/>
              </w:numPr>
              <w:spacing w:after="0"/>
              <w:ind w:left="129" w:hanging="129"/>
              <w:jc w:val="left"/>
              <w:rPr>
                <w:rFonts w:ascii="Times New Roman" w:hAnsi="Times New Roman"/>
                <w:sz w:val="18"/>
                <w:szCs w:val="18"/>
                <w:lang w:val="fi-FI"/>
              </w:rPr>
            </w:pPr>
            <w:r w:rsidRPr="00D25F5D">
              <w:rPr>
                <w:rFonts w:ascii="Times New Roman" w:hAnsi="Times New Roman"/>
                <w:sz w:val="18"/>
                <w:szCs w:val="18"/>
                <w:lang w:val="fi-FI"/>
              </w:rPr>
              <w:t>Harus dijaga agar kegiatan kewirausaaan tidak mengganggu kinerja tendik sat jam kerja</w:t>
            </w:r>
            <w:r w:rsidR="007F6AA0" w:rsidRPr="00D25F5D">
              <w:rPr>
                <w:rFonts w:ascii="Times New Roman" w:hAnsi="Times New Roman"/>
                <w:sz w:val="18"/>
                <w:szCs w:val="18"/>
                <w:lang w:val="fi-FI"/>
              </w:rPr>
              <w:t>.</w:t>
            </w:r>
          </w:p>
        </w:tc>
      </w:tr>
      <w:tr w:rsidR="00E645CD" w:rsidRPr="00D25F5D" w14:paraId="594C0E64" w14:textId="77777777" w:rsidTr="000345C2">
        <w:tc>
          <w:tcPr>
            <w:tcW w:w="1757" w:type="dxa"/>
          </w:tcPr>
          <w:p w14:paraId="6FDA07D0" w14:textId="4E1DDD21" w:rsidR="00E645CD" w:rsidRPr="00D25F5D" w:rsidRDefault="00E645CD" w:rsidP="00E645CD">
            <w:pPr>
              <w:rPr>
                <w:sz w:val="18"/>
                <w:szCs w:val="18"/>
                <w:lang w:val="en-ID"/>
              </w:rPr>
            </w:pPr>
            <w:r w:rsidRPr="00D25F5D">
              <w:rPr>
                <w:sz w:val="18"/>
                <w:szCs w:val="18"/>
              </w:rPr>
              <w:t>Pengabdian pada Masyarakat</w:t>
            </w:r>
          </w:p>
        </w:tc>
        <w:tc>
          <w:tcPr>
            <w:tcW w:w="1935" w:type="dxa"/>
          </w:tcPr>
          <w:p w14:paraId="1A6AB711" w14:textId="72F2EEE0"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2000" w:type="dxa"/>
          </w:tcPr>
          <w:p w14:paraId="0AFDCE70" w14:textId="7097CD69"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1911" w:type="dxa"/>
          </w:tcPr>
          <w:p w14:paraId="45E54833" w14:textId="239F98CE" w:rsidR="00E645CD" w:rsidRPr="00D25F5D" w:rsidRDefault="00E645CD">
            <w:pPr>
              <w:pStyle w:val="ListParagraph"/>
              <w:numPr>
                <w:ilvl w:val="0"/>
                <w:numId w:val="111"/>
              </w:numPr>
              <w:ind w:left="129" w:hanging="129"/>
              <w:rPr>
                <w:sz w:val="18"/>
                <w:szCs w:val="18"/>
                <w:lang w:val="en-ID"/>
              </w:rPr>
            </w:pPr>
            <w:r w:rsidRPr="00D25F5D">
              <w:rPr>
                <w:sz w:val="18"/>
                <w:szCs w:val="18"/>
                <w:lang w:val="en-ID"/>
              </w:rPr>
              <w:t>NA</w:t>
            </w:r>
          </w:p>
        </w:tc>
        <w:tc>
          <w:tcPr>
            <w:tcW w:w="1747" w:type="dxa"/>
          </w:tcPr>
          <w:p w14:paraId="080F9822" w14:textId="2721B996" w:rsidR="00E645CD" w:rsidRPr="00D25F5D" w:rsidRDefault="00E645CD">
            <w:pPr>
              <w:pStyle w:val="se"/>
              <w:numPr>
                <w:ilvl w:val="0"/>
                <w:numId w:val="111"/>
              </w:numPr>
              <w:spacing w:after="0"/>
              <w:ind w:left="129" w:hanging="129"/>
              <w:jc w:val="left"/>
              <w:rPr>
                <w:rFonts w:ascii="Times New Roman" w:hAnsi="Times New Roman"/>
                <w:sz w:val="18"/>
                <w:szCs w:val="18"/>
                <w:lang w:val="en-ID"/>
              </w:rPr>
            </w:pPr>
            <w:r w:rsidRPr="00D25F5D">
              <w:rPr>
                <w:rFonts w:ascii="Times New Roman" w:hAnsi="Times New Roman"/>
                <w:sz w:val="18"/>
                <w:szCs w:val="18"/>
                <w:lang w:val="en-ID"/>
              </w:rPr>
              <w:t>NA</w:t>
            </w:r>
          </w:p>
        </w:tc>
      </w:tr>
      <w:tr w:rsidR="00E645CD" w:rsidRPr="00D25F5D" w14:paraId="59449C5D" w14:textId="77777777" w:rsidTr="000345C2">
        <w:tc>
          <w:tcPr>
            <w:tcW w:w="1757" w:type="dxa"/>
          </w:tcPr>
          <w:p w14:paraId="0C41BA33" w14:textId="6AB91A85" w:rsidR="00E645CD" w:rsidRPr="00D25F5D" w:rsidRDefault="00E645CD" w:rsidP="00E645CD">
            <w:pPr>
              <w:rPr>
                <w:sz w:val="18"/>
                <w:szCs w:val="18"/>
                <w:lang w:val="en-ID"/>
              </w:rPr>
            </w:pPr>
            <w:r w:rsidRPr="00D25F5D">
              <w:rPr>
                <w:sz w:val="18"/>
                <w:szCs w:val="18"/>
              </w:rPr>
              <w:t>Kapasitas Institusi</w:t>
            </w:r>
          </w:p>
        </w:tc>
        <w:tc>
          <w:tcPr>
            <w:tcW w:w="1935" w:type="dxa"/>
          </w:tcPr>
          <w:p w14:paraId="5090F218" w14:textId="77777777" w:rsidR="00E645CD" w:rsidRPr="00D25F5D" w:rsidRDefault="00E645CD">
            <w:pPr>
              <w:pStyle w:val="ListParagraph"/>
              <w:numPr>
                <w:ilvl w:val="0"/>
                <w:numId w:val="111"/>
              </w:numPr>
              <w:ind w:left="129" w:hanging="129"/>
              <w:rPr>
                <w:sz w:val="18"/>
                <w:szCs w:val="18"/>
                <w:lang w:val="en-ID"/>
              </w:rPr>
            </w:pPr>
          </w:p>
        </w:tc>
        <w:tc>
          <w:tcPr>
            <w:tcW w:w="2000" w:type="dxa"/>
          </w:tcPr>
          <w:p w14:paraId="63A46C11" w14:textId="77777777" w:rsidR="00E645CD" w:rsidRPr="00D25F5D" w:rsidRDefault="00E645CD">
            <w:pPr>
              <w:pStyle w:val="ListParagraph"/>
              <w:numPr>
                <w:ilvl w:val="0"/>
                <w:numId w:val="111"/>
              </w:numPr>
              <w:ind w:left="129" w:hanging="129"/>
              <w:rPr>
                <w:sz w:val="18"/>
                <w:szCs w:val="18"/>
                <w:lang w:val="en-ID"/>
              </w:rPr>
            </w:pPr>
          </w:p>
        </w:tc>
        <w:tc>
          <w:tcPr>
            <w:tcW w:w="1911" w:type="dxa"/>
          </w:tcPr>
          <w:p w14:paraId="35D2B0DA" w14:textId="77777777" w:rsidR="00E645CD" w:rsidRPr="00D25F5D" w:rsidRDefault="00E645CD">
            <w:pPr>
              <w:pStyle w:val="ListParagraph"/>
              <w:numPr>
                <w:ilvl w:val="0"/>
                <w:numId w:val="111"/>
              </w:numPr>
              <w:ind w:left="129" w:hanging="129"/>
              <w:rPr>
                <w:sz w:val="18"/>
                <w:szCs w:val="18"/>
                <w:lang w:val="en-ID"/>
              </w:rPr>
            </w:pPr>
          </w:p>
        </w:tc>
        <w:tc>
          <w:tcPr>
            <w:tcW w:w="1747" w:type="dxa"/>
          </w:tcPr>
          <w:p w14:paraId="6ED76B84" w14:textId="77777777" w:rsidR="00E645CD" w:rsidRPr="00D25F5D" w:rsidRDefault="00E645CD">
            <w:pPr>
              <w:pStyle w:val="se"/>
              <w:numPr>
                <w:ilvl w:val="0"/>
                <w:numId w:val="111"/>
              </w:numPr>
              <w:spacing w:after="0"/>
              <w:ind w:left="129" w:hanging="129"/>
              <w:jc w:val="left"/>
              <w:rPr>
                <w:rFonts w:ascii="Times New Roman" w:hAnsi="Times New Roman"/>
                <w:sz w:val="18"/>
                <w:szCs w:val="18"/>
                <w:lang w:val="en-ID"/>
              </w:rPr>
            </w:pPr>
          </w:p>
        </w:tc>
      </w:tr>
    </w:tbl>
    <w:p w14:paraId="66FF778A" w14:textId="7199CA16" w:rsidR="00C84FF0" w:rsidRPr="00D25F5D" w:rsidRDefault="00C84FF0" w:rsidP="00DE352F"/>
    <w:p w14:paraId="0E639F55" w14:textId="6C5E8E36" w:rsidR="0014424B" w:rsidRPr="00D25F5D" w:rsidRDefault="004D5BCB">
      <w:pPr>
        <w:pStyle w:val="Heading3"/>
        <w:numPr>
          <w:ilvl w:val="0"/>
          <w:numId w:val="207"/>
        </w:numPr>
        <w:spacing w:line="360" w:lineRule="auto"/>
        <w:ind w:left="0" w:firstLine="0"/>
        <w:rPr>
          <w:rFonts w:cs="Times New Roman"/>
          <w:b w:val="0"/>
          <w:szCs w:val="24"/>
        </w:rPr>
      </w:pPr>
      <w:bookmarkStart w:id="92" w:name="_Toc173692251"/>
      <w:r w:rsidRPr="00D25F5D">
        <w:rPr>
          <w:rFonts w:cs="Times New Roman"/>
          <w:caps w:val="0"/>
          <w:szCs w:val="24"/>
        </w:rPr>
        <w:t xml:space="preserve">Pembiayaan, Sarana </w:t>
      </w:r>
      <w:r w:rsidR="00DB1322" w:rsidRPr="00D25F5D">
        <w:rPr>
          <w:rFonts w:cs="Times New Roman"/>
          <w:caps w:val="0"/>
          <w:szCs w:val="24"/>
        </w:rPr>
        <w:t>d</w:t>
      </w:r>
      <w:r w:rsidR="00E96ACD" w:rsidRPr="00D25F5D">
        <w:rPr>
          <w:rFonts w:cs="Times New Roman"/>
          <w:caps w:val="0"/>
          <w:szCs w:val="24"/>
        </w:rPr>
        <w:t>an</w:t>
      </w:r>
      <w:r w:rsidRPr="00D25F5D">
        <w:rPr>
          <w:rFonts w:cs="Times New Roman"/>
          <w:caps w:val="0"/>
          <w:szCs w:val="24"/>
        </w:rPr>
        <w:t xml:space="preserve"> Prasarana</w:t>
      </w:r>
      <w:bookmarkEnd w:id="92"/>
    </w:p>
    <w:p w14:paraId="1EE43F45" w14:textId="4EFF13EF" w:rsidR="0014424B" w:rsidRPr="00D25F5D" w:rsidRDefault="00DB1322" w:rsidP="00D90EB9">
      <w:pPr>
        <w:spacing w:line="360" w:lineRule="auto"/>
        <w:jc w:val="both"/>
        <w:rPr>
          <w:lang w:val="fi-FI"/>
        </w:rPr>
      </w:pPr>
      <w:r w:rsidRPr="00D25F5D">
        <w:t xml:space="preserve">     </w:t>
      </w:r>
      <w:r w:rsidR="00AC5F52" w:rsidRPr="00D25F5D">
        <w:t>Pembiayaan meliput</w:t>
      </w:r>
      <w:r w:rsidR="00BF16F8" w:rsidRPr="00D25F5D">
        <w:t>i</w:t>
      </w:r>
      <w:r w:rsidR="00AC5F52" w:rsidRPr="00D25F5D">
        <w:t xml:space="preserve"> </w:t>
      </w:r>
      <w:r w:rsidR="00333A97" w:rsidRPr="00D25F5D">
        <w:t>a</w:t>
      </w:r>
      <w:r w:rsidR="00AC5F52" w:rsidRPr="00D25F5D">
        <w:t xml:space="preserve">nggaran </w:t>
      </w:r>
      <w:r w:rsidR="00743044" w:rsidRPr="00D25F5D">
        <w:t>ULBI</w:t>
      </w:r>
      <w:r w:rsidRPr="00D25F5D">
        <w:t xml:space="preserve"> </w:t>
      </w:r>
      <w:r w:rsidR="00BF16F8" w:rsidRPr="00D25F5D">
        <w:t>yang memang bersumber</w:t>
      </w:r>
      <w:r w:rsidR="00FC4357" w:rsidRPr="00D25F5D">
        <w:t xml:space="preserve"> </w:t>
      </w:r>
      <w:r w:rsidR="00BF16F8" w:rsidRPr="00D25F5D">
        <w:t xml:space="preserve">paling utama </w:t>
      </w:r>
      <w:r w:rsidR="00E025E4" w:rsidRPr="00D25F5D">
        <w:t>dari</w:t>
      </w:r>
      <w:r w:rsidR="00BF16F8" w:rsidRPr="00D25F5D">
        <w:t xml:space="preserve"> SPP mahasiswa. </w:t>
      </w:r>
      <w:r w:rsidR="00FC4357" w:rsidRPr="00D25F5D">
        <w:t xml:space="preserve"> </w:t>
      </w:r>
      <w:r w:rsidR="00333A97" w:rsidRPr="00D25F5D">
        <w:t>S</w:t>
      </w:r>
      <w:r w:rsidR="00AC5F52" w:rsidRPr="00D25F5D">
        <w:t xml:space="preserve">arana </w:t>
      </w:r>
      <w:r w:rsidR="00BF16F8" w:rsidRPr="00D25F5D">
        <w:t xml:space="preserve">adalah </w:t>
      </w:r>
      <w:r w:rsidR="00AC5F52" w:rsidRPr="00D25F5D">
        <w:t>seluruh barang</w:t>
      </w:r>
      <w:r w:rsidR="00BF16F8" w:rsidRPr="00D25F5D">
        <w:t xml:space="preserve"> atau sistem </w:t>
      </w:r>
      <w:r w:rsidR="00AC5F52" w:rsidRPr="00D25F5D">
        <w:t xml:space="preserve"> yang digunakan</w:t>
      </w:r>
      <w:r w:rsidR="00BF16F8" w:rsidRPr="00D25F5D">
        <w:t xml:space="preserve">/diperlukan </w:t>
      </w:r>
      <w:r w:rsidR="00AC5F52" w:rsidRPr="00D25F5D">
        <w:t xml:space="preserve"> </w:t>
      </w:r>
      <w:r w:rsidR="00BF16F8" w:rsidRPr="00D25F5D">
        <w:t>l</w:t>
      </w:r>
      <w:r w:rsidR="00AC5F52" w:rsidRPr="00D25F5D">
        <w:t>angsung saat melaksanakan atau menyampaikan proses bisnis</w:t>
      </w:r>
      <w:r w:rsidR="00BF16F8" w:rsidRPr="00D25F5D">
        <w:t xml:space="preserve"> utama </w:t>
      </w:r>
      <w:r w:rsidR="00AC5F52" w:rsidRPr="00D25F5D">
        <w:t xml:space="preserve"> </w:t>
      </w:r>
      <w:r w:rsidR="00E96ACD" w:rsidRPr="00D25F5D">
        <w:t>dan</w:t>
      </w:r>
      <w:r w:rsidR="00BF16F8" w:rsidRPr="00D25F5D">
        <w:t xml:space="preserve"> proses bisnis pendukung.  </w:t>
      </w:r>
      <w:r w:rsidR="00E025E4" w:rsidRPr="00D25F5D">
        <w:rPr>
          <w:lang w:val="fi-FI"/>
        </w:rPr>
        <w:t>Untuk</w:t>
      </w:r>
      <w:r w:rsidR="00BF16F8" w:rsidRPr="00D25F5D">
        <w:rPr>
          <w:lang w:val="fi-FI"/>
        </w:rPr>
        <w:t xml:space="preserve"> Pendidikan sarana meliputi: kelas, </w:t>
      </w:r>
      <w:r w:rsidR="00333A97" w:rsidRPr="00D25F5D">
        <w:rPr>
          <w:lang w:val="fi-FI"/>
        </w:rPr>
        <w:t xml:space="preserve">labiratorium, </w:t>
      </w:r>
      <w:r w:rsidR="00BF16F8" w:rsidRPr="00D25F5D">
        <w:rPr>
          <w:lang w:val="fi-FI"/>
        </w:rPr>
        <w:t>proje</w:t>
      </w:r>
      <w:r w:rsidR="00FC4357" w:rsidRPr="00D25F5D">
        <w:rPr>
          <w:lang w:val="fi-FI"/>
        </w:rPr>
        <w:t>k</w:t>
      </w:r>
      <w:r w:rsidR="00BF16F8" w:rsidRPr="00D25F5D">
        <w:rPr>
          <w:lang w:val="fi-FI"/>
        </w:rPr>
        <w:t xml:space="preserve">tor, LMS, </w:t>
      </w:r>
      <w:r w:rsidR="00FC4357" w:rsidRPr="00D25F5D">
        <w:rPr>
          <w:lang w:val="fi-FI"/>
        </w:rPr>
        <w:t>k</w:t>
      </w:r>
      <w:r w:rsidR="00BF16F8" w:rsidRPr="00D25F5D">
        <w:rPr>
          <w:lang w:val="fi-FI"/>
        </w:rPr>
        <w:t>omputer, internet</w:t>
      </w:r>
      <w:r w:rsidR="00333A97" w:rsidRPr="00D25F5D">
        <w:rPr>
          <w:lang w:val="fi-FI"/>
        </w:rPr>
        <w:t>, LMS</w:t>
      </w:r>
      <w:r w:rsidR="00BF16F8" w:rsidRPr="00D25F5D">
        <w:rPr>
          <w:lang w:val="fi-FI"/>
        </w:rPr>
        <w:t xml:space="preserve"> dll. P</w:t>
      </w:r>
      <w:r w:rsidR="00AC5F52" w:rsidRPr="00D25F5D">
        <w:rPr>
          <w:lang w:val="fi-FI"/>
        </w:rPr>
        <w:t>rasarana adalah baran</w:t>
      </w:r>
      <w:r w:rsidR="00BF16F8" w:rsidRPr="00D25F5D">
        <w:rPr>
          <w:lang w:val="fi-FI"/>
        </w:rPr>
        <w:t xml:space="preserve">g/sistem yang </w:t>
      </w:r>
      <w:r w:rsidR="00AC5F52" w:rsidRPr="00D25F5D">
        <w:rPr>
          <w:lang w:val="fi-FI"/>
        </w:rPr>
        <w:t>tidak langsun</w:t>
      </w:r>
      <w:r w:rsidR="00BF16F8" w:rsidRPr="00D25F5D">
        <w:rPr>
          <w:lang w:val="fi-FI"/>
        </w:rPr>
        <w:t xml:space="preserve">g </w:t>
      </w:r>
      <w:r w:rsidR="00AC5F52" w:rsidRPr="00D25F5D">
        <w:rPr>
          <w:lang w:val="fi-FI"/>
        </w:rPr>
        <w:t>dibutuhkan dalam melakukan / menyampaik</w:t>
      </w:r>
      <w:r w:rsidR="00BF16F8" w:rsidRPr="00D25F5D">
        <w:rPr>
          <w:lang w:val="fi-FI"/>
        </w:rPr>
        <w:t xml:space="preserve">an </w:t>
      </w:r>
      <w:r w:rsidR="00AC5F52" w:rsidRPr="00D25F5D">
        <w:rPr>
          <w:lang w:val="fi-FI"/>
        </w:rPr>
        <w:t>proses bisnis</w:t>
      </w:r>
      <w:r w:rsidR="00BF16F8" w:rsidRPr="00D25F5D">
        <w:rPr>
          <w:lang w:val="fi-FI"/>
        </w:rPr>
        <w:t xml:space="preserve"> utama ataupun prosen bisnis pendukung</w:t>
      </w:r>
      <w:r w:rsidR="00AC5F52" w:rsidRPr="00D25F5D">
        <w:rPr>
          <w:lang w:val="fi-FI"/>
        </w:rPr>
        <w:t xml:space="preserve">. </w:t>
      </w:r>
      <w:r w:rsidR="00333A97" w:rsidRPr="00D25F5D">
        <w:rPr>
          <w:lang w:val="fi-FI"/>
        </w:rPr>
        <w:t xml:space="preserve"> </w:t>
      </w:r>
      <w:r w:rsidR="00AC5F52" w:rsidRPr="00D25F5D">
        <w:rPr>
          <w:lang w:val="fi-FI"/>
        </w:rPr>
        <w:t xml:space="preserve"> </w:t>
      </w:r>
      <w:r w:rsidR="0014424B" w:rsidRPr="00D25F5D">
        <w:t xml:space="preserve">SWOT </w:t>
      </w:r>
      <w:r w:rsidR="00E025E4" w:rsidRPr="00D25F5D">
        <w:t>untuk</w:t>
      </w:r>
      <w:r w:rsidR="0014424B" w:rsidRPr="00D25F5D">
        <w:t xml:space="preserve"> komponen keenam</w:t>
      </w:r>
      <w:r w:rsidR="00333A97" w:rsidRPr="00D25F5D">
        <w:rPr>
          <w:lang w:val="fi-FI"/>
        </w:rPr>
        <w:t xml:space="preserve"> yaitu komponen Pembiayaan, Sarana dna Prasarana</w:t>
      </w:r>
      <w:r w:rsidR="0014424B" w:rsidRPr="00D25F5D">
        <w:t xml:space="preserve"> ditunjukkan pada Tabel </w:t>
      </w:r>
      <w:r w:rsidR="00EC10FF" w:rsidRPr="00D25F5D">
        <w:rPr>
          <w:lang w:val="fi-FI"/>
        </w:rPr>
        <w:t>8</w:t>
      </w:r>
      <w:r w:rsidR="00FC4357" w:rsidRPr="00D25F5D">
        <w:rPr>
          <w:lang w:val="fi-FI"/>
        </w:rPr>
        <w:t>.</w:t>
      </w:r>
    </w:p>
    <w:p w14:paraId="355C072B" w14:textId="521F0AFA" w:rsidR="0014424B" w:rsidRPr="00D25F5D" w:rsidRDefault="001D22B0" w:rsidP="001D22B0">
      <w:pPr>
        <w:pStyle w:val="Caption"/>
        <w:jc w:val="center"/>
        <w:rPr>
          <w:b w:val="0"/>
          <w:color w:val="auto"/>
          <w:sz w:val="24"/>
          <w:szCs w:val="24"/>
        </w:rPr>
      </w:pPr>
      <w:bookmarkStart w:id="93" w:name="_Toc55301800"/>
      <w:bookmarkStart w:id="94" w:name="_Toc173692331"/>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8</w:t>
      </w:r>
      <w:r w:rsidRPr="00D25F5D">
        <w:rPr>
          <w:b w:val="0"/>
          <w:color w:val="auto"/>
          <w:sz w:val="24"/>
          <w:szCs w:val="24"/>
        </w:rPr>
        <w:fldChar w:fldCharType="end"/>
      </w:r>
      <w:r w:rsidRPr="00D25F5D">
        <w:rPr>
          <w:b w:val="0"/>
          <w:color w:val="auto"/>
          <w:sz w:val="24"/>
          <w:szCs w:val="24"/>
        </w:rPr>
        <w:t>.</w:t>
      </w:r>
      <w:r w:rsidRPr="00D25F5D">
        <w:rPr>
          <w:b w:val="0"/>
          <w:color w:val="auto"/>
        </w:rPr>
        <w:t xml:space="preserve"> </w:t>
      </w:r>
      <w:r w:rsidR="0014424B" w:rsidRPr="00D25F5D">
        <w:rPr>
          <w:b w:val="0"/>
          <w:color w:val="auto"/>
          <w:sz w:val="24"/>
          <w:szCs w:val="24"/>
        </w:rPr>
        <w:t xml:space="preserve">SWOT Pembiayaan, Sarana </w:t>
      </w:r>
      <w:r w:rsidR="00E96ACD" w:rsidRPr="00D25F5D">
        <w:rPr>
          <w:b w:val="0"/>
          <w:color w:val="auto"/>
          <w:sz w:val="24"/>
          <w:szCs w:val="24"/>
        </w:rPr>
        <w:t>dan</w:t>
      </w:r>
      <w:r w:rsidR="0014424B" w:rsidRPr="00D25F5D">
        <w:rPr>
          <w:b w:val="0"/>
          <w:color w:val="auto"/>
          <w:sz w:val="24"/>
          <w:szCs w:val="24"/>
        </w:rPr>
        <w:t xml:space="preserve"> Prasarana</w:t>
      </w:r>
      <w:bookmarkEnd w:id="93"/>
      <w:bookmarkEnd w:id="94"/>
    </w:p>
    <w:tbl>
      <w:tblPr>
        <w:tblStyle w:val="TableGrid"/>
        <w:tblW w:w="0" w:type="auto"/>
        <w:tblLayout w:type="fixed"/>
        <w:tblLook w:val="04A0" w:firstRow="1" w:lastRow="0" w:firstColumn="1" w:lastColumn="0" w:noHBand="0" w:noVBand="1"/>
      </w:tblPr>
      <w:tblGrid>
        <w:gridCol w:w="1555"/>
        <w:gridCol w:w="1773"/>
        <w:gridCol w:w="1958"/>
        <w:gridCol w:w="2059"/>
        <w:gridCol w:w="2005"/>
      </w:tblGrid>
      <w:tr w:rsidR="00F33281" w:rsidRPr="00D25F5D" w14:paraId="3E0054B1" w14:textId="77777777" w:rsidTr="000345C2">
        <w:trPr>
          <w:tblHeader/>
        </w:trPr>
        <w:tc>
          <w:tcPr>
            <w:tcW w:w="1555" w:type="dxa"/>
            <w:shd w:val="clear" w:color="auto" w:fill="D9E2F3" w:themeFill="accent1" w:themeFillTint="33"/>
          </w:tcPr>
          <w:p w14:paraId="3C9E4C08" w14:textId="77777777" w:rsidR="00F33281" w:rsidRPr="00D25F5D" w:rsidRDefault="00F33281" w:rsidP="001E52E6">
            <w:pPr>
              <w:jc w:val="center"/>
              <w:rPr>
                <w:b/>
              </w:rPr>
            </w:pPr>
          </w:p>
        </w:tc>
        <w:tc>
          <w:tcPr>
            <w:tcW w:w="1773" w:type="dxa"/>
            <w:shd w:val="clear" w:color="auto" w:fill="D9E2F3" w:themeFill="accent1" w:themeFillTint="33"/>
          </w:tcPr>
          <w:p w14:paraId="268BD2F1" w14:textId="1A25F114" w:rsidR="00F33281" w:rsidRPr="00D25F5D" w:rsidRDefault="00F33281" w:rsidP="001E52E6">
            <w:pPr>
              <w:jc w:val="center"/>
              <w:rPr>
                <w:b/>
              </w:rPr>
            </w:pPr>
            <w:r w:rsidRPr="00D25F5D">
              <w:rPr>
                <w:b/>
              </w:rPr>
              <w:t>KEKUATAN</w:t>
            </w:r>
          </w:p>
        </w:tc>
        <w:tc>
          <w:tcPr>
            <w:tcW w:w="1958" w:type="dxa"/>
          </w:tcPr>
          <w:p w14:paraId="5D28249E" w14:textId="77777777" w:rsidR="00F33281" w:rsidRPr="00D25F5D" w:rsidRDefault="00F33281" w:rsidP="001E52E6">
            <w:pPr>
              <w:jc w:val="center"/>
              <w:rPr>
                <w:b/>
              </w:rPr>
            </w:pPr>
            <w:r w:rsidRPr="00D25F5D">
              <w:rPr>
                <w:b/>
              </w:rPr>
              <w:t>KELEMAHAN</w:t>
            </w:r>
          </w:p>
        </w:tc>
        <w:tc>
          <w:tcPr>
            <w:tcW w:w="2059" w:type="dxa"/>
          </w:tcPr>
          <w:p w14:paraId="68119CA9" w14:textId="77777777" w:rsidR="00F33281" w:rsidRPr="00D25F5D" w:rsidRDefault="00F33281" w:rsidP="001E52E6">
            <w:pPr>
              <w:jc w:val="center"/>
              <w:rPr>
                <w:b/>
              </w:rPr>
            </w:pPr>
            <w:r w:rsidRPr="00D25F5D">
              <w:rPr>
                <w:b/>
              </w:rPr>
              <w:t>PELUANG</w:t>
            </w:r>
          </w:p>
        </w:tc>
        <w:tc>
          <w:tcPr>
            <w:tcW w:w="2005" w:type="dxa"/>
          </w:tcPr>
          <w:p w14:paraId="06B3E261" w14:textId="77777777" w:rsidR="00F33281" w:rsidRPr="00D25F5D" w:rsidRDefault="00F33281" w:rsidP="001E52E6">
            <w:pPr>
              <w:jc w:val="center"/>
              <w:rPr>
                <w:b/>
              </w:rPr>
            </w:pPr>
            <w:r w:rsidRPr="00D25F5D">
              <w:rPr>
                <w:b/>
              </w:rPr>
              <w:t>ANCAMAN</w:t>
            </w:r>
          </w:p>
        </w:tc>
      </w:tr>
      <w:tr w:rsidR="000345C2" w:rsidRPr="00D25F5D" w14:paraId="28A206D7" w14:textId="77777777" w:rsidTr="000345C2">
        <w:trPr>
          <w:tblHeader/>
        </w:trPr>
        <w:tc>
          <w:tcPr>
            <w:tcW w:w="1555" w:type="dxa"/>
            <w:shd w:val="clear" w:color="auto" w:fill="D9E2F3" w:themeFill="accent1" w:themeFillTint="33"/>
          </w:tcPr>
          <w:p w14:paraId="1A6AA673" w14:textId="77777777" w:rsidR="000345C2" w:rsidRPr="00D25F5D" w:rsidRDefault="000345C2" w:rsidP="001E52E6">
            <w:pPr>
              <w:jc w:val="center"/>
              <w:rPr>
                <w:b/>
              </w:rPr>
            </w:pPr>
          </w:p>
        </w:tc>
        <w:tc>
          <w:tcPr>
            <w:tcW w:w="7795" w:type="dxa"/>
            <w:gridSpan w:val="4"/>
            <w:shd w:val="clear" w:color="auto" w:fill="D9E2F3" w:themeFill="accent1" w:themeFillTint="33"/>
          </w:tcPr>
          <w:p w14:paraId="04CC31E0" w14:textId="027A6EB0" w:rsidR="000345C2" w:rsidRPr="00D25F5D" w:rsidRDefault="000345C2" w:rsidP="001E52E6">
            <w:pPr>
              <w:jc w:val="center"/>
              <w:rPr>
                <w:b/>
                <w:lang w:val="fi-FI"/>
              </w:rPr>
            </w:pPr>
            <w:r w:rsidRPr="00D25F5D">
              <w:rPr>
                <w:b/>
                <w:lang w:val="fi-FI"/>
              </w:rPr>
              <w:t xml:space="preserve">SWOT Pembiayaan, Sarana </w:t>
            </w:r>
            <w:r w:rsidR="00E96ACD" w:rsidRPr="00D25F5D">
              <w:rPr>
                <w:b/>
                <w:lang w:val="fi-FI"/>
              </w:rPr>
              <w:t>dan</w:t>
            </w:r>
            <w:r w:rsidRPr="00D25F5D">
              <w:rPr>
                <w:b/>
                <w:lang w:val="fi-FI"/>
              </w:rPr>
              <w:t xml:space="preserve"> Prasarana</w:t>
            </w:r>
          </w:p>
        </w:tc>
      </w:tr>
      <w:tr w:rsidR="00F33281" w:rsidRPr="00D25F5D" w14:paraId="08E80424" w14:textId="77777777" w:rsidTr="000345C2">
        <w:tc>
          <w:tcPr>
            <w:tcW w:w="9350" w:type="dxa"/>
            <w:gridSpan w:val="5"/>
          </w:tcPr>
          <w:p w14:paraId="03B66FB4" w14:textId="33E47528" w:rsidR="00F33281" w:rsidRPr="00D25F5D" w:rsidRDefault="00E3743D" w:rsidP="001E52E6">
            <w:pPr>
              <w:jc w:val="center"/>
              <w:rPr>
                <w:b/>
              </w:rPr>
            </w:pPr>
            <w:r w:rsidRPr="00D25F5D">
              <w:rPr>
                <w:b/>
              </w:rPr>
              <w:t>Pembiayaan</w:t>
            </w:r>
          </w:p>
        </w:tc>
      </w:tr>
      <w:tr w:rsidR="008F1779" w:rsidRPr="00D25F5D" w14:paraId="531A066D" w14:textId="77777777" w:rsidTr="000345C2">
        <w:tc>
          <w:tcPr>
            <w:tcW w:w="1555" w:type="dxa"/>
          </w:tcPr>
          <w:p w14:paraId="2EF5C355" w14:textId="7D45CE0A" w:rsidR="008F1779" w:rsidRPr="00D25F5D" w:rsidRDefault="008F1779" w:rsidP="004E4B53">
            <w:pPr>
              <w:pStyle w:val="ListParagraph"/>
              <w:ind w:left="306"/>
              <w:rPr>
                <w:sz w:val="18"/>
                <w:szCs w:val="18"/>
              </w:rPr>
            </w:pPr>
            <w:r w:rsidRPr="00D25F5D">
              <w:rPr>
                <w:sz w:val="18"/>
                <w:szCs w:val="18"/>
              </w:rPr>
              <w:t>V-M-T-S</w:t>
            </w:r>
          </w:p>
        </w:tc>
        <w:tc>
          <w:tcPr>
            <w:tcW w:w="1773" w:type="dxa"/>
          </w:tcPr>
          <w:p w14:paraId="47F391F3" w14:textId="68564265" w:rsidR="008F1779" w:rsidRPr="00D25F5D" w:rsidRDefault="008F1779">
            <w:pPr>
              <w:pStyle w:val="ListParagraph"/>
              <w:numPr>
                <w:ilvl w:val="0"/>
                <w:numId w:val="171"/>
              </w:numPr>
              <w:ind w:left="177" w:hanging="142"/>
              <w:rPr>
                <w:sz w:val="18"/>
                <w:szCs w:val="18"/>
              </w:rPr>
            </w:pPr>
            <w:r w:rsidRPr="00D25F5D">
              <w:rPr>
                <w:sz w:val="18"/>
                <w:szCs w:val="18"/>
              </w:rPr>
              <w:t>Sumber pen</w:t>
            </w:r>
            <w:r w:rsidR="00E96ACD" w:rsidRPr="00D25F5D">
              <w:rPr>
                <w:sz w:val="18"/>
                <w:szCs w:val="18"/>
              </w:rPr>
              <w:t>dan</w:t>
            </w:r>
            <w:r w:rsidRPr="00D25F5D">
              <w:rPr>
                <w:sz w:val="18"/>
                <w:szCs w:val="18"/>
              </w:rPr>
              <w:t xml:space="preserve">aan yang meningkat diimbangi dengan persentase penggunaan </w:t>
            </w:r>
            <w:r w:rsidR="00E96ACD" w:rsidRPr="00D25F5D">
              <w:rPr>
                <w:sz w:val="18"/>
                <w:szCs w:val="18"/>
              </w:rPr>
              <w:t>dan</w:t>
            </w:r>
            <w:r w:rsidRPr="00D25F5D">
              <w:rPr>
                <w:sz w:val="18"/>
                <w:szCs w:val="18"/>
              </w:rPr>
              <w:t xml:space="preserve">a </w:t>
            </w:r>
            <w:r w:rsidR="00E025E4" w:rsidRPr="00D25F5D">
              <w:rPr>
                <w:sz w:val="18"/>
                <w:szCs w:val="18"/>
              </w:rPr>
              <w:t>untuk</w:t>
            </w:r>
            <w:r w:rsidRPr="00D25F5D">
              <w:rPr>
                <w:sz w:val="18"/>
                <w:szCs w:val="18"/>
              </w:rPr>
              <w:t xml:space="preserve"> mahasiswa juga semakin meningkat.</w:t>
            </w:r>
          </w:p>
          <w:p w14:paraId="6632EBF2" w14:textId="77777777" w:rsidR="008F1779" w:rsidRPr="00D25F5D" w:rsidRDefault="008F1779" w:rsidP="00323463">
            <w:pPr>
              <w:pStyle w:val="ListParagraph"/>
              <w:ind w:left="177" w:hanging="142"/>
              <w:rPr>
                <w:sz w:val="18"/>
                <w:szCs w:val="18"/>
              </w:rPr>
            </w:pPr>
          </w:p>
        </w:tc>
        <w:tc>
          <w:tcPr>
            <w:tcW w:w="1958" w:type="dxa"/>
          </w:tcPr>
          <w:p w14:paraId="61B3C332" w14:textId="37F2404A" w:rsidR="008F1779" w:rsidRPr="00D25F5D" w:rsidRDefault="008F1779">
            <w:pPr>
              <w:pStyle w:val="ListParagraph"/>
              <w:numPr>
                <w:ilvl w:val="0"/>
                <w:numId w:val="171"/>
              </w:numPr>
              <w:ind w:left="177" w:hanging="142"/>
              <w:rPr>
                <w:sz w:val="18"/>
                <w:szCs w:val="18"/>
              </w:rPr>
            </w:pPr>
          </w:p>
        </w:tc>
        <w:tc>
          <w:tcPr>
            <w:tcW w:w="2059" w:type="dxa"/>
          </w:tcPr>
          <w:p w14:paraId="48542DCE" w14:textId="2A72E354" w:rsidR="008F1779" w:rsidRPr="00D25F5D" w:rsidRDefault="008F1779">
            <w:pPr>
              <w:pStyle w:val="ListParagraph"/>
              <w:numPr>
                <w:ilvl w:val="0"/>
                <w:numId w:val="171"/>
              </w:numPr>
              <w:ind w:left="177" w:hanging="142"/>
              <w:rPr>
                <w:sz w:val="18"/>
                <w:szCs w:val="18"/>
              </w:rPr>
            </w:pPr>
            <w:r w:rsidRPr="00D25F5D">
              <w:rPr>
                <w:i/>
                <w:sz w:val="18"/>
                <w:szCs w:val="18"/>
              </w:rPr>
              <w:t>Brand</w:t>
            </w:r>
            <w:r w:rsidRPr="00D25F5D">
              <w:rPr>
                <w:sz w:val="18"/>
                <w:szCs w:val="18"/>
              </w:rPr>
              <w:t xml:space="preserve"> Pos Indonesia perlu dieksploitasi </w:t>
            </w:r>
            <w:r w:rsidR="00E025E4" w:rsidRPr="00D25F5D">
              <w:rPr>
                <w:sz w:val="18"/>
                <w:szCs w:val="18"/>
              </w:rPr>
              <w:t>untuk</w:t>
            </w:r>
            <w:r w:rsidRPr="00D25F5D">
              <w:rPr>
                <w:sz w:val="18"/>
                <w:szCs w:val="18"/>
              </w:rPr>
              <w:t xml:space="preserve"> mendapatkan kesempatan memperoleh pendapatan </w:t>
            </w:r>
            <w:r w:rsidRPr="00D25F5D">
              <w:rPr>
                <w:i/>
                <w:sz w:val="18"/>
                <w:szCs w:val="18"/>
              </w:rPr>
              <w:t>nontuition fee</w:t>
            </w:r>
          </w:p>
          <w:p w14:paraId="606E0D1A" w14:textId="77777777" w:rsidR="008F1779" w:rsidRPr="00D25F5D" w:rsidRDefault="008F1779">
            <w:pPr>
              <w:pStyle w:val="ListParagraph"/>
              <w:numPr>
                <w:ilvl w:val="0"/>
                <w:numId w:val="171"/>
              </w:numPr>
              <w:ind w:left="177" w:hanging="142"/>
              <w:rPr>
                <w:sz w:val="18"/>
                <w:szCs w:val="18"/>
              </w:rPr>
            </w:pPr>
          </w:p>
        </w:tc>
        <w:tc>
          <w:tcPr>
            <w:tcW w:w="2005" w:type="dxa"/>
          </w:tcPr>
          <w:p w14:paraId="78F99368" w14:textId="77777777" w:rsidR="008F1779" w:rsidRPr="00D25F5D" w:rsidRDefault="008F1779">
            <w:pPr>
              <w:pStyle w:val="se"/>
              <w:numPr>
                <w:ilvl w:val="0"/>
                <w:numId w:val="171"/>
              </w:numPr>
              <w:spacing w:after="0"/>
              <w:ind w:left="177" w:hanging="142"/>
              <w:jc w:val="left"/>
              <w:rPr>
                <w:rFonts w:ascii="Times New Roman" w:hAnsi="Times New Roman"/>
                <w:sz w:val="18"/>
                <w:szCs w:val="18"/>
              </w:rPr>
            </w:pPr>
            <w:r w:rsidRPr="00D25F5D">
              <w:rPr>
                <w:rFonts w:ascii="Times New Roman" w:hAnsi="Times New Roman"/>
                <w:sz w:val="18"/>
                <w:szCs w:val="18"/>
              </w:rPr>
              <w:t>Kompetitor memiliki model bisnis sejenis, tidak ada diferensiasinya.</w:t>
            </w:r>
          </w:p>
          <w:p w14:paraId="1A8A9F9D" w14:textId="769A34E2" w:rsidR="008F1779" w:rsidRPr="00D25F5D" w:rsidRDefault="008F1779">
            <w:pPr>
              <w:pStyle w:val="se"/>
              <w:numPr>
                <w:ilvl w:val="0"/>
                <w:numId w:val="171"/>
              </w:numPr>
              <w:spacing w:after="0"/>
              <w:ind w:left="177" w:hanging="142"/>
              <w:jc w:val="left"/>
              <w:rPr>
                <w:rFonts w:ascii="Times New Roman" w:hAnsi="Times New Roman"/>
                <w:sz w:val="18"/>
                <w:szCs w:val="18"/>
              </w:rPr>
            </w:pPr>
            <w:r w:rsidRPr="00D25F5D">
              <w:rPr>
                <w:rFonts w:ascii="Times New Roman" w:hAnsi="Times New Roman"/>
                <w:sz w:val="18"/>
                <w:szCs w:val="18"/>
              </w:rPr>
              <w:t xml:space="preserve">Sinergi dengan industri </w:t>
            </w:r>
            <w:r w:rsidR="00E025E4" w:rsidRPr="00D25F5D">
              <w:rPr>
                <w:rFonts w:ascii="Times New Roman" w:hAnsi="Times New Roman"/>
                <w:sz w:val="18"/>
                <w:szCs w:val="18"/>
              </w:rPr>
              <w:t>untuk</w:t>
            </w:r>
            <w:r w:rsidRPr="00D25F5D">
              <w:rPr>
                <w:rFonts w:ascii="Times New Roman" w:hAnsi="Times New Roman"/>
                <w:sz w:val="18"/>
                <w:szCs w:val="18"/>
              </w:rPr>
              <w:t xml:space="preserve"> modal pen</w:t>
            </w:r>
            <w:r w:rsidR="00E96ACD" w:rsidRPr="00D25F5D">
              <w:rPr>
                <w:rFonts w:ascii="Times New Roman" w:hAnsi="Times New Roman"/>
                <w:sz w:val="18"/>
                <w:szCs w:val="18"/>
              </w:rPr>
              <w:t>dan</w:t>
            </w:r>
            <w:r w:rsidRPr="00D25F5D">
              <w:rPr>
                <w:rFonts w:ascii="Times New Roman" w:hAnsi="Times New Roman"/>
                <w:sz w:val="18"/>
                <w:szCs w:val="18"/>
              </w:rPr>
              <w:t xml:space="preserve">aan </w:t>
            </w:r>
            <w:r w:rsidR="00E025E4" w:rsidRPr="00D25F5D">
              <w:rPr>
                <w:rFonts w:ascii="Times New Roman" w:hAnsi="Times New Roman"/>
                <w:sz w:val="18"/>
                <w:szCs w:val="18"/>
              </w:rPr>
              <w:t>untuk</w:t>
            </w:r>
            <w:r w:rsidRPr="00D25F5D">
              <w:rPr>
                <w:rFonts w:ascii="Times New Roman" w:hAnsi="Times New Roman"/>
                <w:sz w:val="18"/>
                <w:szCs w:val="18"/>
              </w:rPr>
              <w:t xml:space="preserve"> pengembangan berbagai aplikasi sistem informasi yang dapat dikomersialisasikan</w:t>
            </w:r>
            <w:r w:rsidR="007A0EAB" w:rsidRPr="00D25F5D">
              <w:rPr>
                <w:rFonts w:ascii="Times New Roman" w:hAnsi="Times New Roman"/>
                <w:sz w:val="18"/>
                <w:szCs w:val="18"/>
              </w:rPr>
              <w:t>.</w:t>
            </w:r>
          </w:p>
        </w:tc>
      </w:tr>
      <w:tr w:rsidR="008F1779" w:rsidRPr="00D25F5D" w14:paraId="3F8247A8" w14:textId="77777777" w:rsidTr="000345C2">
        <w:tc>
          <w:tcPr>
            <w:tcW w:w="1555" w:type="dxa"/>
          </w:tcPr>
          <w:p w14:paraId="4B18BCF8" w14:textId="31119889" w:rsidR="008F1779" w:rsidRPr="00D25F5D" w:rsidRDefault="00DA5B4C">
            <w:pPr>
              <w:pStyle w:val="ListParagraph"/>
              <w:numPr>
                <w:ilvl w:val="0"/>
                <w:numId w:val="5"/>
              </w:numPr>
              <w:ind w:left="306" w:hanging="284"/>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w:t>
            </w:r>
            <w:r w:rsidRPr="00D25F5D">
              <w:rPr>
                <w:sz w:val="18"/>
                <w:szCs w:val="18"/>
              </w:rPr>
              <w:lastRenderedPageBreak/>
              <w:t xml:space="preserve">PMB </w:t>
            </w:r>
            <w:r w:rsidR="00E96ACD" w:rsidRPr="00D25F5D">
              <w:rPr>
                <w:sz w:val="18"/>
                <w:szCs w:val="18"/>
              </w:rPr>
              <w:t>dan</w:t>
            </w:r>
            <w:r w:rsidRPr="00D25F5D">
              <w:rPr>
                <w:sz w:val="18"/>
                <w:szCs w:val="18"/>
              </w:rPr>
              <w:t xml:space="preserve"> Kerjasama</w:t>
            </w:r>
          </w:p>
        </w:tc>
        <w:tc>
          <w:tcPr>
            <w:tcW w:w="1773" w:type="dxa"/>
          </w:tcPr>
          <w:p w14:paraId="0F164898" w14:textId="42A55A5D" w:rsidR="008F1779" w:rsidRPr="00D25F5D" w:rsidRDefault="008F1779">
            <w:pPr>
              <w:pStyle w:val="ListParagraph"/>
              <w:numPr>
                <w:ilvl w:val="0"/>
                <w:numId w:val="141"/>
              </w:numPr>
              <w:ind w:left="174" w:hanging="142"/>
              <w:rPr>
                <w:sz w:val="18"/>
                <w:szCs w:val="18"/>
              </w:rPr>
            </w:pPr>
            <w:r w:rsidRPr="00D25F5D">
              <w:rPr>
                <w:sz w:val="18"/>
                <w:szCs w:val="18"/>
              </w:rPr>
              <w:lastRenderedPageBreak/>
              <w:t>Secara Tatapamong, sudah ada struktur yang jelas bagaimana sistem pembiayaan</w:t>
            </w:r>
            <w:r w:rsidR="00503047" w:rsidRPr="00D25F5D">
              <w:rPr>
                <w:sz w:val="18"/>
                <w:szCs w:val="18"/>
              </w:rPr>
              <w:t>.</w:t>
            </w:r>
          </w:p>
        </w:tc>
        <w:tc>
          <w:tcPr>
            <w:tcW w:w="1958" w:type="dxa"/>
          </w:tcPr>
          <w:p w14:paraId="26366397" w14:textId="55907468" w:rsidR="008F1779" w:rsidRPr="00D25F5D" w:rsidRDefault="008F1779">
            <w:pPr>
              <w:pStyle w:val="ListParagraph"/>
              <w:numPr>
                <w:ilvl w:val="0"/>
                <w:numId w:val="141"/>
              </w:numPr>
              <w:ind w:left="174" w:hanging="142"/>
              <w:rPr>
                <w:sz w:val="18"/>
                <w:szCs w:val="18"/>
              </w:rPr>
            </w:pPr>
            <w:r w:rsidRPr="00D25F5D">
              <w:rPr>
                <w:sz w:val="18"/>
                <w:szCs w:val="18"/>
              </w:rPr>
              <w:t xml:space="preserve">Institusi tidak </w:t>
            </w:r>
            <w:r w:rsidR="00E82A00" w:rsidRPr="00D25F5D">
              <w:rPr>
                <w:sz w:val="18"/>
                <w:szCs w:val="18"/>
              </w:rPr>
              <w:t>memiliki ke</w:t>
            </w:r>
            <w:r w:rsidRPr="00D25F5D">
              <w:rPr>
                <w:sz w:val="18"/>
                <w:szCs w:val="18"/>
              </w:rPr>
              <w:t>wenang</w:t>
            </w:r>
            <w:r w:rsidR="00E82A00" w:rsidRPr="00D25F5D">
              <w:rPr>
                <w:sz w:val="18"/>
                <w:szCs w:val="18"/>
              </w:rPr>
              <w:t>an</w:t>
            </w:r>
            <w:r w:rsidRPr="00D25F5D">
              <w:rPr>
                <w:sz w:val="18"/>
                <w:szCs w:val="18"/>
              </w:rPr>
              <w:t xml:space="preserve"> sehingga ka</w:t>
            </w:r>
            <w:r w:rsidR="00E96ACD" w:rsidRPr="00D25F5D">
              <w:rPr>
                <w:sz w:val="18"/>
                <w:szCs w:val="18"/>
              </w:rPr>
              <w:t>dan</w:t>
            </w:r>
            <w:r w:rsidRPr="00D25F5D">
              <w:rPr>
                <w:sz w:val="18"/>
                <w:szCs w:val="18"/>
              </w:rPr>
              <w:t>g tid</w:t>
            </w:r>
            <w:r w:rsidR="00503047" w:rsidRPr="00D25F5D">
              <w:rPr>
                <w:sz w:val="18"/>
                <w:szCs w:val="18"/>
              </w:rPr>
              <w:t>a</w:t>
            </w:r>
            <w:r w:rsidRPr="00D25F5D">
              <w:rPr>
                <w:sz w:val="18"/>
                <w:szCs w:val="18"/>
              </w:rPr>
              <w:t xml:space="preserve">k </w:t>
            </w:r>
            <w:r w:rsidR="00F14285" w:rsidRPr="00D25F5D">
              <w:rPr>
                <w:sz w:val="18"/>
                <w:szCs w:val="18"/>
              </w:rPr>
              <w:t>dapat</w:t>
            </w:r>
            <w:r w:rsidRPr="00D25F5D">
              <w:rPr>
                <w:sz w:val="18"/>
                <w:szCs w:val="18"/>
              </w:rPr>
              <w:t xml:space="preserve"> tangkas merespon</w:t>
            </w:r>
            <w:r w:rsidR="00F14285" w:rsidRPr="00D25F5D">
              <w:rPr>
                <w:sz w:val="18"/>
                <w:szCs w:val="18"/>
              </w:rPr>
              <w:t xml:space="preserve"> </w:t>
            </w:r>
            <w:r w:rsidRPr="00D25F5D">
              <w:rPr>
                <w:sz w:val="18"/>
                <w:szCs w:val="18"/>
              </w:rPr>
              <w:t>pada kesempatan</w:t>
            </w:r>
            <w:r w:rsidR="00F14285" w:rsidRPr="00D25F5D">
              <w:rPr>
                <w:sz w:val="18"/>
                <w:szCs w:val="18"/>
              </w:rPr>
              <w:t xml:space="preserve"> yang ada.</w:t>
            </w:r>
          </w:p>
          <w:p w14:paraId="64EBA22B" w14:textId="70D954E0" w:rsidR="008F1779" w:rsidRPr="00D25F5D" w:rsidRDefault="008F1779">
            <w:pPr>
              <w:pStyle w:val="ListParagraph"/>
              <w:numPr>
                <w:ilvl w:val="0"/>
                <w:numId w:val="141"/>
              </w:numPr>
              <w:ind w:left="174" w:hanging="142"/>
              <w:rPr>
                <w:sz w:val="18"/>
                <w:szCs w:val="18"/>
              </w:rPr>
            </w:pPr>
            <w:r w:rsidRPr="00D25F5D">
              <w:rPr>
                <w:sz w:val="18"/>
                <w:szCs w:val="18"/>
              </w:rPr>
              <w:t xml:space="preserve">Proses bisnis </w:t>
            </w:r>
            <w:r w:rsidR="00E96ACD" w:rsidRPr="00D25F5D">
              <w:rPr>
                <w:sz w:val="18"/>
                <w:szCs w:val="18"/>
              </w:rPr>
              <w:t>dan</w:t>
            </w:r>
            <w:r w:rsidRPr="00D25F5D">
              <w:rPr>
                <w:sz w:val="18"/>
                <w:szCs w:val="18"/>
              </w:rPr>
              <w:t xml:space="preserve"> prosedur standar yang telah dibuat </w:t>
            </w:r>
            <w:r w:rsidRPr="00D25F5D">
              <w:rPr>
                <w:sz w:val="18"/>
                <w:szCs w:val="18"/>
              </w:rPr>
              <w:lastRenderedPageBreak/>
              <w:t xml:space="preserve">oleh unit satuan mutu belum optimal digunakan sebagai acuan pengembangan sarana </w:t>
            </w:r>
            <w:r w:rsidR="00E96ACD" w:rsidRPr="00D25F5D">
              <w:rPr>
                <w:sz w:val="18"/>
                <w:szCs w:val="18"/>
              </w:rPr>
              <w:t>dan</w:t>
            </w:r>
            <w:r w:rsidRPr="00D25F5D">
              <w:rPr>
                <w:sz w:val="18"/>
                <w:szCs w:val="18"/>
              </w:rPr>
              <w:t xml:space="preserve"> prasarana.</w:t>
            </w:r>
          </w:p>
        </w:tc>
        <w:tc>
          <w:tcPr>
            <w:tcW w:w="2059" w:type="dxa"/>
          </w:tcPr>
          <w:p w14:paraId="3EB9393E" w14:textId="77777777" w:rsidR="008F1779" w:rsidRPr="00D25F5D" w:rsidRDefault="008F1779">
            <w:pPr>
              <w:pStyle w:val="ListParagraph"/>
              <w:numPr>
                <w:ilvl w:val="0"/>
                <w:numId w:val="141"/>
              </w:numPr>
              <w:ind w:left="174" w:hanging="142"/>
              <w:rPr>
                <w:i/>
                <w:sz w:val="18"/>
                <w:szCs w:val="18"/>
              </w:rPr>
            </w:pPr>
          </w:p>
        </w:tc>
        <w:tc>
          <w:tcPr>
            <w:tcW w:w="2005" w:type="dxa"/>
          </w:tcPr>
          <w:p w14:paraId="62D5CF65" w14:textId="3A42EE16" w:rsidR="008F1779" w:rsidRPr="00D25F5D" w:rsidRDefault="008F1779">
            <w:pPr>
              <w:pStyle w:val="se"/>
              <w:numPr>
                <w:ilvl w:val="0"/>
                <w:numId w:val="141"/>
              </w:numPr>
              <w:spacing w:after="0"/>
              <w:ind w:left="174" w:hanging="142"/>
              <w:jc w:val="left"/>
              <w:rPr>
                <w:rFonts w:ascii="Times New Roman" w:hAnsi="Times New Roman"/>
                <w:sz w:val="18"/>
                <w:szCs w:val="18"/>
              </w:rPr>
            </w:pPr>
            <w:r w:rsidRPr="00D25F5D">
              <w:rPr>
                <w:rFonts w:ascii="Times New Roman" w:hAnsi="Times New Roman"/>
                <w:sz w:val="18"/>
                <w:szCs w:val="18"/>
              </w:rPr>
              <w:t xml:space="preserve">Jika tidak dibuat sistem yang </w:t>
            </w:r>
            <w:r w:rsidRPr="00D25F5D">
              <w:rPr>
                <w:rFonts w:ascii="Times New Roman" w:hAnsi="Times New Roman"/>
                <w:i/>
                <w:iCs/>
                <w:sz w:val="18"/>
                <w:szCs w:val="18"/>
              </w:rPr>
              <w:t>agile</w:t>
            </w:r>
            <w:r w:rsidRPr="00D25F5D">
              <w:rPr>
                <w:rFonts w:ascii="Times New Roman" w:hAnsi="Times New Roman"/>
                <w:sz w:val="18"/>
                <w:szCs w:val="18"/>
              </w:rPr>
              <w:t xml:space="preserve"> berdampak fatal pada keberjalanan </w:t>
            </w:r>
            <w:r w:rsidR="00743044" w:rsidRPr="00D25F5D">
              <w:rPr>
                <w:rFonts w:ascii="Times New Roman" w:hAnsi="Times New Roman"/>
                <w:sz w:val="18"/>
                <w:szCs w:val="18"/>
              </w:rPr>
              <w:t>ULBI</w:t>
            </w:r>
          </w:p>
        </w:tc>
      </w:tr>
      <w:tr w:rsidR="00354FD8" w:rsidRPr="00D25F5D" w14:paraId="689EEF0F" w14:textId="77777777" w:rsidTr="000345C2">
        <w:tc>
          <w:tcPr>
            <w:tcW w:w="1555" w:type="dxa"/>
          </w:tcPr>
          <w:p w14:paraId="6E721D40" w14:textId="19EDB1F9" w:rsidR="00354FD8" w:rsidRPr="00D25F5D" w:rsidRDefault="00354FD8" w:rsidP="00202A41">
            <w:pPr>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773" w:type="dxa"/>
          </w:tcPr>
          <w:p w14:paraId="2AD91CEF" w14:textId="49B15669" w:rsidR="00354FD8" w:rsidRPr="00D25F5D" w:rsidRDefault="00072C66">
            <w:pPr>
              <w:pStyle w:val="ListParagraph"/>
              <w:numPr>
                <w:ilvl w:val="0"/>
                <w:numId w:val="170"/>
              </w:numPr>
              <w:ind w:left="177" w:hanging="142"/>
              <w:rPr>
                <w:sz w:val="18"/>
                <w:szCs w:val="18"/>
              </w:rPr>
            </w:pPr>
            <w:r w:rsidRPr="00D25F5D">
              <w:rPr>
                <w:sz w:val="18"/>
                <w:szCs w:val="18"/>
              </w:rPr>
              <w:t>NA</w:t>
            </w:r>
          </w:p>
        </w:tc>
        <w:tc>
          <w:tcPr>
            <w:tcW w:w="1958" w:type="dxa"/>
          </w:tcPr>
          <w:p w14:paraId="6637B9E4" w14:textId="0C4FF425" w:rsidR="00354FD8" w:rsidRPr="00D25F5D" w:rsidRDefault="00FC3F73">
            <w:pPr>
              <w:pStyle w:val="ListParagraph"/>
              <w:numPr>
                <w:ilvl w:val="0"/>
                <w:numId w:val="170"/>
              </w:numPr>
              <w:ind w:left="177" w:hanging="142"/>
              <w:rPr>
                <w:sz w:val="18"/>
                <w:szCs w:val="18"/>
              </w:rPr>
            </w:pPr>
            <w:r w:rsidRPr="00D25F5D">
              <w:rPr>
                <w:sz w:val="18"/>
                <w:szCs w:val="18"/>
              </w:rPr>
              <w:t xml:space="preserve">Jumlah mahasiswa masih sedikit sehingga agak sulit </w:t>
            </w:r>
            <w:r w:rsidR="00E025E4" w:rsidRPr="00D25F5D">
              <w:rPr>
                <w:sz w:val="18"/>
                <w:szCs w:val="18"/>
              </w:rPr>
              <w:t>untuk</w:t>
            </w:r>
            <w:r w:rsidRPr="00D25F5D">
              <w:rPr>
                <w:sz w:val="18"/>
                <w:szCs w:val="18"/>
              </w:rPr>
              <w:t xml:space="preserve"> </w:t>
            </w:r>
            <w:r w:rsidR="00743044" w:rsidRPr="00D25F5D">
              <w:rPr>
                <w:sz w:val="18"/>
                <w:szCs w:val="18"/>
              </w:rPr>
              <w:t>ULBI</w:t>
            </w:r>
            <w:r w:rsidR="00DB1322" w:rsidRPr="00D25F5D">
              <w:rPr>
                <w:sz w:val="18"/>
                <w:szCs w:val="18"/>
              </w:rPr>
              <w:t xml:space="preserve"> </w:t>
            </w:r>
            <w:r w:rsidR="00E025E4" w:rsidRPr="00D25F5D">
              <w:rPr>
                <w:sz w:val="18"/>
                <w:szCs w:val="18"/>
              </w:rPr>
              <w:t>untuk</w:t>
            </w:r>
            <w:r w:rsidRPr="00D25F5D">
              <w:rPr>
                <w:sz w:val="18"/>
                <w:szCs w:val="18"/>
              </w:rPr>
              <w:t xml:space="preserve"> pembiayaannya </w:t>
            </w:r>
          </w:p>
        </w:tc>
        <w:tc>
          <w:tcPr>
            <w:tcW w:w="2059" w:type="dxa"/>
          </w:tcPr>
          <w:p w14:paraId="02E33B18" w14:textId="4234DA68" w:rsidR="00354FD8" w:rsidRPr="00D25F5D" w:rsidRDefault="00FC3F73">
            <w:pPr>
              <w:pStyle w:val="ListParagraph"/>
              <w:numPr>
                <w:ilvl w:val="0"/>
                <w:numId w:val="170"/>
              </w:numPr>
              <w:ind w:left="177" w:hanging="142"/>
              <w:rPr>
                <w:sz w:val="18"/>
                <w:szCs w:val="18"/>
              </w:rPr>
            </w:pPr>
            <w:r w:rsidRPr="00D25F5D">
              <w:rPr>
                <w:sz w:val="18"/>
                <w:szCs w:val="18"/>
                <w:lang w:val="fi-FI"/>
              </w:rPr>
              <w:t xml:space="preserve">Peluang </w:t>
            </w:r>
            <w:r w:rsidR="00E025E4" w:rsidRPr="00D25F5D">
              <w:rPr>
                <w:sz w:val="18"/>
                <w:szCs w:val="18"/>
                <w:lang w:val="fi-FI"/>
              </w:rPr>
              <w:t>untuk</w:t>
            </w:r>
            <w:r w:rsidRPr="00D25F5D">
              <w:rPr>
                <w:sz w:val="18"/>
                <w:szCs w:val="18"/>
                <w:lang w:val="fi-FI"/>
              </w:rPr>
              <w:t xml:space="preserve"> mendapatkan mahasiswa </w:t>
            </w:r>
            <w:r w:rsidR="00267605" w:rsidRPr="00D25F5D">
              <w:rPr>
                <w:sz w:val="18"/>
                <w:szCs w:val="18"/>
                <w:lang w:val="fi-FI"/>
              </w:rPr>
              <w:t>itu ada.</w:t>
            </w:r>
          </w:p>
        </w:tc>
        <w:tc>
          <w:tcPr>
            <w:tcW w:w="2005" w:type="dxa"/>
          </w:tcPr>
          <w:p w14:paraId="625EC455" w14:textId="65988FE7" w:rsidR="00354FD8" w:rsidRPr="00D25F5D" w:rsidRDefault="00267605">
            <w:pPr>
              <w:pStyle w:val="se"/>
              <w:numPr>
                <w:ilvl w:val="0"/>
                <w:numId w:val="170"/>
              </w:numPr>
              <w:spacing w:after="0"/>
              <w:ind w:left="177" w:hanging="142"/>
              <w:jc w:val="left"/>
              <w:rPr>
                <w:rFonts w:ascii="Times New Roman" w:hAnsi="Times New Roman"/>
                <w:sz w:val="18"/>
                <w:szCs w:val="18"/>
              </w:rPr>
            </w:pPr>
            <w:r w:rsidRPr="00D25F5D">
              <w:rPr>
                <w:rFonts w:ascii="Times New Roman" w:hAnsi="Times New Roman"/>
                <w:sz w:val="18"/>
                <w:szCs w:val="18"/>
              </w:rPr>
              <w:t xml:space="preserve">Jika </w:t>
            </w:r>
            <w:r w:rsidRPr="00D25F5D">
              <w:rPr>
                <w:rFonts w:ascii="Times New Roman" w:hAnsi="Times New Roman"/>
                <w:i/>
                <w:iCs/>
                <w:sz w:val="18"/>
                <w:szCs w:val="18"/>
              </w:rPr>
              <w:t>student body</w:t>
            </w:r>
            <w:r w:rsidRPr="00D25F5D">
              <w:rPr>
                <w:rFonts w:ascii="Times New Roman" w:hAnsi="Times New Roman"/>
                <w:sz w:val="18"/>
                <w:szCs w:val="18"/>
              </w:rPr>
              <w:t xml:space="preserve"> tid</w:t>
            </w:r>
            <w:r w:rsidR="0052708E" w:rsidRPr="00D25F5D">
              <w:rPr>
                <w:rFonts w:ascii="Times New Roman" w:hAnsi="Times New Roman"/>
                <w:sz w:val="18"/>
                <w:szCs w:val="18"/>
              </w:rPr>
              <w:t xml:space="preserve">ak </w:t>
            </w:r>
            <w:r w:rsidRPr="00D25F5D">
              <w:rPr>
                <w:rFonts w:ascii="Times New Roman" w:hAnsi="Times New Roman"/>
                <w:sz w:val="18"/>
                <w:szCs w:val="18"/>
              </w:rPr>
              <w:t xml:space="preserve">ditingkatkan akan sangat beresiko </w:t>
            </w:r>
            <w:r w:rsidR="00E025E4" w:rsidRPr="00D25F5D">
              <w:rPr>
                <w:rFonts w:ascii="Times New Roman" w:hAnsi="Times New Roman"/>
                <w:sz w:val="18"/>
                <w:szCs w:val="18"/>
              </w:rPr>
              <w:t>untuk</w:t>
            </w:r>
            <w:r w:rsidRPr="00D25F5D">
              <w:rPr>
                <w:rFonts w:ascii="Times New Roman" w:hAnsi="Times New Roman"/>
                <w:sz w:val="18"/>
                <w:szCs w:val="18"/>
              </w:rPr>
              <w:t xml:space="preserve"> </w:t>
            </w:r>
            <w:r w:rsidR="007A0EAB" w:rsidRPr="00D25F5D">
              <w:rPr>
                <w:rFonts w:ascii="Times New Roman" w:hAnsi="Times New Roman"/>
                <w:sz w:val="18"/>
                <w:szCs w:val="18"/>
              </w:rPr>
              <w:t xml:space="preserve">keberlagsungan </w:t>
            </w:r>
            <w:r w:rsidR="00743044" w:rsidRPr="00D25F5D">
              <w:rPr>
                <w:rFonts w:ascii="Times New Roman" w:hAnsi="Times New Roman"/>
                <w:sz w:val="18"/>
                <w:szCs w:val="18"/>
              </w:rPr>
              <w:t>ULBI</w:t>
            </w:r>
            <w:r w:rsidRPr="00D25F5D">
              <w:rPr>
                <w:rFonts w:ascii="Times New Roman" w:hAnsi="Times New Roman"/>
                <w:sz w:val="18"/>
                <w:szCs w:val="18"/>
              </w:rPr>
              <w:t>.</w:t>
            </w:r>
          </w:p>
        </w:tc>
      </w:tr>
      <w:tr w:rsidR="008F1779" w:rsidRPr="00D25F5D" w14:paraId="3F0F3A52" w14:textId="77777777" w:rsidTr="000345C2">
        <w:tc>
          <w:tcPr>
            <w:tcW w:w="1555" w:type="dxa"/>
            <w:tcBorders>
              <w:bottom w:val="single" w:sz="4" w:space="0" w:color="auto"/>
            </w:tcBorders>
          </w:tcPr>
          <w:p w14:paraId="08D82FEB" w14:textId="1FCA2B64" w:rsidR="008F1779" w:rsidRPr="00D25F5D" w:rsidRDefault="008F1779" w:rsidP="00952BEB">
            <w:pPr>
              <w:rPr>
                <w:sz w:val="18"/>
                <w:szCs w:val="18"/>
              </w:rPr>
            </w:pPr>
            <w:r w:rsidRPr="00D25F5D">
              <w:rPr>
                <w:sz w:val="18"/>
                <w:szCs w:val="18"/>
              </w:rPr>
              <w:t>Sumber Daya Manusia</w:t>
            </w:r>
          </w:p>
        </w:tc>
        <w:tc>
          <w:tcPr>
            <w:tcW w:w="1773" w:type="dxa"/>
            <w:tcBorders>
              <w:bottom w:val="single" w:sz="4" w:space="0" w:color="auto"/>
            </w:tcBorders>
          </w:tcPr>
          <w:p w14:paraId="68B31107" w14:textId="5036101B" w:rsidR="008F1779" w:rsidRPr="00D25F5D" w:rsidRDefault="006D0AF6">
            <w:pPr>
              <w:pStyle w:val="ListParagraph"/>
              <w:numPr>
                <w:ilvl w:val="0"/>
                <w:numId w:val="170"/>
              </w:numPr>
              <w:ind w:left="177" w:hanging="142"/>
              <w:rPr>
                <w:sz w:val="18"/>
                <w:szCs w:val="18"/>
              </w:rPr>
            </w:pPr>
            <w:r w:rsidRPr="00D25F5D">
              <w:rPr>
                <w:sz w:val="18"/>
                <w:szCs w:val="18"/>
              </w:rPr>
              <w:t>NA</w:t>
            </w:r>
          </w:p>
        </w:tc>
        <w:tc>
          <w:tcPr>
            <w:tcW w:w="1958" w:type="dxa"/>
            <w:tcBorders>
              <w:bottom w:val="single" w:sz="4" w:space="0" w:color="auto"/>
            </w:tcBorders>
          </w:tcPr>
          <w:p w14:paraId="38A11E66" w14:textId="4FDB49D5" w:rsidR="008F1779" w:rsidRPr="00D25F5D" w:rsidRDefault="004711D4">
            <w:pPr>
              <w:pStyle w:val="ListParagraph"/>
              <w:numPr>
                <w:ilvl w:val="0"/>
                <w:numId w:val="170"/>
              </w:numPr>
              <w:ind w:left="177" w:hanging="142"/>
              <w:rPr>
                <w:sz w:val="18"/>
                <w:szCs w:val="18"/>
              </w:rPr>
            </w:pPr>
            <w:r w:rsidRPr="00D25F5D">
              <w:rPr>
                <w:sz w:val="18"/>
                <w:szCs w:val="18"/>
              </w:rPr>
              <w:t xml:space="preserve">Tenaga akademik harus ditingkatkan kemampuan memperoleh hibah </w:t>
            </w:r>
            <w:r w:rsidR="00AB1B2B" w:rsidRPr="00D25F5D">
              <w:rPr>
                <w:sz w:val="18"/>
                <w:szCs w:val="18"/>
              </w:rPr>
              <w:t>P</w:t>
            </w:r>
            <w:r w:rsidRPr="00D25F5D">
              <w:rPr>
                <w:sz w:val="18"/>
                <w:szCs w:val="18"/>
              </w:rPr>
              <w:t xml:space="preserve">enelitian, PpM, Inovasi </w:t>
            </w:r>
            <w:r w:rsidR="00E96ACD" w:rsidRPr="00D25F5D">
              <w:rPr>
                <w:sz w:val="18"/>
                <w:szCs w:val="18"/>
              </w:rPr>
              <w:t>dan</w:t>
            </w:r>
            <w:r w:rsidRPr="00D25F5D">
              <w:rPr>
                <w:sz w:val="18"/>
                <w:szCs w:val="18"/>
              </w:rPr>
              <w:t xml:space="preserve"> Kewirausaahaan agar sumber pembiayaan institusi meningkat.</w:t>
            </w:r>
          </w:p>
        </w:tc>
        <w:tc>
          <w:tcPr>
            <w:tcW w:w="2059" w:type="dxa"/>
            <w:tcBorders>
              <w:bottom w:val="single" w:sz="4" w:space="0" w:color="auto"/>
            </w:tcBorders>
          </w:tcPr>
          <w:p w14:paraId="1817F544" w14:textId="1EF75FF1" w:rsidR="008F1779" w:rsidRPr="00D25F5D" w:rsidRDefault="00072C66">
            <w:pPr>
              <w:pStyle w:val="ListParagraph"/>
              <w:numPr>
                <w:ilvl w:val="0"/>
                <w:numId w:val="170"/>
              </w:numPr>
              <w:ind w:left="177" w:hanging="142"/>
              <w:rPr>
                <w:sz w:val="18"/>
                <w:szCs w:val="18"/>
              </w:rPr>
            </w:pPr>
            <w:r w:rsidRPr="00D25F5D">
              <w:rPr>
                <w:sz w:val="18"/>
                <w:szCs w:val="18"/>
              </w:rPr>
              <w:t xml:space="preserve">Tenaga akademik </w:t>
            </w:r>
            <w:r w:rsidR="00743044" w:rsidRPr="00D25F5D">
              <w:rPr>
                <w:sz w:val="18"/>
                <w:szCs w:val="18"/>
              </w:rPr>
              <w:t>ULBI</w:t>
            </w:r>
            <w:r w:rsidR="00DB1322" w:rsidRPr="00D25F5D">
              <w:rPr>
                <w:sz w:val="18"/>
                <w:szCs w:val="18"/>
              </w:rPr>
              <w:t xml:space="preserve"> </w:t>
            </w:r>
            <w:r w:rsidRPr="00D25F5D">
              <w:rPr>
                <w:sz w:val="18"/>
                <w:szCs w:val="18"/>
              </w:rPr>
              <w:t>memiliki potensi besar untuk meningkatkan pemasukan non tuition fee dengan mengadakan pelatihan.</w:t>
            </w:r>
          </w:p>
        </w:tc>
        <w:tc>
          <w:tcPr>
            <w:tcW w:w="2005" w:type="dxa"/>
            <w:tcBorders>
              <w:bottom w:val="single" w:sz="4" w:space="0" w:color="auto"/>
            </w:tcBorders>
          </w:tcPr>
          <w:p w14:paraId="6A28ECBF" w14:textId="11F4EB20" w:rsidR="008F1779" w:rsidRPr="00D25F5D" w:rsidRDefault="00743044">
            <w:pPr>
              <w:pStyle w:val="se"/>
              <w:numPr>
                <w:ilvl w:val="0"/>
                <w:numId w:val="170"/>
              </w:numPr>
              <w:spacing w:after="0"/>
              <w:ind w:left="177" w:hanging="142"/>
              <w:jc w:val="left"/>
              <w:rPr>
                <w:rFonts w:ascii="Times New Roman" w:hAnsi="Times New Roman"/>
                <w:sz w:val="18"/>
                <w:szCs w:val="18"/>
              </w:rPr>
            </w:pPr>
            <w:r w:rsidRPr="00D25F5D">
              <w:rPr>
                <w:rFonts w:ascii="Times New Roman" w:hAnsi="Times New Roman"/>
                <w:sz w:val="18"/>
                <w:szCs w:val="18"/>
                <w:lang w:val="fi-FI"/>
              </w:rPr>
              <w:t>ULBI</w:t>
            </w:r>
            <w:r w:rsidR="00DB1322" w:rsidRPr="00D25F5D">
              <w:rPr>
                <w:rFonts w:ascii="Times New Roman" w:hAnsi="Times New Roman"/>
                <w:sz w:val="18"/>
                <w:szCs w:val="18"/>
                <w:lang w:val="fi-FI"/>
              </w:rPr>
              <w:t xml:space="preserve"> </w:t>
            </w:r>
            <w:r w:rsidR="00AB1B2B" w:rsidRPr="00D25F5D">
              <w:rPr>
                <w:rFonts w:ascii="Times New Roman" w:hAnsi="Times New Roman"/>
                <w:sz w:val="18"/>
                <w:szCs w:val="18"/>
                <w:lang w:val="fi-FI"/>
              </w:rPr>
              <w:t>akan riskan jika sumber pembiayaan hanya dari SPP saja</w:t>
            </w:r>
            <w:r w:rsidR="00072C66" w:rsidRPr="00D25F5D">
              <w:rPr>
                <w:rFonts w:ascii="Times New Roman" w:hAnsi="Times New Roman"/>
                <w:sz w:val="18"/>
                <w:szCs w:val="18"/>
                <w:lang w:val="fi-FI"/>
              </w:rPr>
              <w:t>.</w:t>
            </w:r>
          </w:p>
        </w:tc>
      </w:tr>
      <w:tr w:rsidR="008F1779" w:rsidRPr="00D25F5D" w14:paraId="049FC2C0" w14:textId="77777777" w:rsidTr="000345C2">
        <w:tc>
          <w:tcPr>
            <w:tcW w:w="1555" w:type="dxa"/>
            <w:shd w:val="clear" w:color="auto" w:fill="F7CAAC" w:themeFill="accent2" w:themeFillTint="66"/>
          </w:tcPr>
          <w:p w14:paraId="425C96FF" w14:textId="5F9A64E2" w:rsidR="008F1779" w:rsidRPr="00D25F5D" w:rsidRDefault="008F1779" w:rsidP="00952BEB">
            <w:pPr>
              <w:rPr>
                <w:sz w:val="18"/>
                <w:szCs w:val="18"/>
              </w:rPr>
            </w:pPr>
            <w:r w:rsidRPr="00D25F5D">
              <w:rPr>
                <w:sz w:val="18"/>
                <w:szCs w:val="18"/>
              </w:rPr>
              <w:t>Keuangan, Sarana-Prasarana.</w:t>
            </w:r>
          </w:p>
        </w:tc>
        <w:tc>
          <w:tcPr>
            <w:tcW w:w="1773" w:type="dxa"/>
            <w:shd w:val="clear" w:color="auto" w:fill="F7CAAC" w:themeFill="accent2" w:themeFillTint="66"/>
          </w:tcPr>
          <w:p w14:paraId="0F10EB4B" w14:textId="360B2929" w:rsidR="008F1779" w:rsidRPr="00D25F5D" w:rsidRDefault="00416E7C">
            <w:pPr>
              <w:pStyle w:val="ListParagraph"/>
              <w:numPr>
                <w:ilvl w:val="0"/>
                <w:numId w:val="170"/>
              </w:numPr>
              <w:ind w:left="177" w:hanging="142"/>
              <w:rPr>
                <w:sz w:val="18"/>
                <w:szCs w:val="18"/>
              </w:rPr>
            </w:pPr>
            <w:r w:rsidRPr="00D25F5D">
              <w:rPr>
                <w:sz w:val="18"/>
                <w:szCs w:val="18"/>
              </w:rPr>
              <w:t>Mayoritas t</w:t>
            </w:r>
            <w:r w:rsidR="008F1779" w:rsidRPr="00D25F5D">
              <w:rPr>
                <w:sz w:val="18"/>
                <w:szCs w:val="18"/>
              </w:rPr>
              <w:t>enaga akademik</w:t>
            </w:r>
            <w:r w:rsidRPr="00D25F5D">
              <w:rPr>
                <w:sz w:val="18"/>
                <w:szCs w:val="18"/>
              </w:rPr>
              <w:t xml:space="preserve"> </w:t>
            </w:r>
            <w:r w:rsidR="008F1779" w:rsidRPr="00D25F5D">
              <w:rPr>
                <w:sz w:val="18"/>
                <w:szCs w:val="18"/>
              </w:rPr>
              <w:t>berkualitas</w:t>
            </w:r>
          </w:p>
          <w:p w14:paraId="75198781" w14:textId="0736630B" w:rsidR="008F1779" w:rsidRPr="00D25F5D" w:rsidRDefault="00416E7C">
            <w:pPr>
              <w:pStyle w:val="ListParagraph"/>
              <w:numPr>
                <w:ilvl w:val="0"/>
                <w:numId w:val="170"/>
              </w:numPr>
              <w:ind w:left="177" w:hanging="142"/>
              <w:rPr>
                <w:sz w:val="18"/>
                <w:szCs w:val="18"/>
              </w:rPr>
            </w:pPr>
            <w:r w:rsidRPr="00D25F5D">
              <w:rPr>
                <w:sz w:val="18"/>
                <w:szCs w:val="18"/>
              </w:rPr>
              <w:t>Mayoritast</w:t>
            </w:r>
            <w:r w:rsidR="008F1779" w:rsidRPr="00D25F5D">
              <w:rPr>
                <w:sz w:val="18"/>
                <w:szCs w:val="18"/>
              </w:rPr>
              <w:t>enaga kependikan berkualitas</w:t>
            </w:r>
          </w:p>
        </w:tc>
        <w:tc>
          <w:tcPr>
            <w:tcW w:w="1958" w:type="dxa"/>
            <w:shd w:val="clear" w:color="auto" w:fill="F7CAAC" w:themeFill="accent2" w:themeFillTint="66"/>
          </w:tcPr>
          <w:p w14:paraId="372183B7" w14:textId="008C3887" w:rsidR="008F1779" w:rsidRPr="00D25F5D" w:rsidRDefault="009C18D9">
            <w:pPr>
              <w:pStyle w:val="ListParagraph"/>
              <w:numPr>
                <w:ilvl w:val="0"/>
                <w:numId w:val="170"/>
              </w:numPr>
              <w:ind w:left="177" w:hanging="142"/>
              <w:rPr>
                <w:sz w:val="18"/>
                <w:szCs w:val="18"/>
              </w:rPr>
            </w:pPr>
            <w:r w:rsidRPr="00D25F5D">
              <w:rPr>
                <w:sz w:val="18"/>
                <w:szCs w:val="18"/>
              </w:rPr>
              <w:t xml:space="preserve">Sumber utama pembiayaan institusi </w:t>
            </w:r>
            <w:r w:rsidR="00416E7C" w:rsidRPr="00D25F5D">
              <w:rPr>
                <w:sz w:val="18"/>
                <w:szCs w:val="18"/>
              </w:rPr>
              <w:t xml:space="preserve">didominasi </w:t>
            </w:r>
            <w:r w:rsidR="00F14285" w:rsidRPr="00D25F5D">
              <w:rPr>
                <w:sz w:val="18"/>
                <w:szCs w:val="18"/>
              </w:rPr>
              <w:t>SPP</w:t>
            </w:r>
            <w:r w:rsidRPr="00D25F5D">
              <w:rPr>
                <w:sz w:val="18"/>
                <w:szCs w:val="18"/>
              </w:rPr>
              <w:t>.</w:t>
            </w:r>
          </w:p>
          <w:p w14:paraId="6F705C04" w14:textId="30C8E900" w:rsidR="009C18D9" w:rsidRPr="00D25F5D" w:rsidRDefault="009C18D9">
            <w:pPr>
              <w:pStyle w:val="ListParagraph"/>
              <w:numPr>
                <w:ilvl w:val="0"/>
                <w:numId w:val="170"/>
              </w:numPr>
              <w:ind w:left="177" w:hanging="142"/>
              <w:rPr>
                <w:sz w:val="18"/>
                <w:szCs w:val="18"/>
              </w:rPr>
            </w:pPr>
            <w:r w:rsidRPr="00D25F5D">
              <w:rPr>
                <w:sz w:val="18"/>
                <w:szCs w:val="18"/>
              </w:rPr>
              <w:t>Tenaga akademik belum kuat dalam memperoleh sumber pen</w:t>
            </w:r>
            <w:r w:rsidR="00E96ACD" w:rsidRPr="00D25F5D">
              <w:rPr>
                <w:sz w:val="18"/>
                <w:szCs w:val="18"/>
              </w:rPr>
              <w:t>dan</w:t>
            </w:r>
            <w:r w:rsidRPr="00D25F5D">
              <w:rPr>
                <w:sz w:val="18"/>
                <w:szCs w:val="18"/>
              </w:rPr>
              <w:t xml:space="preserve">aan Penelitian, PpM, Inovasi </w:t>
            </w:r>
            <w:r w:rsidR="00E96ACD" w:rsidRPr="00D25F5D">
              <w:rPr>
                <w:sz w:val="18"/>
                <w:szCs w:val="18"/>
              </w:rPr>
              <w:t>dan</w:t>
            </w:r>
            <w:r w:rsidRPr="00D25F5D">
              <w:rPr>
                <w:sz w:val="18"/>
                <w:szCs w:val="18"/>
              </w:rPr>
              <w:t>, Kewirausahaan.</w:t>
            </w:r>
          </w:p>
        </w:tc>
        <w:tc>
          <w:tcPr>
            <w:tcW w:w="2059" w:type="dxa"/>
            <w:shd w:val="clear" w:color="auto" w:fill="F7CAAC" w:themeFill="accent2" w:themeFillTint="66"/>
          </w:tcPr>
          <w:p w14:paraId="448704E8" w14:textId="5A5A2DE3" w:rsidR="008F1779" w:rsidRPr="00D25F5D" w:rsidRDefault="0052708E">
            <w:pPr>
              <w:pStyle w:val="ListParagraph"/>
              <w:numPr>
                <w:ilvl w:val="0"/>
                <w:numId w:val="170"/>
              </w:numPr>
              <w:ind w:left="177" w:hanging="142"/>
              <w:rPr>
                <w:sz w:val="18"/>
                <w:szCs w:val="18"/>
              </w:rPr>
            </w:pPr>
            <w:r w:rsidRPr="00D25F5D">
              <w:rPr>
                <w:sz w:val="18"/>
                <w:szCs w:val="18"/>
              </w:rPr>
              <w:t xml:space="preserve">Banyak peluang untuk </w:t>
            </w:r>
            <w:r w:rsidR="0070032E" w:rsidRPr="00D25F5D">
              <w:rPr>
                <w:sz w:val="18"/>
                <w:szCs w:val="18"/>
              </w:rPr>
              <w:t xml:space="preserve">mendapatkan sumber tambahan dari </w:t>
            </w:r>
            <w:r w:rsidRPr="00D25F5D">
              <w:rPr>
                <w:i/>
                <w:iCs/>
                <w:sz w:val="18"/>
                <w:szCs w:val="18"/>
              </w:rPr>
              <w:t>non tuition fee</w:t>
            </w:r>
            <w:r w:rsidRPr="00D25F5D">
              <w:rPr>
                <w:sz w:val="18"/>
                <w:szCs w:val="18"/>
              </w:rPr>
              <w:t>.</w:t>
            </w:r>
          </w:p>
        </w:tc>
        <w:tc>
          <w:tcPr>
            <w:tcW w:w="2005" w:type="dxa"/>
            <w:shd w:val="clear" w:color="auto" w:fill="F7CAAC" w:themeFill="accent2" w:themeFillTint="66"/>
          </w:tcPr>
          <w:p w14:paraId="0AD41113" w14:textId="1DF470D1" w:rsidR="008F1779" w:rsidRPr="00D25F5D" w:rsidRDefault="008F1779">
            <w:pPr>
              <w:pStyle w:val="se"/>
              <w:numPr>
                <w:ilvl w:val="0"/>
                <w:numId w:val="170"/>
              </w:numPr>
              <w:spacing w:after="0"/>
              <w:ind w:left="177" w:hanging="142"/>
              <w:jc w:val="left"/>
              <w:rPr>
                <w:rFonts w:ascii="Times New Roman" w:hAnsi="Times New Roman"/>
                <w:sz w:val="18"/>
                <w:szCs w:val="18"/>
              </w:rPr>
            </w:pPr>
          </w:p>
        </w:tc>
      </w:tr>
      <w:tr w:rsidR="0085756D" w:rsidRPr="00D25F5D" w14:paraId="4E7F8ABA" w14:textId="77777777" w:rsidTr="000345C2">
        <w:tc>
          <w:tcPr>
            <w:tcW w:w="1555" w:type="dxa"/>
          </w:tcPr>
          <w:p w14:paraId="1B8A7BD9" w14:textId="4CAFD3DC" w:rsidR="0085756D" w:rsidRPr="00D25F5D" w:rsidRDefault="0085756D" w:rsidP="0085756D">
            <w:pPr>
              <w:rPr>
                <w:sz w:val="18"/>
                <w:szCs w:val="18"/>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773" w:type="dxa"/>
          </w:tcPr>
          <w:p w14:paraId="2ABDFCBD" w14:textId="2B3E7B81" w:rsidR="0085756D" w:rsidRPr="00D25F5D" w:rsidRDefault="0085756D">
            <w:pPr>
              <w:pStyle w:val="ListParagraph"/>
              <w:numPr>
                <w:ilvl w:val="0"/>
                <w:numId w:val="139"/>
              </w:numPr>
              <w:ind w:left="174" w:hanging="142"/>
              <w:rPr>
                <w:sz w:val="18"/>
                <w:szCs w:val="18"/>
              </w:rPr>
            </w:pPr>
            <w:r w:rsidRPr="00D25F5D">
              <w:rPr>
                <w:sz w:val="18"/>
                <w:szCs w:val="18"/>
              </w:rPr>
              <w:t>NA</w:t>
            </w:r>
          </w:p>
        </w:tc>
        <w:tc>
          <w:tcPr>
            <w:tcW w:w="1958" w:type="dxa"/>
          </w:tcPr>
          <w:p w14:paraId="5595AE62" w14:textId="559F9739" w:rsidR="0085756D" w:rsidRPr="00D25F5D" w:rsidRDefault="0085756D">
            <w:pPr>
              <w:pStyle w:val="ListParagraph"/>
              <w:numPr>
                <w:ilvl w:val="0"/>
                <w:numId w:val="139"/>
              </w:numPr>
              <w:ind w:left="174" w:hanging="142"/>
              <w:rPr>
                <w:sz w:val="18"/>
                <w:szCs w:val="18"/>
              </w:rPr>
            </w:pPr>
            <w:r w:rsidRPr="00D25F5D">
              <w:rPr>
                <w:sz w:val="18"/>
                <w:szCs w:val="18"/>
              </w:rPr>
              <w:t xml:space="preserve">Rendahnya tingkat pendapatan keuangan khususnya sumber pendapatan </w:t>
            </w:r>
            <w:r w:rsidRPr="00D25F5D">
              <w:rPr>
                <w:i/>
                <w:sz w:val="18"/>
                <w:szCs w:val="18"/>
              </w:rPr>
              <w:t>non-tuition fee</w:t>
            </w:r>
          </w:p>
        </w:tc>
        <w:tc>
          <w:tcPr>
            <w:tcW w:w="2059" w:type="dxa"/>
          </w:tcPr>
          <w:p w14:paraId="6A4FC9A1" w14:textId="6316DCD6" w:rsidR="0085756D" w:rsidRPr="00D25F5D" w:rsidRDefault="0085756D">
            <w:pPr>
              <w:pStyle w:val="ListParagraph"/>
              <w:numPr>
                <w:ilvl w:val="0"/>
                <w:numId w:val="139"/>
              </w:numPr>
              <w:ind w:left="174" w:hanging="142"/>
              <w:rPr>
                <w:i/>
                <w:sz w:val="18"/>
                <w:szCs w:val="18"/>
              </w:rPr>
            </w:pPr>
            <w:r w:rsidRPr="00D25F5D">
              <w:rPr>
                <w:sz w:val="18"/>
                <w:szCs w:val="18"/>
              </w:rPr>
              <w:t>NA</w:t>
            </w:r>
          </w:p>
        </w:tc>
        <w:tc>
          <w:tcPr>
            <w:tcW w:w="2005" w:type="dxa"/>
          </w:tcPr>
          <w:p w14:paraId="11F71223" w14:textId="7F22F972" w:rsidR="0085756D" w:rsidRPr="00D25F5D" w:rsidRDefault="0085756D">
            <w:pPr>
              <w:pStyle w:val="se"/>
              <w:numPr>
                <w:ilvl w:val="0"/>
                <w:numId w:val="139"/>
              </w:numPr>
              <w:spacing w:after="0"/>
              <w:ind w:left="174" w:hanging="142"/>
              <w:jc w:val="left"/>
              <w:rPr>
                <w:rFonts w:ascii="Times New Roman" w:hAnsi="Times New Roman"/>
                <w:sz w:val="18"/>
                <w:szCs w:val="18"/>
              </w:rPr>
            </w:pPr>
            <w:r w:rsidRPr="00D25F5D">
              <w:rPr>
                <w:rFonts w:ascii="Times New Roman" w:hAnsi="Times New Roman"/>
                <w:sz w:val="18"/>
                <w:szCs w:val="18"/>
              </w:rPr>
              <w:t>NA</w:t>
            </w:r>
          </w:p>
        </w:tc>
      </w:tr>
      <w:tr w:rsidR="008F1779" w:rsidRPr="00D25F5D" w14:paraId="113D3DC6" w14:textId="77777777" w:rsidTr="000345C2">
        <w:tc>
          <w:tcPr>
            <w:tcW w:w="1555" w:type="dxa"/>
          </w:tcPr>
          <w:p w14:paraId="40AFC421" w14:textId="53A72564" w:rsidR="008F1779" w:rsidRPr="00D25F5D" w:rsidRDefault="008F1779" w:rsidP="00952BEB">
            <w:pPr>
              <w:rPr>
                <w:sz w:val="18"/>
                <w:szCs w:val="18"/>
              </w:rPr>
            </w:pPr>
            <w:r w:rsidRPr="00D25F5D">
              <w:rPr>
                <w:sz w:val="18"/>
                <w:szCs w:val="18"/>
              </w:rPr>
              <w:t>Penelitian</w:t>
            </w:r>
          </w:p>
        </w:tc>
        <w:tc>
          <w:tcPr>
            <w:tcW w:w="1773" w:type="dxa"/>
          </w:tcPr>
          <w:p w14:paraId="3203FC28" w14:textId="4DF0102C" w:rsidR="008F1779" w:rsidRPr="00D25F5D" w:rsidRDefault="009874B2">
            <w:pPr>
              <w:pStyle w:val="ListParagraph"/>
              <w:numPr>
                <w:ilvl w:val="0"/>
                <w:numId w:val="139"/>
              </w:numPr>
              <w:ind w:left="174" w:hanging="142"/>
              <w:rPr>
                <w:sz w:val="18"/>
                <w:szCs w:val="18"/>
              </w:rPr>
            </w:pPr>
            <w:r w:rsidRPr="00D25F5D">
              <w:rPr>
                <w:sz w:val="18"/>
                <w:szCs w:val="18"/>
              </w:rPr>
              <w:t>NA</w:t>
            </w:r>
          </w:p>
        </w:tc>
        <w:tc>
          <w:tcPr>
            <w:tcW w:w="1958" w:type="dxa"/>
          </w:tcPr>
          <w:p w14:paraId="5DED6006" w14:textId="7C2A8414" w:rsidR="008F1779" w:rsidRPr="00D25F5D" w:rsidRDefault="00072C66">
            <w:pPr>
              <w:pStyle w:val="ListParagraph"/>
              <w:numPr>
                <w:ilvl w:val="0"/>
                <w:numId w:val="139"/>
              </w:numPr>
              <w:ind w:left="174" w:hanging="142"/>
              <w:rPr>
                <w:sz w:val="18"/>
                <w:szCs w:val="18"/>
              </w:rPr>
            </w:pPr>
            <w:r w:rsidRPr="00D25F5D">
              <w:rPr>
                <w:sz w:val="18"/>
                <w:szCs w:val="18"/>
              </w:rPr>
              <w:t>Perolehan hibah penelitian sebagai salah satu s</w:t>
            </w:r>
            <w:r w:rsidR="009874B2" w:rsidRPr="00D25F5D">
              <w:rPr>
                <w:sz w:val="18"/>
                <w:szCs w:val="18"/>
              </w:rPr>
              <w:t xml:space="preserve">umber pembiayaan institusi </w:t>
            </w:r>
            <w:r w:rsidRPr="00D25F5D">
              <w:rPr>
                <w:sz w:val="18"/>
                <w:szCs w:val="18"/>
              </w:rPr>
              <w:t>Tri Dharma belum tinggi.</w:t>
            </w:r>
          </w:p>
        </w:tc>
        <w:tc>
          <w:tcPr>
            <w:tcW w:w="2059" w:type="dxa"/>
          </w:tcPr>
          <w:p w14:paraId="7689A9AE" w14:textId="4A5ECE1D" w:rsidR="008F1779" w:rsidRPr="00D25F5D" w:rsidRDefault="009874B2">
            <w:pPr>
              <w:pStyle w:val="ListParagraph"/>
              <w:numPr>
                <w:ilvl w:val="0"/>
                <w:numId w:val="139"/>
              </w:numPr>
              <w:ind w:left="174" w:hanging="142"/>
              <w:rPr>
                <w:i/>
                <w:sz w:val="18"/>
                <w:szCs w:val="18"/>
              </w:rPr>
            </w:pPr>
            <w:r w:rsidRPr="00D25F5D">
              <w:rPr>
                <w:iCs/>
                <w:sz w:val="18"/>
                <w:szCs w:val="18"/>
              </w:rPr>
              <w:t xml:space="preserve">Peluang hibah penelitian dari luar besar, </w:t>
            </w:r>
            <w:r w:rsidR="00743044" w:rsidRPr="00D25F5D">
              <w:rPr>
                <w:iCs/>
                <w:sz w:val="18"/>
                <w:szCs w:val="18"/>
              </w:rPr>
              <w:t>ULBI</w:t>
            </w:r>
            <w:r w:rsidRPr="00D25F5D">
              <w:rPr>
                <w:iCs/>
                <w:sz w:val="18"/>
                <w:szCs w:val="18"/>
              </w:rPr>
              <w:t>wajib menangkap peluang tersebut.</w:t>
            </w:r>
          </w:p>
        </w:tc>
        <w:tc>
          <w:tcPr>
            <w:tcW w:w="2005" w:type="dxa"/>
          </w:tcPr>
          <w:p w14:paraId="1A3F80CF" w14:textId="396C453A" w:rsidR="008F1779" w:rsidRPr="00D25F5D" w:rsidRDefault="00072C66">
            <w:pPr>
              <w:pStyle w:val="se"/>
              <w:numPr>
                <w:ilvl w:val="0"/>
                <w:numId w:val="139"/>
              </w:numPr>
              <w:spacing w:after="0"/>
              <w:ind w:left="174" w:hanging="142"/>
              <w:jc w:val="left"/>
              <w:rPr>
                <w:rFonts w:ascii="Times New Roman" w:hAnsi="Times New Roman"/>
                <w:sz w:val="18"/>
                <w:szCs w:val="18"/>
              </w:rPr>
            </w:pPr>
            <w:r w:rsidRPr="00D25F5D">
              <w:rPr>
                <w:rFonts w:ascii="Times New Roman" w:hAnsi="Times New Roman"/>
                <w:sz w:val="18"/>
                <w:szCs w:val="18"/>
                <w:lang w:val="fi-FI"/>
              </w:rPr>
              <w:t>Jika penelitian tid</w:t>
            </w:r>
            <w:r w:rsidR="00A50380" w:rsidRPr="00D25F5D">
              <w:rPr>
                <w:rFonts w:ascii="Times New Roman" w:hAnsi="Times New Roman"/>
                <w:sz w:val="18"/>
                <w:szCs w:val="18"/>
                <w:lang w:val="fi-FI"/>
              </w:rPr>
              <w:t>ak</w:t>
            </w:r>
            <w:r w:rsidRPr="00D25F5D">
              <w:rPr>
                <w:rFonts w:ascii="Times New Roman" w:hAnsi="Times New Roman"/>
                <w:sz w:val="18"/>
                <w:szCs w:val="18"/>
                <w:lang w:val="fi-FI"/>
              </w:rPr>
              <w:t xml:space="preserve"> ditingkatkan kuantitas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ku</w:t>
            </w:r>
            <w:r w:rsidR="00A50380" w:rsidRPr="00D25F5D">
              <w:rPr>
                <w:rFonts w:ascii="Times New Roman" w:hAnsi="Times New Roman"/>
                <w:sz w:val="18"/>
                <w:szCs w:val="18"/>
                <w:lang w:val="fi-FI"/>
              </w:rPr>
              <w:t>al</w:t>
            </w:r>
            <w:r w:rsidRPr="00D25F5D">
              <w:rPr>
                <w:rFonts w:ascii="Times New Roman" w:hAnsi="Times New Roman"/>
                <w:sz w:val="18"/>
                <w:szCs w:val="18"/>
                <w:lang w:val="fi-FI"/>
              </w:rPr>
              <w:t xml:space="preserve">itasnya, sulit meningkatkan pendapatan dari </w:t>
            </w:r>
            <w:r w:rsidRPr="00D25F5D">
              <w:rPr>
                <w:rFonts w:ascii="Times New Roman" w:hAnsi="Times New Roman"/>
                <w:i/>
                <w:iCs/>
                <w:sz w:val="18"/>
                <w:szCs w:val="18"/>
                <w:lang w:val="fi-FI"/>
              </w:rPr>
              <w:t>non tuition fee.</w:t>
            </w:r>
          </w:p>
        </w:tc>
      </w:tr>
      <w:tr w:rsidR="008F1779" w:rsidRPr="00D25F5D" w14:paraId="5AFB0137" w14:textId="77777777" w:rsidTr="000345C2">
        <w:tc>
          <w:tcPr>
            <w:tcW w:w="1555" w:type="dxa"/>
          </w:tcPr>
          <w:p w14:paraId="1220F822" w14:textId="25D95B27" w:rsidR="008F1779" w:rsidRPr="00D25F5D" w:rsidRDefault="00952BEB" w:rsidP="00952BEB">
            <w:pPr>
              <w:rPr>
                <w:sz w:val="18"/>
                <w:szCs w:val="18"/>
              </w:rPr>
            </w:pPr>
            <w:r w:rsidRPr="00D25F5D">
              <w:rPr>
                <w:sz w:val="18"/>
                <w:szCs w:val="18"/>
              </w:rPr>
              <w:t>I</w:t>
            </w:r>
            <w:r w:rsidR="008F1779" w:rsidRPr="00D25F5D">
              <w:rPr>
                <w:sz w:val="18"/>
                <w:szCs w:val="18"/>
              </w:rPr>
              <w:t xml:space="preserve">novasi </w:t>
            </w:r>
            <w:r w:rsidR="00E96ACD" w:rsidRPr="00D25F5D">
              <w:rPr>
                <w:sz w:val="18"/>
                <w:szCs w:val="18"/>
              </w:rPr>
              <w:t>dan</w:t>
            </w:r>
            <w:r w:rsidR="008F1779" w:rsidRPr="00D25F5D">
              <w:rPr>
                <w:sz w:val="18"/>
                <w:szCs w:val="18"/>
              </w:rPr>
              <w:t xml:space="preserve"> Kewirausahaan</w:t>
            </w:r>
          </w:p>
        </w:tc>
        <w:tc>
          <w:tcPr>
            <w:tcW w:w="1773" w:type="dxa"/>
          </w:tcPr>
          <w:p w14:paraId="15DBF42A" w14:textId="77777777" w:rsidR="008F1779" w:rsidRPr="00D25F5D" w:rsidRDefault="008F1779">
            <w:pPr>
              <w:pStyle w:val="ListParagraph"/>
              <w:numPr>
                <w:ilvl w:val="0"/>
                <w:numId w:val="139"/>
              </w:numPr>
              <w:ind w:left="174" w:hanging="142"/>
              <w:rPr>
                <w:sz w:val="18"/>
                <w:szCs w:val="18"/>
              </w:rPr>
            </w:pPr>
          </w:p>
        </w:tc>
        <w:tc>
          <w:tcPr>
            <w:tcW w:w="1958" w:type="dxa"/>
          </w:tcPr>
          <w:p w14:paraId="3232B17F" w14:textId="1559F960" w:rsidR="008F1779" w:rsidRPr="00D25F5D" w:rsidRDefault="009874B2">
            <w:pPr>
              <w:pStyle w:val="ListParagraph"/>
              <w:numPr>
                <w:ilvl w:val="0"/>
                <w:numId w:val="139"/>
              </w:numPr>
              <w:ind w:left="174" w:hanging="142"/>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ahaan </w:t>
            </w:r>
            <w:r w:rsidR="00743044" w:rsidRPr="00D25F5D">
              <w:rPr>
                <w:sz w:val="18"/>
                <w:szCs w:val="18"/>
              </w:rPr>
              <w:t>ULBI</w:t>
            </w:r>
            <w:r w:rsidR="00DB1322" w:rsidRPr="00D25F5D">
              <w:rPr>
                <w:sz w:val="18"/>
                <w:szCs w:val="18"/>
              </w:rPr>
              <w:t xml:space="preserve"> </w:t>
            </w:r>
            <w:r w:rsidRPr="00D25F5D">
              <w:rPr>
                <w:sz w:val="18"/>
                <w:szCs w:val="18"/>
              </w:rPr>
              <w:t>belum memberi tambahan pada sumber pembiayaan institusi.</w:t>
            </w:r>
          </w:p>
        </w:tc>
        <w:tc>
          <w:tcPr>
            <w:tcW w:w="2059" w:type="dxa"/>
          </w:tcPr>
          <w:p w14:paraId="5DD01E7D" w14:textId="6F5B9CA0" w:rsidR="008F1779" w:rsidRPr="00D25F5D" w:rsidRDefault="00ED649C">
            <w:pPr>
              <w:pStyle w:val="ListParagraph"/>
              <w:numPr>
                <w:ilvl w:val="0"/>
                <w:numId w:val="139"/>
              </w:numPr>
              <w:ind w:left="174" w:hanging="142"/>
              <w:rPr>
                <w:i/>
                <w:sz w:val="18"/>
                <w:szCs w:val="18"/>
              </w:rPr>
            </w:pPr>
            <w:r w:rsidRPr="00D25F5D">
              <w:rPr>
                <w:iCs/>
                <w:sz w:val="18"/>
                <w:szCs w:val="18"/>
              </w:rPr>
              <w:t xml:space="preserve">Peluang hibah untuk inovasi </w:t>
            </w:r>
            <w:r w:rsidR="00E96ACD" w:rsidRPr="00D25F5D">
              <w:rPr>
                <w:iCs/>
                <w:sz w:val="18"/>
                <w:szCs w:val="18"/>
              </w:rPr>
              <w:t>dan</w:t>
            </w:r>
            <w:r w:rsidRPr="00D25F5D">
              <w:rPr>
                <w:iCs/>
                <w:sz w:val="18"/>
                <w:szCs w:val="18"/>
              </w:rPr>
              <w:t xml:space="preserve"> kewirausahaan dari luar besar, </w:t>
            </w:r>
            <w:r w:rsidR="00743044" w:rsidRPr="00D25F5D">
              <w:rPr>
                <w:iCs/>
                <w:sz w:val="18"/>
                <w:szCs w:val="18"/>
              </w:rPr>
              <w:t>ULBI</w:t>
            </w:r>
            <w:r w:rsidR="00DB1322" w:rsidRPr="00D25F5D">
              <w:rPr>
                <w:iCs/>
                <w:sz w:val="18"/>
                <w:szCs w:val="18"/>
              </w:rPr>
              <w:t xml:space="preserve"> </w:t>
            </w:r>
            <w:r w:rsidRPr="00D25F5D">
              <w:rPr>
                <w:iCs/>
                <w:sz w:val="18"/>
                <w:szCs w:val="18"/>
              </w:rPr>
              <w:t>wajib menangkap peluang tersebut.</w:t>
            </w:r>
          </w:p>
        </w:tc>
        <w:tc>
          <w:tcPr>
            <w:tcW w:w="2005" w:type="dxa"/>
          </w:tcPr>
          <w:p w14:paraId="142E9AF2" w14:textId="071AA4E0" w:rsidR="008F1779" w:rsidRPr="00D25F5D" w:rsidRDefault="00A50380">
            <w:pPr>
              <w:pStyle w:val="se"/>
              <w:numPr>
                <w:ilvl w:val="0"/>
                <w:numId w:val="139"/>
              </w:numPr>
              <w:spacing w:after="0"/>
              <w:ind w:left="174" w:hanging="142"/>
              <w:jc w:val="left"/>
              <w:rPr>
                <w:rFonts w:ascii="Times New Roman" w:hAnsi="Times New Roman"/>
                <w:sz w:val="18"/>
                <w:szCs w:val="18"/>
              </w:rPr>
            </w:pPr>
            <w:r w:rsidRPr="00D25F5D">
              <w:rPr>
                <w:rFonts w:ascii="Times New Roman" w:hAnsi="Times New Roman"/>
                <w:sz w:val="18"/>
                <w:szCs w:val="18"/>
                <w:lang w:val="fi-FI"/>
              </w:rPr>
              <w:t xml:space="preserve">Jika </w:t>
            </w:r>
            <w:r w:rsidR="009A217A" w:rsidRPr="00D25F5D">
              <w:rPr>
                <w:rFonts w:ascii="Times New Roman" w:hAnsi="Times New Roman"/>
                <w:sz w:val="18"/>
                <w:szCs w:val="18"/>
                <w:lang w:val="fi-FI"/>
              </w:rPr>
              <w:t xml:space="preserve">inovasi </w:t>
            </w:r>
            <w:r w:rsidR="00E96ACD" w:rsidRPr="00D25F5D">
              <w:rPr>
                <w:rFonts w:ascii="Times New Roman" w:hAnsi="Times New Roman"/>
                <w:sz w:val="18"/>
                <w:szCs w:val="18"/>
                <w:lang w:val="fi-FI"/>
              </w:rPr>
              <w:t>dan</w:t>
            </w:r>
            <w:r w:rsidR="009A217A" w:rsidRPr="00D25F5D">
              <w:rPr>
                <w:rFonts w:ascii="Times New Roman" w:hAnsi="Times New Roman"/>
                <w:sz w:val="18"/>
                <w:szCs w:val="18"/>
                <w:lang w:val="fi-FI"/>
              </w:rPr>
              <w:t xml:space="preserve"> kewirausahaan</w:t>
            </w:r>
            <w:r w:rsidRPr="00D25F5D">
              <w:rPr>
                <w:rFonts w:ascii="Times New Roman" w:hAnsi="Times New Roman"/>
                <w:sz w:val="18"/>
                <w:szCs w:val="18"/>
                <w:lang w:val="fi-FI"/>
              </w:rPr>
              <w:t xml:space="preserve"> tidak ditingkatkan kuantitas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kualitasnya, sulit meningkatkan pendapatan dari </w:t>
            </w:r>
            <w:r w:rsidRPr="00D25F5D">
              <w:rPr>
                <w:rFonts w:ascii="Times New Roman" w:hAnsi="Times New Roman"/>
                <w:i/>
                <w:iCs/>
                <w:sz w:val="18"/>
                <w:szCs w:val="18"/>
                <w:lang w:val="fi-FI"/>
              </w:rPr>
              <w:t>non tuition fee.</w:t>
            </w:r>
          </w:p>
        </w:tc>
      </w:tr>
      <w:tr w:rsidR="008F1779" w:rsidRPr="00D25F5D" w14:paraId="3B27B6D9" w14:textId="77777777" w:rsidTr="000345C2">
        <w:tc>
          <w:tcPr>
            <w:tcW w:w="1555" w:type="dxa"/>
          </w:tcPr>
          <w:p w14:paraId="01052E9E" w14:textId="0BF06B47" w:rsidR="008F1779" w:rsidRPr="00D25F5D" w:rsidRDefault="008F1779" w:rsidP="00952BEB">
            <w:pPr>
              <w:rPr>
                <w:sz w:val="18"/>
                <w:szCs w:val="18"/>
              </w:rPr>
            </w:pPr>
            <w:r w:rsidRPr="00D25F5D">
              <w:rPr>
                <w:sz w:val="18"/>
                <w:szCs w:val="18"/>
              </w:rPr>
              <w:t>Pengabdian pada Masyarakat</w:t>
            </w:r>
          </w:p>
        </w:tc>
        <w:tc>
          <w:tcPr>
            <w:tcW w:w="1773" w:type="dxa"/>
          </w:tcPr>
          <w:p w14:paraId="3EDA24E3" w14:textId="77777777" w:rsidR="008F1779" w:rsidRPr="00D25F5D" w:rsidRDefault="008F1779">
            <w:pPr>
              <w:pStyle w:val="ListParagraph"/>
              <w:numPr>
                <w:ilvl w:val="0"/>
                <w:numId w:val="139"/>
              </w:numPr>
              <w:ind w:left="174" w:hanging="142"/>
              <w:rPr>
                <w:sz w:val="18"/>
                <w:szCs w:val="18"/>
              </w:rPr>
            </w:pPr>
          </w:p>
        </w:tc>
        <w:tc>
          <w:tcPr>
            <w:tcW w:w="1958" w:type="dxa"/>
          </w:tcPr>
          <w:p w14:paraId="51C5E8DD" w14:textId="67CF4C81" w:rsidR="008F1779" w:rsidRPr="00D25F5D" w:rsidRDefault="0070032E">
            <w:pPr>
              <w:pStyle w:val="ListParagraph"/>
              <w:numPr>
                <w:ilvl w:val="0"/>
                <w:numId w:val="139"/>
              </w:numPr>
              <w:ind w:left="174" w:hanging="142"/>
              <w:rPr>
                <w:sz w:val="18"/>
                <w:szCs w:val="18"/>
              </w:rPr>
            </w:pPr>
            <w:r w:rsidRPr="00D25F5D">
              <w:rPr>
                <w:sz w:val="18"/>
                <w:szCs w:val="18"/>
              </w:rPr>
              <w:t xml:space="preserve">PpM </w:t>
            </w:r>
            <w:r w:rsidR="00743044" w:rsidRPr="00D25F5D">
              <w:rPr>
                <w:sz w:val="18"/>
                <w:szCs w:val="18"/>
              </w:rPr>
              <w:t>ULBI</w:t>
            </w:r>
            <w:r w:rsidRPr="00D25F5D">
              <w:rPr>
                <w:sz w:val="18"/>
                <w:szCs w:val="18"/>
              </w:rPr>
              <w:t>belum memberi tambahan pada sumber pembiayaan institusi.</w:t>
            </w:r>
          </w:p>
        </w:tc>
        <w:tc>
          <w:tcPr>
            <w:tcW w:w="2059" w:type="dxa"/>
          </w:tcPr>
          <w:p w14:paraId="308347C5" w14:textId="0142A242" w:rsidR="008F1779" w:rsidRPr="00D25F5D" w:rsidRDefault="00ED649C">
            <w:pPr>
              <w:pStyle w:val="ListParagraph"/>
              <w:numPr>
                <w:ilvl w:val="0"/>
                <w:numId w:val="139"/>
              </w:numPr>
              <w:ind w:left="174" w:hanging="142"/>
              <w:rPr>
                <w:i/>
                <w:sz w:val="18"/>
                <w:szCs w:val="18"/>
              </w:rPr>
            </w:pPr>
            <w:r w:rsidRPr="00D25F5D">
              <w:rPr>
                <w:iCs/>
                <w:sz w:val="18"/>
                <w:szCs w:val="18"/>
              </w:rPr>
              <w:t>Peluang hibah untuk PpM</w:t>
            </w:r>
            <w:r w:rsidR="0070032E" w:rsidRPr="00D25F5D">
              <w:rPr>
                <w:iCs/>
                <w:sz w:val="18"/>
                <w:szCs w:val="18"/>
              </w:rPr>
              <w:t xml:space="preserve"> cukup besar;</w:t>
            </w:r>
            <w:r w:rsidRPr="00D25F5D">
              <w:rPr>
                <w:iCs/>
                <w:sz w:val="18"/>
                <w:szCs w:val="18"/>
              </w:rPr>
              <w:t xml:space="preserve"> </w:t>
            </w:r>
            <w:r w:rsidR="00743044" w:rsidRPr="00D25F5D">
              <w:rPr>
                <w:iCs/>
                <w:sz w:val="18"/>
                <w:szCs w:val="18"/>
              </w:rPr>
              <w:t>ULBI</w:t>
            </w:r>
            <w:r w:rsidRPr="00D25F5D">
              <w:rPr>
                <w:iCs/>
                <w:sz w:val="18"/>
                <w:szCs w:val="18"/>
              </w:rPr>
              <w:t>wajib menangkap peluang tersebut.</w:t>
            </w:r>
          </w:p>
        </w:tc>
        <w:tc>
          <w:tcPr>
            <w:tcW w:w="2005" w:type="dxa"/>
          </w:tcPr>
          <w:p w14:paraId="3765101B" w14:textId="05A88812" w:rsidR="008F1779" w:rsidRPr="00D25F5D" w:rsidRDefault="008F1779" w:rsidP="0070032E">
            <w:pPr>
              <w:pStyle w:val="se"/>
              <w:numPr>
                <w:ilvl w:val="0"/>
                <w:numId w:val="0"/>
              </w:numPr>
              <w:spacing w:after="0"/>
              <w:ind w:left="174"/>
              <w:jc w:val="left"/>
              <w:rPr>
                <w:rFonts w:ascii="Times New Roman" w:hAnsi="Times New Roman"/>
                <w:sz w:val="18"/>
                <w:szCs w:val="18"/>
              </w:rPr>
            </w:pPr>
          </w:p>
        </w:tc>
      </w:tr>
      <w:tr w:rsidR="008F1779" w:rsidRPr="00D25F5D" w14:paraId="34FA5BC6" w14:textId="77777777" w:rsidTr="000345C2">
        <w:tc>
          <w:tcPr>
            <w:tcW w:w="1555" w:type="dxa"/>
          </w:tcPr>
          <w:p w14:paraId="067B8380" w14:textId="3D7FB379" w:rsidR="008F1779" w:rsidRPr="00D25F5D" w:rsidRDefault="008F1779" w:rsidP="00952BEB">
            <w:pPr>
              <w:rPr>
                <w:sz w:val="18"/>
                <w:szCs w:val="18"/>
              </w:rPr>
            </w:pPr>
            <w:r w:rsidRPr="00D25F5D">
              <w:rPr>
                <w:sz w:val="18"/>
                <w:szCs w:val="18"/>
              </w:rPr>
              <w:t>Kapasitas Institusi</w:t>
            </w:r>
          </w:p>
        </w:tc>
        <w:tc>
          <w:tcPr>
            <w:tcW w:w="1773" w:type="dxa"/>
          </w:tcPr>
          <w:p w14:paraId="4B707C6C" w14:textId="77777777" w:rsidR="008F1779" w:rsidRPr="00D25F5D" w:rsidRDefault="008F1779">
            <w:pPr>
              <w:pStyle w:val="ListParagraph"/>
              <w:numPr>
                <w:ilvl w:val="0"/>
                <w:numId w:val="139"/>
              </w:numPr>
              <w:ind w:left="174" w:hanging="142"/>
              <w:rPr>
                <w:sz w:val="18"/>
                <w:szCs w:val="18"/>
              </w:rPr>
            </w:pPr>
          </w:p>
        </w:tc>
        <w:tc>
          <w:tcPr>
            <w:tcW w:w="1958" w:type="dxa"/>
          </w:tcPr>
          <w:p w14:paraId="35621A8B" w14:textId="52BD4F9A" w:rsidR="008F1779" w:rsidRPr="00D25F5D" w:rsidRDefault="00C368A8">
            <w:pPr>
              <w:pStyle w:val="ListParagraph"/>
              <w:numPr>
                <w:ilvl w:val="0"/>
                <w:numId w:val="139"/>
              </w:numPr>
              <w:ind w:left="174" w:hanging="142"/>
              <w:rPr>
                <w:sz w:val="18"/>
                <w:szCs w:val="18"/>
              </w:rPr>
            </w:pPr>
            <w:r w:rsidRPr="00D25F5D">
              <w:rPr>
                <w:sz w:val="18"/>
                <w:szCs w:val="18"/>
              </w:rPr>
              <w:t>Jumlah prodi yang belum bertambah membuat sumber pembiayaan sangat terbatas.</w:t>
            </w:r>
          </w:p>
        </w:tc>
        <w:tc>
          <w:tcPr>
            <w:tcW w:w="2059" w:type="dxa"/>
          </w:tcPr>
          <w:p w14:paraId="0FA12223" w14:textId="5C23843B" w:rsidR="008F1779" w:rsidRPr="00D25F5D" w:rsidRDefault="00743044">
            <w:pPr>
              <w:pStyle w:val="ListParagraph"/>
              <w:numPr>
                <w:ilvl w:val="0"/>
                <w:numId w:val="139"/>
              </w:numPr>
              <w:ind w:left="174" w:hanging="142"/>
              <w:rPr>
                <w:iCs/>
                <w:sz w:val="18"/>
                <w:szCs w:val="18"/>
              </w:rPr>
            </w:pPr>
            <w:r w:rsidRPr="00D25F5D">
              <w:rPr>
                <w:iCs/>
                <w:sz w:val="18"/>
                <w:szCs w:val="18"/>
                <w:lang w:val="fi-FI"/>
              </w:rPr>
              <w:t>ULBI</w:t>
            </w:r>
            <w:r w:rsidR="00C368A8" w:rsidRPr="00D25F5D">
              <w:rPr>
                <w:iCs/>
                <w:sz w:val="18"/>
                <w:szCs w:val="18"/>
                <w:lang w:val="fi-FI"/>
              </w:rPr>
              <w:t xml:space="preserve">wajib meningkatkan jumlah prodi </w:t>
            </w:r>
            <w:r w:rsidR="00E96ACD" w:rsidRPr="00D25F5D">
              <w:rPr>
                <w:iCs/>
                <w:sz w:val="18"/>
                <w:szCs w:val="18"/>
                <w:lang w:val="fi-FI"/>
              </w:rPr>
              <w:t>dan</w:t>
            </w:r>
            <w:r w:rsidR="00C368A8" w:rsidRPr="00D25F5D">
              <w:rPr>
                <w:iCs/>
                <w:sz w:val="18"/>
                <w:szCs w:val="18"/>
                <w:lang w:val="fi-FI"/>
              </w:rPr>
              <w:t xml:space="preserve"> jenis jenjang pendidikan.</w:t>
            </w:r>
          </w:p>
        </w:tc>
        <w:tc>
          <w:tcPr>
            <w:tcW w:w="2005" w:type="dxa"/>
          </w:tcPr>
          <w:p w14:paraId="33A751D0" w14:textId="77777777" w:rsidR="008F1779" w:rsidRPr="00D25F5D" w:rsidRDefault="008F1779">
            <w:pPr>
              <w:pStyle w:val="se"/>
              <w:numPr>
                <w:ilvl w:val="0"/>
                <w:numId w:val="139"/>
              </w:numPr>
              <w:spacing w:after="0"/>
              <w:ind w:left="174" w:hanging="142"/>
              <w:jc w:val="left"/>
              <w:rPr>
                <w:rFonts w:ascii="Times New Roman" w:hAnsi="Times New Roman"/>
                <w:sz w:val="18"/>
                <w:szCs w:val="18"/>
              </w:rPr>
            </w:pPr>
          </w:p>
        </w:tc>
      </w:tr>
      <w:tr w:rsidR="006D0AF6" w:rsidRPr="00D25F5D" w14:paraId="3C30188F" w14:textId="77777777" w:rsidTr="000345C2">
        <w:tc>
          <w:tcPr>
            <w:tcW w:w="9350" w:type="dxa"/>
            <w:gridSpan w:val="5"/>
          </w:tcPr>
          <w:p w14:paraId="632FCF49" w14:textId="6A730641" w:rsidR="006D0AF6" w:rsidRPr="00D25F5D" w:rsidRDefault="006D0AF6" w:rsidP="004E4B53">
            <w:pPr>
              <w:pStyle w:val="se"/>
              <w:numPr>
                <w:ilvl w:val="0"/>
                <w:numId w:val="0"/>
              </w:numPr>
              <w:spacing w:after="0"/>
              <w:ind w:left="250"/>
              <w:jc w:val="center"/>
              <w:rPr>
                <w:rFonts w:ascii="Times New Roman" w:hAnsi="Times New Roman"/>
                <w:sz w:val="18"/>
                <w:szCs w:val="18"/>
              </w:rPr>
            </w:pPr>
            <w:r w:rsidRPr="00D25F5D">
              <w:rPr>
                <w:rFonts w:ascii="Times New Roman" w:hAnsi="Times New Roman"/>
                <w:b/>
                <w:sz w:val="18"/>
                <w:szCs w:val="18"/>
              </w:rPr>
              <w:t xml:space="preserve">SARANA </w:t>
            </w:r>
            <w:r w:rsidR="00E96ACD" w:rsidRPr="00D25F5D">
              <w:rPr>
                <w:rFonts w:ascii="Times New Roman" w:hAnsi="Times New Roman"/>
                <w:b/>
                <w:sz w:val="18"/>
                <w:szCs w:val="18"/>
              </w:rPr>
              <w:t>DAN</w:t>
            </w:r>
            <w:r w:rsidRPr="00D25F5D">
              <w:rPr>
                <w:rFonts w:ascii="Times New Roman" w:hAnsi="Times New Roman"/>
                <w:b/>
                <w:sz w:val="18"/>
                <w:szCs w:val="18"/>
              </w:rPr>
              <w:t xml:space="preserve"> PRASARANA</w:t>
            </w:r>
          </w:p>
        </w:tc>
      </w:tr>
      <w:tr w:rsidR="008F1779" w:rsidRPr="00D25F5D" w14:paraId="78FAFDC9" w14:textId="77777777" w:rsidTr="000345C2">
        <w:tc>
          <w:tcPr>
            <w:tcW w:w="1555" w:type="dxa"/>
          </w:tcPr>
          <w:p w14:paraId="59EA61C2" w14:textId="0C86B872" w:rsidR="008F1779" w:rsidRPr="00D25F5D" w:rsidRDefault="008F1779" w:rsidP="005C4360">
            <w:pPr>
              <w:pStyle w:val="ListParagraph"/>
              <w:ind w:left="32"/>
              <w:rPr>
                <w:sz w:val="18"/>
                <w:szCs w:val="18"/>
              </w:rPr>
            </w:pPr>
            <w:r w:rsidRPr="00D25F5D">
              <w:rPr>
                <w:sz w:val="18"/>
                <w:szCs w:val="18"/>
              </w:rPr>
              <w:lastRenderedPageBreak/>
              <w:t>VMTS</w:t>
            </w:r>
          </w:p>
        </w:tc>
        <w:tc>
          <w:tcPr>
            <w:tcW w:w="1773" w:type="dxa"/>
          </w:tcPr>
          <w:p w14:paraId="1C2AF527" w14:textId="0BA1D162" w:rsidR="008F1779" w:rsidRPr="00D25F5D" w:rsidRDefault="008F1779">
            <w:pPr>
              <w:pStyle w:val="ListParagraph"/>
              <w:numPr>
                <w:ilvl w:val="0"/>
                <w:numId w:val="140"/>
              </w:numPr>
              <w:ind w:left="202" w:hanging="170"/>
              <w:rPr>
                <w:sz w:val="18"/>
                <w:szCs w:val="18"/>
              </w:rPr>
            </w:pPr>
            <w:r w:rsidRPr="00D25F5D">
              <w:rPr>
                <w:sz w:val="18"/>
                <w:szCs w:val="18"/>
              </w:rPr>
              <w:t>Ketersediaan  lahan  yang  masih  cukup  luas  sehingga  memungkinkan pengembangan prasarana kampus yang nyaman.</w:t>
            </w:r>
          </w:p>
          <w:p w14:paraId="370B8C6B" w14:textId="77777777" w:rsidR="008F1779" w:rsidRPr="00D25F5D" w:rsidRDefault="008F1779" w:rsidP="004E4B53">
            <w:pPr>
              <w:ind w:left="202" w:hanging="170"/>
              <w:rPr>
                <w:sz w:val="18"/>
                <w:szCs w:val="18"/>
              </w:rPr>
            </w:pPr>
          </w:p>
        </w:tc>
        <w:tc>
          <w:tcPr>
            <w:tcW w:w="1958" w:type="dxa"/>
          </w:tcPr>
          <w:p w14:paraId="5116C800" w14:textId="6D9AB93B" w:rsidR="008F1779" w:rsidRPr="00D25F5D" w:rsidRDefault="008F1779">
            <w:pPr>
              <w:pStyle w:val="ListParagraph"/>
              <w:numPr>
                <w:ilvl w:val="0"/>
                <w:numId w:val="140"/>
              </w:numPr>
              <w:ind w:left="202" w:hanging="170"/>
              <w:rPr>
                <w:sz w:val="18"/>
                <w:szCs w:val="18"/>
              </w:rPr>
            </w:pPr>
          </w:p>
        </w:tc>
        <w:tc>
          <w:tcPr>
            <w:tcW w:w="2059" w:type="dxa"/>
          </w:tcPr>
          <w:p w14:paraId="72038DC0" w14:textId="77777777" w:rsidR="008F1779" w:rsidRPr="00D25F5D" w:rsidRDefault="008F1779">
            <w:pPr>
              <w:pStyle w:val="ListParagraph"/>
              <w:numPr>
                <w:ilvl w:val="0"/>
                <w:numId w:val="140"/>
              </w:numPr>
              <w:ind w:left="202" w:hanging="170"/>
              <w:rPr>
                <w:sz w:val="18"/>
                <w:szCs w:val="18"/>
              </w:rPr>
            </w:pPr>
            <w:r w:rsidRPr="00D25F5D">
              <w:rPr>
                <w:i/>
                <w:sz w:val="18"/>
                <w:szCs w:val="18"/>
              </w:rPr>
              <w:t>Innovative learning</w:t>
            </w:r>
            <w:r w:rsidRPr="00D25F5D">
              <w:rPr>
                <w:sz w:val="18"/>
                <w:szCs w:val="18"/>
              </w:rPr>
              <w:t xml:space="preserve"> yang berbasis ICT membutuhkan luas lahan yang lebih kecil dibandingkan dengan pendidikan tradisional.</w:t>
            </w:r>
          </w:p>
          <w:p w14:paraId="0D61F238" w14:textId="77777777" w:rsidR="008F1779" w:rsidRPr="00D25F5D" w:rsidRDefault="008F1779">
            <w:pPr>
              <w:pStyle w:val="ListParagraph"/>
              <w:numPr>
                <w:ilvl w:val="0"/>
                <w:numId w:val="140"/>
              </w:numPr>
              <w:ind w:left="202" w:hanging="170"/>
              <w:rPr>
                <w:i/>
                <w:sz w:val="18"/>
                <w:szCs w:val="18"/>
              </w:rPr>
            </w:pPr>
            <w:r w:rsidRPr="00D25F5D">
              <w:rPr>
                <w:sz w:val="18"/>
                <w:szCs w:val="18"/>
              </w:rPr>
              <w:t>Kesempatan membangun universitas.</w:t>
            </w:r>
          </w:p>
        </w:tc>
        <w:tc>
          <w:tcPr>
            <w:tcW w:w="2005" w:type="dxa"/>
          </w:tcPr>
          <w:p w14:paraId="0195FE60" w14:textId="77777777" w:rsidR="008F1779" w:rsidRPr="00D25F5D" w:rsidRDefault="008F1779">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 xml:space="preserve">Infrastruktur jalan akses ke kampus sempit/macet </w:t>
            </w:r>
          </w:p>
          <w:p w14:paraId="724C6CE8" w14:textId="77777777" w:rsidR="008F1779" w:rsidRPr="00D25F5D" w:rsidRDefault="008F1779">
            <w:pPr>
              <w:pStyle w:val="se"/>
              <w:numPr>
                <w:ilvl w:val="0"/>
                <w:numId w:val="140"/>
              </w:numPr>
              <w:spacing w:after="0"/>
              <w:ind w:left="202" w:hanging="170"/>
              <w:jc w:val="left"/>
              <w:rPr>
                <w:rFonts w:ascii="Times New Roman" w:hAnsi="Times New Roman"/>
                <w:sz w:val="18"/>
                <w:szCs w:val="18"/>
              </w:rPr>
            </w:pPr>
          </w:p>
        </w:tc>
      </w:tr>
      <w:tr w:rsidR="0085756D" w:rsidRPr="00D25F5D" w14:paraId="3E9CAE0D" w14:textId="77777777" w:rsidTr="000345C2">
        <w:tc>
          <w:tcPr>
            <w:tcW w:w="1555" w:type="dxa"/>
          </w:tcPr>
          <w:p w14:paraId="5D95C31A" w14:textId="47245D2F" w:rsidR="0085756D" w:rsidRPr="00D25F5D" w:rsidRDefault="0085756D" w:rsidP="0085756D">
            <w:pPr>
              <w:pStyle w:val="ListParagraph"/>
              <w:ind w:left="32"/>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773" w:type="dxa"/>
          </w:tcPr>
          <w:p w14:paraId="556AB3E1" w14:textId="5425788E" w:rsidR="0085756D" w:rsidRPr="00D25F5D" w:rsidRDefault="0085756D">
            <w:pPr>
              <w:pStyle w:val="ListParagraph"/>
              <w:numPr>
                <w:ilvl w:val="0"/>
                <w:numId w:val="140"/>
              </w:numPr>
              <w:ind w:left="202" w:hanging="170"/>
              <w:rPr>
                <w:sz w:val="18"/>
                <w:szCs w:val="18"/>
              </w:rPr>
            </w:pPr>
            <w:r w:rsidRPr="00D25F5D">
              <w:rPr>
                <w:sz w:val="18"/>
                <w:szCs w:val="18"/>
              </w:rPr>
              <w:t>NA</w:t>
            </w:r>
          </w:p>
        </w:tc>
        <w:tc>
          <w:tcPr>
            <w:tcW w:w="1958" w:type="dxa"/>
          </w:tcPr>
          <w:p w14:paraId="7983AD1B" w14:textId="39BFDBA2" w:rsidR="0085756D" w:rsidRPr="00D25F5D" w:rsidRDefault="00CA3A6A">
            <w:pPr>
              <w:pStyle w:val="ListParagraph"/>
              <w:numPr>
                <w:ilvl w:val="0"/>
                <w:numId w:val="140"/>
              </w:numPr>
              <w:ind w:left="202" w:hanging="170"/>
              <w:rPr>
                <w:i/>
                <w:sz w:val="18"/>
                <w:szCs w:val="18"/>
              </w:rPr>
            </w:pPr>
            <w:r w:rsidRPr="00D25F5D">
              <w:rPr>
                <w:sz w:val="18"/>
                <w:szCs w:val="18"/>
                <w:lang w:val="fi-FI"/>
              </w:rPr>
              <w:t xml:space="preserve">Sistem informasi </w:t>
            </w:r>
            <w:r w:rsidR="00743044" w:rsidRPr="00D25F5D">
              <w:rPr>
                <w:sz w:val="18"/>
                <w:szCs w:val="18"/>
                <w:lang w:val="fi-FI"/>
              </w:rPr>
              <w:t>ULBI</w:t>
            </w:r>
            <w:r w:rsidR="00DB1322" w:rsidRPr="00D25F5D">
              <w:rPr>
                <w:sz w:val="18"/>
                <w:szCs w:val="18"/>
                <w:lang w:val="fi-FI"/>
              </w:rPr>
              <w:t xml:space="preserve"> </w:t>
            </w:r>
            <w:r w:rsidRPr="00D25F5D">
              <w:rPr>
                <w:sz w:val="18"/>
                <w:szCs w:val="18"/>
                <w:lang w:val="fi-FI"/>
              </w:rPr>
              <w:t>masih terkotak-kotak.</w:t>
            </w:r>
          </w:p>
        </w:tc>
        <w:tc>
          <w:tcPr>
            <w:tcW w:w="2059" w:type="dxa"/>
          </w:tcPr>
          <w:p w14:paraId="4B94D400" w14:textId="4D85B893" w:rsidR="0085756D" w:rsidRPr="00D25F5D" w:rsidRDefault="0085756D">
            <w:pPr>
              <w:pStyle w:val="ListParagraph"/>
              <w:numPr>
                <w:ilvl w:val="0"/>
                <w:numId w:val="140"/>
              </w:numPr>
              <w:ind w:left="202" w:hanging="170"/>
              <w:rPr>
                <w:i/>
                <w:sz w:val="18"/>
                <w:szCs w:val="18"/>
              </w:rPr>
            </w:pPr>
            <w:r w:rsidRPr="00D25F5D">
              <w:rPr>
                <w:sz w:val="18"/>
                <w:szCs w:val="18"/>
              </w:rPr>
              <w:t>NA</w:t>
            </w:r>
          </w:p>
        </w:tc>
        <w:tc>
          <w:tcPr>
            <w:tcW w:w="2005" w:type="dxa"/>
          </w:tcPr>
          <w:p w14:paraId="2795F31F" w14:textId="1E06C648" w:rsidR="0085756D" w:rsidRPr="00D25F5D" w:rsidRDefault="0085756D">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8F1779" w:rsidRPr="00D25F5D" w14:paraId="0095D1CF" w14:textId="77777777" w:rsidTr="000345C2">
        <w:tc>
          <w:tcPr>
            <w:tcW w:w="1555" w:type="dxa"/>
          </w:tcPr>
          <w:p w14:paraId="05023262" w14:textId="7A7532D3" w:rsidR="008F1779" w:rsidRPr="00D25F5D" w:rsidRDefault="008F1779" w:rsidP="0043630B">
            <w:pPr>
              <w:pStyle w:val="ListParagraph"/>
              <w:ind w:left="32"/>
              <w:rPr>
                <w:sz w:val="18"/>
                <w:szCs w:val="18"/>
              </w:rPr>
            </w:pPr>
            <w:r w:rsidRPr="00D25F5D">
              <w:rPr>
                <w:sz w:val="18"/>
                <w:szCs w:val="18"/>
              </w:rPr>
              <w:t xml:space="preserve">Mahasiswa </w:t>
            </w:r>
            <w:r w:rsidR="00E96ACD" w:rsidRPr="00D25F5D">
              <w:rPr>
                <w:sz w:val="18"/>
                <w:szCs w:val="18"/>
              </w:rPr>
              <w:t>dan</w:t>
            </w:r>
            <w:r w:rsidR="00E82A00" w:rsidRPr="00D25F5D">
              <w:rPr>
                <w:sz w:val="18"/>
                <w:szCs w:val="18"/>
              </w:rPr>
              <w:t xml:space="preserve"> Lulusan</w:t>
            </w:r>
          </w:p>
        </w:tc>
        <w:tc>
          <w:tcPr>
            <w:tcW w:w="1773" w:type="dxa"/>
          </w:tcPr>
          <w:p w14:paraId="40539937" w14:textId="5249467B" w:rsidR="008F1779" w:rsidRPr="00D25F5D" w:rsidRDefault="006153F4">
            <w:pPr>
              <w:pStyle w:val="ListParagraph"/>
              <w:numPr>
                <w:ilvl w:val="0"/>
                <w:numId w:val="140"/>
              </w:numPr>
              <w:ind w:left="202" w:hanging="170"/>
              <w:rPr>
                <w:sz w:val="18"/>
                <w:szCs w:val="18"/>
              </w:rPr>
            </w:pPr>
            <w:r w:rsidRPr="00D25F5D">
              <w:rPr>
                <w:sz w:val="18"/>
                <w:szCs w:val="18"/>
              </w:rPr>
              <w:t>NA</w:t>
            </w:r>
          </w:p>
        </w:tc>
        <w:tc>
          <w:tcPr>
            <w:tcW w:w="1958" w:type="dxa"/>
          </w:tcPr>
          <w:p w14:paraId="14847372" w14:textId="77777777" w:rsidR="008F1779" w:rsidRPr="00D25F5D" w:rsidRDefault="00CA3A6A">
            <w:pPr>
              <w:pStyle w:val="ListParagraph"/>
              <w:numPr>
                <w:ilvl w:val="0"/>
                <w:numId w:val="140"/>
              </w:numPr>
              <w:ind w:left="202" w:hanging="170"/>
              <w:rPr>
                <w:i/>
                <w:sz w:val="18"/>
                <w:szCs w:val="18"/>
              </w:rPr>
            </w:pPr>
            <w:r w:rsidRPr="00D25F5D">
              <w:rPr>
                <w:iCs/>
                <w:sz w:val="18"/>
                <w:szCs w:val="18"/>
                <w:lang w:val="fi-FI"/>
              </w:rPr>
              <w:t>Pelayanan kepada mahasiswa belum maksimal.</w:t>
            </w:r>
          </w:p>
          <w:p w14:paraId="6229B4FC" w14:textId="258105B5" w:rsidR="00CA3A6A" w:rsidRPr="00D25F5D" w:rsidRDefault="00CA3A6A">
            <w:pPr>
              <w:pStyle w:val="ListParagraph"/>
              <w:numPr>
                <w:ilvl w:val="0"/>
                <w:numId w:val="140"/>
              </w:numPr>
              <w:ind w:left="202" w:hanging="170"/>
              <w:rPr>
                <w:i/>
                <w:sz w:val="18"/>
                <w:szCs w:val="18"/>
              </w:rPr>
            </w:pPr>
          </w:p>
        </w:tc>
        <w:tc>
          <w:tcPr>
            <w:tcW w:w="2059" w:type="dxa"/>
          </w:tcPr>
          <w:p w14:paraId="751117DD" w14:textId="3F1CA326" w:rsidR="008F1779" w:rsidRPr="00D25F5D" w:rsidRDefault="006153F4">
            <w:pPr>
              <w:pStyle w:val="ListParagraph"/>
              <w:numPr>
                <w:ilvl w:val="0"/>
                <w:numId w:val="140"/>
              </w:numPr>
              <w:ind w:left="202" w:hanging="170"/>
              <w:rPr>
                <w:i/>
                <w:sz w:val="18"/>
                <w:szCs w:val="18"/>
              </w:rPr>
            </w:pPr>
            <w:r w:rsidRPr="00D25F5D">
              <w:rPr>
                <w:iCs/>
                <w:sz w:val="18"/>
                <w:szCs w:val="18"/>
              </w:rPr>
              <w:t>NA</w:t>
            </w:r>
          </w:p>
        </w:tc>
        <w:tc>
          <w:tcPr>
            <w:tcW w:w="2005" w:type="dxa"/>
          </w:tcPr>
          <w:p w14:paraId="2BCD5DD7" w14:textId="0062851A" w:rsidR="008F1779" w:rsidRPr="00D25F5D" w:rsidRDefault="006153F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8F1779" w:rsidRPr="00D25F5D" w14:paraId="50A17667" w14:textId="77777777" w:rsidTr="000345C2">
        <w:tc>
          <w:tcPr>
            <w:tcW w:w="1555" w:type="dxa"/>
            <w:tcBorders>
              <w:bottom w:val="single" w:sz="4" w:space="0" w:color="auto"/>
            </w:tcBorders>
          </w:tcPr>
          <w:p w14:paraId="11C7C245" w14:textId="23EA1D9B" w:rsidR="008F1779" w:rsidRPr="00D25F5D" w:rsidRDefault="008F1779" w:rsidP="0043630B">
            <w:pPr>
              <w:pStyle w:val="ListParagraph"/>
              <w:ind w:left="32"/>
              <w:rPr>
                <w:sz w:val="18"/>
                <w:szCs w:val="18"/>
              </w:rPr>
            </w:pPr>
            <w:r w:rsidRPr="00D25F5D">
              <w:rPr>
                <w:sz w:val="18"/>
                <w:szCs w:val="18"/>
              </w:rPr>
              <w:t>SDM</w:t>
            </w:r>
          </w:p>
        </w:tc>
        <w:tc>
          <w:tcPr>
            <w:tcW w:w="1773" w:type="dxa"/>
            <w:tcBorders>
              <w:bottom w:val="single" w:sz="4" w:space="0" w:color="auto"/>
            </w:tcBorders>
          </w:tcPr>
          <w:p w14:paraId="37749AB9" w14:textId="77777777" w:rsidR="008F1779" w:rsidRPr="00D25F5D" w:rsidRDefault="008F1779">
            <w:pPr>
              <w:pStyle w:val="ListParagraph"/>
              <w:numPr>
                <w:ilvl w:val="0"/>
                <w:numId w:val="140"/>
              </w:numPr>
              <w:ind w:left="202" w:hanging="170"/>
              <w:rPr>
                <w:sz w:val="18"/>
                <w:szCs w:val="18"/>
              </w:rPr>
            </w:pPr>
          </w:p>
        </w:tc>
        <w:tc>
          <w:tcPr>
            <w:tcW w:w="1958" w:type="dxa"/>
            <w:tcBorders>
              <w:bottom w:val="single" w:sz="4" w:space="0" w:color="auto"/>
            </w:tcBorders>
          </w:tcPr>
          <w:p w14:paraId="548EC70C" w14:textId="15045D07" w:rsidR="008F1779" w:rsidRPr="00D25F5D" w:rsidRDefault="00BE111E">
            <w:pPr>
              <w:pStyle w:val="ListParagraph"/>
              <w:numPr>
                <w:ilvl w:val="0"/>
                <w:numId w:val="140"/>
              </w:numPr>
              <w:ind w:left="202" w:hanging="170"/>
              <w:rPr>
                <w:i/>
                <w:sz w:val="18"/>
                <w:szCs w:val="18"/>
              </w:rPr>
            </w:pPr>
            <w:r w:rsidRPr="00D25F5D">
              <w:rPr>
                <w:iCs/>
                <w:sz w:val="18"/>
                <w:szCs w:val="18"/>
                <w:lang w:val="fi-FI"/>
              </w:rPr>
              <w:t xml:space="preserve">SDM yang mengelola Sarana </w:t>
            </w:r>
            <w:r w:rsidR="00E96ACD" w:rsidRPr="00D25F5D">
              <w:rPr>
                <w:iCs/>
                <w:sz w:val="18"/>
                <w:szCs w:val="18"/>
                <w:lang w:val="fi-FI"/>
              </w:rPr>
              <w:t>dan</w:t>
            </w:r>
            <w:r w:rsidRPr="00D25F5D">
              <w:rPr>
                <w:iCs/>
                <w:sz w:val="18"/>
                <w:szCs w:val="18"/>
                <w:lang w:val="fi-FI"/>
              </w:rPr>
              <w:t xml:space="preserve"> Prasaran</w:t>
            </w:r>
            <w:r w:rsidR="00ED1B34" w:rsidRPr="00D25F5D">
              <w:rPr>
                <w:iCs/>
                <w:sz w:val="18"/>
                <w:szCs w:val="18"/>
                <w:lang w:val="fi-FI"/>
              </w:rPr>
              <w:t>a</w:t>
            </w:r>
            <w:r w:rsidRPr="00D25F5D">
              <w:rPr>
                <w:iCs/>
                <w:sz w:val="18"/>
                <w:szCs w:val="18"/>
                <w:lang w:val="fi-FI"/>
              </w:rPr>
              <w:t xml:space="preserve"> belum cukup</w:t>
            </w:r>
          </w:p>
          <w:p w14:paraId="0F6073E4" w14:textId="0476F480" w:rsidR="00CA3A6A" w:rsidRPr="00D25F5D" w:rsidRDefault="00CA3A6A">
            <w:pPr>
              <w:pStyle w:val="ListParagraph"/>
              <w:numPr>
                <w:ilvl w:val="0"/>
                <w:numId w:val="140"/>
              </w:numPr>
              <w:ind w:left="202" w:hanging="170"/>
              <w:rPr>
                <w:i/>
                <w:sz w:val="18"/>
                <w:szCs w:val="18"/>
              </w:rPr>
            </w:pPr>
            <w:r w:rsidRPr="00D25F5D">
              <w:rPr>
                <w:iCs/>
                <w:sz w:val="18"/>
                <w:szCs w:val="18"/>
              </w:rPr>
              <w:t>Sistem support untuk karyawan berkerja belum maksimal.</w:t>
            </w:r>
          </w:p>
        </w:tc>
        <w:tc>
          <w:tcPr>
            <w:tcW w:w="2059" w:type="dxa"/>
            <w:tcBorders>
              <w:bottom w:val="single" w:sz="4" w:space="0" w:color="auto"/>
            </w:tcBorders>
          </w:tcPr>
          <w:p w14:paraId="024AACA7" w14:textId="77777777" w:rsidR="008F1779" w:rsidRPr="00D25F5D" w:rsidRDefault="008F1779">
            <w:pPr>
              <w:pStyle w:val="ListParagraph"/>
              <w:numPr>
                <w:ilvl w:val="0"/>
                <w:numId w:val="140"/>
              </w:numPr>
              <w:ind w:left="202" w:hanging="170"/>
              <w:rPr>
                <w:i/>
                <w:sz w:val="18"/>
                <w:szCs w:val="18"/>
              </w:rPr>
            </w:pPr>
          </w:p>
        </w:tc>
        <w:tc>
          <w:tcPr>
            <w:tcW w:w="2005" w:type="dxa"/>
            <w:tcBorders>
              <w:bottom w:val="single" w:sz="4" w:space="0" w:color="auto"/>
            </w:tcBorders>
          </w:tcPr>
          <w:p w14:paraId="05CE2656" w14:textId="77777777" w:rsidR="008F1779" w:rsidRPr="00D25F5D" w:rsidRDefault="008F1779">
            <w:pPr>
              <w:pStyle w:val="se"/>
              <w:numPr>
                <w:ilvl w:val="0"/>
                <w:numId w:val="140"/>
              </w:numPr>
              <w:spacing w:after="0"/>
              <w:ind w:left="202" w:hanging="170"/>
              <w:jc w:val="left"/>
              <w:rPr>
                <w:rFonts w:ascii="Times New Roman" w:hAnsi="Times New Roman"/>
                <w:sz w:val="20"/>
                <w:szCs w:val="20"/>
              </w:rPr>
            </w:pPr>
          </w:p>
        </w:tc>
      </w:tr>
      <w:tr w:rsidR="008F1779" w:rsidRPr="00D25F5D" w14:paraId="65811944" w14:textId="77777777" w:rsidTr="000345C2">
        <w:tc>
          <w:tcPr>
            <w:tcW w:w="1555" w:type="dxa"/>
            <w:shd w:val="clear" w:color="auto" w:fill="F7CAAC" w:themeFill="accent2" w:themeFillTint="66"/>
          </w:tcPr>
          <w:p w14:paraId="2D4FC5ED" w14:textId="181ABA0A" w:rsidR="008F1779" w:rsidRPr="00D25F5D" w:rsidRDefault="008F1779" w:rsidP="0043630B">
            <w:pPr>
              <w:pStyle w:val="ListParagraph"/>
              <w:ind w:left="32"/>
              <w:rPr>
                <w:sz w:val="20"/>
                <w:szCs w:val="20"/>
              </w:rPr>
            </w:pPr>
            <w:r w:rsidRPr="00D25F5D">
              <w:rPr>
                <w:sz w:val="20"/>
                <w:szCs w:val="20"/>
              </w:rPr>
              <w:t>Pen</w:t>
            </w:r>
            <w:r w:rsidR="00E96ACD" w:rsidRPr="00D25F5D">
              <w:rPr>
                <w:sz w:val="20"/>
                <w:szCs w:val="20"/>
              </w:rPr>
              <w:t>dan</w:t>
            </w:r>
            <w:r w:rsidRPr="00D25F5D">
              <w:rPr>
                <w:sz w:val="20"/>
                <w:szCs w:val="20"/>
              </w:rPr>
              <w:t>aan-Sarpras-Sistem Informasi</w:t>
            </w:r>
          </w:p>
        </w:tc>
        <w:tc>
          <w:tcPr>
            <w:tcW w:w="1773" w:type="dxa"/>
            <w:shd w:val="clear" w:color="auto" w:fill="F7CAAC" w:themeFill="accent2" w:themeFillTint="66"/>
          </w:tcPr>
          <w:p w14:paraId="6868EEDC" w14:textId="77777777" w:rsidR="008F1779" w:rsidRPr="00D25F5D" w:rsidRDefault="008F1779">
            <w:pPr>
              <w:pStyle w:val="ListParagraph"/>
              <w:numPr>
                <w:ilvl w:val="0"/>
                <w:numId w:val="140"/>
              </w:numPr>
              <w:ind w:left="202" w:hanging="170"/>
              <w:rPr>
                <w:sz w:val="20"/>
                <w:szCs w:val="20"/>
              </w:rPr>
            </w:pPr>
          </w:p>
        </w:tc>
        <w:tc>
          <w:tcPr>
            <w:tcW w:w="1958" w:type="dxa"/>
            <w:shd w:val="clear" w:color="auto" w:fill="F7CAAC" w:themeFill="accent2" w:themeFillTint="66"/>
          </w:tcPr>
          <w:p w14:paraId="7B76EFED" w14:textId="2F0868AA" w:rsidR="008F1779" w:rsidRPr="00D25F5D" w:rsidRDefault="00ED1B34">
            <w:pPr>
              <w:pStyle w:val="ListParagraph"/>
              <w:numPr>
                <w:ilvl w:val="0"/>
                <w:numId w:val="140"/>
              </w:numPr>
              <w:ind w:left="202" w:hanging="170"/>
              <w:rPr>
                <w:i/>
                <w:sz w:val="20"/>
                <w:szCs w:val="20"/>
              </w:rPr>
            </w:pPr>
            <w:r w:rsidRPr="00D25F5D">
              <w:rPr>
                <w:i/>
                <w:sz w:val="20"/>
                <w:szCs w:val="20"/>
              </w:rPr>
              <w:t>Wifi</w:t>
            </w:r>
            <w:r w:rsidRPr="00D25F5D">
              <w:rPr>
                <w:iCs/>
                <w:sz w:val="20"/>
                <w:szCs w:val="20"/>
              </w:rPr>
              <w:t xml:space="preserve"> </w:t>
            </w:r>
            <w:r w:rsidR="00E3743D" w:rsidRPr="00D25F5D">
              <w:rPr>
                <w:iCs/>
                <w:sz w:val="20"/>
                <w:szCs w:val="20"/>
              </w:rPr>
              <w:t>kurang cepat</w:t>
            </w:r>
          </w:p>
          <w:p w14:paraId="1CA05EFE" w14:textId="1CDF6251" w:rsidR="00416E7C" w:rsidRPr="00D25F5D" w:rsidRDefault="00416E7C">
            <w:pPr>
              <w:pStyle w:val="ListParagraph"/>
              <w:numPr>
                <w:ilvl w:val="0"/>
                <w:numId w:val="140"/>
              </w:numPr>
              <w:ind w:left="202" w:hanging="170"/>
              <w:rPr>
                <w:i/>
                <w:sz w:val="20"/>
                <w:szCs w:val="20"/>
              </w:rPr>
            </w:pPr>
            <w:r w:rsidRPr="00D25F5D">
              <w:rPr>
                <w:i/>
                <w:sz w:val="20"/>
                <w:szCs w:val="20"/>
              </w:rPr>
              <w:t>Software</w:t>
            </w:r>
            <w:r w:rsidRPr="00D25F5D">
              <w:rPr>
                <w:sz w:val="20"/>
                <w:szCs w:val="20"/>
              </w:rPr>
              <w:t xml:space="preserve"> berlisensi untuk kegiatan pembelajaran</w:t>
            </w:r>
            <w:r w:rsidRPr="00D25F5D">
              <w:rPr>
                <w:sz w:val="20"/>
                <w:szCs w:val="20"/>
                <w:lang w:val="fi-FI"/>
              </w:rPr>
              <w:t xml:space="preserve"> sangat kurang.</w:t>
            </w:r>
          </w:p>
        </w:tc>
        <w:tc>
          <w:tcPr>
            <w:tcW w:w="2059" w:type="dxa"/>
            <w:shd w:val="clear" w:color="auto" w:fill="F7CAAC" w:themeFill="accent2" w:themeFillTint="66"/>
          </w:tcPr>
          <w:p w14:paraId="4F68ED6C" w14:textId="77777777" w:rsidR="008F1779" w:rsidRPr="00D25F5D" w:rsidRDefault="008F1779">
            <w:pPr>
              <w:pStyle w:val="ListParagraph"/>
              <w:numPr>
                <w:ilvl w:val="0"/>
                <w:numId w:val="140"/>
              </w:numPr>
              <w:ind w:left="202" w:hanging="170"/>
              <w:rPr>
                <w:i/>
                <w:sz w:val="20"/>
                <w:szCs w:val="20"/>
              </w:rPr>
            </w:pPr>
          </w:p>
        </w:tc>
        <w:tc>
          <w:tcPr>
            <w:tcW w:w="2005" w:type="dxa"/>
            <w:shd w:val="clear" w:color="auto" w:fill="F7CAAC" w:themeFill="accent2" w:themeFillTint="66"/>
          </w:tcPr>
          <w:p w14:paraId="07691617" w14:textId="77777777" w:rsidR="008F1779" w:rsidRPr="00D25F5D" w:rsidRDefault="008F1779">
            <w:pPr>
              <w:pStyle w:val="se"/>
              <w:numPr>
                <w:ilvl w:val="0"/>
                <w:numId w:val="140"/>
              </w:numPr>
              <w:spacing w:after="0"/>
              <w:ind w:left="202" w:hanging="170"/>
              <w:jc w:val="left"/>
              <w:rPr>
                <w:rFonts w:ascii="Times New Roman" w:hAnsi="Times New Roman"/>
                <w:sz w:val="20"/>
                <w:szCs w:val="20"/>
              </w:rPr>
            </w:pPr>
          </w:p>
        </w:tc>
      </w:tr>
      <w:tr w:rsidR="00ED1B34" w:rsidRPr="00D25F5D" w14:paraId="06384808" w14:textId="77777777" w:rsidTr="000345C2">
        <w:tc>
          <w:tcPr>
            <w:tcW w:w="1555" w:type="dxa"/>
          </w:tcPr>
          <w:p w14:paraId="57D4080D" w14:textId="3542903F" w:rsidR="00ED1B34" w:rsidRPr="00D25F5D" w:rsidRDefault="00ED1B34" w:rsidP="0043630B">
            <w:pPr>
              <w:pStyle w:val="ListParagraph"/>
              <w:ind w:left="32"/>
              <w:rPr>
                <w:sz w:val="18"/>
                <w:szCs w:val="18"/>
              </w:rPr>
            </w:pPr>
            <w:r w:rsidRPr="00D25F5D">
              <w:rPr>
                <w:sz w:val="18"/>
                <w:szCs w:val="18"/>
              </w:rPr>
              <w:t>Pendidikan</w:t>
            </w:r>
          </w:p>
        </w:tc>
        <w:tc>
          <w:tcPr>
            <w:tcW w:w="1773" w:type="dxa"/>
          </w:tcPr>
          <w:p w14:paraId="7C45CD49" w14:textId="37609E5C" w:rsidR="00ED1B34" w:rsidRPr="00D25F5D" w:rsidRDefault="00ED1B34">
            <w:pPr>
              <w:pStyle w:val="ListParagraph"/>
              <w:numPr>
                <w:ilvl w:val="0"/>
                <w:numId w:val="140"/>
              </w:numPr>
              <w:ind w:left="202" w:hanging="170"/>
              <w:rPr>
                <w:sz w:val="18"/>
                <w:szCs w:val="18"/>
              </w:rPr>
            </w:pPr>
            <w:r w:rsidRPr="00D25F5D">
              <w:rPr>
                <w:sz w:val="18"/>
                <w:szCs w:val="18"/>
              </w:rPr>
              <w:t>NA</w:t>
            </w:r>
          </w:p>
        </w:tc>
        <w:tc>
          <w:tcPr>
            <w:tcW w:w="1958" w:type="dxa"/>
          </w:tcPr>
          <w:p w14:paraId="1CE15F4F" w14:textId="2345B61C" w:rsidR="00ED1B34" w:rsidRPr="00D25F5D" w:rsidRDefault="00DB1322">
            <w:pPr>
              <w:pStyle w:val="ListParagraph"/>
              <w:numPr>
                <w:ilvl w:val="0"/>
                <w:numId w:val="140"/>
              </w:numPr>
              <w:ind w:left="202" w:hanging="170"/>
              <w:rPr>
                <w:i/>
                <w:sz w:val="18"/>
                <w:szCs w:val="18"/>
              </w:rPr>
            </w:pPr>
            <w:r w:rsidRPr="00D25F5D">
              <w:rPr>
                <w:iCs/>
                <w:sz w:val="18"/>
                <w:szCs w:val="18"/>
                <w:lang w:val="fi-FI"/>
              </w:rPr>
              <w:t xml:space="preserve">Pengadaan </w:t>
            </w:r>
            <w:r w:rsidR="00B34057" w:rsidRPr="00D25F5D">
              <w:rPr>
                <w:iCs/>
                <w:sz w:val="18"/>
                <w:szCs w:val="18"/>
                <w:lang w:val="fi-FI"/>
              </w:rPr>
              <w:t xml:space="preserve">Software </w:t>
            </w:r>
            <w:r w:rsidR="00E96ACD" w:rsidRPr="00D25F5D">
              <w:rPr>
                <w:iCs/>
                <w:sz w:val="18"/>
                <w:szCs w:val="18"/>
                <w:lang w:val="fi-FI"/>
              </w:rPr>
              <w:t>dan</w:t>
            </w:r>
            <w:r w:rsidR="00B34057" w:rsidRPr="00D25F5D">
              <w:rPr>
                <w:iCs/>
                <w:sz w:val="18"/>
                <w:szCs w:val="18"/>
                <w:lang w:val="fi-FI"/>
              </w:rPr>
              <w:t xml:space="preserve"> peralatan lab sangat kurang</w:t>
            </w:r>
          </w:p>
        </w:tc>
        <w:tc>
          <w:tcPr>
            <w:tcW w:w="2059" w:type="dxa"/>
          </w:tcPr>
          <w:p w14:paraId="0D1221DC" w14:textId="1938E3DC" w:rsidR="00ED1B34" w:rsidRPr="00D25F5D" w:rsidRDefault="00ED1B34">
            <w:pPr>
              <w:pStyle w:val="ListParagraph"/>
              <w:numPr>
                <w:ilvl w:val="0"/>
                <w:numId w:val="140"/>
              </w:numPr>
              <w:ind w:left="202" w:hanging="170"/>
              <w:rPr>
                <w:i/>
                <w:sz w:val="18"/>
                <w:szCs w:val="18"/>
              </w:rPr>
            </w:pPr>
            <w:r w:rsidRPr="00D25F5D">
              <w:rPr>
                <w:iCs/>
                <w:sz w:val="18"/>
                <w:szCs w:val="18"/>
              </w:rPr>
              <w:t>NA</w:t>
            </w:r>
          </w:p>
        </w:tc>
        <w:tc>
          <w:tcPr>
            <w:tcW w:w="2005" w:type="dxa"/>
          </w:tcPr>
          <w:p w14:paraId="0BA9A554" w14:textId="368A2FE3" w:rsidR="00ED1B34" w:rsidRPr="00D25F5D" w:rsidRDefault="00ED1B3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ED1B34" w:rsidRPr="00D25F5D" w14:paraId="0EFBDFC5" w14:textId="77777777" w:rsidTr="000345C2">
        <w:tc>
          <w:tcPr>
            <w:tcW w:w="1555" w:type="dxa"/>
          </w:tcPr>
          <w:p w14:paraId="70D5D23E" w14:textId="62DA10A2" w:rsidR="00ED1B34" w:rsidRPr="00D25F5D" w:rsidRDefault="00ED1B34" w:rsidP="0043630B">
            <w:pPr>
              <w:pStyle w:val="ListParagraph"/>
              <w:ind w:left="32"/>
              <w:rPr>
                <w:sz w:val="18"/>
                <w:szCs w:val="18"/>
              </w:rPr>
            </w:pPr>
            <w:r w:rsidRPr="00D25F5D">
              <w:rPr>
                <w:sz w:val="18"/>
                <w:szCs w:val="18"/>
              </w:rPr>
              <w:t xml:space="preserve">Penelitian </w:t>
            </w:r>
          </w:p>
        </w:tc>
        <w:tc>
          <w:tcPr>
            <w:tcW w:w="1773" w:type="dxa"/>
          </w:tcPr>
          <w:p w14:paraId="55EF81D8" w14:textId="6E5BDD72" w:rsidR="00ED1B34" w:rsidRPr="00D25F5D" w:rsidRDefault="00ED1B34">
            <w:pPr>
              <w:pStyle w:val="ListParagraph"/>
              <w:numPr>
                <w:ilvl w:val="0"/>
                <w:numId w:val="140"/>
              </w:numPr>
              <w:ind w:left="202" w:hanging="170"/>
              <w:rPr>
                <w:sz w:val="18"/>
                <w:szCs w:val="18"/>
              </w:rPr>
            </w:pPr>
            <w:r w:rsidRPr="00D25F5D">
              <w:rPr>
                <w:sz w:val="18"/>
                <w:szCs w:val="18"/>
              </w:rPr>
              <w:t>NA</w:t>
            </w:r>
          </w:p>
        </w:tc>
        <w:tc>
          <w:tcPr>
            <w:tcW w:w="1958" w:type="dxa"/>
          </w:tcPr>
          <w:p w14:paraId="605515E8" w14:textId="1B51B954" w:rsidR="00ED1B34" w:rsidRPr="00D25F5D" w:rsidRDefault="00ED1B34">
            <w:pPr>
              <w:pStyle w:val="ListParagraph"/>
              <w:numPr>
                <w:ilvl w:val="0"/>
                <w:numId w:val="140"/>
              </w:numPr>
              <w:ind w:left="202" w:hanging="170"/>
              <w:rPr>
                <w:i/>
                <w:sz w:val="18"/>
                <w:szCs w:val="18"/>
              </w:rPr>
            </w:pPr>
            <w:r w:rsidRPr="00D25F5D">
              <w:rPr>
                <w:iCs/>
                <w:sz w:val="18"/>
                <w:szCs w:val="18"/>
                <w:lang w:val="fi-FI"/>
              </w:rPr>
              <w:t>Alat-alat untuk penelitian kurang</w:t>
            </w:r>
          </w:p>
        </w:tc>
        <w:tc>
          <w:tcPr>
            <w:tcW w:w="2059" w:type="dxa"/>
          </w:tcPr>
          <w:p w14:paraId="3B364856" w14:textId="4579FC2A" w:rsidR="00ED1B34" w:rsidRPr="00D25F5D" w:rsidRDefault="00ED1B34">
            <w:pPr>
              <w:pStyle w:val="ListParagraph"/>
              <w:numPr>
                <w:ilvl w:val="0"/>
                <w:numId w:val="140"/>
              </w:numPr>
              <w:ind w:left="202" w:hanging="170"/>
              <w:rPr>
                <w:i/>
                <w:sz w:val="18"/>
                <w:szCs w:val="18"/>
              </w:rPr>
            </w:pPr>
            <w:r w:rsidRPr="00D25F5D">
              <w:rPr>
                <w:iCs/>
                <w:sz w:val="18"/>
                <w:szCs w:val="18"/>
              </w:rPr>
              <w:t>NA</w:t>
            </w:r>
          </w:p>
        </w:tc>
        <w:tc>
          <w:tcPr>
            <w:tcW w:w="2005" w:type="dxa"/>
          </w:tcPr>
          <w:p w14:paraId="2C81EA07" w14:textId="73CBBC42" w:rsidR="00ED1B34" w:rsidRPr="00D25F5D" w:rsidRDefault="00ED1B3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ED1B34" w:rsidRPr="00D25F5D" w14:paraId="4D714E73" w14:textId="77777777" w:rsidTr="000345C2">
        <w:tc>
          <w:tcPr>
            <w:tcW w:w="1555" w:type="dxa"/>
          </w:tcPr>
          <w:p w14:paraId="23A22493" w14:textId="72E73032" w:rsidR="00ED1B34" w:rsidRPr="00D25F5D" w:rsidRDefault="00ED1B34" w:rsidP="0043630B">
            <w:pPr>
              <w:pStyle w:val="ListParagraph"/>
              <w:ind w:left="32"/>
              <w:rPr>
                <w:sz w:val="18"/>
                <w:szCs w:val="18"/>
              </w:rPr>
            </w:pPr>
            <w:r w:rsidRPr="00D25F5D">
              <w:rPr>
                <w:sz w:val="18"/>
                <w:szCs w:val="18"/>
              </w:rPr>
              <w:t>PpM</w:t>
            </w:r>
          </w:p>
        </w:tc>
        <w:tc>
          <w:tcPr>
            <w:tcW w:w="1773" w:type="dxa"/>
          </w:tcPr>
          <w:p w14:paraId="1E61DDB7" w14:textId="6A022A7B" w:rsidR="00ED1B34" w:rsidRPr="00D25F5D" w:rsidRDefault="00ED1B34">
            <w:pPr>
              <w:pStyle w:val="ListParagraph"/>
              <w:numPr>
                <w:ilvl w:val="0"/>
                <w:numId w:val="140"/>
              </w:numPr>
              <w:ind w:left="202" w:hanging="170"/>
              <w:rPr>
                <w:sz w:val="18"/>
                <w:szCs w:val="18"/>
              </w:rPr>
            </w:pPr>
            <w:r w:rsidRPr="00D25F5D">
              <w:rPr>
                <w:sz w:val="18"/>
                <w:szCs w:val="18"/>
              </w:rPr>
              <w:t>NA</w:t>
            </w:r>
          </w:p>
        </w:tc>
        <w:tc>
          <w:tcPr>
            <w:tcW w:w="1958" w:type="dxa"/>
          </w:tcPr>
          <w:p w14:paraId="2B8385CE" w14:textId="2442ECCA" w:rsidR="00ED1B34" w:rsidRPr="00D25F5D" w:rsidRDefault="00DB1322">
            <w:pPr>
              <w:pStyle w:val="ListParagraph"/>
              <w:numPr>
                <w:ilvl w:val="0"/>
                <w:numId w:val="140"/>
              </w:numPr>
              <w:ind w:left="202" w:hanging="170"/>
              <w:rPr>
                <w:i/>
                <w:sz w:val="18"/>
                <w:szCs w:val="18"/>
              </w:rPr>
            </w:pPr>
            <w:r w:rsidRPr="00D25F5D">
              <w:rPr>
                <w:iCs/>
                <w:sz w:val="18"/>
                <w:szCs w:val="18"/>
              </w:rPr>
              <w:t>Anggaran untuk PpM masih rendah</w:t>
            </w:r>
          </w:p>
        </w:tc>
        <w:tc>
          <w:tcPr>
            <w:tcW w:w="2059" w:type="dxa"/>
          </w:tcPr>
          <w:p w14:paraId="6FB0FEE2" w14:textId="4A8BC72C" w:rsidR="00ED1B34" w:rsidRPr="00D25F5D" w:rsidRDefault="00ED1B34">
            <w:pPr>
              <w:pStyle w:val="ListParagraph"/>
              <w:numPr>
                <w:ilvl w:val="0"/>
                <w:numId w:val="140"/>
              </w:numPr>
              <w:ind w:left="202" w:hanging="170"/>
              <w:rPr>
                <w:i/>
                <w:sz w:val="18"/>
                <w:szCs w:val="18"/>
              </w:rPr>
            </w:pPr>
            <w:r w:rsidRPr="00D25F5D">
              <w:rPr>
                <w:iCs/>
                <w:sz w:val="18"/>
                <w:szCs w:val="18"/>
              </w:rPr>
              <w:t>NA</w:t>
            </w:r>
          </w:p>
        </w:tc>
        <w:tc>
          <w:tcPr>
            <w:tcW w:w="2005" w:type="dxa"/>
          </w:tcPr>
          <w:p w14:paraId="742F1624" w14:textId="6F64B720" w:rsidR="00ED1B34" w:rsidRPr="00D25F5D" w:rsidRDefault="00ED1B3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ED1B34" w:rsidRPr="00D25F5D" w14:paraId="18038EA9" w14:textId="77777777" w:rsidTr="000345C2">
        <w:tc>
          <w:tcPr>
            <w:tcW w:w="1555" w:type="dxa"/>
          </w:tcPr>
          <w:p w14:paraId="322EECF2" w14:textId="6C5EFA20" w:rsidR="00ED1B34" w:rsidRPr="00D25F5D" w:rsidRDefault="00ED1B34" w:rsidP="0043630B">
            <w:pPr>
              <w:pStyle w:val="ListParagraph"/>
              <w:ind w:left="32"/>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an</w:t>
            </w:r>
          </w:p>
        </w:tc>
        <w:tc>
          <w:tcPr>
            <w:tcW w:w="1773" w:type="dxa"/>
          </w:tcPr>
          <w:p w14:paraId="4D44C85F" w14:textId="05D24628" w:rsidR="00ED1B34" w:rsidRPr="00D25F5D" w:rsidRDefault="00ED1B34">
            <w:pPr>
              <w:pStyle w:val="ListParagraph"/>
              <w:numPr>
                <w:ilvl w:val="0"/>
                <w:numId w:val="140"/>
              </w:numPr>
              <w:ind w:left="202" w:hanging="170"/>
              <w:rPr>
                <w:sz w:val="18"/>
                <w:szCs w:val="18"/>
              </w:rPr>
            </w:pPr>
            <w:r w:rsidRPr="00D25F5D">
              <w:rPr>
                <w:sz w:val="18"/>
                <w:szCs w:val="18"/>
              </w:rPr>
              <w:t>NA</w:t>
            </w:r>
          </w:p>
        </w:tc>
        <w:tc>
          <w:tcPr>
            <w:tcW w:w="1958" w:type="dxa"/>
          </w:tcPr>
          <w:p w14:paraId="62C7B0C9" w14:textId="42F1D86A" w:rsidR="00ED1B34" w:rsidRPr="00D25F5D" w:rsidRDefault="00B34057">
            <w:pPr>
              <w:pStyle w:val="ListParagraph"/>
              <w:numPr>
                <w:ilvl w:val="0"/>
                <w:numId w:val="140"/>
              </w:numPr>
              <w:ind w:left="202" w:hanging="170"/>
              <w:rPr>
                <w:i/>
                <w:sz w:val="18"/>
                <w:szCs w:val="18"/>
              </w:rPr>
            </w:pPr>
            <w:r w:rsidRPr="00D25F5D">
              <w:rPr>
                <w:iCs/>
                <w:sz w:val="18"/>
                <w:szCs w:val="18"/>
              </w:rPr>
              <w:t>Ruang in</w:t>
            </w:r>
            <w:r w:rsidR="0077011C" w:rsidRPr="00D25F5D">
              <w:rPr>
                <w:iCs/>
                <w:sz w:val="18"/>
                <w:szCs w:val="18"/>
              </w:rPr>
              <w:t>k</w:t>
            </w:r>
            <w:r w:rsidRPr="00D25F5D">
              <w:rPr>
                <w:iCs/>
                <w:sz w:val="18"/>
                <w:szCs w:val="18"/>
              </w:rPr>
              <w:t>ubator belum ada</w:t>
            </w:r>
          </w:p>
        </w:tc>
        <w:tc>
          <w:tcPr>
            <w:tcW w:w="2059" w:type="dxa"/>
          </w:tcPr>
          <w:p w14:paraId="21D60BC7" w14:textId="41F0B40D" w:rsidR="00ED1B34" w:rsidRPr="00D25F5D" w:rsidRDefault="00ED1B34">
            <w:pPr>
              <w:pStyle w:val="ListParagraph"/>
              <w:numPr>
                <w:ilvl w:val="0"/>
                <w:numId w:val="140"/>
              </w:numPr>
              <w:ind w:left="202" w:hanging="170"/>
              <w:rPr>
                <w:i/>
                <w:sz w:val="18"/>
                <w:szCs w:val="18"/>
              </w:rPr>
            </w:pPr>
            <w:r w:rsidRPr="00D25F5D">
              <w:rPr>
                <w:iCs/>
                <w:sz w:val="18"/>
                <w:szCs w:val="18"/>
              </w:rPr>
              <w:t>NA</w:t>
            </w:r>
          </w:p>
        </w:tc>
        <w:tc>
          <w:tcPr>
            <w:tcW w:w="2005" w:type="dxa"/>
          </w:tcPr>
          <w:p w14:paraId="2B8E9554" w14:textId="4A383FD9" w:rsidR="00ED1B34" w:rsidRPr="00D25F5D" w:rsidRDefault="00ED1B3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r w:rsidR="00ED1B34" w:rsidRPr="00D25F5D" w14:paraId="40F66698" w14:textId="77777777" w:rsidTr="000345C2">
        <w:tc>
          <w:tcPr>
            <w:tcW w:w="1555" w:type="dxa"/>
          </w:tcPr>
          <w:p w14:paraId="6C6A09D0" w14:textId="18DF4AF2" w:rsidR="00ED1B34" w:rsidRPr="00D25F5D" w:rsidRDefault="00ED1B34" w:rsidP="00325D8E">
            <w:pPr>
              <w:rPr>
                <w:sz w:val="18"/>
                <w:szCs w:val="18"/>
              </w:rPr>
            </w:pPr>
            <w:r w:rsidRPr="00D25F5D">
              <w:rPr>
                <w:sz w:val="18"/>
                <w:szCs w:val="18"/>
              </w:rPr>
              <w:t>Kapasitas Institusi</w:t>
            </w:r>
          </w:p>
        </w:tc>
        <w:tc>
          <w:tcPr>
            <w:tcW w:w="1773" w:type="dxa"/>
          </w:tcPr>
          <w:p w14:paraId="3B07611B" w14:textId="6AF63B99" w:rsidR="00ED1B34" w:rsidRPr="00D25F5D" w:rsidRDefault="00ED1B34">
            <w:pPr>
              <w:pStyle w:val="ListParagraph"/>
              <w:numPr>
                <w:ilvl w:val="0"/>
                <w:numId w:val="140"/>
              </w:numPr>
              <w:ind w:left="202" w:hanging="170"/>
              <w:rPr>
                <w:sz w:val="18"/>
                <w:szCs w:val="18"/>
              </w:rPr>
            </w:pPr>
            <w:r w:rsidRPr="00D25F5D">
              <w:rPr>
                <w:sz w:val="18"/>
                <w:szCs w:val="18"/>
              </w:rPr>
              <w:t>NA</w:t>
            </w:r>
          </w:p>
        </w:tc>
        <w:tc>
          <w:tcPr>
            <w:tcW w:w="1958" w:type="dxa"/>
          </w:tcPr>
          <w:p w14:paraId="25251BE8" w14:textId="405CF696" w:rsidR="00ED1B34" w:rsidRPr="00D25F5D" w:rsidRDefault="001F52E7">
            <w:pPr>
              <w:pStyle w:val="ListParagraph"/>
              <w:numPr>
                <w:ilvl w:val="0"/>
                <w:numId w:val="140"/>
              </w:numPr>
              <w:ind w:left="202" w:hanging="170"/>
              <w:rPr>
                <w:i/>
                <w:sz w:val="18"/>
                <w:szCs w:val="18"/>
              </w:rPr>
            </w:pPr>
            <w:r w:rsidRPr="00D25F5D">
              <w:rPr>
                <w:iCs/>
                <w:sz w:val="18"/>
                <w:szCs w:val="18"/>
              </w:rPr>
              <w:t>Kelas untuk kelas internasional belum ada</w:t>
            </w:r>
          </w:p>
        </w:tc>
        <w:tc>
          <w:tcPr>
            <w:tcW w:w="2059" w:type="dxa"/>
          </w:tcPr>
          <w:p w14:paraId="1BAC579E" w14:textId="16B697DB" w:rsidR="00ED1B34" w:rsidRPr="00D25F5D" w:rsidRDefault="00ED1B34">
            <w:pPr>
              <w:pStyle w:val="ListParagraph"/>
              <w:numPr>
                <w:ilvl w:val="0"/>
                <w:numId w:val="140"/>
              </w:numPr>
              <w:ind w:left="202" w:hanging="170"/>
              <w:rPr>
                <w:i/>
                <w:sz w:val="18"/>
                <w:szCs w:val="18"/>
              </w:rPr>
            </w:pPr>
            <w:r w:rsidRPr="00D25F5D">
              <w:rPr>
                <w:iCs/>
                <w:sz w:val="18"/>
                <w:szCs w:val="18"/>
              </w:rPr>
              <w:t>NA</w:t>
            </w:r>
          </w:p>
        </w:tc>
        <w:tc>
          <w:tcPr>
            <w:tcW w:w="2005" w:type="dxa"/>
          </w:tcPr>
          <w:p w14:paraId="3DAA150D" w14:textId="75EC6367" w:rsidR="00ED1B34" w:rsidRPr="00D25F5D" w:rsidRDefault="00ED1B34">
            <w:pPr>
              <w:pStyle w:val="se"/>
              <w:numPr>
                <w:ilvl w:val="0"/>
                <w:numId w:val="140"/>
              </w:numPr>
              <w:spacing w:after="0"/>
              <w:ind w:left="202" w:hanging="170"/>
              <w:jc w:val="left"/>
              <w:rPr>
                <w:rFonts w:ascii="Times New Roman" w:hAnsi="Times New Roman"/>
                <w:sz w:val="18"/>
                <w:szCs w:val="18"/>
              </w:rPr>
            </w:pPr>
            <w:r w:rsidRPr="00D25F5D">
              <w:rPr>
                <w:rFonts w:ascii="Times New Roman" w:hAnsi="Times New Roman"/>
                <w:sz w:val="18"/>
                <w:szCs w:val="18"/>
              </w:rPr>
              <w:t>NA</w:t>
            </w:r>
          </w:p>
        </w:tc>
      </w:tr>
    </w:tbl>
    <w:p w14:paraId="6B85495C" w14:textId="77777777" w:rsidR="0014424B" w:rsidRPr="00D25F5D" w:rsidRDefault="0014424B" w:rsidP="00D90EB9">
      <w:pPr>
        <w:spacing w:line="360" w:lineRule="auto"/>
      </w:pPr>
    </w:p>
    <w:p w14:paraId="69F44939" w14:textId="4553662F" w:rsidR="00A97279" w:rsidRPr="00D25F5D" w:rsidRDefault="004D5BCB">
      <w:pPr>
        <w:pStyle w:val="Heading3"/>
        <w:numPr>
          <w:ilvl w:val="0"/>
          <w:numId w:val="207"/>
        </w:numPr>
        <w:spacing w:line="360" w:lineRule="auto"/>
        <w:ind w:left="0" w:firstLine="0"/>
        <w:rPr>
          <w:rFonts w:cs="Times New Roman"/>
          <w:b w:val="0"/>
          <w:szCs w:val="24"/>
        </w:rPr>
      </w:pPr>
      <w:bookmarkStart w:id="95" w:name="_Toc173692252"/>
      <w:r w:rsidRPr="00D25F5D">
        <w:rPr>
          <w:rFonts w:cs="Times New Roman"/>
          <w:caps w:val="0"/>
          <w:szCs w:val="24"/>
        </w:rPr>
        <w:t xml:space="preserve">Kurikulum, Pembelajaran, </w:t>
      </w:r>
      <w:r w:rsidR="00DB1322" w:rsidRPr="00D25F5D">
        <w:rPr>
          <w:rFonts w:cs="Times New Roman"/>
          <w:caps w:val="0"/>
          <w:szCs w:val="24"/>
        </w:rPr>
        <w:t>d</w:t>
      </w:r>
      <w:r w:rsidR="00E96ACD" w:rsidRPr="00D25F5D">
        <w:rPr>
          <w:rFonts w:cs="Times New Roman"/>
          <w:caps w:val="0"/>
          <w:szCs w:val="24"/>
        </w:rPr>
        <w:t>an</w:t>
      </w:r>
      <w:r w:rsidRPr="00D25F5D">
        <w:rPr>
          <w:rFonts w:cs="Times New Roman"/>
          <w:caps w:val="0"/>
          <w:szCs w:val="24"/>
        </w:rPr>
        <w:t xml:space="preserve"> Suasana Akademik</w:t>
      </w:r>
      <w:bookmarkEnd w:id="95"/>
    </w:p>
    <w:p w14:paraId="12EF542F" w14:textId="7607A80C" w:rsidR="00B82A2E" w:rsidRPr="00D25F5D" w:rsidRDefault="000E5CC4" w:rsidP="00D46722">
      <w:pPr>
        <w:autoSpaceDE w:val="0"/>
        <w:autoSpaceDN w:val="0"/>
        <w:adjustRightInd w:val="0"/>
        <w:spacing w:after="120" w:line="360" w:lineRule="auto"/>
        <w:jc w:val="both"/>
        <w:rPr>
          <w:color w:val="202124"/>
          <w:shd w:val="clear" w:color="auto" w:fill="FFFFFF"/>
          <w:lang w:val="fi-FI"/>
        </w:rPr>
      </w:pPr>
      <w:r w:rsidRPr="00D25F5D">
        <w:t xml:space="preserve">     </w:t>
      </w:r>
      <w:r w:rsidR="00D46722" w:rsidRPr="00D25F5D">
        <w:t xml:space="preserve">Kurikulum adalah seperangkat rencana </w:t>
      </w:r>
      <w:r w:rsidR="00E96ACD" w:rsidRPr="00D25F5D">
        <w:t>dan</w:t>
      </w:r>
      <w:r w:rsidR="00D46722" w:rsidRPr="00D25F5D">
        <w:t xml:space="preserve"> pengaturan mengenai tujuan, isi, </w:t>
      </w:r>
      <w:r w:rsidR="00E96ACD" w:rsidRPr="00D25F5D">
        <w:t>dan</w:t>
      </w:r>
      <w:r w:rsidR="00D46722" w:rsidRPr="00D25F5D">
        <w:t xml:space="preserve"> bahan pelajaran serta cara yang digunakan sebagai pedoman penyelenggaraan kegiatan pembelajaran </w:t>
      </w:r>
      <w:r w:rsidR="00D46722" w:rsidRPr="00D25F5D">
        <w:lastRenderedPageBreak/>
        <w:t xml:space="preserve">untuk mencapai tujuan Pendidikan Tinggi. Kurikulum harus memuat capaian pembelajaran mengacu pada Standar Nasional Pendidikan Tinggi (SN-Dikti) </w:t>
      </w:r>
      <w:r w:rsidR="00E96ACD" w:rsidRPr="00D25F5D">
        <w:t>dan</w:t>
      </w:r>
      <w:r w:rsidR="00D46722" w:rsidRPr="00D25F5D">
        <w:t xml:space="preserve"> deskripsi level 6 (enam) Kerangka Kualifikasi Nasional Indonesia (KKNI) sesuai Perpres Nomor 8 Tahun 2012, </w:t>
      </w:r>
      <w:r w:rsidR="00E96ACD" w:rsidRPr="00D25F5D">
        <w:t>dan</w:t>
      </w:r>
      <w:r w:rsidR="00D46722" w:rsidRPr="00D25F5D">
        <w:t xml:space="preserve"> yang terstruktur untuk tercapainya tujuan, terlaksananya misi, </w:t>
      </w:r>
      <w:r w:rsidR="00E96ACD" w:rsidRPr="00D25F5D">
        <w:t>dan</w:t>
      </w:r>
      <w:r w:rsidR="00D46722" w:rsidRPr="00D25F5D">
        <w:t xml:space="preserve"> terwujudnya visi keilmuan program studi. P</w:t>
      </w:r>
      <w:r w:rsidR="002F307C" w:rsidRPr="00D25F5D">
        <w:t>embelaj</w:t>
      </w:r>
      <w:r w:rsidR="002C6F5D" w:rsidRPr="00D25F5D">
        <w:t>a</w:t>
      </w:r>
      <w:r w:rsidR="002F307C" w:rsidRPr="00D25F5D">
        <w:t xml:space="preserve">ran adalah aktivitas menjalankan </w:t>
      </w:r>
      <w:r w:rsidR="00D46722" w:rsidRPr="00D25F5D">
        <w:t>p</w:t>
      </w:r>
      <w:r w:rsidR="002F307C" w:rsidRPr="00D25F5D">
        <w:t>endidikan berdasarkan kurikulum</w:t>
      </w:r>
      <w:r w:rsidR="00D46722" w:rsidRPr="00D25F5D">
        <w:t>. S</w:t>
      </w:r>
      <w:r w:rsidR="002F307C" w:rsidRPr="00D25F5D">
        <w:t>uasan</w:t>
      </w:r>
      <w:r w:rsidR="00D46722" w:rsidRPr="00D25F5D">
        <w:t>a</w:t>
      </w:r>
      <w:r w:rsidR="002F307C" w:rsidRPr="00D25F5D">
        <w:t xml:space="preserve"> akad</w:t>
      </w:r>
      <w:r w:rsidR="00C92523" w:rsidRPr="00D25F5D">
        <w:t>e</w:t>
      </w:r>
      <w:r w:rsidR="002F307C" w:rsidRPr="00D25F5D">
        <w:t>mik</w:t>
      </w:r>
      <w:r w:rsidR="005E0AFB" w:rsidRPr="00D25F5D">
        <w:t xml:space="preserve"> </w:t>
      </w:r>
      <w:r w:rsidR="005E0AFB" w:rsidRPr="00D25F5D">
        <w:rPr>
          <w:color w:val="202124"/>
          <w:shd w:val="clear" w:color="auto" w:fill="FFFFFF"/>
        </w:rPr>
        <w:t xml:space="preserve">merupakan kondisi yang harus mampu diciptakan untuk membuat proses pembelajaran di perguruan tinggi berjalan sesuai dengan visi misi </w:t>
      </w:r>
      <w:r w:rsidR="00E96ACD" w:rsidRPr="00D25F5D">
        <w:rPr>
          <w:color w:val="202124"/>
          <w:shd w:val="clear" w:color="auto" w:fill="FFFFFF"/>
        </w:rPr>
        <w:t>dan</w:t>
      </w:r>
      <w:r w:rsidR="005E0AFB" w:rsidRPr="00D25F5D">
        <w:rPr>
          <w:color w:val="202124"/>
          <w:shd w:val="clear" w:color="auto" w:fill="FFFFFF"/>
        </w:rPr>
        <w:t xml:space="preserve"> tujuannya. </w:t>
      </w:r>
      <w:r w:rsidR="00247671" w:rsidRPr="00D25F5D">
        <w:rPr>
          <w:color w:val="202124"/>
          <w:shd w:val="clear" w:color="auto" w:fill="FFFFFF"/>
        </w:rPr>
        <w:t xml:space="preserve"> </w:t>
      </w:r>
      <w:r w:rsidR="005E0AFB" w:rsidRPr="00D25F5D">
        <w:t xml:space="preserve">SWOT untuk komponen kelima </w:t>
      </w:r>
      <w:r w:rsidR="005E0AFB" w:rsidRPr="00D25F5D">
        <w:rPr>
          <w:lang w:val="fi-FI"/>
        </w:rPr>
        <w:t xml:space="preserve">yaitu Kurikulum, Pembelajaran </w:t>
      </w:r>
      <w:r w:rsidR="00E96ACD" w:rsidRPr="00D25F5D">
        <w:rPr>
          <w:lang w:val="fi-FI"/>
        </w:rPr>
        <w:t>dan</w:t>
      </w:r>
      <w:r w:rsidR="005E0AFB" w:rsidRPr="00D25F5D">
        <w:rPr>
          <w:lang w:val="fi-FI"/>
        </w:rPr>
        <w:t xml:space="preserve"> Suasana Akademik </w:t>
      </w:r>
      <w:r w:rsidR="005E0AFB" w:rsidRPr="00D25F5D">
        <w:t xml:space="preserve">ditunjukkan pada Tabel </w:t>
      </w:r>
      <w:r w:rsidR="00EC10FF" w:rsidRPr="00D25F5D">
        <w:rPr>
          <w:lang w:val="fi-FI"/>
        </w:rPr>
        <w:t>9</w:t>
      </w:r>
      <w:r w:rsidR="005E0AFB" w:rsidRPr="00D25F5D">
        <w:rPr>
          <w:lang w:val="fi-FI"/>
        </w:rPr>
        <w:t xml:space="preserve">.  </w:t>
      </w:r>
    </w:p>
    <w:p w14:paraId="027D3810" w14:textId="70F62702" w:rsidR="00B82A2E" w:rsidRPr="00D25F5D" w:rsidRDefault="00E41BFB" w:rsidP="00E41BFB">
      <w:pPr>
        <w:pStyle w:val="Caption"/>
        <w:jc w:val="center"/>
        <w:rPr>
          <w:color w:val="auto"/>
          <w:sz w:val="24"/>
          <w:szCs w:val="24"/>
        </w:rPr>
      </w:pPr>
      <w:bookmarkStart w:id="96" w:name="_Toc55301801"/>
      <w:bookmarkStart w:id="97" w:name="_Toc173692332"/>
      <w:r w:rsidRPr="00D25F5D">
        <w:rPr>
          <w:color w:val="auto"/>
          <w:sz w:val="24"/>
        </w:rPr>
        <w:t xml:space="preserve">Tabel </w:t>
      </w:r>
      <w:r w:rsidRPr="00D25F5D">
        <w:rPr>
          <w:color w:val="auto"/>
          <w:sz w:val="24"/>
        </w:rPr>
        <w:fldChar w:fldCharType="begin"/>
      </w:r>
      <w:r w:rsidRPr="00D25F5D">
        <w:rPr>
          <w:color w:val="auto"/>
          <w:sz w:val="24"/>
        </w:rPr>
        <w:instrText xml:space="preserve"> SEQ Tabel \* ARABIC </w:instrText>
      </w:r>
      <w:r w:rsidRPr="00D25F5D">
        <w:rPr>
          <w:color w:val="auto"/>
          <w:sz w:val="24"/>
        </w:rPr>
        <w:fldChar w:fldCharType="separate"/>
      </w:r>
      <w:r w:rsidR="00B53594" w:rsidRPr="00D25F5D">
        <w:rPr>
          <w:noProof/>
          <w:color w:val="auto"/>
          <w:sz w:val="24"/>
        </w:rPr>
        <w:t>9</w:t>
      </w:r>
      <w:r w:rsidRPr="00D25F5D">
        <w:rPr>
          <w:color w:val="auto"/>
          <w:sz w:val="24"/>
        </w:rPr>
        <w:fldChar w:fldCharType="end"/>
      </w:r>
      <w:r w:rsidR="001E52E6" w:rsidRPr="00D25F5D">
        <w:rPr>
          <w:color w:val="auto"/>
          <w:sz w:val="24"/>
          <w:szCs w:val="24"/>
          <w:lang w:val="fi-FI"/>
        </w:rPr>
        <w:t xml:space="preserve"> </w:t>
      </w:r>
      <w:r w:rsidR="00B82A2E" w:rsidRPr="00D25F5D">
        <w:rPr>
          <w:color w:val="auto"/>
          <w:sz w:val="24"/>
          <w:szCs w:val="24"/>
        </w:rPr>
        <w:t xml:space="preserve">SWOT </w:t>
      </w:r>
      <w:r w:rsidR="00A81CAA" w:rsidRPr="00D25F5D">
        <w:rPr>
          <w:color w:val="auto"/>
          <w:sz w:val="24"/>
          <w:szCs w:val="24"/>
        </w:rPr>
        <w:t xml:space="preserve">Kurikulum, Pembelajaran, </w:t>
      </w:r>
      <w:r w:rsidR="00E96ACD" w:rsidRPr="00D25F5D">
        <w:rPr>
          <w:color w:val="auto"/>
          <w:sz w:val="24"/>
          <w:szCs w:val="24"/>
        </w:rPr>
        <w:t>dan</w:t>
      </w:r>
      <w:r w:rsidR="00A81CAA" w:rsidRPr="00D25F5D">
        <w:rPr>
          <w:color w:val="auto"/>
          <w:sz w:val="24"/>
          <w:szCs w:val="24"/>
        </w:rPr>
        <w:t xml:space="preserve"> Suasana Akademik</w:t>
      </w:r>
      <w:bookmarkEnd w:id="96"/>
      <w:bookmarkEnd w:id="97"/>
    </w:p>
    <w:tbl>
      <w:tblPr>
        <w:tblStyle w:val="TableGrid"/>
        <w:tblW w:w="9576" w:type="dxa"/>
        <w:tblLayout w:type="fixed"/>
        <w:tblLook w:val="04A0" w:firstRow="1" w:lastRow="0" w:firstColumn="1" w:lastColumn="0" w:noHBand="0" w:noVBand="1"/>
      </w:tblPr>
      <w:tblGrid>
        <w:gridCol w:w="1548"/>
        <w:gridCol w:w="1890"/>
        <w:gridCol w:w="1890"/>
        <w:gridCol w:w="1972"/>
        <w:gridCol w:w="2276"/>
      </w:tblGrid>
      <w:tr w:rsidR="008E7CB2" w:rsidRPr="00D25F5D" w14:paraId="64D227AE" w14:textId="77777777" w:rsidTr="004632F4">
        <w:trPr>
          <w:tblHeader/>
        </w:trPr>
        <w:tc>
          <w:tcPr>
            <w:tcW w:w="1548" w:type="dxa"/>
            <w:shd w:val="clear" w:color="auto" w:fill="D9E2F3" w:themeFill="accent1" w:themeFillTint="33"/>
          </w:tcPr>
          <w:p w14:paraId="660E4F9C" w14:textId="77777777" w:rsidR="008E7CB2" w:rsidRPr="00D25F5D" w:rsidRDefault="008E7CB2" w:rsidP="001E52E6">
            <w:pPr>
              <w:jc w:val="center"/>
              <w:rPr>
                <w:b/>
              </w:rPr>
            </w:pPr>
          </w:p>
        </w:tc>
        <w:tc>
          <w:tcPr>
            <w:tcW w:w="1890" w:type="dxa"/>
            <w:shd w:val="clear" w:color="auto" w:fill="D9E2F3" w:themeFill="accent1" w:themeFillTint="33"/>
          </w:tcPr>
          <w:p w14:paraId="41FB0F73" w14:textId="0271E296" w:rsidR="008E7CB2" w:rsidRPr="00D25F5D" w:rsidRDefault="008E7CB2" w:rsidP="001E52E6">
            <w:pPr>
              <w:jc w:val="center"/>
              <w:rPr>
                <w:b/>
              </w:rPr>
            </w:pPr>
            <w:r w:rsidRPr="00D25F5D">
              <w:rPr>
                <w:b/>
              </w:rPr>
              <w:t>Kekuatan</w:t>
            </w:r>
          </w:p>
        </w:tc>
        <w:tc>
          <w:tcPr>
            <w:tcW w:w="1890" w:type="dxa"/>
          </w:tcPr>
          <w:p w14:paraId="578C8312" w14:textId="77777777" w:rsidR="008E7CB2" w:rsidRPr="00D25F5D" w:rsidRDefault="008E7CB2" w:rsidP="001E52E6">
            <w:pPr>
              <w:jc w:val="center"/>
              <w:rPr>
                <w:b/>
              </w:rPr>
            </w:pPr>
            <w:r w:rsidRPr="00D25F5D">
              <w:rPr>
                <w:b/>
              </w:rPr>
              <w:t>Kelemahan</w:t>
            </w:r>
          </w:p>
        </w:tc>
        <w:tc>
          <w:tcPr>
            <w:tcW w:w="1972" w:type="dxa"/>
          </w:tcPr>
          <w:p w14:paraId="448D30A4" w14:textId="77777777" w:rsidR="008E7CB2" w:rsidRPr="00D25F5D" w:rsidRDefault="008E7CB2" w:rsidP="001E52E6">
            <w:pPr>
              <w:jc w:val="center"/>
              <w:rPr>
                <w:b/>
              </w:rPr>
            </w:pPr>
            <w:r w:rsidRPr="00D25F5D">
              <w:rPr>
                <w:b/>
              </w:rPr>
              <w:t>Peluang</w:t>
            </w:r>
          </w:p>
        </w:tc>
        <w:tc>
          <w:tcPr>
            <w:tcW w:w="2276" w:type="dxa"/>
          </w:tcPr>
          <w:p w14:paraId="778FDB04" w14:textId="77777777" w:rsidR="008E7CB2" w:rsidRPr="00D25F5D" w:rsidRDefault="008E7CB2" w:rsidP="001E52E6">
            <w:pPr>
              <w:jc w:val="center"/>
              <w:rPr>
                <w:b/>
              </w:rPr>
            </w:pPr>
            <w:r w:rsidRPr="00D25F5D">
              <w:rPr>
                <w:b/>
              </w:rPr>
              <w:t>Ancaman</w:t>
            </w:r>
          </w:p>
        </w:tc>
      </w:tr>
      <w:tr w:rsidR="004632F4" w:rsidRPr="00D25F5D" w14:paraId="710B95F3" w14:textId="77777777" w:rsidTr="004632F4">
        <w:trPr>
          <w:tblHeader/>
        </w:trPr>
        <w:tc>
          <w:tcPr>
            <w:tcW w:w="1548" w:type="dxa"/>
            <w:shd w:val="clear" w:color="auto" w:fill="D9E2F3" w:themeFill="accent1" w:themeFillTint="33"/>
          </w:tcPr>
          <w:p w14:paraId="6D2AAE94" w14:textId="77777777" w:rsidR="004632F4" w:rsidRPr="00D25F5D" w:rsidRDefault="004632F4" w:rsidP="001E52E6">
            <w:pPr>
              <w:jc w:val="center"/>
              <w:rPr>
                <w:b/>
              </w:rPr>
            </w:pPr>
          </w:p>
        </w:tc>
        <w:tc>
          <w:tcPr>
            <w:tcW w:w="8028" w:type="dxa"/>
            <w:gridSpan w:val="4"/>
            <w:shd w:val="clear" w:color="auto" w:fill="D9E2F3" w:themeFill="accent1" w:themeFillTint="33"/>
          </w:tcPr>
          <w:p w14:paraId="05A6F4D7" w14:textId="0C7240FE" w:rsidR="004632F4" w:rsidRPr="00D25F5D" w:rsidRDefault="004632F4" w:rsidP="001E52E6">
            <w:pPr>
              <w:jc w:val="center"/>
              <w:rPr>
                <w:b/>
                <w:lang w:val="fi-FI"/>
              </w:rPr>
            </w:pPr>
            <w:r w:rsidRPr="00D25F5D">
              <w:rPr>
                <w:b/>
                <w:lang w:val="fi-FI"/>
              </w:rPr>
              <w:t xml:space="preserve">SWOT Kurikulum, Pembelajaran </w:t>
            </w:r>
            <w:r w:rsidR="00E96ACD" w:rsidRPr="00D25F5D">
              <w:rPr>
                <w:b/>
                <w:lang w:val="fi-FI"/>
              </w:rPr>
              <w:t>dan</w:t>
            </w:r>
            <w:r w:rsidRPr="00D25F5D">
              <w:rPr>
                <w:b/>
                <w:lang w:val="fi-FI"/>
              </w:rPr>
              <w:t xml:space="preserve"> Suasana Akademik</w:t>
            </w:r>
          </w:p>
        </w:tc>
      </w:tr>
      <w:tr w:rsidR="008E7CB2" w:rsidRPr="00D25F5D" w14:paraId="3DB0B371" w14:textId="77777777" w:rsidTr="004632F4">
        <w:tc>
          <w:tcPr>
            <w:tcW w:w="1548" w:type="dxa"/>
          </w:tcPr>
          <w:p w14:paraId="7C436E71" w14:textId="77777777" w:rsidR="008E7CB2" w:rsidRPr="00D25F5D" w:rsidRDefault="008E7CB2" w:rsidP="001E52E6">
            <w:pPr>
              <w:jc w:val="center"/>
              <w:rPr>
                <w:b/>
                <w:lang w:val="fi-FI"/>
              </w:rPr>
            </w:pPr>
          </w:p>
        </w:tc>
        <w:tc>
          <w:tcPr>
            <w:tcW w:w="8028" w:type="dxa"/>
            <w:gridSpan w:val="4"/>
          </w:tcPr>
          <w:p w14:paraId="223A9D49" w14:textId="4E10F993" w:rsidR="008E7CB2" w:rsidRPr="00D25F5D" w:rsidRDefault="008E7CB2" w:rsidP="001E52E6">
            <w:pPr>
              <w:jc w:val="center"/>
              <w:rPr>
                <w:b/>
                <w:sz w:val="18"/>
                <w:szCs w:val="18"/>
              </w:rPr>
            </w:pPr>
            <w:r w:rsidRPr="00D25F5D">
              <w:rPr>
                <w:b/>
                <w:sz w:val="18"/>
                <w:szCs w:val="18"/>
              </w:rPr>
              <w:t>KURIKULUM</w:t>
            </w:r>
          </w:p>
        </w:tc>
      </w:tr>
      <w:tr w:rsidR="008F1779" w:rsidRPr="00D25F5D" w14:paraId="61C4CE0B" w14:textId="77777777" w:rsidTr="004632F4">
        <w:tc>
          <w:tcPr>
            <w:tcW w:w="1548" w:type="dxa"/>
          </w:tcPr>
          <w:p w14:paraId="2CF6CF65" w14:textId="2432D908" w:rsidR="008F1779" w:rsidRPr="00D25F5D" w:rsidRDefault="008F1779" w:rsidP="001E52E6">
            <w:pPr>
              <w:rPr>
                <w:sz w:val="18"/>
                <w:szCs w:val="18"/>
              </w:rPr>
            </w:pPr>
            <w:r w:rsidRPr="00D25F5D">
              <w:rPr>
                <w:sz w:val="18"/>
                <w:szCs w:val="18"/>
              </w:rPr>
              <w:t>V-M-T-S</w:t>
            </w:r>
          </w:p>
        </w:tc>
        <w:tc>
          <w:tcPr>
            <w:tcW w:w="1890" w:type="dxa"/>
          </w:tcPr>
          <w:p w14:paraId="4DE586A6" w14:textId="59F57F25" w:rsidR="008F1779" w:rsidRPr="00D25F5D" w:rsidRDefault="008F1779">
            <w:pPr>
              <w:pStyle w:val="ListParagraph"/>
              <w:numPr>
                <w:ilvl w:val="0"/>
                <w:numId w:val="77"/>
              </w:numPr>
              <w:ind w:left="162" w:hanging="162"/>
              <w:rPr>
                <w:sz w:val="18"/>
                <w:szCs w:val="18"/>
              </w:rPr>
            </w:pPr>
            <w:r w:rsidRPr="00D25F5D">
              <w:rPr>
                <w:sz w:val="18"/>
                <w:szCs w:val="18"/>
              </w:rPr>
              <w:t xml:space="preserve">Kesesuaian isi kurikulum telah mendukung visi misi, tujuan, </w:t>
            </w:r>
            <w:r w:rsidR="00E96ACD" w:rsidRPr="00D25F5D">
              <w:rPr>
                <w:sz w:val="18"/>
                <w:szCs w:val="18"/>
              </w:rPr>
              <w:t>dan</w:t>
            </w:r>
            <w:r w:rsidRPr="00D25F5D">
              <w:rPr>
                <w:sz w:val="18"/>
                <w:szCs w:val="18"/>
              </w:rPr>
              <w:t xml:space="preserve"> sasaran </w:t>
            </w:r>
            <w:r w:rsidR="00743044" w:rsidRPr="00D25F5D">
              <w:rPr>
                <w:sz w:val="18"/>
                <w:szCs w:val="18"/>
              </w:rPr>
              <w:t>ULBI</w:t>
            </w:r>
            <w:r w:rsidRPr="00D25F5D">
              <w:rPr>
                <w:sz w:val="18"/>
                <w:szCs w:val="18"/>
              </w:rPr>
              <w:t>.</w:t>
            </w:r>
          </w:p>
          <w:p w14:paraId="796B678B" w14:textId="5192126D" w:rsidR="008F1779" w:rsidRPr="00D25F5D" w:rsidRDefault="008F1779">
            <w:pPr>
              <w:pStyle w:val="ListParagraph"/>
              <w:numPr>
                <w:ilvl w:val="0"/>
                <w:numId w:val="77"/>
              </w:numPr>
              <w:ind w:left="162" w:hanging="162"/>
              <w:rPr>
                <w:sz w:val="18"/>
                <w:szCs w:val="18"/>
              </w:rPr>
            </w:pPr>
            <w:r w:rsidRPr="00D25F5D">
              <w:rPr>
                <w:sz w:val="18"/>
                <w:szCs w:val="18"/>
              </w:rPr>
              <w:t xml:space="preserve">Kurikulum </w:t>
            </w:r>
            <w:r w:rsidR="00743044" w:rsidRPr="00D25F5D">
              <w:rPr>
                <w:sz w:val="18"/>
                <w:szCs w:val="18"/>
              </w:rPr>
              <w:t>ULBI</w:t>
            </w:r>
            <w:r w:rsidRPr="00D25F5D">
              <w:rPr>
                <w:sz w:val="18"/>
                <w:szCs w:val="18"/>
              </w:rPr>
              <w:t xml:space="preserve">sangat relevan dengan tuntutan </w:t>
            </w:r>
            <w:r w:rsidR="00E96ACD" w:rsidRPr="00D25F5D">
              <w:rPr>
                <w:sz w:val="18"/>
                <w:szCs w:val="18"/>
              </w:rPr>
              <w:t>dan</w:t>
            </w:r>
            <w:r w:rsidRPr="00D25F5D">
              <w:rPr>
                <w:sz w:val="18"/>
                <w:szCs w:val="18"/>
              </w:rPr>
              <w:t xml:space="preserve"> kebutuhan </w:t>
            </w:r>
            <w:r w:rsidRPr="00D25F5D">
              <w:rPr>
                <w:i/>
                <w:sz w:val="18"/>
                <w:szCs w:val="18"/>
              </w:rPr>
              <w:t>stakeholder</w:t>
            </w:r>
            <w:r w:rsidRPr="00D25F5D">
              <w:rPr>
                <w:sz w:val="18"/>
                <w:szCs w:val="18"/>
              </w:rPr>
              <w:t>.</w:t>
            </w:r>
          </w:p>
          <w:p w14:paraId="056D1584" w14:textId="1A66D277" w:rsidR="008F1779" w:rsidRPr="00D25F5D" w:rsidRDefault="008F1779">
            <w:pPr>
              <w:pStyle w:val="ListParagraph"/>
              <w:numPr>
                <w:ilvl w:val="0"/>
                <w:numId w:val="72"/>
              </w:numPr>
              <w:ind w:left="180" w:hanging="180"/>
              <w:rPr>
                <w:sz w:val="18"/>
                <w:szCs w:val="18"/>
              </w:rPr>
            </w:pPr>
            <w:r w:rsidRPr="00D25F5D">
              <w:rPr>
                <w:sz w:val="18"/>
                <w:szCs w:val="18"/>
              </w:rPr>
              <w:t xml:space="preserve">Kurikulum </w:t>
            </w:r>
            <w:r w:rsidR="00743044" w:rsidRPr="00D25F5D">
              <w:rPr>
                <w:sz w:val="18"/>
                <w:szCs w:val="18"/>
              </w:rPr>
              <w:t>ULBI</w:t>
            </w:r>
            <w:r w:rsidRPr="00D25F5D">
              <w:rPr>
                <w:sz w:val="18"/>
                <w:szCs w:val="18"/>
              </w:rPr>
              <w:t>memberikan bekal keilmuan yang relevan dengan kondisi dunia kerja.</w:t>
            </w:r>
          </w:p>
        </w:tc>
        <w:tc>
          <w:tcPr>
            <w:tcW w:w="1890" w:type="dxa"/>
          </w:tcPr>
          <w:p w14:paraId="44DF29D7" w14:textId="0AC7F6B2" w:rsidR="008F1779" w:rsidRPr="00D25F5D" w:rsidRDefault="000F198B">
            <w:pPr>
              <w:pStyle w:val="ListParagraph"/>
              <w:numPr>
                <w:ilvl w:val="0"/>
                <w:numId w:val="72"/>
              </w:numPr>
              <w:ind w:left="214" w:hanging="180"/>
              <w:rPr>
                <w:sz w:val="18"/>
                <w:szCs w:val="18"/>
              </w:rPr>
            </w:pPr>
            <w:r w:rsidRPr="00D25F5D">
              <w:rPr>
                <w:sz w:val="18"/>
                <w:szCs w:val="18"/>
              </w:rPr>
              <w:t>NA</w:t>
            </w:r>
          </w:p>
        </w:tc>
        <w:tc>
          <w:tcPr>
            <w:tcW w:w="1972" w:type="dxa"/>
          </w:tcPr>
          <w:p w14:paraId="4055027C" w14:textId="749FA154" w:rsidR="008F1779" w:rsidRPr="00D25F5D" w:rsidRDefault="000F198B">
            <w:pPr>
              <w:pStyle w:val="ListParagraph"/>
              <w:numPr>
                <w:ilvl w:val="0"/>
                <w:numId w:val="72"/>
              </w:numPr>
              <w:ind w:left="154" w:hanging="154"/>
              <w:rPr>
                <w:sz w:val="18"/>
                <w:szCs w:val="18"/>
              </w:rPr>
            </w:pPr>
            <w:r w:rsidRPr="00D25F5D">
              <w:rPr>
                <w:sz w:val="18"/>
                <w:szCs w:val="18"/>
              </w:rPr>
              <w:t>NA</w:t>
            </w:r>
          </w:p>
        </w:tc>
        <w:tc>
          <w:tcPr>
            <w:tcW w:w="2276" w:type="dxa"/>
          </w:tcPr>
          <w:p w14:paraId="184D1FAC" w14:textId="4B267D5D" w:rsidR="008F1779" w:rsidRPr="00D25F5D" w:rsidRDefault="000F198B">
            <w:pPr>
              <w:pStyle w:val="se"/>
              <w:numPr>
                <w:ilvl w:val="0"/>
                <w:numId w:val="72"/>
              </w:numPr>
              <w:spacing w:after="0"/>
              <w:ind w:left="170" w:hanging="170"/>
              <w:jc w:val="left"/>
              <w:rPr>
                <w:rFonts w:ascii="Times New Roman" w:hAnsi="Times New Roman"/>
                <w:sz w:val="18"/>
                <w:szCs w:val="18"/>
              </w:rPr>
            </w:pPr>
            <w:r w:rsidRPr="00D25F5D">
              <w:rPr>
                <w:rFonts w:ascii="Times New Roman" w:hAnsi="Times New Roman"/>
                <w:sz w:val="18"/>
                <w:szCs w:val="18"/>
              </w:rPr>
              <w:t>NA</w:t>
            </w:r>
          </w:p>
        </w:tc>
      </w:tr>
      <w:tr w:rsidR="008F1779" w:rsidRPr="00D25F5D" w14:paraId="432ED16D" w14:textId="77777777" w:rsidTr="004632F4">
        <w:tc>
          <w:tcPr>
            <w:tcW w:w="1548" w:type="dxa"/>
          </w:tcPr>
          <w:p w14:paraId="1B010246" w14:textId="3B330246" w:rsidR="008F1779" w:rsidRPr="00D25F5D" w:rsidRDefault="00DA5B4C" w:rsidP="001E52E6">
            <w:pPr>
              <w:rPr>
                <w:sz w:val="18"/>
                <w:szCs w:val="18"/>
                <w:lang w:val="fi-FI"/>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890" w:type="dxa"/>
          </w:tcPr>
          <w:p w14:paraId="221EBD64" w14:textId="5D40D38F" w:rsidR="008F1779" w:rsidRPr="00D25F5D" w:rsidRDefault="008F1779">
            <w:pPr>
              <w:pStyle w:val="ListParagraph"/>
              <w:numPr>
                <w:ilvl w:val="0"/>
                <w:numId w:val="80"/>
              </w:numPr>
              <w:ind w:left="162" w:hanging="162"/>
              <w:rPr>
                <w:sz w:val="18"/>
                <w:szCs w:val="18"/>
              </w:rPr>
            </w:pPr>
            <w:r w:rsidRPr="00D25F5D">
              <w:rPr>
                <w:sz w:val="18"/>
                <w:szCs w:val="18"/>
              </w:rPr>
              <w:t>Sudah ada panduan penyusunan kurikulum</w:t>
            </w:r>
          </w:p>
          <w:p w14:paraId="195233D3" w14:textId="77777777" w:rsidR="008F1779" w:rsidRPr="00D25F5D" w:rsidRDefault="008F1779">
            <w:pPr>
              <w:pStyle w:val="ListParagraph"/>
              <w:numPr>
                <w:ilvl w:val="0"/>
                <w:numId w:val="80"/>
              </w:numPr>
              <w:ind w:left="162" w:hanging="162"/>
              <w:rPr>
                <w:sz w:val="18"/>
                <w:szCs w:val="18"/>
              </w:rPr>
            </w:pPr>
            <w:r w:rsidRPr="00D25F5D">
              <w:rPr>
                <w:sz w:val="18"/>
                <w:szCs w:val="18"/>
              </w:rPr>
              <w:t>SPMI sudah berjalan baik</w:t>
            </w:r>
          </w:p>
          <w:p w14:paraId="0C1D2EED" w14:textId="407A403C" w:rsidR="008F1779" w:rsidRPr="00D25F5D" w:rsidRDefault="008F1779">
            <w:pPr>
              <w:pStyle w:val="ListParagraph"/>
              <w:numPr>
                <w:ilvl w:val="0"/>
                <w:numId w:val="80"/>
              </w:numPr>
              <w:ind w:left="162" w:hanging="162"/>
              <w:rPr>
                <w:sz w:val="18"/>
                <w:szCs w:val="18"/>
              </w:rPr>
            </w:pPr>
            <w:r w:rsidRPr="00D25F5D">
              <w:rPr>
                <w:sz w:val="18"/>
                <w:szCs w:val="18"/>
                <w:lang w:val="fi-FI"/>
              </w:rPr>
              <w:t>Banyak</w:t>
            </w:r>
            <w:r w:rsidR="00A4633A" w:rsidRPr="00D25F5D">
              <w:rPr>
                <w:sz w:val="18"/>
                <w:szCs w:val="18"/>
                <w:lang w:val="fi-FI"/>
              </w:rPr>
              <w:t xml:space="preserve"> b</w:t>
            </w:r>
            <w:r w:rsidR="00354FD8" w:rsidRPr="00D25F5D">
              <w:rPr>
                <w:sz w:val="18"/>
                <w:szCs w:val="18"/>
                <w:lang w:val="fi-FI"/>
              </w:rPr>
              <w:t>erjasama</w:t>
            </w:r>
            <w:r w:rsidRPr="00D25F5D">
              <w:rPr>
                <w:sz w:val="18"/>
                <w:szCs w:val="18"/>
                <w:lang w:val="fi-FI"/>
              </w:rPr>
              <w:t xml:space="preserve"> yang mendukung pemantapan kurikulum</w:t>
            </w:r>
            <w:r w:rsidR="00A4633A" w:rsidRPr="00D25F5D">
              <w:rPr>
                <w:sz w:val="18"/>
                <w:szCs w:val="18"/>
                <w:lang w:val="fi-FI"/>
              </w:rPr>
              <w:t>.</w:t>
            </w:r>
          </w:p>
        </w:tc>
        <w:tc>
          <w:tcPr>
            <w:tcW w:w="1890" w:type="dxa"/>
          </w:tcPr>
          <w:p w14:paraId="5BFCC4EC" w14:textId="0CC2C191" w:rsidR="008F1779" w:rsidRPr="00D25F5D" w:rsidRDefault="008F1779">
            <w:pPr>
              <w:pStyle w:val="ListParagraph"/>
              <w:numPr>
                <w:ilvl w:val="0"/>
                <w:numId w:val="81"/>
              </w:numPr>
              <w:ind w:left="162" w:hanging="162"/>
              <w:rPr>
                <w:sz w:val="18"/>
                <w:szCs w:val="18"/>
                <w:lang w:val="fi-FI"/>
              </w:rPr>
            </w:pPr>
            <w:r w:rsidRPr="00D25F5D">
              <w:rPr>
                <w:sz w:val="18"/>
                <w:szCs w:val="18"/>
                <w:lang w:val="fi-FI"/>
              </w:rPr>
              <w:t>Penyusunan</w:t>
            </w:r>
            <w:r w:rsidR="005D2E25" w:rsidRPr="00D25F5D">
              <w:rPr>
                <w:sz w:val="18"/>
                <w:szCs w:val="18"/>
                <w:lang w:val="fi-FI"/>
              </w:rPr>
              <w:t xml:space="preserve"> </w:t>
            </w:r>
            <w:r w:rsidR="00E96ACD" w:rsidRPr="00D25F5D">
              <w:rPr>
                <w:sz w:val="18"/>
                <w:szCs w:val="18"/>
                <w:lang w:val="fi-FI"/>
              </w:rPr>
              <w:t>dan</w:t>
            </w:r>
            <w:r w:rsidR="005D2E25" w:rsidRPr="00D25F5D">
              <w:rPr>
                <w:sz w:val="18"/>
                <w:szCs w:val="18"/>
                <w:lang w:val="fi-FI"/>
              </w:rPr>
              <w:t xml:space="preserve"> penyempurnaan</w:t>
            </w:r>
            <w:r w:rsidRPr="00D25F5D">
              <w:rPr>
                <w:sz w:val="18"/>
                <w:szCs w:val="18"/>
                <w:lang w:val="fi-FI"/>
              </w:rPr>
              <w:t xml:space="preserve"> kurikulum </w:t>
            </w:r>
            <w:r w:rsidR="005D2E25" w:rsidRPr="00D25F5D">
              <w:rPr>
                <w:sz w:val="18"/>
                <w:szCs w:val="18"/>
                <w:lang w:val="fi-FI"/>
              </w:rPr>
              <w:t>belum dapat sempurna mengikuti panduan karena keterbatasan anggaran.</w:t>
            </w:r>
          </w:p>
          <w:p w14:paraId="569DF72A" w14:textId="326E111A" w:rsidR="008F1779" w:rsidRPr="00D25F5D" w:rsidRDefault="008F1779">
            <w:pPr>
              <w:pStyle w:val="ListParagraph"/>
              <w:numPr>
                <w:ilvl w:val="0"/>
                <w:numId w:val="81"/>
              </w:numPr>
              <w:ind w:left="162" w:hanging="162"/>
              <w:rPr>
                <w:sz w:val="18"/>
                <w:szCs w:val="18"/>
                <w:lang w:val="fi-FI"/>
              </w:rPr>
            </w:pPr>
            <w:r w:rsidRPr="00D25F5D">
              <w:rPr>
                <w:sz w:val="18"/>
                <w:szCs w:val="18"/>
                <w:lang w:val="fi-FI"/>
              </w:rPr>
              <w:t>Pelaksanaan PBM yang masih harus terus ditingkatkan kualitasnya</w:t>
            </w:r>
            <w:r w:rsidR="00B82241" w:rsidRPr="00D25F5D">
              <w:rPr>
                <w:sz w:val="18"/>
                <w:szCs w:val="18"/>
                <w:lang w:val="fi-FI"/>
              </w:rPr>
              <w:t>; metoda problem base learning sudah diakui sanagt efektif tapi pengembangan modul terhambat anggaran.</w:t>
            </w:r>
          </w:p>
        </w:tc>
        <w:tc>
          <w:tcPr>
            <w:tcW w:w="1972" w:type="dxa"/>
          </w:tcPr>
          <w:p w14:paraId="051FE186" w14:textId="5BD68425" w:rsidR="008F1779" w:rsidRPr="00D25F5D" w:rsidRDefault="008F1779">
            <w:pPr>
              <w:pStyle w:val="ListParagraph"/>
              <w:numPr>
                <w:ilvl w:val="0"/>
                <w:numId w:val="81"/>
              </w:numPr>
              <w:ind w:left="162" w:hanging="162"/>
              <w:rPr>
                <w:sz w:val="18"/>
                <w:szCs w:val="18"/>
                <w:lang w:val="fi-FI"/>
              </w:rPr>
            </w:pPr>
            <w:r w:rsidRPr="00D25F5D">
              <w:rPr>
                <w:sz w:val="18"/>
                <w:szCs w:val="18"/>
                <w:lang w:val="fi-FI"/>
              </w:rPr>
              <w:t xml:space="preserve">Masih terbuka luas kesempatan </w:t>
            </w:r>
            <w:r w:rsidR="000E5CC4" w:rsidRPr="00D25F5D">
              <w:rPr>
                <w:sz w:val="18"/>
                <w:szCs w:val="18"/>
                <w:lang w:val="fi-FI"/>
              </w:rPr>
              <w:t>u/</w:t>
            </w:r>
            <w:r w:rsidRPr="00D25F5D">
              <w:rPr>
                <w:sz w:val="18"/>
                <w:szCs w:val="18"/>
                <w:lang w:val="fi-FI"/>
              </w:rPr>
              <w:t xml:space="preserve"> men</w:t>
            </w:r>
            <w:r w:rsidR="00DB0083" w:rsidRPr="00D25F5D">
              <w:rPr>
                <w:sz w:val="18"/>
                <w:szCs w:val="18"/>
                <w:lang w:val="fi-FI"/>
              </w:rPr>
              <w:t>i</w:t>
            </w:r>
            <w:r w:rsidRPr="00D25F5D">
              <w:rPr>
                <w:sz w:val="18"/>
                <w:szCs w:val="18"/>
                <w:lang w:val="fi-FI"/>
              </w:rPr>
              <w:t>ngkatkan kurikulum karena memiliki jaringan yang luas</w:t>
            </w:r>
            <w:r w:rsidR="00060939" w:rsidRPr="00D25F5D">
              <w:rPr>
                <w:sz w:val="18"/>
                <w:szCs w:val="18"/>
                <w:lang w:val="fi-FI"/>
              </w:rPr>
              <w:t>.</w:t>
            </w:r>
          </w:p>
        </w:tc>
        <w:tc>
          <w:tcPr>
            <w:tcW w:w="2276" w:type="dxa"/>
          </w:tcPr>
          <w:p w14:paraId="331B8E4C" w14:textId="5300C574" w:rsidR="008F1779" w:rsidRPr="00D25F5D" w:rsidRDefault="008F1779">
            <w:pPr>
              <w:pStyle w:val="se"/>
              <w:numPr>
                <w:ilvl w:val="0"/>
                <w:numId w:val="81"/>
              </w:numPr>
              <w:spacing w:after="0"/>
              <w:ind w:left="260" w:hanging="180"/>
              <w:jc w:val="left"/>
              <w:rPr>
                <w:rFonts w:ascii="Times New Roman" w:hAnsi="Times New Roman"/>
                <w:sz w:val="18"/>
                <w:szCs w:val="18"/>
                <w:lang w:val="fi-FI"/>
              </w:rPr>
            </w:pPr>
            <w:r w:rsidRPr="00D25F5D">
              <w:rPr>
                <w:rFonts w:ascii="Times New Roman" w:hAnsi="Times New Roman"/>
                <w:sz w:val="18"/>
                <w:szCs w:val="18"/>
                <w:lang w:val="fi-FI"/>
              </w:rPr>
              <w:t xml:space="preserve">Jika tidak cepat dalam mencapai kurikulum yang efektif akan </w:t>
            </w:r>
            <w:r w:rsidR="00A4633A" w:rsidRPr="00D25F5D">
              <w:rPr>
                <w:rFonts w:ascii="Times New Roman" w:hAnsi="Times New Roman"/>
                <w:sz w:val="18"/>
                <w:szCs w:val="18"/>
                <w:lang w:val="fi-FI"/>
              </w:rPr>
              <w:t>m</w:t>
            </w:r>
            <w:r w:rsidRPr="00D25F5D">
              <w:rPr>
                <w:rFonts w:ascii="Times New Roman" w:hAnsi="Times New Roman"/>
                <w:sz w:val="18"/>
                <w:szCs w:val="18"/>
                <w:lang w:val="fi-FI"/>
              </w:rPr>
              <w:t>empengaruhi daya saing</w:t>
            </w:r>
            <w:r w:rsidR="00060939" w:rsidRPr="00D25F5D">
              <w:rPr>
                <w:rFonts w:ascii="Times New Roman" w:hAnsi="Times New Roman"/>
                <w:sz w:val="18"/>
                <w:szCs w:val="18"/>
                <w:lang w:val="fi-FI"/>
              </w:rPr>
              <w:t>.</w:t>
            </w:r>
          </w:p>
        </w:tc>
      </w:tr>
      <w:tr w:rsidR="00354FD8" w:rsidRPr="00D25F5D" w14:paraId="207E74DE" w14:textId="77777777" w:rsidTr="004632F4">
        <w:tc>
          <w:tcPr>
            <w:tcW w:w="1548" w:type="dxa"/>
          </w:tcPr>
          <w:p w14:paraId="79B93B2E" w14:textId="60A25994" w:rsidR="00354FD8" w:rsidRPr="00D25F5D" w:rsidRDefault="00354FD8" w:rsidP="001E52E6">
            <w:pPr>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890" w:type="dxa"/>
          </w:tcPr>
          <w:p w14:paraId="522056FC" w14:textId="527B95A9" w:rsidR="00354FD8" w:rsidRPr="00D25F5D" w:rsidRDefault="00060939">
            <w:pPr>
              <w:pStyle w:val="ListParagraph"/>
              <w:numPr>
                <w:ilvl w:val="0"/>
                <w:numId w:val="80"/>
              </w:numPr>
              <w:ind w:left="162" w:hanging="162"/>
              <w:rPr>
                <w:sz w:val="18"/>
                <w:szCs w:val="18"/>
                <w:lang w:val="fi-FI"/>
              </w:rPr>
            </w:pPr>
            <w:r w:rsidRPr="00D25F5D">
              <w:rPr>
                <w:sz w:val="18"/>
                <w:szCs w:val="18"/>
                <w:lang w:val="fi-FI"/>
              </w:rPr>
              <w:t xml:space="preserve">Kurikulum </w:t>
            </w:r>
            <w:r w:rsidR="00743044" w:rsidRPr="00D25F5D">
              <w:rPr>
                <w:sz w:val="18"/>
                <w:szCs w:val="18"/>
                <w:lang w:val="fi-FI"/>
              </w:rPr>
              <w:t>ULBI</w:t>
            </w:r>
            <w:r w:rsidR="000E5CC4" w:rsidRPr="00D25F5D">
              <w:rPr>
                <w:sz w:val="18"/>
                <w:szCs w:val="18"/>
                <w:lang w:val="fi-FI"/>
              </w:rPr>
              <w:t xml:space="preserve"> </w:t>
            </w:r>
            <w:r w:rsidRPr="00D25F5D">
              <w:rPr>
                <w:sz w:val="18"/>
                <w:szCs w:val="18"/>
                <w:lang w:val="fi-FI"/>
              </w:rPr>
              <w:t>sudah sangat memperhatikan tipe mahasiswa</w:t>
            </w:r>
            <w:r w:rsidR="00DB0083" w:rsidRPr="00D25F5D">
              <w:rPr>
                <w:sz w:val="18"/>
                <w:szCs w:val="18"/>
                <w:lang w:val="fi-FI"/>
              </w:rPr>
              <w:t>.</w:t>
            </w:r>
          </w:p>
        </w:tc>
        <w:tc>
          <w:tcPr>
            <w:tcW w:w="1890" w:type="dxa"/>
          </w:tcPr>
          <w:p w14:paraId="48D9EEBB" w14:textId="11ABF3B9" w:rsidR="00060939" w:rsidRPr="00D25F5D" w:rsidRDefault="00060939">
            <w:pPr>
              <w:pStyle w:val="ListParagraph"/>
              <w:numPr>
                <w:ilvl w:val="0"/>
                <w:numId w:val="81"/>
              </w:numPr>
              <w:ind w:left="162" w:hanging="162"/>
              <w:rPr>
                <w:sz w:val="18"/>
                <w:szCs w:val="18"/>
              </w:rPr>
            </w:pPr>
            <w:r w:rsidRPr="00D25F5D">
              <w:rPr>
                <w:sz w:val="18"/>
                <w:szCs w:val="18"/>
              </w:rPr>
              <w:t>Kurikulum yang dir</w:t>
            </w:r>
            <w:r w:rsidR="00DB0083" w:rsidRPr="00D25F5D">
              <w:rPr>
                <w:sz w:val="18"/>
                <w:szCs w:val="18"/>
              </w:rPr>
              <w:t>ancang</w:t>
            </w:r>
          </w:p>
          <w:p w14:paraId="3DB5E461" w14:textId="3CD28466" w:rsidR="00354FD8" w:rsidRPr="00D25F5D" w:rsidRDefault="00247671">
            <w:pPr>
              <w:pStyle w:val="ListParagraph"/>
              <w:numPr>
                <w:ilvl w:val="0"/>
                <w:numId w:val="81"/>
              </w:numPr>
              <w:ind w:left="162" w:hanging="162"/>
              <w:rPr>
                <w:sz w:val="18"/>
                <w:szCs w:val="18"/>
              </w:rPr>
            </w:pPr>
            <w:r w:rsidRPr="00D25F5D">
              <w:rPr>
                <w:sz w:val="18"/>
                <w:szCs w:val="18"/>
              </w:rPr>
              <w:t>Rentang k</w:t>
            </w:r>
            <w:r w:rsidR="001823F6" w:rsidRPr="00D25F5D">
              <w:rPr>
                <w:sz w:val="18"/>
                <w:szCs w:val="18"/>
              </w:rPr>
              <w:t xml:space="preserve">ualitas mahasiswa </w:t>
            </w:r>
            <w:r w:rsidRPr="00D25F5D">
              <w:rPr>
                <w:sz w:val="18"/>
                <w:szCs w:val="18"/>
              </w:rPr>
              <w:t xml:space="preserve">cukup lebar </w:t>
            </w:r>
            <w:r w:rsidR="001823F6" w:rsidRPr="00D25F5D">
              <w:rPr>
                <w:sz w:val="18"/>
                <w:szCs w:val="18"/>
              </w:rPr>
              <w:t>[kurang baik – baik]</w:t>
            </w:r>
            <w:r w:rsidR="0005634E" w:rsidRPr="00D25F5D">
              <w:rPr>
                <w:sz w:val="18"/>
                <w:szCs w:val="18"/>
              </w:rPr>
              <w:t>.</w:t>
            </w:r>
          </w:p>
        </w:tc>
        <w:tc>
          <w:tcPr>
            <w:tcW w:w="1972" w:type="dxa"/>
          </w:tcPr>
          <w:p w14:paraId="752503A9" w14:textId="5142FC15" w:rsidR="004D63C6" w:rsidRPr="00D25F5D" w:rsidRDefault="00060939">
            <w:pPr>
              <w:pStyle w:val="ListParagraph"/>
              <w:numPr>
                <w:ilvl w:val="0"/>
                <w:numId w:val="81"/>
              </w:numPr>
              <w:ind w:left="162" w:hanging="162"/>
              <w:rPr>
                <w:sz w:val="18"/>
                <w:szCs w:val="18"/>
              </w:rPr>
            </w:pPr>
            <w:r w:rsidRPr="00D25F5D">
              <w:rPr>
                <w:sz w:val="18"/>
                <w:szCs w:val="18"/>
              </w:rPr>
              <w:t xml:space="preserve">Dengan jumah mitra MoU yang sudah cukup banyak, sangat terbuka peluang </w:t>
            </w:r>
            <w:r w:rsidR="00E025E4" w:rsidRPr="00D25F5D">
              <w:rPr>
                <w:sz w:val="18"/>
                <w:szCs w:val="18"/>
              </w:rPr>
              <w:t>untuk</w:t>
            </w:r>
            <w:r w:rsidRPr="00D25F5D">
              <w:rPr>
                <w:sz w:val="18"/>
                <w:szCs w:val="18"/>
              </w:rPr>
              <w:t xml:space="preserve"> terus meningkatkan kualitas kurikulum </w:t>
            </w:r>
            <w:r w:rsidR="00743044" w:rsidRPr="00D25F5D">
              <w:rPr>
                <w:sz w:val="18"/>
                <w:szCs w:val="18"/>
              </w:rPr>
              <w:lastRenderedPageBreak/>
              <w:t>ULBI</w:t>
            </w:r>
            <w:r w:rsidRPr="00D25F5D">
              <w:rPr>
                <w:sz w:val="18"/>
                <w:szCs w:val="18"/>
              </w:rPr>
              <w:t>agar semakin efektif mencapai V-M.</w:t>
            </w:r>
          </w:p>
          <w:p w14:paraId="30079F98" w14:textId="77777777" w:rsidR="004D63C6" w:rsidRPr="00D25F5D" w:rsidRDefault="004D63C6" w:rsidP="004D63C6">
            <w:pPr>
              <w:pStyle w:val="ListParagraph"/>
              <w:ind w:left="162"/>
              <w:rPr>
                <w:sz w:val="18"/>
                <w:szCs w:val="18"/>
              </w:rPr>
            </w:pPr>
          </w:p>
          <w:p w14:paraId="60DCF955" w14:textId="3D8EED6E" w:rsidR="004D63C6" w:rsidRPr="00D25F5D" w:rsidRDefault="004D63C6">
            <w:pPr>
              <w:pStyle w:val="ListParagraph"/>
              <w:numPr>
                <w:ilvl w:val="0"/>
                <w:numId w:val="81"/>
              </w:numPr>
              <w:ind w:left="162" w:hanging="162"/>
              <w:rPr>
                <w:sz w:val="18"/>
                <w:szCs w:val="18"/>
              </w:rPr>
            </w:pPr>
            <w:r w:rsidRPr="00D25F5D">
              <w:rPr>
                <w:sz w:val="18"/>
                <w:szCs w:val="18"/>
              </w:rPr>
              <w:t>Banyak siswa SMA/SMK</w:t>
            </w:r>
            <w:r w:rsidR="00911C92" w:rsidRPr="00D25F5D">
              <w:rPr>
                <w:sz w:val="18"/>
                <w:szCs w:val="18"/>
              </w:rPr>
              <w:t>/MA</w:t>
            </w:r>
            <w:r w:rsidRPr="00D25F5D">
              <w:rPr>
                <w:sz w:val="18"/>
                <w:szCs w:val="18"/>
              </w:rPr>
              <w:t xml:space="preserve"> pintar tetapi tidak mampu membayar biaya pendidikan</w:t>
            </w:r>
          </w:p>
          <w:p w14:paraId="0607271F" w14:textId="2E507D20" w:rsidR="004D63C6" w:rsidRPr="00D25F5D" w:rsidRDefault="004D63C6" w:rsidP="004D63C6">
            <w:pPr>
              <w:rPr>
                <w:sz w:val="18"/>
                <w:szCs w:val="18"/>
              </w:rPr>
            </w:pPr>
          </w:p>
        </w:tc>
        <w:tc>
          <w:tcPr>
            <w:tcW w:w="2276" w:type="dxa"/>
          </w:tcPr>
          <w:p w14:paraId="5B74877C" w14:textId="6388679F" w:rsidR="00354FD8" w:rsidRPr="00D25F5D" w:rsidRDefault="004D63C6">
            <w:pPr>
              <w:pStyle w:val="se"/>
              <w:numPr>
                <w:ilvl w:val="0"/>
                <w:numId w:val="81"/>
              </w:numPr>
              <w:spacing w:after="0"/>
              <w:ind w:left="260" w:hanging="180"/>
              <w:jc w:val="left"/>
              <w:rPr>
                <w:rFonts w:ascii="Times New Roman" w:hAnsi="Times New Roman"/>
                <w:sz w:val="18"/>
                <w:szCs w:val="18"/>
                <w:lang w:val="fi-FI"/>
              </w:rPr>
            </w:pPr>
            <w:r w:rsidRPr="00D25F5D">
              <w:rPr>
                <w:rFonts w:ascii="Times New Roman" w:hAnsi="Times New Roman"/>
                <w:sz w:val="18"/>
                <w:szCs w:val="18"/>
                <w:lang w:val="fi-FI"/>
              </w:rPr>
              <w:lastRenderedPageBreak/>
              <w:t>Jika kurikulum tidak flexible mengakomodasikan variasi tipe pembelajar maka pencapaian V-M akan terhambat.</w:t>
            </w:r>
          </w:p>
        </w:tc>
      </w:tr>
      <w:tr w:rsidR="008F1779" w:rsidRPr="00D25F5D" w14:paraId="57D9BB5E" w14:textId="77777777" w:rsidTr="004632F4">
        <w:tc>
          <w:tcPr>
            <w:tcW w:w="1548" w:type="dxa"/>
          </w:tcPr>
          <w:p w14:paraId="75C5438C" w14:textId="45933A44" w:rsidR="008F1779" w:rsidRPr="00D25F5D" w:rsidRDefault="008F1779" w:rsidP="001E52E6">
            <w:pPr>
              <w:rPr>
                <w:sz w:val="18"/>
                <w:szCs w:val="18"/>
              </w:rPr>
            </w:pPr>
            <w:r w:rsidRPr="00D25F5D">
              <w:rPr>
                <w:sz w:val="18"/>
                <w:szCs w:val="18"/>
              </w:rPr>
              <w:t>Sumber Daya Manusia</w:t>
            </w:r>
          </w:p>
        </w:tc>
        <w:tc>
          <w:tcPr>
            <w:tcW w:w="1890" w:type="dxa"/>
          </w:tcPr>
          <w:p w14:paraId="6CA46E85" w14:textId="4DE0634A" w:rsidR="008F1779" w:rsidRPr="00D25F5D" w:rsidRDefault="006E7851">
            <w:pPr>
              <w:pStyle w:val="ListParagraph"/>
              <w:numPr>
                <w:ilvl w:val="0"/>
                <w:numId w:val="78"/>
              </w:numPr>
              <w:ind w:left="162" w:hanging="162"/>
              <w:rPr>
                <w:sz w:val="18"/>
                <w:szCs w:val="18"/>
                <w:lang w:val="fi-FI"/>
              </w:rPr>
            </w:pPr>
            <w:r w:rsidRPr="00D25F5D">
              <w:rPr>
                <w:sz w:val="18"/>
                <w:szCs w:val="18"/>
                <w:lang w:val="fi-FI"/>
              </w:rPr>
              <w:t xml:space="preserve">Sikap </w:t>
            </w:r>
            <w:r w:rsidR="00E96ACD" w:rsidRPr="00D25F5D">
              <w:rPr>
                <w:sz w:val="18"/>
                <w:szCs w:val="18"/>
                <w:lang w:val="fi-FI"/>
              </w:rPr>
              <w:t>dan</w:t>
            </w:r>
            <w:r w:rsidRPr="00D25F5D">
              <w:rPr>
                <w:sz w:val="18"/>
                <w:szCs w:val="18"/>
                <w:lang w:val="fi-FI"/>
              </w:rPr>
              <w:t xml:space="preserve"> kualitas dosen dalam meningkatkan kualitas kurikulum sangat baik</w:t>
            </w:r>
            <w:r w:rsidR="00DB0083" w:rsidRPr="00D25F5D">
              <w:rPr>
                <w:sz w:val="18"/>
                <w:szCs w:val="18"/>
                <w:lang w:val="fi-FI"/>
              </w:rPr>
              <w:t>.</w:t>
            </w:r>
          </w:p>
        </w:tc>
        <w:tc>
          <w:tcPr>
            <w:tcW w:w="1890" w:type="dxa"/>
          </w:tcPr>
          <w:p w14:paraId="7B30C9B1" w14:textId="63ED58EE" w:rsidR="008F1779" w:rsidRPr="00D25F5D" w:rsidRDefault="004D63C6">
            <w:pPr>
              <w:pStyle w:val="ListParagraph"/>
              <w:numPr>
                <w:ilvl w:val="0"/>
                <w:numId w:val="72"/>
              </w:numPr>
              <w:ind w:left="162" w:hanging="180"/>
              <w:rPr>
                <w:sz w:val="18"/>
                <w:szCs w:val="18"/>
              </w:rPr>
            </w:pPr>
            <w:r w:rsidRPr="00D25F5D">
              <w:rPr>
                <w:sz w:val="18"/>
                <w:szCs w:val="18"/>
              </w:rPr>
              <w:t xml:space="preserve">Beberapa </w:t>
            </w:r>
            <w:r w:rsidR="001823F6" w:rsidRPr="00D25F5D">
              <w:rPr>
                <w:sz w:val="18"/>
                <w:szCs w:val="18"/>
              </w:rPr>
              <w:t>dosen yang kurang fleksibel dengan perubahan</w:t>
            </w:r>
            <w:r w:rsidR="00DB0083" w:rsidRPr="00D25F5D">
              <w:rPr>
                <w:sz w:val="18"/>
                <w:szCs w:val="18"/>
              </w:rPr>
              <w:t>.</w:t>
            </w:r>
          </w:p>
        </w:tc>
        <w:tc>
          <w:tcPr>
            <w:tcW w:w="1972" w:type="dxa"/>
          </w:tcPr>
          <w:p w14:paraId="19B6825D" w14:textId="71FFC787" w:rsidR="008F1779" w:rsidRPr="00D25F5D" w:rsidRDefault="006E7851">
            <w:pPr>
              <w:pStyle w:val="ListParagraph"/>
              <w:numPr>
                <w:ilvl w:val="0"/>
                <w:numId w:val="72"/>
              </w:numPr>
              <w:ind w:left="162" w:hanging="162"/>
              <w:rPr>
                <w:sz w:val="18"/>
                <w:szCs w:val="18"/>
              </w:rPr>
            </w:pPr>
            <w:r w:rsidRPr="00D25F5D">
              <w:rPr>
                <w:sz w:val="18"/>
                <w:szCs w:val="18"/>
              </w:rPr>
              <w:t>Jumlah mitra MoU yang besar terutama yang akan mendukung kualitas</w:t>
            </w:r>
            <w:r w:rsidR="00DB0083" w:rsidRPr="00D25F5D">
              <w:rPr>
                <w:sz w:val="18"/>
                <w:szCs w:val="18"/>
              </w:rPr>
              <w:t xml:space="preserve"> </w:t>
            </w:r>
            <w:r w:rsidRPr="00D25F5D">
              <w:rPr>
                <w:sz w:val="18"/>
                <w:szCs w:val="18"/>
              </w:rPr>
              <w:t xml:space="preserve">kurikum sangat membuka peluang </w:t>
            </w:r>
            <w:r w:rsidR="00E025E4" w:rsidRPr="00D25F5D">
              <w:rPr>
                <w:sz w:val="18"/>
                <w:szCs w:val="18"/>
              </w:rPr>
              <w:t>untuk</w:t>
            </w:r>
            <w:r w:rsidRPr="00D25F5D">
              <w:rPr>
                <w:sz w:val="18"/>
                <w:szCs w:val="18"/>
              </w:rPr>
              <w:t xml:space="preserve"> </w:t>
            </w:r>
            <w:r w:rsidR="00DB0083" w:rsidRPr="00D25F5D">
              <w:rPr>
                <w:sz w:val="18"/>
                <w:szCs w:val="18"/>
              </w:rPr>
              <w:t>me</w:t>
            </w:r>
            <w:r w:rsidRPr="00D25F5D">
              <w:rPr>
                <w:sz w:val="18"/>
                <w:szCs w:val="18"/>
              </w:rPr>
              <w:t>ningaktkan kualitas kurikulum</w:t>
            </w:r>
            <w:r w:rsidR="00DB0083" w:rsidRPr="00D25F5D">
              <w:rPr>
                <w:sz w:val="18"/>
                <w:szCs w:val="18"/>
              </w:rPr>
              <w:t>.</w:t>
            </w:r>
          </w:p>
        </w:tc>
        <w:tc>
          <w:tcPr>
            <w:tcW w:w="2276" w:type="dxa"/>
          </w:tcPr>
          <w:p w14:paraId="09B3F564" w14:textId="18F2E3A9" w:rsidR="008F1779" w:rsidRPr="00D25F5D" w:rsidRDefault="006E7851">
            <w:pPr>
              <w:pStyle w:val="se"/>
              <w:numPr>
                <w:ilvl w:val="0"/>
                <w:numId w:val="72"/>
              </w:numPr>
              <w:spacing w:after="0"/>
              <w:jc w:val="left"/>
              <w:rPr>
                <w:rFonts w:ascii="Times New Roman" w:hAnsi="Times New Roman"/>
                <w:sz w:val="18"/>
                <w:szCs w:val="18"/>
              </w:rPr>
            </w:pPr>
            <w:r w:rsidRPr="00D25F5D">
              <w:rPr>
                <w:rFonts w:ascii="Times New Roman" w:hAnsi="Times New Roman"/>
                <w:sz w:val="18"/>
                <w:szCs w:val="18"/>
              </w:rPr>
              <w:t xml:space="preserve">Jika </w:t>
            </w:r>
            <w:r w:rsidR="00DB0083" w:rsidRPr="00D25F5D">
              <w:rPr>
                <w:rFonts w:ascii="Times New Roman" w:hAnsi="Times New Roman"/>
                <w:sz w:val="18"/>
                <w:szCs w:val="18"/>
              </w:rPr>
              <w:t>k</w:t>
            </w:r>
            <w:r w:rsidRPr="00D25F5D">
              <w:rPr>
                <w:rFonts w:ascii="Times New Roman" w:hAnsi="Times New Roman"/>
                <w:sz w:val="18"/>
                <w:szCs w:val="18"/>
              </w:rPr>
              <w:t>urikulum tidak terus disesua</w:t>
            </w:r>
            <w:r w:rsidR="00DB0083" w:rsidRPr="00D25F5D">
              <w:rPr>
                <w:rFonts w:ascii="Times New Roman" w:hAnsi="Times New Roman"/>
                <w:sz w:val="18"/>
                <w:szCs w:val="18"/>
              </w:rPr>
              <w:t>i</w:t>
            </w:r>
            <w:r w:rsidRPr="00D25F5D">
              <w:rPr>
                <w:rFonts w:ascii="Times New Roman" w:hAnsi="Times New Roman"/>
                <w:sz w:val="18"/>
                <w:szCs w:val="18"/>
              </w:rPr>
              <w:t>kan dengan tuntu</w:t>
            </w:r>
            <w:r w:rsidR="000638BB" w:rsidRPr="00D25F5D">
              <w:rPr>
                <w:rFonts w:ascii="Times New Roman" w:hAnsi="Times New Roman"/>
                <w:sz w:val="18"/>
                <w:szCs w:val="18"/>
              </w:rPr>
              <w:t>t</w:t>
            </w:r>
            <w:r w:rsidRPr="00D25F5D">
              <w:rPr>
                <w:rFonts w:ascii="Times New Roman" w:hAnsi="Times New Roman"/>
                <w:sz w:val="18"/>
                <w:szCs w:val="18"/>
              </w:rPr>
              <w:t xml:space="preserve">an zaman akan beresiko pada </w:t>
            </w:r>
            <w:r w:rsidRPr="00D25F5D">
              <w:rPr>
                <w:rFonts w:ascii="Times New Roman" w:hAnsi="Times New Roman"/>
                <w:i/>
                <w:iCs/>
                <w:sz w:val="18"/>
                <w:szCs w:val="18"/>
              </w:rPr>
              <w:t>image</w:t>
            </w:r>
            <w:r w:rsidRPr="00D25F5D">
              <w:rPr>
                <w:rFonts w:ascii="Times New Roman" w:hAnsi="Times New Roman"/>
                <w:sz w:val="18"/>
                <w:szCs w:val="18"/>
              </w:rPr>
              <w:t xml:space="preserve"> </w:t>
            </w:r>
            <w:r w:rsidR="00743044" w:rsidRPr="00D25F5D">
              <w:rPr>
                <w:rFonts w:ascii="Times New Roman" w:hAnsi="Times New Roman"/>
                <w:sz w:val="18"/>
                <w:szCs w:val="18"/>
              </w:rPr>
              <w:t>ULBI</w:t>
            </w:r>
            <w:r w:rsidR="000E5CC4" w:rsidRPr="00D25F5D">
              <w:rPr>
                <w:rFonts w:ascii="Times New Roman" w:hAnsi="Times New Roman"/>
                <w:sz w:val="18"/>
                <w:szCs w:val="18"/>
              </w:rPr>
              <w:t xml:space="preserve"> </w:t>
            </w:r>
            <w:r w:rsidR="00E96ACD" w:rsidRPr="00D25F5D">
              <w:rPr>
                <w:rFonts w:ascii="Times New Roman" w:hAnsi="Times New Roman"/>
                <w:sz w:val="18"/>
                <w:szCs w:val="18"/>
              </w:rPr>
              <w:t>dan</w:t>
            </w:r>
            <w:r w:rsidRPr="00D25F5D">
              <w:rPr>
                <w:rFonts w:ascii="Times New Roman" w:hAnsi="Times New Roman"/>
                <w:sz w:val="18"/>
                <w:szCs w:val="18"/>
              </w:rPr>
              <w:t xml:space="preserve"> kualitas lulusan</w:t>
            </w:r>
          </w:p>
        </w:tc>
      </w:tr>
      <w:tr w:rsidR="008F1779" w:rsidRPr="00D25F5D" w14:paraId="72BDD4FE" w14:textId="77777777" w:rsidTr="004632F4">
        <w:tc>
          <w:tcPr>
            <w:tcW w:w="1548" w:type="dxa"/>
            <w:tcBorders>
              <w:bottom w:val="single" w:sz="4" w:space="0" w:color="auto"/>
            </w:tcBorders>
          </w:tcPr>
          <w:p w14:paraId="18F3A222" w14:textId="76B74E8B" w:rsidR="008F1779" w:rsidRPr="00D25F5D" w:rsidRDefault="008F1779" w:rsidP="001E52E6">
            <w:pPr>
              <w:pStyle w:val="ListParagraph"/>
              <w:ind w:left="0"/>
              <w:rPr>
                <w:sz w:val="18"/>
                <w:szCs w:val="18"/>
              </w:rPr>
            </w:pPr>
            <w:r w:rsidRPr="00D25F5D">
              <w:rPr>
                <w:sz w:val="18"/>
                <w:szCs w:val="18"/>
              </w:rPr>
              <w:t>Keuangan, Sarana-Prasarana.</w:t>
            </w:r>
          </w:p>
        </w:tc>
        <w:tc>
          <w:tcPr>
            <w:tcW w:w="1890" w:type="dxa"/>
            <w:tcBorders>
              <w:bottom w:val="single" w:sz="4" w:space="0" w:color="auto"/>
            </w:tcBorders>
          </w:tcPr>
          <w:p w14:paraId="29D163F5" w14:textId="041AE066" w:rsidR="008F1779" w:rsidRPr="00D25F5D" w:rsidRDefault="008F1779">
            <w:pPr>
              <w:pStyle w:val="ListParagraph"/>
              <w:numPr>
                <w:ilvl w:val="0"/>
                <w:numId w:val="79"/>
              </w:numPr>
              <w:ind w:left="162" w:hanging="162"/>
              <w:rPr>
                <w:sz w:val="18"/>
                <w:szCs w:val="18"/>
              </w:rPr>
            </w:pPr>
          </w:p>
        </w:tc>
        <w:tc>
          <w:tcPr>
            <w:tcW w:w="1890" w:type="dxa"/>
            <w:tcBorders>
              <w:bottom w:val="single" w:sz="4" w:space="0" w:color="auto"/>
            </w:tcBorders>
          </w:tcPr>
          <w:p w14:paraId="60F476E8" w14:textId="2264CA40" w:rsidR="008F1779" w:rsidRPr="00D25F5D" w:rsidRDefault="008F1779">
            <w:pPr>
              <w:pStyle w:val="ListParagraph"/>
              <w:numPr>
                <w:ilvl w:val="0"/>
                <w:numId w:val="72"/>
              </w:numPr>
              <w:ind w:left="135" w:hanging="218"/>
              <w:rPr>
                <w:sz w:val="18"/>
                <w:szCs w:val="18"/>
              </w:rPr>
            </w:pPr>
          </w:p>
        </w:tc>
        <w:tc>
          <w:tcPr>
            <w:tcW w:w="1972" w:type="dxa"/>
            <w:tcBorders>
              <w:bottom w:val="single" w:sz="4" w:space="0" w:color="auto"/>
            </w:tcBorders>
          </w:tcPr>
          <w:p w14:paraId="1D82985F" w14:textId="63A9149C" w:rsidR="008F1779" w:rsidRPr="00D25F5D" w:rsidRDefault="002C6F5D">
            <w:pPr>
              <w:pStyle w:val="ListParagraph"/>
              <w:numPr>
                <w:ilvl w:val="0"/>
                <w:numId w:val="72"/>
              </w:numPr>
              <w:ind w:left="87" w:hanging="142"/>
              <w:rPr>
                <w:sz w:val="18"/>
                <w:szCs w:val="18"/>
              </w:rPr>
            </w:pPr>
            <w:r w:rsidRPr="00D25F5D">
              <w:rPr>
                <w:sz w:val="18"/>
                <w:szCs w:val="18"/>
              </w:rPr>
              <w:t xml:space="preserve">Ada peluang untuk membuat sistem balas jasa yang baik jika </w:t>
            </w:r>
            <w:r w:rsidRPr="00D25F5D">
              <w:rPr>
                <w:i/>
                <w:sz w:val="18"/>
                <w:szCs w:val="18"/>
              </w:rPr>
              <w:t>student body</w:t>
            </w:r>
            <w:r w:rsidRPr="00D25F5D">
              <w:rPr>
                <w:sz w:val="18"/>
                <w:szCs w:val="18"/>
              </w:rPr>
              <w:t xml:space="preserve"> </w:t>
            </w:r>
            <w:r w:rsidR="00743044" w:rsidRPr="00D25F5D">
              <w:rPr>
                <w:sz w:val="18"/>
                <w:szCs w:val="18"/>
              </w:rPr>
              <w:t>ULBI</w:t>
            </w:r>
            <w:r w:rsidR="000E5CC4" w:rsidRPr="00D25F5D">
              <w:rPr>
                <w:sz w:val="18"/>
                <w:szCs w:val="18"/>
              </w:rPr>
              <w:t xml:space="preserve"> </w:t>
            </w:r>
            <w:r w:rsidRPr="00D25F5D">
              <w:rPr>
                <w:sz w:val="18"/>
                <w:szCs w:val="18"/>
              </w:rPr>
              <w:t>besar.</w:t>
            </w:r>
          </w:p>
        </w:tc>
        <w:tc>
          <w:tcPr>
            <w:tcW w:w="2276" w:type="dxa"/>
            <w:tcBorders>
              <w:bottom w:val="single" w:sz="4" w:space="0" w:color="auto"/>
            </w:tcBorders>
          </w:tcPr>
          <w:p w14:paraId="361C322E" w14:textId="77777777" w:rsidR="008F1779" w:rsidRPr="00D25F5D" w:rsidRDefault="008F1779">
            <w:pPr>
              <w:pStyle w:val="se"/>
              <w:numPr>
                <w:ilvl w:val="0"/>
                <w:numId w:val="72"/>
              </w:numPr>
              <w:spacing w:after="0"/>
              <w:jc w:val="left"/>
              <w:rPr>
                <w:rFonts w:ascii="Times New Roman" w:hAnsi="Times New Roman"/>
                <w:sz w:val="18"/>
                <w:szCs w:val="18"/>
              </w:rPr>
            </w:pPr>
          </w:p>
        </w:tc>
      </w:tr>
      <w:tr w:rsidR="006B3258" w:rsidRPr="00D25F5D" w14:paraId="21FEF767" w14:textId="77777777" w:rsidTr="004632F4">
        <w:tc>
          <w:tcPr>
            <w:tcW w:w="1548" w:type="dxa"/>
            <w:shd w:val="clear" w:color="auto" w:fill="F7CAAC" w:themeFill="accent2" w:themeFillTint="66"/>
          </w:tcPr>
          <w:p w14:paraId="7D7C7819" w14:textId="11CE5589" w:rsidR="006B3258" w:rsidRPr="00D25F5D" w:rsidRDefault="006B3258" w:rsidP="006B3258">
            <w:pPr>
              <w:rPr>
                <w:sz w:val="18"/>
                <w:szCs w:val="18"/>
                <w:lang w:val="fi-FI"/>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890" w:type="dxa"/>
            <w:shd w:val="clear" w:color="auto" w:fill="F7CAAC" w:themeFill="accent2" w:themeFillTint="66"/>
          </w:tcPr>
          <w:p w14:paraId="7E4D9555" w14:textId="7355D1DE" w:rsidR="006B3258" w:rsidRPr="00D25F5D" w:rsidRDefault="006B3258">
            <w:pPr>
              <w:pStyle w:val="ListParagraph"/>
              <w:numPr>
                <w:ilvl w:val="0"/>
                <w:numId w:val="186"/>
              </w:numPr>
              <w:ind w:left="184" w:hanging="184"/>
              <w:rPr>
                <w:sz w:val="18"/>
                <w:szCs w:val="18"/>
                <w:lang w:val="fi-FI"/>
              </w:rPr>
            </w:pPr>
            <w:r w:rsidRPr="00D25F5D">
              <w:rPr>
                <w:sz w:val="18"/>
                <w:szCs w:val="18"/>
                <w:lang w:val="fi-FI"/>
              </w:rPr>
              <w:t>Sudah memiliki sistem rutin dalam mengeveluasi kurikulum, meningkatkan PBM.</w:t>
            </w:r>
          </w:p>
        </w:tc>
        <w:tc>
          <w:tcPr>
            <w:tcW w:w="1890" w:type="dxa"/>
            <w:shd w:val="clear" w:color="auto" w:fill="F7CAAC" w:themeFill="accent2" w:themeFillTint="66"/>
          </w:tcPr>
          <w:p w14:paraId="0166C968" w14:textId="3D285D32" w:rsidR="006B3258" w:rsidRPr="00D25F5D" w:rsidRDefault="006B3258">
            <w:pPr>
              <w:pStyle w:val="ListParagraph"/>
              <w:numPr>
                <w:ilvl w:val="0"/>
                <w:numId w:val="72"/>
              </w:numPr>
              <w:ind w:left="162" w:hanging="162"/>
              <w:rPr>
                <w:sz w:val="18"/>
                <w:szCs w:val="18"/>
              </w:rPr>
            </w:pPr>
            <w:r w:rsidRPr="00D25F5D">
              <w:rPr>
                <w:sz w:val="18"/>
                <w:szCs w:val="18"/>
              </w:rPr>
              <w:t xml:space="preserve">Balas jasa belum kompetitif. Metode penyampaian bahan ajar sudah lebih dinamis dimanfaatkan </w:t>
            </w:r>
            <w:r w:rsidRPr="00D25F5D">
              <w:rPr>
                <w:i/>
                <w:iCs/>
                <w:sz w:val="18"/>
                <w:szCs w:val="18"/>
              </w:rPr>
              <w:t>problem based learning</w:t>
            </w:r>
            <w:r w:rsidRPr="00D25F5D">
              <w:rPr>
                <w:sz w:val="18"/>
                <w:szCs w:val="18"/>
              </w:rPr>
              <w:t xml:space="preserve"> (PBL), SC</w:t>
            </w:r>
          </w:p>
        </w:tc>
        <w:tc>
          <w:tcPr>
            <w:tcW w:w="1972" w:type="dxa"/>
            <w:shd w:val="clear" w:color="auto" w:fill="F7CAAC" w:themeFill="accent2" w:themeFillTint="66"/>
          </w:tcPr>
          <w:p w14:paraId="5F494111" w14:textId="17619EB5" w:rsidR="006B3258" w:rsidRPr="00D25F5D" w:rsidRDefault="006B3258">
            <w:pPr>
              <w:pStyle w:val="ListParagraph"/>
              <w:numPr>
                <w:ilvl w:val="0"/>
                <w:numId w:val="72"/>
              </w:numPr>
              <w:ind w:left="139" w:hanging="139"/>
              <w:rPr>
                <w:sz w:val="18"/>
                <w:szCs w:val="18"/>
              </w:rPr>
            </w:pPr>
            <w:r w:rsidRPr="00D25F5D">
              <w:rPr>
                <w:sz w:val="18"/>
                <w:szCs w:val="18"/>
              </w:rPr>
              <w:t>Tuntutan kompetensi abad 21 [Big data, Revolusi Industri 4.0</w:t>
            </w:r>
            <w:r w:rsidR="007C45DA" w:rsidRPr="00D25F5D">
              <w:rPr>
                <w:sz w:val="18"/>
                <w:szCs w:val="18"/>
              </w:rPr>
              <w:t>, Artificial Intel</w:t>
            </w:r>
            <w:r w:rsidR="00EB1AC9" w:rsidRPr="00D25F5D">
              <w:rPr>
                <w:sz w:val="18"/>
                <w:szCs w:val="18"/>
              </w:rPr>
              <w:t>i</w:t>
            </w:r>
            <w:r w:rsidR="007C45DA" w:rsidRPr="00D25F5D">
              <w:rPr>
                <w:sz w:val="18"/>
                <w:szCs w:val="18"/>
              </w:rPr>
              <w:t>gence</w:t>
            </w:r>
            <w:r w:rsidRPr="00D25F5D">
              <w:rPr>
                <w:sz w:val="18"/>
                <w:szCs w:val="18"/>
              </w:rPr>
              <w:t xml:space="preserve"> dll.]</w:t>
            </w:r>
          </w:p>
        </w:tc>
        <w:tc>
          <w:tcPr>
            <w:tcW w:w="2276" w:type="dxa"/>
            <w:shd w:val="clear" w:color="auto" w:fill="F7CAAC" w:themeFill="accent2" w:themeFillTint="66"/>
          </w:tcPr>
          <w:p w14:paraId="011F2D5E" w14:textId="77777777" w:rsidR="006B3258" w:rsidRPr="00D25F5D" w:rsidRDefault="006B3258">
            <w:pPr>
              <w:pStyle w:val="se"/>
              <w:numPr>
                <w:ilvl w:val="0"/>
                <w:numId w:val="72"/>
              </w:numPr>
              <w:spacing w:after="0"/>
              <w:ind w:left="170" w:hanging="170"/>
              <w:jc w:val="left"/>
              <w:rPr>
                <w:rFonts w:ascii="Times New Roman" w:hAnsi="Times New Roman"/>
                <w:sz w:val="18"/>
                <w:szCs w:val="18"/>
              </w:rPr>
            </w:pPr>
            <w:r w:rsidRPr="00D25F5D">
              <w:rPr>
                <w:rFonts w:ascii="Times New Roman" w:hAnsi="Times New Roman"/>
                <w:sz w:val="18"/>
                <w:szCs w:val="18"/>
              </w:rPr>
              <w:t>Perubahan global yang sangat dinamis.</w:t>
            </w:r>
          </w:p>
          <w:p w14:paraId="1852226A" w14:textId="1FAC6E90" w:rsidR="006B3258" w:rsidRPr="00D25F5D" w:rsidRDefault="006B3258">
            <w:pPr>
              <w:pStyle w:val="se"/>
              <w:numPr>
                <w:ilvl w:val="0"/>
                <w:numId w:val="72"/>
              </w:numPr>
              <w:spacing w:after="0"/>
              <w:ind w:left="243" w:hanging="243"/>
              <w:jc w:val="left"/>
              <w:rPr>
                <w:rFonts w:ascii="Times New Roman" w:hAnsi="Times New Roman"/>
                <w:sz w:val="18"/>
                <w:szCs w:val="18"/>
              </w:rPr>
            </w:pPr>
            <w:r w:rsidRPr="00D25F5D">
              <w:rPr>
                <w:rFonts w:ascii="Times New Roman" w:hAnsi="Times New Roman"/>
                <w:sz w:val="18"/>
                <w:szCs w:val="18"/>
              </w:rPr>
              <w:t>A</w:t>
            </w:r>
            <w:r w:rsidR="00E96ACD" w:rsidRPr="00D25F5D">
              <w:rPr>
                <w:rFonts w:ascii="Times New Roman" w:hAnsi="Times New Roman"/>
                <w:sz w:val="18"/>
                <w:szCs w:val="18"/>
              </w:rPr>
              <w:t>dan</w:t>
            </w:r>
            <w:r w:rsidRPr="00D25F5D">
              <w:rPr>
                <w:rFonts w:ascii="Times New Roman" w:hAnsi="Times New Roman"/>
                <w:sz w:val="18"/>
                <w:szCs w:val="18"/>
              </w:rPr>
              <w:t>ya potensi berbagai persaingan perguruan tinggi baik dalam maupun luar negeri.</w:t>
            </w:r>
          </w:p>
        </w:tc>
      </w:tr>
      <w:tr w:rsidR="006B3258" w:rsidRPr="00D25F5D" w14:paraId="48AE617E" w14:textId="77777777" w:rsidTr="004632F4">
        <w:tc>
          <w:tcPr>
            <w:tcW w:w="1548" w:type="dxa"/>
          </w:tcPr>
          <w:p w14:paraId="2E8301D2" w14:textId="38E210D5" w:rsidR="006B3258" w:rsidRPr="00D25F5D" w:rsidRDefault="006B3258" w:rsidP="006B3258">
            <w:pPr>
              <w:rPr>
                <w:sz w:val="18"/>
                <w:szCs w:val="18"/>
              </w:rPr>
            </w:pPr>
            <w:r w:rsidRPr="00D25F5D">
              <w:rPr>
                <w:sz w:val="18"/>
                <w:szCs w:val="18"/>
              </w:rPr>
              <w:t>Penelitian</w:t>
            </w:r>
          </w:p>
        </w:tc>
        <w:tc>
          <w:tcPr>
            <w:tcW w:w="1890" w:type="dxa"/>
          </w:tcPr>
          <w:p w14:paraId="4B47A96C" w14:textId="5C1043B8" w:rsidR="006B3258" w:rsidRPr="00D25F5D" w:rsidRDefault="006B3258">
            <w:pPr>
              <w:pStyle w:val="ListParagraph"/>
              <w:numPr>
                <w:ilvl w:val="0"/>
                <w:numId w:val="187"/>
              </w:numPr>
              <w:ind w:left="326" w:hanging="284"/>
              <w:rPr>
                <w:sz w:val="18"/>
                <w:szCs w:val="18"/>
                <w:lang w:val="fi-FI"/>
              </w:rPr>
            </w:pPr>
            <w:r w:rsidRPr="00D25F5D">
              <w:rPr>
                <w:sz w:val="18"/>
                <w:szCs w:val="18"/>
                <w:lang w:val="fi-FI"/>
              </w:rPr>
              <w:t xml:space="preserve">Penelitian dosen mengayakan kurikulum  prodi </w:t>
            </w:r>
            <w:r w:rsidR="00743044" w:rsidRPr="00D25F5D">
              <w:rPr>
                <w:sz w:val="18"/>
                <w:szCs w:val="18"/>
                <w:lang w:val="fi-FI"/>
              </w:rPr>
              <w:t>ULBI</w:t>
            </w:r>
            <w:r w:rsidRPr="00D25F5D">
              <w:rPr>
                <w:sz w:val="18"/>
                <w:szCs w:val="18"/>
                <w:lang w:val="fi-FI"/>
              </w:rPr>
              <w:t>.</w:t>
            </w:r>
          </w:p>
          <w:p w14:paraId="61533A09" w14:textId="241AA68F" w:rsidR="007837E8" w:rsidRPr="00D25F5D" w:rsidRDefault="007837E8">
            <w:pPr>
              <w:pStyle w:val="ListParagraph"/>
              <w:numPr>
                <w:ilvl w:val="0"/>
                <w:numId w:val="187"/>
              </w:numPr>
              <w:ind w:left="326" w:hanging="284"/>
              <w:jc w:val="both"/>
              <w:rPr>
                <w:sz w:val="18"/>
                <w:szCs w:val="18"/>
                <w:lang w:val="fi-FI"/>
              </w:rPr>
            </w:pPr>
            <w:r w:rsidRPr="00D25F5D">
              <w:rPr>
                <w:sz w:val="18"/>
                <w:szCs w:val="18"/>
                <w:lang w:val="fi-FI"/>
              </w:rPr>
              <w:t>Tenaga akademik sudah berusaha untuk mengayakan kurikulum de</w:t>
            </w:r>
            <w:r w:rsidR="007C45DA" w:rsidRPr="00D25F5D">
              <w:rPr>
                <w:sz w:val="18"/>
                <w:szCs w:val="18"/>
                <w:lang w:val="fi-FI"/>
              </w:rPr>
              <w:t>n</w:t>
            </w:r>
            <w:r w:rsidRPr="00D25F5D">
              <w:rPr>
                <w:sz w:val="18"/>
                <w:szCs w:val="18"/>
                <w:lang w:val="fi-FI"/>
              </w:rPr>
              <w:t>gan wawasan penelitiannya.</w:t>
            </w:r>
          </w:p>
          <w:p w14:paraId="72E98ED5" w14:textId="173B8468" w:rsidR="007837E8" w:rsidRPr="00D25F5D" w:rsidRDefault="007837E8" w:rsidP="006B3258">
            <w:pPr>
              <w:rPr>
                <w:sz w:val="18"/>
                <w:szCs w:val="18"/>
                <w:lang w:val="fi-FI"/>
              </w:rPr>
            </w:pPr>
          </w:p>
        </w:tc>
        <w:tc>
          <w:tcPr>
            <w:tcW w:w="1890" w:type="dxa"/>
          </w:tcPr>
          <w:p w14:paraId="05196E67" w14:textId="5A723EA9" w:rsidR="006B3258" w:rsidRPr="00D25F5D" w:rsidRDefault="006B3258">
            <w:pPr>
              <w:pStyle w:val="ListParagraph"/>
              <w:numPr>
                <w:ilvl w:val="0"/>
                <w:numId w:val="72"/>
              </w:numPr>
              <w:ind w:left="162" w:hanging="162"/>
              <w:rPr>
                <w:sz w:val="18"/>
                <w:szCs w:val="18"/>
              </w:rPr>
            </w:pPr>
            <w:r w:rsidRPr="00D25F5D">
              <w:rPr>
                <w:sz w:val="18"/>
                <w:szCs w:val="18"/>
              </w:rPr>
              <w:t>Proses diseminasi penelitian dosen belum efektif tersampaikan ke mahasiswa.</w:t>
            </w:r>
          </w:p>
        </w:tc>
        <w:tc>
          <w:tcPr>
            <w:tcW w:w="1972" w:type="dxa"/>
          </w:tcPr>
          <w:p w14:paraId="09296B03" w14:textId="62EDEF92" w:rsidR="006B3258" w:rsidRPr="00D25F5D" w:rsidRDefault="006B3258">
            <w:pPr>
              <w:pStyle w:val="ListParagraph"/>
              <w:numPr>
                <w:ilvl w:val="0"/>
                <w:numId w:val="72"/>
              </w:numPr>
              <w:ind w:left="162" w:hanging="162"/>
              <w:rPr>
                <w:sz w:val="18"/>
                <w:szCs w:val="18"/>
              </w:rPr>
            </w:pPr>
            <w:r w:rsidRPr="00D25F5D">
              <w:rPr>
                <w:sz w:val="18"/>
                <w:szCs w:val="18"/>
              </w:rPr>
              <w:t xml:space="preserve">Pengembangan ilmu dari penelitian dosen dapat diberikan melalui matakuliah pilihan yang tersedia menunjukkan keunggulan </w:t>
            </w:r>
            <w:r w:rsidR="00E96ACD" w:rsidRPr="00D25F5D">
              <w:rPr>
                <w:sz w:val="18"/>
                <w:szCs w:val="18"/>
              </w:rPr>
              <w:t>dan</w:t>
            </w:r>
            <w:r w:rsidRPr="00D25F5D">
              <w:rPr>
                <w:sz w:val="18"/>
                <w:szCs w:val="18"/>
              </w:rPr>
              <w:t xml:space="preserve"> keunikan bi</w:t>
            </w:r>
            <w:r w:rsidR="00E96ACD" w:rsidRPr="00D25F5D">
              <w:rPr>
                <w:sz w:val="18"/>
                <w:szCs w:val="18"/>
              </w:rPr>
              <w:t>dan</w:t>
            </w:r>
            <w:r w:rsidRPr="00D25F5D">
              <w:rPr>
                <w:sz w:val="18"/>
                <w:szCs w:val="18"/>
              </w:rPr>
              <w:t xml:space="preserve">g Logistik </w:t>
            </w:r>
            <w:r w:rsidR="00E96ACD" w:rsidRPr="00D25F5D">
              <w:rPr>
                <w:sz w:val="18"/>
                <w:szCs w:val="18"/>
              </w:rPr>
              <w:t>dan</w:t>
            </w:r>
            <w:r w:rsidRPr="00D25F5D">
              <w:rPr>
                <w:sz w:val="18"/>
                <w:szCs w:val="18"/>
              </w:rPr>
              <w:t xml:space="preserve"> </w:t>
            </w:r>
            <w:r w:rsidRPr="00D25F5D">
              <w:rPr>
                <w:i/>
                <w:iCs/>
                <w:sz w:val="18"/>
                <w:szCs w:val="18"/>
              </w:rPr>
              <w:t>Supply Chain</w:t>
            </w:r>
            <w:r w:rsidRPr="00D25F5D">
              <w:rPr>
                <w:sz w:val="18"/>
                <w:szCs w:val="18"/>
              </w:rPr>
              <w:t>.</w:t>
            </w:r>
          </w:p>
          <w:p w14:paraId="14FB0199" w14:textId="6CC825B6" w:rsidR="006B3258" w:rsidRPr="00D25F5D" w:rsidRDefault="006B3258">
            <w:pPr>
              <w:pStyle w:val="ListParagraph"/>
              <w:numPr>
                <w:ilvl w:val="0"/>
                <w:numId w:val="72"/>
              </w:numPr>
              <w:ind w:left="154" w:hanging="154"/>
              <w:rPr>
                <w:sz w:val="18"/>
                <w:szCs w:val="18"/>
              </w:rPr>
            </w:pPr>
            <w:r w:rsidRPr="00D25F5D">
              <w:rPr>
                <w:sz w:val="18"/>
                <w:szCs w:val="18"/>
              </w:rPr>
              <w:t>Matakuliah pilihan ditentukan berdasarkan kebutuhan pengembangan keilmuan.</w:t>
            </w:r>
          </w:p>
          <w:p w14:paraId="3BAD23FC" w14:textId="7C790433" w:rsidR="006B3258" w:rsidRPr="00D25F5D" w:rsidRDefault="006B3258">
            <w:pPr>
              <w:pStyle w:val="ListParagraph"/>
              <w:numPr>
                <w:ilvl w:val="0"/>
                <w:numId w:val="72"/>
              </w:numPr>
              <w:ind w:left="139" w:hanging="139"/>
              <w:rPr>
                <w:sz w:val="18"/>
                <w:szCs w:val="18"/>
                <w:lang w:val="fi-FI"/>
              </w:rPr>
            </w:pPr>
            <w:r w:rsidRPr="00D25F5D">
              <w:rPr>
                <w:sz w:val="18"/>
                <w:szCs w:val="18"/>
              </w:rPr>
              <w:t>Perancangan kurikulum dapat menyesuaikan dengan kebutuhan masyarakat.</w:t>
            </w:r>
          </w:p>
        </w:tc>
        <w:tc>
          <w:tcPr>
            <w:tcW w:w="2276" w:type="dxa"/>
          </w:tcPr>
          <w:p w14:paraId="7C4A47B8" w14:textId="28E61FE5" w:rsidR="006B3258" w:rsidRPr="00D25F5D" w:rsidRDefault="006B3258">
            <w:pPr>
              <w:pStyle w:val="se"/>
              <w:numPr>
                <w:ilvl w:val="0"/>
                <w:numId w:val="72"/>
              </w:numPr>
              <w:spacing w:after="0"/>
              <w:ind w:left="243" w:hanging="142"/>
              <w:jc w:val="left"/>
              <w:rPr>
                <w:rFonts w:ascii="Times New Roman" w:hAnsi="Times New Roman"/>
                <w:sz w:val="18"/>
                <w:szCs w:val="18"/>
              </w:rPr>
            </w:pPr>
            <w:r w:rsidRPr="00D25F5D">
              <w:rPr>
                <w:rFonts w:ascii="Times New Roman" w:hAnsi="Times New Roman"/>
                <w:sz w:val="18"/>
                <w:szCs w:val="18"/>
                <w:lang w:val="fi-FI"/>
              </w:rPr>
              <w:t xml:space="preserve">Jika pengembangan keilmuan </w:t>
            </w:r>
            <w:r w:rsidR="00AD21E2" w:rsidRPr="00D25F5D">
              <w:rPr>
                <w:rFonts w:ascii="Times New Roman" w:hAnsi="Times New Roman"/>
                <w:sz w:val="18"/>
                <w:szCs w:val="18"/>
                <w:lang w:val="fi-FI"/>
              </w:rPr>
              <w:t xml:space="preserve">tidak maksimal akan </w:t>
            </w:r>
            <w:r w:rsidRPr="00D25F5D">
              <w:rPr>
                <w:rFonts w:ascii="Times New Roman" w:hAnsi="Times New Roman"/>
                <w:sz w:val="18"/>
                <w:szCs w:val="18"/>
                <w:lang w:val="fi-FI"/>
              </w:rPr>
              <w:t>berpengaruh pada kurikulum program S1.</w:t>
            </w:r>
          </w:p>
        </w:tc>
      </w:tr>
      <w:tr w:rsidR="006B3258" w:rsidRPr="00D25F5D" w14:paraId="0B45F287" w14:textId="77777777" w:rsidTr="004632F4">
        <w:tc>
          <w:tcPr>
            <w:tcW w:w="1548" w:type="dxa"/>
          </w:tcPr>
          <w:p w14:paraId="289A0914" w14:textId="4ACA8770" w:rsidR="006B3258" w:rsidRPr="00D25F5D" w:rsidRDefault="006B3258" w:rsidP="006B3258">
            <w:pPr>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890" w:type="dxa"/>
          </w:tcPr>
          <w:p w14:paraId="208C1470" w14:textId="52A5A575" w:rsidR="006B3258" w:rsidRPr="00D25F5D" w:rsidRDefault="006B3258">
            <w:pPr>
              <w:pStyle w:val="ListParagraph"/>
              <w:numPr>
                <w:ilvl w:val="0"/>
                <w:numId w:val="74"/>
              </w:numPr>
              <w:ind w:left="180" w:hanging="180"/>
              <w:rPr>
                <w:sz w:val="18"/>
                <w:szCs w:val="18"/>
                <w:lang w:val="fi-FI"/>
              </w:rPr>
            </w:pPr>
            <w:r w:rsidRPr="00D25F5D">
              <w:rPr>
                <w:sz w:val="18"/>
                <w:szCs w:val="18"/>
                <w:lang w:val="fi-FI"/>
              </w:rPr>
              <w:t xml:space="preserve">Hasil Inovasi </w:t>
            </w:r>
            <w:r w:rsidR="00E96ACD" w:rsidRPr="00D25F5D">
              <w:rPr>
                <w:sz w:val="18"/>
                <w:szCs w:val="18"/>
                <w:lang w:val="fi-FI"/>
              </w:rPr>
              <w:t>dan</w:t>
            </w:r>
            <w:r w:rsidRPr="00D25F5D">
              <w:rPr>
                <w:sz w:val="18"/>
                <w:szCs w:val="18"/>
                <w:lang w:val="fi-FI"/>
              </w:rPr>
              <w:t xml:space="preserve"> Kewirausahaan mulai mengayakan materi ajar sesuai kebutuhan level S1.</w:t>
            </w:r>
          </w:p>
        </w:tc>
        <w:tc>
          <w:tcPr>
            <w:tcW w:w="1890" w:type="dxa"/>
          </w:tcPr>
          <w:p w14:paraId="38F8C855" w14:textId="4041B7A5" w:rsidR="006B3258" w:rsidRPr="00D25F5D" w:rsidRDefault="006B3258">
            <w:pPr>
              <w:pStyle w:val="ListParagraph"/>
              <w:numPr>
                <w:ilvl w:val="0"/>
                <w:numId w:val="72"/>
              </w:numPr>
              <w:ind w:left="277" w:hanging="219"/>
              <w:rPr>
                <w:sz w:val="18"/>
                <w:szCs w:val="18"/>
              </w:rPr>
            </w:pPr>
            <w:r w:rsidRPr="00D25F5D">
              <w:rPr>
                <w:sz w:val="18"/>
                <w:szCs w:val="18"/>
                <w:lang w:val="fi-FI"/>
              </w:rPr>
              <w:t xml:space="preserve">Belum di setiap matakuliah yang memungkinkan dosen membahas aspek inovasi </w:t>
            </w:r>
            <w:r w:rsidR="00E96ACD" w:rsidRPr="00D25F5D">
              <w:rPr>
                <w:sz w:val="18"/>
                <w:szCs w:val="18"/>
                <w:lang w:val="fi-FI"/>
              </w:rPr>
              <w:t>dan</w:t>
            </w:r>
            <w:r w:rsidRPr="00D25F5D">
              <w:rPr>
                <w:sz w:val="18"/>
                <w:szCs w:val="18"/>
                <w:lang w:val="fi-FI"/>
              </w:rPr>
              <w:t xml:space="preserve"> kewirausahaan.</w:t>
            </w:r>
          </w:p>
        </w:tc>
        <w:tc>
          <w:tcPr>
            <w:tcW w:w="1972" w:type="dxa"/>
          </w:tcPr>
          <w:p w14:paraId="3B2A2ED5" w14:textId="0B6C6C54" w:rsidR="006B3258" w:rsidRPr="00D25F5D" w:rsidRDefault="006B3258">
            <w:pPr>
              <w:pStyle w:val="ListParagraph"/>
              <w:numPr>
                <w:ilvl w:val="0"/>
                <w:numId w:val="72"/>
              </w:numPr>
              <w:ind w:left="229" w:hanging="218"/>
              <w:rPr>
                <w:sz w:val="18"/>
                <w:szCs w:val="18"/>
              </w:rPr>
            </w:pPr>
            <w:r w:rsidRPr="00D25F5D">
              <w:rPr>
                <w:sz w:val="18"/>
                <w:szCs w:val="18"/>
              </w:rPr>
              <w:t xml:space="preserve">Sistem Pengembangan Inovasi </w:t>
            </w:r>
            <w:r w:rsidR="00E96ACD" w:rsidRPr="00D25F5D">
              <w:rPr>
                <w:sz w:val="18"/>
                <w:szCs w:val="18"/>
              </w:rPr>
              <w:t>dan</w:t>
            </w:r>
            <w:r w:rsidRPr="00D25F5D">
              <w:rPr>
                <w:sz w:val="18"/>
                <w:szCs w:val="18"/>
              </w:rPr>
              <w:t xml:space="preserve"> kewirausahaan di masyara</w:t>
            </w:r>
            <w:r w:rsidR="007C45DA" w:rsidRPr="00D25F5D">
              <w:rPr>
                <w:sz w:val="18"/>
                <w:szCs w:val="18"/>
              </w:rPr>
              <w:t>kat</w:t>
            </w:r>
            <w:r w:rsidRPr="00D25F5D">
              <w:rPr>
                <w:sz w:val="18"/>
                <w:szCs w:val="18"/>
              </w:rPr>
              <w:t xml:space="preserve"> sudah </w:t>
            </w:r>
            <w:r w:rsidR="007C45DA" w:rsidRPr="00D25F5D">
              <w:rPr>
                <w:sz w:val="18"/>
                <w:szCs w:val="18"/>
              </w:rPr>
              <w:t xml:space="preserve">cukup </w:t>
            </w:r>
            <w:r w:rsidRPr="00D25F5D">
              <w:rPr>
                <w:sz w:val="18"/>
                <w:szCs w:val="18"/>
              </w:rPr>
              <w:t xml:space="preserve">banyak baik </w:t>
            </w:r>
            <w:r w:rsidR="007C45DA" w:rsidRPr="00D25F5D">
              <w:rPr>
                <w:sz w:val="18"/>
                <w:szCs w:val="18"/>
              </w:rPr>
              <w:t xml:space="preserve">DN </w:t>
            </w:r>
            <w:r w:rsidR="00E96ACD" w:rsidRPr="00D25F5D">
              <w:rPr>
                <w:sz w:val="18"/>
                <w:szCs w:val="18"/>
              </w:rPr>
              <w:t>dan</w:t>
            </w:r>
            <w:r w:rsidRPr="00D25F5D">
              <w:rPr>
                <w:sz w:val="18"/>
                <w:szCs w:val="18"/>
              </w:rPr>
              <w:t xml:space="preserve"> LN; jika </w:t>
            </w:r>
            <w:r w:rsidRPr="00D25F5D">
              <w:rPr>
                <w:sz w:val="18"/>
                <w:szCs w:val="18"/>
              </w:rPr>
              <w:lastRenderedPageBreak/>
              <w:t>dimanfaatkan dengan baik akan baik untuk peningkatan suasana akademik.</w:t>
            </w:r>
          </w:p>
        </w:tc>
        <w:tc>
          <w:tcPr>
            <w:tcW w:w="2276" w:type="dxa"/>
          </w:tcPr>
          <w:p w14:paraId="5C5385EE" w14:textId="4F11E78A" w:rsidR="006B3258" w:rsidRPr="00D25F5D" w:rsidRDefault="007C45DA">
            <w:pPr>
              <w:pStyle w:val="se"/>
              <w:numPr>
                <w:ilvl w:val="0"/>
                <w:numId w:val="72"/>
              </w:numPr>
              <w:spacing w:after="0"/>
              <w:jc w:val="left"/>
              <w:rPr>
                <w:rFonts w:ascii="Times New Roman" w:hAnsi="Times New Roman"/>
                <w:sz w:val="18"/>
                <w:szCs w:val="18"/>
              </w:rPr>
            </w:pPr>
            <w:r w:rsidRPr="00D25F5D">
              <w:rPr>
                <w:rFonts w:ascii="Times New Roman" w:hAnsi="Times New Roman"/>
                <w:sz w:val="18"/>
                <w:szCs w:val="18"/>
                <w:lang w:val="fi-FI"/>
              </w:rPr>
              <w:lastRenderedPageBreak/>
              <w:t xml:space="preserve">PT lain pesat dalam mengembangkan produk inovasi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kewirausahaannya.</w:t>
            </w:r>
          </w:p>
        </w:tc>
      </w:tr>
      <w:tr w:rsidR="006B3258" w:rsidRPr="00D25F5D" w14:paraId="7FDB2C42" w14:textId="77777777" w:rsidTr="004632F4">
        <w:tc>
          <w:tcPr>
            <w:tcW w:w="1548" w:type="dxa"/>
          </w:tcPr>
          <w:p w14:paraId="0659F7DD" w14:textId="4ED02CEB" w:rsidR="006B3258" w:rsidRPr="00D25F5D" w:rsidRDefault="006B3258" w:rsidP="006B3258">
            <w:pPr>
              <w:rPr>
                <w:sz w:val="18"/>
                <w:szCs w:val="18"/>
              </w:rPr>
            </w:pPr>
            <w:r w:rsidRPr="00D25F5D">
              <w:rPr>
                <w:sz w:val="18"/>
                <w:szCs w:val="18"/>
              </w:rPr>
              <w:t>Pengabdian pada Masyarakat</w:t>
            </w:r>
          </w:p>
        </w:tc>
        <w:tc>
          <w:tcPr>
            <w:tcW w:w="1890" w:type="dxa"/>
          </w:tcPr>
          <w:p w14:paraId="1B901E9F" w14:textId="6121C2EE" w:rsidR="006B3258" w:rsidRPr="00D25F5D" w:rsidRDefault="006B3258">
            <w:pPr>
              <w:pStyle w:val="ListParagraph"/>
              <w:numPr>
                <w:ilvl w:val="0"/>
                <w:numId w:val="72"/>
              </w:numPr>
              <w:ind w:left="180" w:hanging="180"/>
              <w:rPr>
                <w:sz w:val="18"/>
                <w:szCs w:val="18"/>
                <w:lang w:val="fi-FI"/>
              </w:rPr>
            </w:pPr>
            <w:r w:rsidRPr="00D25F5D">
              <w:rPr>
                <w:sz w:val="18"/>
                <w:szCs w:val="18"/>
                <w:lang w:val="fi-FI"/>
              </w:rPr>
              <w:t>Hasil PpM sudah</w:t>
            </w:r>
            <w:r w:rsidR="00EB1AC9" w:rsidRPr="00D25F5D">
              <w:rPr>
                <w:sz w:val="18"/>
                <w:szCs w:val="18"/>
                <w:lang w:val="fi-FI"/>
              </w:rPr>
              <w:t xml:space="preserve"> mulai</w:t>
            </w:r>
            <w:r w:rsidRPr="00D25F5D">
              <w:rPr>
                <w:sz w:val="18"/>
                <w:szCs w:val="18"/>
                <w:lang w:val="fi-FI"/>
              </w:rPr>
              <w:t xml:space="preserve"> mengayakan materi kuliah.</w:t>
            </w:r>
          </w:p>
        </w:tc>
        <w:tc>
          <w:tcPr>
            <w:tcW w:w="1890" w:type="dxa"/>
          </w:tcPr>
          <w:p w14:paraId="02F384B2" w14:textId="3AFFEFE1" w:rsidR="006B3258" w:rsidRPr="00D25F5D" w:rsidRDefault="00717183" w:rsidP="006B3258">
            <w:pPr>
              <w:rPr>
                <w:sz w:val="18"/>
                <w:szCs w:val="18"/>
                <w:lang w:val="fi-FI"/>
              </w:rPr>
            </w:pPr>
            <w:r w:rsidRPr="00D25F5D">
              <w:rPr>
                <w:sz w:val="18"/>
                <w:szCs w:val="18"/>
                <w:lang w:val="fi-FI"/>
              </w:rPr>
              <w:t>Kurikulum blm fleksibel daapt mengakui kegiatan Pm yang dilakukan oleh mahasiswa</w:t>
            </w:r>
          </w:p>
        </w:tc>
        <w:tc>
          <w:tcPr>
            <w:tcW w:w="1972" w:type="dxa"/>
          </w:tcPr>
          <w:p w14:paraId="5336465A" w14:textId="61C7C994" w:rsidR="006B3258" w:rsidRPr="00D25F5D" w:rsidRDefault="006B3258">
            <w:pPr>
              <w:pStyle w:val="ListParagraph"/>
              <w:numPr>
                <w:ilvl w:val="0"/>
                <w:numId w:val="72"/>
              </w:numPr>
              <w:ind w:left="139" w:hanging="139"/>
              <w:rPr>
                <w:sz w:val="18"/>
                <w:szCs w:val="18"/>
              </w:rPr>
            </w:pPr>
            <w:r w:rsidRPr="00D25F5D">
              <w:rPr>
                <w:sz w:val="18"/>
                <w:szCs w:val="18"/>
                <w:lang w:val="fi-FI"/>
              </w:rPr>
              <w:t>Kegiatan PpM dapat lebih dimaksimalkan untuk Capaian Pembelajaran mhsw.</w:t>
            </w:r>
          </w:p>
        </w:tc>
        <w:tc>
          <w:tcPr>
            <w:tcW w:w="2276" w:type="dxa"/>
          </w:tcPr>
          <w:p w14:paraId="6435D28C" w14:textId="5700E875" w:rsidR="006B3258" w:rsidRPr="00D25F5D" w:rsidRDefault="000E5CC4">
            <w:pPr>
              <w:pStyle w:val="se"/>
              <w:numPr>
                <w:ilvl w:val="0"/>
                <w:numId w:val="72"/>
              </w:numPr>
              <w:spacing w:after="0"/>
              <w:jc w:val="left"/>
              <w:rPr>
                <w:rFonts w:ascii="Times New Roman" w:hAnsi="Times New Roman"/>
                <w:sz w:val="18"/>
                <w:szCs w:val="18"/>
              </w:rPr>
            </w:pPr>
            <w:r w:rsidRPr="00D25F5D">
              <w:rPr>
                <w:rFonts w:ascii="Times New Roman" w:hAnsi="Times New Roman"/>
                <w:sz w:val="18"/>
                <w:szCs w:val="18"/>
                <w:lang w:val="fi-FI"/>
              </w:rPr>
              <w:t>Kualitas PpM PT lain yagn terus meningkat.</w:t>
            </w:r>
          </w:p>
        </w:tc>
      </w:tr>
      <w:tr w:rsidR="006B3258" w:rsidRPr="00D25F5D" w14:paraId="5AB4B541" w14:textId="77777777" w:rsidTr="004632F4">
        <w:tc>
          <w:tcPr>
            <w:tcW w:w="1548" w:type="dxa"/>
          </w:tcPr>
          <w:p w14:paraId="6ADAD29D" w14:textId="05EE0C0D" w:rsidR="006B3258" w:rsidRPr="00D25F5D" w:rsidRDefault="006B3258" w:rsidP="006B3258">
            <w:pPr>
              <w:rPr>
                <w:sz w:val="18"/>
                <w:szCs w:val="18"/>
              </w:rPr>
            </w:pPr>
            <w:r w:rsidRPr="00D25F5D">
              <w:rPr>
                <w:sz w:val="18"/>
                <w:szCs w:val="18"/>
              </w:rPr>
              <w:t>Kapasitas Institusi</w:t>
            </w:r>
          </w:p>
        </w:tc>
        <w:tc>
          <w:tcPr>
            <w:tcW w:w="1890" w:type="dxa"/>
          </w:tcPr>
          <w:p w14:paraId="16C6629C" w14:textId="1C830EC8" w:rsidR="006B3258" w:rsidRPr="00D25F5D" w:rsidRDefault="006B3258" w:rsidP="006B3258">
            <w:pPr>
              <w:rPr>
                <w:sz w:val="18"/>
                <w:szCs w:val="18"/>
                <w:lang w:val="fi-FI"/>
              </w:rPr>
            </w:pPr>
            <w:r w:rsidRPr="00D25F5D">
              <w:rPr>
                <w:sz w:val="18"/>
                <w:szCs w:val="18"/>
                <w:lang w:val="fi-FI"/>
              </w:rPr>
              <w:t>Materi Kewirausahaan sudah cukup baik berjalan</w:t>
            </w:r>
          </w:p>
        </w:tc>
        <w:tc>
          <w:tcPr>
            <w:tcW w:w="1890" w:type="dxa"/>
          </w:tcPr>
          <w:p w14:paraId="53C1C6E0" w14:textId="73926DFE" w:rsidR="006B3258" w:rsidRPr="00D25F5D" w:rsidRDefault="006B3258">
            <w:pPr>
              <w:pStyle w:val="ListParagraph"/>
              <w:numPr>
                <w:ilvl w:val="0"/>
                <w:numId w:val="72"/>
              </w:numPr>
              <w:ind w:left="277" w:hanging="219"/>
              <w:rPr>
                <w:sz w:val="18"/>
                <w:szCs w:val="18"/>
                <w:lang w:val="fi-FI"/>
              </w:rPr>
            </w:pPr>
            <w:r w:rsidRPr="00D25F5D">
              <w:rPr>
                <w:sz w:val="18"/>
                <w:szCs w:val="18"/>
                <w:lang w:val="fi-FI"/>
              </w:rPr>
              <w:t>Materi Inovasi belum terlalu diangkat di kurikulum</w:t>
            </w:r>
          </w:p>
        </w:tc>
        <w:tc>
          <w:tcPr>
            <w:tcW w:w="1972" w:type="dxa"/>
          </w:tcPr>
          <w:p w14:paraId="4BF74ECC" w14:textId="4310C01B" w:rsidR="006B3258" w:rsidRPr="00D25F5D" w:rsidRDefault="00EB1AC9">
            <w:pPr>
              <w:pStyle w:val="ListParagraph"/>
              <w:numPr>
                <w:ilvl w:val="0"/>
                <w:numId w:val="72"/>
              </w:numPr>
              <w:rPr>
                <w:sz w:val="18"/>
                <w:szCs w:val="18"/>
              </w:rPr>
            </w:pPr>
            <w:r w:rsidRPr="00D25F5D">
              <w:rPr>
                <w:sz w:val="18"/>
                <w:szCs w:val="18"/>
                <w:lang w:val="fi-FI"/>
              </w:rPr>
              <w:t xml:space="preserve">Jika </w:t>
            </w:r>
            <w:r w:rsidR="00743044" w:rsidRPr="00D25F5D">
              <w:rPr>
                <w:sz w:val="18"/>
                <w:szCs w:val="18"/>
                <w:lang w:val="fi-FI"/>
              </w:rPr>
              <w:t>ULBI</w:t>
            </w:r>
            <w:r w:rsidR="000E5CC4" w:rsidRPr="00D25F5D">
              <w:rPr>
                <w:sz w:val="18"/>
                <w:szCs w:val="18"/>
                <w:lang w:val="fi-FI"/>
              </w:rPr>
              <w:t xml:space="preserve"> dapat</w:t>
            </w:r>
            <w:r w:rsidRPr="00D25F5D">
              <w:rPr>
                <w:sz w:val="18"/>
                <w:szCs w:val="18"/>
                <w:lang w:val="fi-FI"/>
              </w:rPr>
              <w:t xml:space="preserve"> menambah prodi (S1 -S2-S3) kurikulum-pembelajaran-suasana akademik akan meningkat.</w:t>
            </w:r>
          </w:p>
        </w:tc>
        <w:tc>
          <w:tcPr>
            <w:tcW w:w="2276" w:type="dxa"/>
          </w:tcPr>
          <w:p w14:paraId="6996D6A0" w14:textId="77777777" w:rsidR="006B3258" w:rsidRPr="00D25F5D" w:rsidRDefault="006B3258">
            <w:pPr>
              <w:pStyle w:val="se"/>
              <w:numPr>
                <w:ilvl w:val="0"/>
                <w:numId w:val="72"/>
              </w:numPr>
              <w:spacing w:after="0"/>
              <w:jc w:val="left"/>
              <w:rPr>
                <w:rFonts w:ascii="Times New Roman" w:hAnsi="Times New Roman"/>
                <w:sz w:val="18"/>
                <w:szCs w:val="18"/>
              </w:rPr>
            </w:pPr>
          </w:p>
        </w:tc>
      </w:tr>
      <w:tr w:rsidR="006B3258" w:rsidRPr="00D25F5D" w14:paraId="485EBB45" w14:textId="77777777" w:rsidTr="004632F4">
        <w:tc>
          <w:tcPr>
            <w:tcW w:w="9576" w:type="dxa"/>
            <w:gridSpan w:val="5"/>
          </w:tcPr>
          <w:p w14:paraId="75513B59" w14:textId="14BEBABF" w:rsidR="006B3258" w:rsidRPr="00D25F5D" w:rsidRDefault="00A94A45" w:rsidP="006B3258">
            <w:pPr>
              <w:pStyle w:val="se"/>
              <w:numPr>
                <w:ilvl w:val="0"/>
                <w:numId w:val="0"/>
              </w:numPr>
              <w:spacing w:after="0"/>
              <w:ind w:left="180"/>
              <w:jc w:val="center"/>
              <w:rPr>
                <w:rFonts w:ascii="Times New Roman" w:hAnsi="Times New Roman"/>
                <w:b/>
                <w:sz w:val="18"/>
                <w:szCs w:val="18"/>
              </w:rPr>
            </w:pPr>
            <w:r w:rsidRPr="00D25F5D">
              <w:rPr>
                <w:rFonts w:ascii="Times New Roman" w:hAnsi="Times New Roman"/>
                <w:b/>
                <w:sz w:val="18"/>
                <w:szCs w:val="18"/>
              </w:rPr>
              <w:t xml:space="preserve">PEMBELAJARAN [PROSES BELAJAR </w:t>
            </w:r>
            <w:r w:rsidR="00E96ACD" w:rsidRPr="00D25F5D">
              <w:rPr>
                <w:rFonts w:ascii="Times New Roman" w:hAnsi="Times New Roman"/>
                <w:b/>
                <w:sz w:val="18"/>
                <w:szCs w:val="18"/>
              </w:rPr>
              <w:t>DAN</w:t>
            </w:r>
            <w:r w:rsidRPr="00D25F5D">
              <w:rPr>
                <w:rFonts w:ascii="Times New Roman" w:hAnsi="Times New Roman"/>
                <w:b/>
                <w:sz w:val="18"/>
                <w:szCs w:val="18"/>
              </w:rPr>
              <w:t xml:space="preserve"> MENGAJAR]</w:t>
            </w:r>
          </w:p>
        </w:tc>
      </w:tr>
      <w:tr w:rsidR="006B3258" w:rsidRPr="00D25F5D" w14:paraId="7B994B28" w14:textId="77777777" w:rsidTr="004632F4">
        <w:tc>
          <w:tcPr>
            <w:tcW w:w="1548" w:type="dxa"/>
          </w:tcPr>
          <w:p w14:paraId="7A634AA1" w14:textId="533BF093" w:rsidR="006B3258" w:rsidRPr="00D25F5D" w:rsidRDefault="006B3258">
            <w:pPr>
              <w:pStyle w:val="ListParagraph"/>
              <w:numPr>
                <w:ilvl w:val="0"/>
                <w:numId w:val="73"/>
              </w:numPr>
              <w:ind w:left="180" w:hanging="180"/>
              <w:rPr>
                <w:sz w:val="18"/>
                <w:szCs w:val="18"/>
              </w:rPr>
            </w:pPr>
            <w:r w:rsidRPr="00D25F5D">
              <w:rPr>
                <w:sz w:val="18"/>
                <w:szCs w:val="18"/>
              </w:rPr>
              <w:t>V-M-T-S</w:t>
            </w:r>
          </w:p>
        </w:tc>
        <w:tc>
          <w:tcPr>
            <w:tcW w:w="1890" w:type="dxa"/>
          </w:tcPr>
          <w:p w14:paraId="4E32EAA3" w14:textId="15180961" w:rsidR="006B3258" w:rsidRPr="00D25F5D" w:rsidRDefault="006B3258">
            <w:pPr>
              <w:pStyle w:val="ListParagraph"/>
              <w:numPr>
                <w:ilvl w:val="0"/>
                <w:numId w:val="73"/>
              </w:numPr>
              <w:ind w:left="180" w:hanging="180"/>
              <w:rPr>
                <w:sz w:val="18"/>
                <w:szCs w:val="18"/>
              </w:rPr>
            </w:pPr>
            <w:r w:rsidRPr="00D25F5D">
              <w:rPr>
                <w:sz w:val="18"/>
                <w:szCs w:val="18"/>
              </w:rPr>
              <w:t>Memiliki pedoman</w:t>
            </w:r>
            <w:r w:rsidR="00693BA7" w:rsidRPr="00D25F5D">
              <w:rPr>
                <w:sz w:val="18"/>
                <w:szCs w:val="18"/>
              </w:rPr>
              <w:t xml:space="preserve"> p</w:t>
            </w:r>
            <w:r w:rsidRPr="00D25F5D">
              <w:rPr>
                <w:sz w:val="18"/>
                <w:szCs w:val="18"/>
              </w:rPr>
              <w:t xml:space="preserve">engajaran yang baku </w:t>
            </w:r>
            <w:r w:rsidR="00E96ACD" w:rsidRPr="00D25F5D">
              <w:rPr>
                <w:sz w:val="18"/>
                <w:szCs w:val="18"/>
              </w:rPr>
              <w:t>dan</w:t>
            </w:r>
            <w:r w:rsidRPr="00D25F5D">
              <w:rPr>
                <w:sz w:val="18"/>
                <w:szCs w:val="18"/>
              </w:rPr>
              <w:t xml:space="preserve"> selalu di up date (GBPP </w:t>
            </w:r>
            <w:r w:rsidR="00E96ACD" w:rsidRPr="00D25F5D">
              <w:rPr>
                <w:sz w:val="18"/>
                <w:szCs w:val="18"/>
              </w:rPr>
              <w:t>dan</w:t>
            </w:r>
            <w:r w:rsidRPr="00D25F5D">
              <w:rPr>
                <w:sz w:val="18"/>
                <w:szCs w:val="18"/>
              </w:rPr>
              <w:t xml:space="preserve"> SAP) dengan daya dukung teknologi informasi</w:t>
            </w:r>
            <w:r w:rsidR="00693BA7" w:rsidRPr="00D25F5D">
              <w:rPr>
                <w:sz w:val="18"/>
                <w:szCs w:val="18"/>
              </w:rPr>
              <w:t>.</w:t>
            </w:r>
          </w:p>
        </w:tc>
        <w:tc>
          <w:tcPr>
            <w:tcW w:w="1890" w:type="dxa"/>
          </w:tcPr>
          <w:p w14:paraId="4E7E4829" w14:textId="53ECD442" w:rsidR="006B3258" w:rsidRPr="00D25F5D" w:rsidRDefault="006B3258">
            <w:pPr>
              <w:pStyle w:val="ListParagraph"/>
              <w:numPr>
                <w:ilvl w:val="0"/>
                <w:numId w:val="73"/>
              </w:numPr>
              <w:ind w:left="139" w:hanging="139"/>
              <w:rPr>
                <w:sz w:val="18"/>
                <w:szCs w:val="18"/>
              </w:rPr>
            </w:pPr>
            <w:r w:rsidRPr="00D25F5D">
              <w:rPr>
                <w:sz w:val="18"/>
                <w:szCs w:val="18"/>
              </w:rPr>
              <w:t>Proses belajar mengajar terlalu kaku sesuai dengan pola baku</w:t>
            </w:r>
            <w:r w:rsidR="004045DF" w:rsidRPr="00D25F5D">
              <w:rPr>
                <w:sz w:val="18"/>
                <w:szCs w:val="18"/>
              </w:rPr>
              <w:t>.</w:t>
            </w:r>
            <w:r w:rsidRPr="00D25F5D">
              <w:rPr>
                <w:sz w:val="18"/>
                <w:szCs w:val="18"/>
              </w:rPr>
              <w:t xml:space="preserve"> yang telah digariskan di awal</w:t>
            </w:r>
          </w:p>
          <w:p w14:paraId="12605BA4" w14:textId="79A1AC68" w:rsidR="006B3258" w:rsidRPr="00D25F5D" w:rsidRDefault="006B3258">
            <w:pPr>
              <w:pStyle w:val="ListParagraph"/>
              <w:numPr>
                <w:ilvl w:val="0"/>
                <w:numId w:val="73"/>
              </w:numPr>
              <w:ind w:left="139" w:hanging="139"/>
              <w:rPr>
                <w:sz w:val="18"/>
                <w:szCs w:val="18"/>
              </w:rPr>
            </w:pPr>
            <w:r w:rsidRPr="00D25F5D">
              <w:rPr>
                <w:sz w:val="18"/>
                <w:szCs w:val="18"/>
              </w:rPr>
              <w:t>Belum memiliki staf khusus yang menangani proses pemantauan (monitoring) terhadap PBM</w:t>
            </w:r>
            <w:r w:rsidR="00693BA7" w:rsidRPr="00D25F5D">
              <w:rPr>
                <w:sz w:val="18"/>
                <w:szCs w:val="18"/>
              </w:rPr>
              <w:t>.</w:t>
            </w:r>
          </w:p>
        </w:tc>
        <w:tc>
          <w:tcPr>
            <w:tcW w:w="1972" w:type="dxa"/>
          </w:tcPr>
          <w:p w14:paraId="15A84FB0" w14:textId="35BDF856" w:rsidR="006B3258" w:rsidRPr="00D25F5D" w:rsidRDefault="006B3258">
            <w:pPr>
              <w:pStyle w:val="ListParagraph"/>
              <w:numPr>
                <w:ilvl w:val="0"/>
                <w:numId w:val="73"/>
              </w:numPr>
              <w:ind w:left="167" w:hanging="180"/>
              <w:rPr>
                <w:sz w:val="18"/>
                <w:szCs w:val="18"/>
              </w:rPr>
            </w:pPr>
            <w:r w:rsidRPr="00D25F5D">
              <w:rPr>
                <w:sz w:val="18"/>
                <w:szCs w:val="18"/>
              </w:rPr>
              <w:t>Memiliki instruksi untuk melakukan evaluasi secara berkala</w:t>
            </w:r>
            <w:r w:rsidR="004045DF" w:rsidRPr="00D25F5D">
              <w:rPr>
                <w:sz w:val="18"/>
                <w:szCs w:val="18"/>
                <w:lang w:val="fi-FI"/>
              </w:rPr>
              <w:t>.</w:t>
            </w:r>
          </w:p>
        </w:tc>
        <w:tc>
          <w:tcPr>
            <w:tcW w:w="2276" w:type="dxa"/>
          </w:tcPr>
          <w:p w14:paraId="7505D3BF" w14:textId="77777777" w:rsidR="006B3258" w:rsidRPr="00D25F5D" w:rsidRDefault="006B3258">
            <w:pPr>
              <w:pStyle w:val="se"/>
              <w:numPr>
                <w:ilvl w:val="0"/>
                <w:numId w:val="73"/>
              </w:numPr>
              <w:spacing w:after="0"/>
              <w:ind w:left="134" w:hanging="134"/>
              <w:jc w:val="left"/>
              <w:rPr>
                <w:rFonts w:ascii="Times New Roman" w:hAnsi="Times New Roman"/>
                <w:sz w:val="18"/>
                <w:szCs w:val="18"/>
              </w:rPr>
            </w:pPr>
          </w:p>
        </w:tc>
      </w:tr>
      <w:tr w:rsidR="006B3258" w:rsidRPr="00D25F5D" w14:paraId="4B5D15CA" w14:textId="77777777" w:rsidTr="004632F4">
        <w:tc>
          <w:tcPr>
            <w:tcW w:w="1548" w:type="dxa"/>
          </w:tcPr>
          <w:p w14:paraId="6F62EDB4" w14:textId="0314AB31" w:rsidR="006B3258" w:rsidRPr="00D25F5D" w:rsidRDefault="006B3258" w:rsidP="006B3258">
            <w:pPr>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890" w:type="dxa"/>
          </w:tcPr>
          <w:p w14:paraId="54F2D3E2" w14:textId="1C8489E7" w:rsidR="006B3258" w:rsidRPr="00D25F5D" w:rsidRDefault="00A34CF4">
            <w:pPr>
              <w:pStyle w:val="ListParagraph"/>
              <w:numPr>
                <w:ilvl w:val="0"/>
                <w:numId w:val="73"/>
              </w:numPr>
              <w:ind w:left="184" w:hanging="142"/>
              <w:rPr>
                <w:sz w:val="18"/>
                <w:szCs w:val="18"/>
              </w:rPr>
            </w:pPr>
            <w:r w:rsidRPr="00D25F5D">
              <w:rPr>
                <w:sz w:val="18"/>
                <w:szCs w:val="18"/>
              </w:rPr>
              <w:t>Sudah berjalan cukup baik.</w:t>
            </w:r>
          </w:p>
        </w:tc>
        <w:tc>
          <w:tcPr>
            <w:tcW w:w="1890" w:type="dxa"/>
          </w:tcPr>
          <w:p w14:paraId="02B776C6" w14:textId="36113B4A" w:rsidR="006B3258" w:rsidRPr="00D25F5D" w:rsidRDefault="00743044">
            <w:pPr>
              <w:pStyle w:val="ListParagraph"/>
              <w:numPr>
                <w:ilvl w:val="0"/>
                <w:numId w:val="73"/>
              </w:numPr>
              <w:ind w:left="184" w:hanging="142"/>
              <w:rPr>
                <w:sz w:val="18"/>
                <w:szCs w:val="18"/>
              </w:rPr>
            </w:pPr>
            <w:r w:rsidRPr="00D25F5D">
              <w:rPr>
                <w:sz w:val="18"/>
                <w:szCs w:val="18"/>
              </w:rPr>
              <w:t>ULBI</w:t>
            </w:r>
            <w:r w:rsidR="00510734" w:rsidRPr="00D25F5D">
              <w:rPr>
                <w:sz w:val="18"/>
                <w:szCs w:val="18"/>
              </w:rPr>
              <w:t xml:space="preserve">belum memiliki </w:t>
            </w:r>
            <w:r w:rsidR="00510734" w:rsidRPr="00D25F5D">
              <w:rPr>
                <w:i/>
                <w:iCs/>
                <w:sz w:val="18"/>
                <w:szCs w:val="18"/>
              </w:rPr>
              <w:t xml:space="preserve">Learning </w:t>
            </w:r>
            <w:r w:rsidR="004B7731" w:rsidRPr="00D25F5D">
              <w:rPr>
                <w:i/>
                <w:iCs/>
                <w:sz w:val="18"/>
                <w:szCs w:val="18"/>
              </w:rPr>
              <w:t>Centre</w:t>
            </w:r>
            <w:r w:rsidR="004B7731" w:rsidRPr="00D25F5D">
              <w:rPr>
                <w:sz w:val="18"/>
                <w:szCs w:val="18"/>
              </w:rPr>
              <w:t xml:space="preserve"> </w:t>
            </w:r>
            <w:r w:rsidR="00510734" w:rsidRPr="00D25F5D">
              <w:rPr>
                <w:sz w:val="18"/>
                <w:szCs w:val="18"/>
              </w:rPr>
              <w:t>yang bertugas terus men-support para dosen dalam meningkatkan kemampuan mengajar</w:t>
            </w:r>
            <w:r w:rsidR="00F57F8B" w:rsidRPr="00D25F5D">
              <w:rPr>
                <w:sz w:val="18"/>
                <w:szCs w:val="18"/>
              </w:rPr>
              <w:t xml:space="preserve">; hal iin berpulang pada ketersediaan SDM </w:t>
            </w:r>
            <w:r w:rsidR="00E96ACD" w:rsidRPr="00D25F5D">
              <w:rPr>
                <w:sz w:val="18"/>
                <w:szCs w:val="18"/>
              </w:rPr>
              <w:t>dan</w:t>
            </w:r>
            <w:r w:rsidR="00F57F8B" w:rsidRPr="00D25F5D">
              <w:rPr>
                <w:sz w:val="18"/>
                <w:szCs w:val="18"/>
              </w:rPr>
              <w:t xml:space="preserve"> anggaran.</w:t>
            </w:r>
          </w:p>
        </w:tc>
        <w:tc>
          <w:tcPr>
            <w:tcW w:w="1972" w:type="dxa"/>
          </w:tcPr>
          <w:p w14:paraId="16E19061" w14:textId="671E7F52" w:rsidR="006B3258" w:rsidRPr="00D25F5D" w:rsidRDefault="00BE7187">
            <w:pPr>
              <w:pStyle w:val="ListParagraph"/>
              <w:numPr>
                <w:ilvl w:val="0"/>
                <w:numId w:val="73"/>
              </w:numPr>
              <w:ind w:left="184" w:hanging="142"/>
              <w:rPr>
                <w:sz w:val="18"/>
                <w:szCs w:val="18"/>
              </w:rPr>
            </w:pPr>
            <w:r w:rsidRPr="00D25F5D">
              <w:rPr>
                <w:sz w:val="18"/>
                <w:szCs w:val="18"/>
              </w:rPr>
              <w:t xml:space="preserve">Metoda PBM terus berkembang </w:t>
            </w:r>
            <w:r w:rsidR="00E96ACD" w:rsidRPr="00D25F5D">
              <w:rPr>
                <w:sz w:val="18"/>
                <w:szCs w:val="18"/>
              </w:rPr>
              <w:t>dan</w:t>
            </w:r>
            <w:r w:rsidRPr="00D25F5D">
              <w:rPr>
                <w:sz w:val="18"/>
                <w:szCs w:val="18"/>
              </w:rPr>
              <w:t xml:space="preserve"> Kemendikbud terus melakukan pendampingan; harus dimanfaatkan maksimal.</w:t>
            </w:r>
          </w:p>
          <w:p w14:paraId="53542C19" w14:textId="6B0AB633" w:rsidR="006960DD" w:rsidRPr="00D25F5D" w:rsidRDefault="006960DD">
            <w:pPr>
              <w:pStyle w:val="ListParagraph"/>
              <w:numPr>
                <w:ilvl w:val="0"/>
                <w:numId w:val="73"/>
              </w:numPr>
              <w:ind w:left="184" w:hanging="142"/>
              <w:rPr>
                <w:sz w:val="18"/>
                <w:szCs w:val="18"/>
              </w:rPr>
            </w:pPr>
            <w:r w:rsidRPr="00D25F5D">
              <w:rPr>
                <w:sz w:val="18"/>
                <w:szCs w:val="18"/>
              </w:rPr>
              <w:t xml:space="preserve">Banyak metoda /teknologi PBM yang membuat mahasiswa aktif dalam PBM.  </w:t>
            </w:r>
            <w:r w:rsidRPr="00D25F5D">
              <w:rPr>
                <w:sz w:val="18"/>
                <w:szCs w:val="18"/>
                <w:lang w:val="fi-FI"/>
              </w:rPr>
              <w:t xml:space="preserve">Dosen harus aktif mengikuti perkembangan zaman </w:t>
            </w:r>
            <w:r w:rsidR="00E96ACD" w:rsidRPr="00D25F5D">
              <w:rPr>
                <w:sz w:val="18"/>
                <w:szCs w:val="18"/>
                <w:lang w:val="fi-FI"/>
              </w:rPr>
              <w:t>dan</w:t>
            </w:r>
            <w:r w:rsidRPr="00D25F5D">
              <w:rPr>
                <w:sz w:val="18"/>
                <w:szCs w:val="18"/>
                <w:lang w:val="fi-FI"/>
              </w:rPr>
              <w:t xml:space="preserve"> institusi harus aktif menginfokan kepada para dosen.</w:t>
            </w:r>
          </w:p>
        </w:tc>
        <w:tc>
          <w:tcPr>
            <w:tcW w:w="2276" w:type="dxa"/>
          </w:tcPr>
          <w:p w14:paraId="5F2C8E54" w14:textId="77777777" w:rsidR="006B3258" w:rsidRPr="00D25F5D" w:rsidRDefault="006B3258">
            <w:pPr>
              <w:pStyle w:val="se"/>
              <w:numPr>
                <w:ilvl w:val="0"/>
                <w:numId w:val="73"/>
              </w:numPr>
              <w:spacing w:after="0"/>
              <w:ind w:left="184" w:hanging="142"/>
              <w:jc w:val="left"/>
              <w:rPr>
                <w:rFonts w:ascii="Times New Roman" w:hAnsi="Times New Roman"/>
                <w:sz w:val="18"/>
                <w:szCs w:val="18"/>
              </w:rPr>
            </w:pPr>
          </w:p>
        </w:tc>
      </w:tr>
      <w:tr w:rsidR="006B3258" w:rsidRPr="00D25F5D" w14:paraId="54D21DCC" w14:textId="77777777" w:rsidTr="004632F4">
        <w:tc>
          <w:tcPr>
            <w:tcW w:w="1548" w:type="dxa"/>
          </w:tcPr>
          <w:p w14:paraId="3F0ED16E" w14:textId="3E268482" w:rsidR="006B3258" w:rsidRPr="00D25F5D" w:rsidRDefault="006B3258" w:rsidP="006B3258">
            <w:pPr>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890" w:type="dxa"/>
          </w:tcPr>
          <w:p w14:paraId="368538FC" w14:textId="79B387A1" w:rsidR="006B3258" w:rsidRPr="00D25F5D" w:rsidRDefault="00437AFB">
            <w:pPr>
              <w:pStyle w:val="ListParagraph"/>
              <w:numPr>
                <w:ilvl w:val="0"/>
                <w:numId w:val="73"/>
              </w:numPr>
              <w:ind w:left="184" w:hanging="142"/>
              <w:rPr>
                <w:sz w:val="18"/>
                <w:szCs w:val="18"/>
              </w:rPr>
            </w:pPr>
            <w:r w:rsidRPr="00D25F5D">
              <w:rPr>
                <w:sz w:val="18"/>
                <w:szCs w:val="18"/>
              </w:rPr>
              <w:t xml:space="preserve">Sebagian besar mahasiswa memang tipe pembelajar serius </w:t>
            </w:r>
            <w:r w:rsidR="00E96ACD" w:rsidRPr="00D25F5D">
              <w:rPr>
                <w:sz w:val="18"/>
                <w:szCs w:val="18"/>
              </w:rPr>
              <w:t>dan</w:t>
            </w:r>
            <w:r w:rsidRPr="00D25F5D">
              <w:rPr>
                <w:sz w:val="18"/>
                <w:szCs w:val="18"/>
              </w:rPr>
              <w:t xml:space="preserve"> aktif.</w:t>
            </w:r>
          </w:p>
        </w:tc>
        <w:tc>
          <w:tcPr>
            <w:tcW w:w="1890" w:type="dxa"/>
          </w:tcPr>
          <w:p w14:paraId="444A32AC" w14:textId="0CF0DDE4" w:rsidR="00866D71" w:rsidRPr="00D25F5D" w:rsidRDefault="00866D71">
            <w:pPr>
              <w:pStyle w:val="ListParagraph"/>
              <w:numPr>
                <w:ilvl w:val="0"/>
                <w:numId w:val="73"/>
              </w:numPr>
              <w:ind w:left="281" w:hanging="281"/>
              <w:rPr>
                <w:sz w:val="18"/>
                <w:szCs w:val="18"/>
              </w:rPr>
            </w:pPr>
            <w:r w:rsidRPr="00D25F5D">
              <w:rPr>
                <w:sz w:val="18"/>
                <w:szCs w:val="18"/>
              </w:rPr>
              <w:t>Kualitas inputan</w:t>
            </w:r>
            <w:r w:rsidR="006960DD" w:rsidRPr="00D25F5D">
              <w:rPr>
                <w:sz w:val="18"/>
                <w:szCs w:val="18"/>
              </w:rPr>
              <w:t xml:space="preserve"> mahasiswa</w:t>
            </w:r>
            <w:r w:rsidRPr="00D25F5D">
              <w:rPr>
                <w:sz w:val="18"/>
                <w:szCs w:val="18"/>
              </w:rPr>
              <w:t xml:space="preserve"> memang tidak rata.</w:t>
            </w:r>
          </w:p>
          <w:p w14:paraId="1AF0E1B6" w14:textId="4BCD596E" w:rsidR="006B3258" w:rsidRPr="00D25F5D" w:rsidRDefault="00437AFB">
            <w:pPr>
              <w:pStyle w:val="ListParagraph"/>
              <w:numPr>
                <w:ilvl w:val="0"/>
                <w:numId w:val="73"/>
              </w:numPr>
              <w:ind w:left="281" w:hanging="281"/>
              <w:rPr>
                <w:sz w:val="18"/>
                <w:szCs w:val="18"/>
              </w:rPr>
            </w:pPr>
            <w:r w:rsidRPr="00D25F5D">
              <w:rPr>
                <w:sz w:val="18"/>
                <w:szCs w:val="18"/>
              </w:rPr>
              <w:t>Ada mahasiswa yang pasif</w:t>
            </w:r>
            <w:r w:rsidR="00796ECE" w:rsidRPr="00D25F5D">
              <w:rPr>
                <w:sz w:val="18"/>
                <w:szCs w:val="18"/>
              </w:rPr>
              <w:t xml:space="preserve"> </w:t>
            </w:r>
            <w:r w:rsidR="00E96ACD" w:rsidRPr="00D25F5D">
              <w:rPr>
                <w:sz w:val="18"/>
                <w:szCs w:val="18"/>
              </w:rPr>
              <w:t>dan</w:t>
            </w:r>
            <w:r w:rsidR="00796ECE" w:rsidRPr="00D25F5D">
              <w:rPr>
                <w:sz w:val="18"/>
                <w:szCs w:val="18"/>
              </w:rPr>
              <w:t xml:space="preserve"> </w:t>
            </w:r>
            <w:r w:rsidRPr="00D25F5D">
              <w:rPr>
                <w:sz w:val="18"/>
                <w:szCs w:val="18"/>
              </w:rPr>
              <w:t>tidak semangat belajar.</w:t>
            </w:r>
          </w:p>
          <w:p w14:paraId="2FE7F516" w14:textId="32A50177" w:rsidR="00C95B9C" w:rsidRPr="00D25F5D" w:rsidRDefault="00C95B9C">
            <w:pPr>
              <w:pStyle w:val="ListParagraph"/>
              <w:numPr>
                <w:ilvl w:val="0"/>
                <w:numId w:val="73"/>
              </w:numPr>
              <w:ind w:left="281" w:hanging="281"/>
              <w:rPr>
                <w:sz w:val="18"/>
                <w:szCs w:val="18"/>
              </w:rPr>
            </w:pPr>
            <w:r w:rsidRPr="00D25F5D">
              <w:rPr>
                <w:sz w:val="18"/>
                <w:szCs w:val="18"/>
                <w:lang w:val="fi-FI"/>
              </w:rPr>
              <w:t xml:space="preserve">Belum ada mahasiswa asing di </w:t>
            </w:r>
            <w:r w:rsidR="00743044" w:rsidRPr="00D25F5D">
              <w:rPr>
                <w:sz w:val="18"/>
                <w:szCs w:val="18"/>
                <w:lang w:val="fi-FI"/>
              </w:rPr>
              <w:t>ULBI</w:t>
            </w:r>
            <w:r w:rsidRPr="00D25F5D">
              <w:rPr>
                <w:sz w:val="18"/>
                <w:szCs w:val="18"/>
                <w:lang w:val="fi-FI"/>
              </w:rPr>
              <w:t xml:space="preserve">[salah satu </w:t>
            </w:r>
            <w:r w:rsidRPr="00D25F5D">
              <w:rPr>
                <w:sz w:val="18"/>
                <w:szCs w:val="18"/>
                <w:lang w:val="fi-FI"/>
              </w:rPr>
              <w:lastRenderedPageBreak/>
              <w:t>elemen pemeringkatan].</w:t>
            </w:r>
          </w:p>
        </w:tc>
        <w:tc>
          <w:tcPr>
            <w:tcW w:w="1972" w:type="dxa"/>
          </w:tcPr>
          <w:p w14:paraId="70B22927" w14:textId="7E6ECE57" w:rsidR="006B3258" w:rsidRPr="00D25F5D" w:rsidRDefault="006B3258">
            <w:pPr>
              <w:pStyle w:val="ListParagraph"/>
              <w:numPr>
                <w:ilvl w:val="0"/>
                <w:numId w:val="73"/>
              </w:numPr>
              <w:ind w:left="184" w:hanging="142"/>
              <w:rPr>
                <w:sz w:val="18"/>
                <w:szCs w:val="18"/>
              </w:rPr>
            </w:pPr>
          </w:p>
        </w:tc>
        <w:tc>
          <w:tcPr>
            <w:tcW w:w="2276" w:type="dxa"/>
          </w:tcPr>
          <w:p w14:paraId="7DE1A70A" w14:textId="559CB5AE" w:rsidR="006B3258" w:rsidRPr="00D25F5D" w:rsidRDefault="00796ECE">
            <w:pPr>
              <w:pStyle w:val="se"/>
              <w:numPr>
                <w:ilvl w:val="0"/>
                <w:numId w:val="73"/>
              </w:numPr>
              <w:spacing w:after="0"/>
              <w:ind w:left="184" w:hanging="142"/>
              <w:jc w:val="left"/>
              <w:rPr>
                <w:rFonts w:ascii="Times New Roman" w:hAnsi="Times New Roman"/>
                <w:sz w:val="18"/>
                <w:szCs w:val="18"/>
              </w:rPr>
            </w:pPr>
            <w:r w:rsidRPr="00D25F5D">
              <w:rPr>
                <w:rFonts w:ascii="Times New Roman" w:hAnsi="Times New Roman"/>
                <w:sz w:val="18"/>
                <w:szCs w:val="18"/>
              </w:rPr>
              <w:t xml:space="preserve">Mutu Pendidikan di </w:t>
            </w:r>
            <w:r w:rsidR="00743044" w:rsidRPr="00D25F5D">
              <w:rPr>
                <w:rFonts w:ascii="Times New Roman" w:hAnsi="Times New Roman"/>
                <w:sz w:val="18"/>
                <w:szCs w:val="18"/>
              </w:rPr>
              <w:t>ULBI</w:t>
            </w:r>
            <w:r w:rsidRPr="00D25F5D">
              <w:rPr>
                <w:rFonts w:ascii="Times New Roman" w:hAnsi="Times New Roman"/>
                <w:sz w:val="18"/>
                <w:szCs w:val="18"/>
              </w:rPr>
              <w:t>tidak merata jika tidak dihandel dengan baik.</w:t>
            </w:r>
          </w:p>
        </w:tc>
      </w:tr>
      <w:tr w:rsidR="006B3258" w:rsidRPr="00D25F5D" w14:paraId="5A40B07A" w14:textId="77777777" w:rsidTr="004632F4">
        <w:tc>
          <w:tcPr>
            <w:tcW w:w="1548" w:type="dxa"/>
          </w:tcPr>
          <w:p w14:paraId="3866A16A" w14:textId="36DDA0C0" w:rsidR="006B3258" w:rsidRPr="00D25F5D" w:rsidRDefault="006B3258" w:rsidP="006B3258">
            <w:pPr>
              <w:rPr>
                <w:sz w:val="18"/>
                <w:szCs w:val="18"/>
              </w:rPr>
            </w:pPr>
            <w:r w:rsidRPr="00D25F5D">
              <w:rPr>
                <w:sz w:val="18"/>
                <w:szCs w:val="18"/>
              </w:rPr>
              <w:t>Sumber Daya Manusia</w:t>
            </w:r>
          </w:p>
        </w:tc>
        <w:tc>
          <w:tcPr>
            <w:tcW w:w="1890" w:type="dxa"/>
          </w:tcPr>
          <w:p w14:paraId="51CF03D1" w14:textId="558F4A13" w:rsidR="00DF24BD" w:rsidRPr="00D25F5D" w:rsidRDefault="00DF24BD">
            <w:pPr>
              <w:pStyle w:val="ListParagraph"/>
              <w:numPr>
                <w:ilvl w:val="0"/>
                <w:numId w:val="189"/>
              </w:numPr>
              <w:ind w:left="184" w:hanging="142"/>
              <w:rPr>
                <w:sz w:val="18"/>
                <w:szCs w:val="18"/>
              </w:rPr>
            </w:pPr>
            <w:r w:rsidRPr="00D25F5D">
              <w:rPr>
                <w:sz w:val="18"/>
                <w:szCs w:val="18"/>
              </w:rPr>
              <w:t xml:space="preserve">Dosen </w:t>
            </w:r>
            <w:r w:rsidR="00E96ACD" w:rsidRPr="00D25F5D">
              <w:rPr>
                <w:sz w:val="18"/>
                <w:szCs w:val="18"/>
              </w:rPr>
              <w:t>dan</w:t>
            </w:r>
            <w:r w:rsidRPr="00D25F5D">
              <w:rPr>
                <w:sz w:val="18"/>
                <w:szCs w:val="18"/>
              </w:rPr>
              <w:t xml:space="preserve"> tendik berdedikasi tinggi u/ mewujudkan PBM yang baik.</w:t>
            </w:r>
          </w:p>
          <w:p w14:paraId="6B1B2A27" w14:textId="3303864B" w:rsidR="006B3258" w:rsidRPr="00D25F5D" w:rsidRDefault="00C5633A">
            <w:pPr>
              <w:pStyle w:val="ListParagraph"/>
              <w:numPr>
                <w:ilvl w:val="0"/>
                <w:numId w:val="189"/>
              </w:numPr>
              <w:ind w:left="184" w:hanging="142"/>
              <w:rPr>
                <w:sz w:val="18"/>
                <w:szCs w:val="18"/>
              </w:rPr>
            </w:pPr>
            <w:r w:rsidRPr="00D25F5D">
              <w:rPr>
                <w:sz w:val="18"/>
                <w:szCs w:val="18"/>
              </w:rPr>
              <w:t xml:space="preserve">Kualitas dosen </w:t>
            </w:r>
            <w:r w:rsidR="00743044" w:rsidRPr="00D25F5D">
              <w:rPr>
                <w:sz w:val="18"/>
                <w:szCs w:val="18"/>
              </w:rPr>
              <w:t>ULBI</w:t>
            </w:r>
            <w:r w:rsidRPr="00D25F5D">
              <w:rPr>
                <w:sz w:val="18"/>
                <w:szCs w:val="18"/>
              </w:rPr>
              <w:t xml:space="preserve">bagus </w:t>
            </w:r>
            <w:r w:rsidR="00E96ACD" w:rsidRPr="00D25F5D">
              <w:rPr>
                <w:sz w:val="18"/>
                <w:szCs w:val="18"/>
              </w:rPr>
              <w:t>dan</w:t>
            </w:r>
            <w:r w:rsidRPr="00D25F5D">
              <w:rPr>
                <w:sz w:val="18"/>
                <w:szCs w:val="18"/>
              </w:rPr>
              <w:t xml:space="preserve"> berdedikasi dalam mengajar.</w:t>
            </w:r>
          </w:p>
          <w:p w14:paraId="46F33E99" w14:textId="2734B6F1" w:rsidR="00D360DE" w:rsidRPr="00D25F5D" w:rsidRDefault="00D360DE">
            <w:pPr>
              <w:pStyle w:val="ListParagraph"/>
              <w:numPr>
                <w:ilvl w:val="0"/>
                <w:numId w:val="189"/>
              </w:numPr>
              <w:ind w:left="184" w:hanging="142"/>
              <w:rPr>
                <w:sz w:val="18"/>
                <w:szCs w:val="18"/>
                <w:lang w:val="fi-FI"/>
              </w:rPr>
            </w:pPr>
            <w:r w:rsidRPr="00D25F5D">
              <w:rPr>
                <w:sz w:val="18"/>
                <w:szCs w:val="18"/>
                <w:lang w:val="fi-FI"/>
              </w:rPr>
              <w:t xml:space="preserve">Sesekali </w:t>
            </w:r>
            <w:r w:rsidR="00743044" w:rsidRPr="00D25F5D">
              <w:rPr>
                <w:sz w:val="18"/>
                <w:szCs w:val="18"/>
                <w:lang w:val="fi-FI"/>
              </w:rPr>
              <w:t>ULBI</w:t>
            </w:r>
            <w:r w:rsidRPr="00D25F5D">
              <w:rPr>
                <w:sz w:val="18"/>
                <w:szCs w:val="18"/>
                <w:lang w:val="fi-FI"/>
              </w:rPr>
              <w:t>mengun</w:t>
            </w:r>
            <w:r w:rsidR="00E96ACD" w:rsidRPr="00D25F5D">
              <w:rPr>
                <w:sz w:val="18"/>
                <w:szCs w:val="18"/>
                <w:lang w:val="fi-FI"/>
              </w:rPr>
              <w:t>dan</w:t>
            </w:r>
            <w:r w:rsidRPr="00D25F5D">
              <w:rPr>
                <w:sz w:val="18"/>
                <w:szCs w:val="18"/>
                <w:lang w:val="fi-FI"/>
              </w:rPr>
              <w:t>g dosen tamu dari LN.</w:t>
            </w:r>
          </w:p>
        </w:tc>
        <w:tc>
          <w:tcPr>
            <w:tcW w:w="1890" w:type="dxa"/>
          </w:tcPr>
          <w:p w14:paraId="77B4288D" w14:textId="3C87380E" w:rsidR="004E32D2" w:rsidRPr="00D25F5D" w:rsidRDefault="00C63B9D">
            <w:pPr>
              <w:pStyle w:val="ListParagraph"/>
              <w:numPr>
                <w:ilvl w:val="0"/>
                <w:numId w:val="188"/>
              </w:numPr>
              <w:ind w:left="281" w:hanging="142"/>
              <w:rPr>
                <w:sz w:val="18"/>
                <w:szCs w:val="18"/>
                <w:lang w:val="fi-FI"/>
              </w:rPr>
            </w:pPr>
            <w:r w:rsidRPr="00D25F5D">
              <w:rPr>
                <w:sz w:val="18"/>
                <w:szCs w:val="18"/>
                <w:lang w:val="fi-FI"/>
              </w:rPr>
              <w:t>Belum a</w:t>
            </w:r>
            <w:r w:rsidR="00E96ACD" w:rsidRPr="00D25F5D">
              <w:rPr>
                <w:sz w:val="18"/>
                <w:szCs w:val="18"/>
                <w:lang w:val="fi-FI"/>
              </w:rPr>
              <w:t>dan</w:t>
            </w:r>
            <w:r w:rsidRPr="00D25F5D">
              <w:rPr>
                <w:sz w:val="18"/>
                <w:szCs w:val="18"/>
                <w:lang w:val="fi-FI"/>
              </w:rPr>
              <w:t xml:space="preserve">ya dosen asing </w:t>
            </w:r>
            <w:r w:rsidR="00D360DE" w:rsidRPr="00D25F5D">
              <w:rPr>
                <w:sz w:val="18"/>
                <w:szCs w:val="18"/>
                <w:lang w:val="fi-FI"/>
              </w:rPr>
              <w:t xml:space="preserve">yang mengajar semester penuh </w:t>
            </w:r>
            <w:r w:rsidRPr="00D25F5D">
              <w:rPr>
                <w:sz w:val="18"/>
                <w:szCs w:val="18"/>
                <w:lang w:val="fi-FI"/>
              </w:rPr>
              <w:t>d</w:t>
            </w:r>
            <w:r w:rsidR="00510734" w:rsidRPr="00D25F5D">
              <w:rPr>
                <w:sz w:val="18"/>
                <w:szCs w:val="18"/>
                <w:lang w:val="fi-FI"/>
              </w:rPr>
              <w:t xml:space="preserve">i </w:t>
            </w:r>
            <w:r w:rsidR="004E32D2" w:rsidRPr="00D25F5D">
              <w:rPr>
                <w:sz w:val="18"/>
                <w:szCs w:val="18"/>
                <w:lang w:val="fi-FI"/>
              </w:rPr>
              <w:t xml:space="preserve">PBM </w:t>
            </w:r>
            <w:r w:rsidR="00743044" w:rsidRPr="00D25F5D">
              <w:rPr>
                <w:sz w:val="18"/>
                <w:szCs w:val="18"/>
                <w:lang w:val="fi-FI"/>
              </w:rPr>
              <w:t>ULBI</w:t>
            </w:r>
            <w:r w:rsidRPr="00D25F5D">
              <w:rPr>
                <w:sz w:val="18"/>
                <w:szCs w:val="18"/>
                <w:lang w:val="fi-FI"/>
              </w:rPr>
              <w:t xml:space="preserve">; </w:t>
            </w:r>
            <w:r w:rsidR="00510734" w:rsidRPr="00D25F5D">
              <w:rPr>
                <w:sz w:val="18"/>
                <w:szCs w:val="18"/>
                <w:lang w:val="fi-FI"/>
              </w:rPr>
              <w:t xml:space="preserve">ini </w:t>
            </w:r>
            <w:r w:rsidRPr="00D25F5D">
              <w:rPr>
                <w:sz w:val="18"/>
                <w:szCs w:val="18"/>
                <w:lang w:val="fi-FI"/>
              </w:rPr>
              <w:t>merupakan salah satu elemen penilaian dalam pemeringkatan PT.</w:t>
            </w:r>
          </w:p>
          <w:p w14:paraId="7CB53C56" w14:textId="13BB5028" w:rsidR="00510734" w:rsidRPr="00D25F5D" w:rsidRDefault="00432105">
            <w:pPr>
              <w:pStyle w:val="ListParagraph"/>
              <w:numPr>
                <w:ilvl w:val="0"/>
                <w:numId w:val="188"/>
              </w:numPr>
              <w:ind w:left="281" w:hanging="142"/>
              <w:rPr>
                <w:sz w:val="18"/>
                <w:szCs w:val="18"/>
              </w:rPr>
            </w:pPr>
            <w:r w:rsidRPr="00D25F5D">
              <w:rPr>
                <w:sz w:val="18"/>
                <w:szCs w:val="18"/>
              </w:rPr>
              <w:t>SDM untuk fungsi Learning Centre belum ada.</w:t>
            </w:r>
          </w:p>
        </w:tc>
        <w:tc>
          <w:tcPr>
            <w:tcW w:w="1972" w:type="dxa"/>
          </w:tcPr>
          <w:p w14:paraId="4FD89764" w14:textId="0075C446" w:rsidR="006B3258" w:rsidRPr="00D25F5D" w:rsidRDefault="004E32D2">
            <w:pPr>
              <w:pStyle w:val="ListParagraph"/>
              <w:numPr>
                <w:ilvl w:val="0"/>
                <w:numId w:val="73"/>
              </w:numPr>
              <w:ind w:left="228" w:hanging="228"/>
              <w:rPr>
                <w:sz w:val="18"/>
                <w:szCs w:val="18"/>
              </w:rPr>
            </w:pPr>
            <w:r w:rsidRPr="00D25F5D">
              <w:rPr>
                <w:sz w:val="18"/>
                <w:szCs w:val="18"/>
              </w:rPr>
              <w:t xml:space="preserve">Dengan mitra MoU </w:t>
            </w:r>
            <w:r w:rsidR="00D360DE" w:rsidRPr="00D25F5D">
              <w:rPr>
                <w:sz w:val="18"/>
                <w:szCs w:val="18"/>
              </w:rPr>
              <w:t xml:space="preserve">yang kuat </w:t>
            </w:r>
            <w:r w:rsidRPr="00D25F5D">
              <w:rPr>
                <w:sz w:val="18"/>
                <w:szCs w:val="18"/>
              </w:rPr>
              <w:t>a</w:t>
            </w:r>
            <w:r w:rsidR="006B3258" w:rsidRPr="00D25F5D">
              <w:rPr>
                <w:sz w:val="18"/>
                <w:szCs w:val="18"/>
              </w:rPr>
              <w:t xml:space="preserve">da peluang untuk dapat </w:t>
            </w:r>
            <w:r w:rsidRPr="00D25F5D">
              <w:rPr>
                <w:sz w:val="18"/>
                <w:szCs w:val="18"/>
              </w:rPr>
              <w:t>dosen asing.</w:t>
            </w:r>
          </w:p>
        </w:tc>
        <w:tc>
          <w:tcPr>
            <w:tcW w:w="2276" w:type="dxa"/>
          </w:tcPr>
          <w:p w14:paraId="4334C39A" w14:textId="4738D85C" w:rsidR="006B3258" w:rsidRPr="00D25F5D" w:rsidRDefault="006B3258">
            <w:pPr>
              <w:pStyle w:val="se"/>
              <w:numPr>
                <w:ilvl w:val="0"/>
                <w:numId w:val="73"/>
              </w:numPr>
              <w:spacing w:after="0"/>
              <w:ind w:left="243" w:hanging="142"/>
              <w:jc w:val="left"/>
              <w:rPr>
                <w:rFonts w:ascii="Times New Roman" w:hAnsi="Times New Roman"/>
                <w:sz w:val="18"/>
                <w:szCs w:val="18"/>
              </w:rPr>
            </w:pPr>
            <w:r w:rsidRPr="00D25F5D">
              <w:rPr>
                <w:rFonts w:ascii="Times New Roman" w:hAnsi="Times New Roman"/>
                <w:sz w:val="18"/>
                <w:szCs w:val="18"/>
              </w:rPr>
              <w:t>Jika tid</w:t>
            </w:r>
            <w:r w:rsidR="00E331EA" w:rsidRPr="00D25F5D">
              <w:rPr>
                <w:rFonts w:ascii="Times New Roman" w:hAnsi="Times New Roman"/>
                <w:sz w:val="18"/>
                <w:szCs w:val="18"/>
              </w:rPr>
              <w:t xml:space="preserve">ak </w:t>
            </w:r>
            <w:r w:rsidRPr="00D25F5D">
              <w:rPr>
                <w:rFonts w:ascii="Times New Roman" w:hAnsi="Times New Roman"/>
                <w:sz w:val="18"/>
                <w:szCs w:val="18"/>
              </w:rPr>
              <w:t>segera d</w:t>
            </w:r>
            <w:r w:rsidR="00E331EA" w:rsidRPr="00D25F5D">
              <w:rPr>
                <w:rFonts w:ascii="Times New Roman" w:hAnsi="Times New Roman"/>
                <w:sz w:val="18"/>
                <w:szCs w:val="18"/>
              </w:rPr>
              <w:t>ip</w:t>
            </w:r>
            <w:r w:rsidRPr="00D25F5D">
              <w:rPr>
                <w:rFonts w:ascii="Times New Roman" w:hAnsi="Times New Roman"/>
                <w:sz w:val="18"/>
                <w:szCs w:val="18"/>
              </w:rPr>
              <w:t xml:space="preserve">erbaiki akan mempengaruhi </w:t>
            </w:r>
            <w:r w:rsidRPr="00D25F5D">
              <w:rPr>
                <w:rFonts w:ascii="Times New Roman" w:hAnsi="Times New Roman"/>
                <w:i/>
                <w:iCs/>
                <w:sz w:val="18"/>
                <w:szCs w:val="18"/>
              </w:rPr>
              <w:t>i</w:t>
            </w:r>
            <w:r w:rsidR="00E331EA" w:rsidRPr="00D25F5D">
              <w:rPr>
                <w:rFonts w:ascii="Times New Roman" w:hAnsi="Times New Roman"/>
                <w:i/>
                <w:iCs/>
                <w:sz w:val="18"/>
                <w:szCs w:val="18"/>
              </w:rPr>
              <w:t>mag</w:t>
            </w:r>
            <w:r w:rsidRPr="00D25F5D">
              <w:rPr>
                <w:rFonts w:ascii="Times New Roman" w:hAnsi="Times New Roman"/>
                <w:i/>
                <w:iCs/>
                <w:sz w:val="18"/>
                <w:szCs w:val="18"/>
              </w:rPr>
              <w:t xml:space="preserve">e </w:t>
            </w:r>
            <w:r w:rsidR="00743044" w:rsidRPr="00D25F5D">
              <w:rPr>
                <w:rFonts w:ascii="Times New Roman" w:hAnsi="Times New Roman"/>
                <w:sz w:val="18"/>
                <w:szCs w:val="18"/>
              </w:rPr>
              <w:t>ULBI</w:t>
            </w:r>
            <w:r w:rsidR="00E331EA" w:rsidRPr="00D25F5D">
              <w:rPr>
                <w:rFonts w:ascii="Times New Roman" w:hAnsi="Times New Roman"/>
                <w:sz w:val="18"/>
                <w:szCs w:val="18"/>
              </w:rPr>
              <w:t>.</w:t>
            </w:r>
          </w:p>
        </w:tc>
      </w:tr>
      <w:tr w:rsidR="006B3258" w:rsidRPr="00D25F5D" w14:paraId="4EBBDAF7" w14:textId="77777777" w:rsidTr="004632F4">
        <w:tc>
          <w:tcPr>
            <w:tcW w:w="1548" w:type="dxa"/>
            <w:tcBorders>
              <w:bottom w:val="single" w:sz="4" w:space="0" w:color="auto"/>
            </w:tcBorders>
          </w:tcPr>
          <w:p w14:paraId="643484E4" w14:textId="3AF615DF" w:rsidR="006B3258" w:rsidRPr="00D25F5D" w:rsidRDefault="006B3258" w:rsidP="006B3258">
            <w:pPr>
              <w:rPr>
                <w:sz w:val="18"/>
                <w:szCs w:val="18"/>
              </w:rPr>
            </w:pPr>
            <w:r w:rsidRPr="00D25F5D">
              <w:rPr>
                <w:sz w:val="18"/>
                <w:szCs w:val="18"/>
              </w:rPr>
              <w:t>Keuangan, Sarana-Prasarana.</w:t>
            </w:r>
          </w:p>
        </w:tc>
        <w:tc>
          <w:tcPr>
            <w:tcW w:w="1890" w:type="dxa"/>
            <w:tcBorders>
              <w:bottom w:val="single" w:sz="4" w:space="0" w:color="auto"/>
            </w:tcBorders>
          </w:tcPr>
          <w:p w14:paraId="26DA2986" w14:textId="34A2F71F" w:rsidR="006B3258" w:rsidRPr="00D25F5D" w:rsidRDefault="00007161">
            <w:pPr>
              <w:pStyle w:val="ListParagraph"/>
              <w:numPr>
                <w:ilvl w:val="0"/>
                <w:numId w:val="73"/>
              </w:numPr>
              <w:ind w:left="162" w:hanging="162"/>
              <w:rPr>
                <w:sz w:val="18"/>
                <w:szCs w:val="18"/>
              </w:rPr>
            </w:pPr>
            <w:r w:rsidRPr="00D25F5D">
              <w:rPr>
                <w:sz w:val="18"/>
                <w:szCs w:val="18"/>
              </w:rPr>
              <w:t>NA</w:t>
            </w:r>
          </w:p>
        </w:tc>
        <w:tc>
          <w:tcPr>
            <w:tcW w:w="1890" w:type="dxa"/>
            <w:tcBorders>
              <w:bottom w:val="single" w:sz="4" w:space="0" w:color="auto"/>
            </w:tcBorders>
          </w:tcPr>
          <w:p w14:paraId="6C26437F" w14:textId="7365E721" w:rsidR="00041B43" w:rsidRPr="00D25F5D" w:rsidRDefault="00743044">
            <w:pPr>
              <w:pStyle w:val="ListParagraph"/>
              <w:numPr>
                <w:ilvl w:val="0"/>
                <w:numId w:val="73"/>
              </w:numPr>
              <w:ind w:left="139" w:hanging="139"/>
              <w:rPr>
                <w:sz w:val="18"/>
                <w:szCs w:val="18"/>
              </w:rPr>
            </w:pPr>
            <w:r w:rsidRPr="00D25F5D">
              <w:rPr>
                <w:sz w:val="18"/>
                <w:szCs w:val="18"/>
              </w:rPr>
              <w:t>ULBI</w:t>
            </w:r>
            <w:r w:rsidR="00041B43" w:rsidRPr="00D25F5D">
              <w:rPr>
                <w:sz w:val="18"/>
                <w:szCs w:val="18"/>
              </w:rPr>
              <w:t>belum mampu membiayai dosen asing.</w:t>
            </w:r>
          </w:p>
          <w:p w14:paraId="16475CB4" w14:textId="77777777" w:rsidR="006B3258" w:rsidRPr="00D25F5D" w:rsidRDefault="00ED13A8">
            <w:pPr>
              <w:pStyle w:val="ListParagraph"/>
              <w:numPr>
                <w:ilvl w:val="0"/>
                <w:numId w:val="73"/>
              </w:numPr>
              <w:ind w:left="139" w:hanging="139"/>
              <w:rPr>
                <w:sz w:val="18"/>
                <w:szCs w:val="18"/>
              </w:rPr>
            </w:pPr>
            <w:r w:rsidRPr="00D25F5D">
              <w:rPr>
                <w:sz w:val="18"/>
                <w:szCs w:val="18"/>
              </w:rPr>
              <w:t>Sarana PBM perlu ditingkatkan lebih bersistem digital.</w:t>
            </w:r>
          </w:p>
          <w:p w14:paraId="1A77B22E" w14:textId="46FF1BC7" w:rsidR="000F0F0E" w:rsidRPr="00D25F5D" w:rsidRDefault="000F0F0E">
            <w:pPr>
              <w:pStyle w:val="ListParagraph"/>
              <w:numPr>
                <w:ilvl w:val="0"/>
                <w:numId w:val="73"/>
              </w:numPr>
              <w:ind w:left="139" w:hanging="139"/>
              <w:rPr>
                <w:sz w:val="18"/>
                <w:szCs w:val="18"/>
              </w:rPr>
            </w:pPr>
            <w:r w:rsidRPr="00D25F5D">
              <w:rPr>
                <w:sz w:val="18"/>
                <w:szCs w:val="18"/>
              </w:rPr>
              <w:t>Sistem informasi untuk PBM harus lebih integratif.</w:t>
            </w:r>
          </w:p>
        </w:tc>
        <w:tc>
          <w:tcPr>
            <w:tcW w:w="1972" w:type="dxa"/>
            <w:tcBorders>
              <w:bottom w:val="single" w:sz="4" w:space="0" w:color="auto"/>
            </w:tcBorders>
          </w:tcPr>
          <w:p w14:paraId="7CFB4089" w14:textId="5BD910A9" w:rsidR="006B3258" w:rsidRPr="00D25F5D" w:rsidRDefault="001038E8">
            <w:pPr>
              <w:pStyle w:val="ListParagraph"/>
              <w:numPr>
                <w:ilvl w:val="0"/>
                <w:numId w:val="73"/>
              </w:numPr>
              <w:ind w:left="228" w:hanging="141"/>
              <w:rPr>
                <w:sz w:val="18"/>
                <w:szCs w:val="18"/>
              </w:rPr>
            </w:pPr>
            <w:r w:rsidRPr="00D25F5D">
              <w:rPr>
                <w:sz w:val="18"/>
                <w:szCs w:val="18"/>
                <w:lang w:val="fi-FI"/>
              </w:rPr>
              <w:t xml:space="preserve">Banyak instansi menawarkan </w:t>
            </w:r>
            <w:r w:rsidR="00041B43" w:rsidRPr="00D25F5D">
              <w:rPr>
                <w:sz w:val="18"/>
                <w:szCs w:val="18"/>
                <w:lang w:val="fi-FI"/>
              </w:rPr>
              <w:t>k</w:t>
            </w:r>
            <w:r w:rsidRPr="00D25F5D">
              <w:rPr>
                <w:sz w:val="18"/>
                <w:szCs w:val="18"/>
                <w:lang w:val="fi-FI"/>
              </w:rPr>
              <w:t xml:space="preserve">erjasama untuk pengembangan sarana Pendidikan. </w:t>
            </w:r>
          </w:p>
        </w:tc>
        <w:tc>
          <w:tcPr>
            <w:tcW w:w="2276" w:type="dxa"/>
            <w:tcBorders>
              <w:bottom w:val="single" w:sz="4" w:space="0" w:color="auto"/>
            </w:tcBorders>
          </w:tcPr>
          <w:p w14:paraId="4DE7BFF4" w14:textId="761CB7C6" w:rsidR="006B3258" w:rsidRPr="00D25F5D" w:rsidRDefault="00041B43">
            <w:pPr>
              <w:pStyle w:val="se"/>
              <w:numPr>
                <w:ilvl w:val="0"/>
                <w:numId w:val="73"/>
              </w:numPr>
              <w:spacing w:after="0"/>
              <w:ind w:left="243" w:hanging="142"/>
              <w:jc w:val="left"/>
              <w:rPr>
                <w:rFonts w:ascii="Times New Roman" w:hAnsi="Times New Roman"/>
                <w:sz w:val="18"/>
                <w:szCs w:val="18"/>
              </w:rPr>
            </w:pPr>
            <w:r w:rsidRPr="00D25F5D">
              <w:rPr>
                <w:rFonts w:ascii="Times New Roman" w:hAnsi="Times New Roman"/>
                <w:sz w:val="18"/>
                <w:szCs w:val="18"/>
              </w:rPr>
              <w:t>NA.</w:t>
            </w:r>
          </w:p>
        </w:tc>
      </w:tr>
      <w:tr w:rsidR="006B3258" w:rsidRPr="00D25F5D" w14:paraId="67267E87" w14:textId="77777777" w:rsidTr="004632F4">
        <w:tc>
          <w:tcPr>
            <w:tcW w:w="1548" w:type="dxa"/>
            <w:shd w:val="clear" w:color="auto" w:fill="F7CAAC" w:themeFill="accent2" w:themeFillTint="66"/>
          </w:tcPr>
          <w:p w14:paraId="679EC5F8" w14:textId="240411C0" w:rsidR="006B3258" w:rsidRPr="00D25F5D" w:rsidRDefault="006B3258" w:rsidP="006B3258">
            <w:pPr>
              <w:rPr>
                <w:sz w:val="18"/>
                <w:szCs w:val="18"/>
                <w:lang w:val="fi-FI"/>
              </w:rPr>
            </w:pPr>
            <w:r w:rsidRPr="00D25F5D">
              <w:rPr>
                <w:sz w:val="18"/>
                <w:szCs w:val="18"/>
                <w:lang w:val="fi-FI"/>
              </w:rPr>
              <w:t xml:space="preserve">Kurikulum, </w:t>
            </w:r>
            <w:r w:rsidRPr="00D25F5D">
              <w:rPr>
                <w:b/>
                <w:bCs w:val="0"/>
                <w:sz w:val="18"/>
                <w:szCs w:val="18"/>
                <w:lang w:val="fi-FI"/>
              </w:rPr>
              <w:t>Pembelajaran</w:t>
            </w:r>
            <w:r w:rsidRPr="00D25F5D">
              <w:rPr>
                <w:sz w:val="18"/>
                <w:szCs w:val="18"/>
                <w:lang w:val="fi-FI"/>
              </w:rPr>
              <w:t xml:space="preserve">, </w:t>
            </w:r>
            <w:r w:rsidR="00E96ACD" w:rsidRPr="00D25F5D">
              <w:rPr>
                <w:sz w:val="18"/>
                <w:szCs w:val="18"/>
                <w:lang w:val="fi-FI"/>
              </w:rPr>
              <w:t>dan</w:t>
            </w:r>
            <w:r w:rsidRPr="00D25F5D">
              <w:rPr>
                <w:sz w:val="18"/>
                <w:szCs w:val="18"/>
                <w:lang w:val="fi-FI"/>
              </w:rPr>
              <w:t xml:space="preserve"> Suasana Akademik</w:t>
            </w:r>
          </w:p>
        </w:tc>
        <w:tc>
          <w:tcPr>
            <w:tcW w:w="1890" w:type="dxa"/>
            <w:shd w:val="clear" w:color="auto" w:fill="F7CAAC" w:themeFill="accent2" w:themeFillTint="66"/>
          </w:tcPr>
          <w:p w14:paraId="0A0BBCAE" w14:textId="405A4A74" w:rsidR="006B3258" w:rsidRPr="00D25F5D" w:rsidRDefault="006B3258">
            <w:pPr>
              <w:pStyle w:val="ListParagraph"/>
              <w:numPr>
                <w:ilvl w:val="0"/>
                <w:numId w:val="138"/>
              </w:numPr>
              <w:ind w:left="184" w:hanging="142"/>
              <w:rPr>
                <w:sz w:val="18"/>
                <w:szCs w:val="18"/>
              </w:rPr>
            </w:pPr>
          </w:p>
        </w:tc>
        <w:tc>
          <w:tcPr>
            <w:tcW w:w="1890" w:type="dxa"/>
            <w:shd w:val="clear" w:color="auto" w:fill="F7CAAC" w:themeFill="accent2" w:themeFillTint="66"/>
          </w:tcPr>
          <w:p w14:paraId="2D161B7E" w14:textId="77777777" w:rsidR="00C81DD7" w:rsidRPr="00D25F5D" w:rsidRDefault="00C81DD7">
            <w:pPr>
              <w:pStyle w:val="ListParagraph"/>
              <w:numPr>
                <w:ilvl w:val="0"/>
                <w:numId w:val="138"/>
              </w:numPr>
              <w:ind w:left="281" w:hanging="281"/>
              <w:rPr>
                <w:sz w:val="18"/>
                <w:szCs w:val="18"/>
              </w:rPr>
            </w:pPr>
            <w:r w:rsidRPr="00D25F5D">
              <w:rPr>
                <w:sz w:val="18"/>
                <w:szCs w:val="18"/>
              </w:rPr>
              <w:t xml:space="preserve">Belum </w:t>
            </w:r>
            <w:r w:rsidRPr="00D25F5D">
              <w:rPr>
                <w:sz w:val="18"/>
                <w:szCs w:val="18"/>
                <w:lang w:val="fi-FI"/>
              </w:rPr>
              <w:t xml:space="preserve">melakukan </w:t>
            </w:r>
            <w:r w:rsidRPr="00D25F5D">
              <w:rPr>
                <w:sz w:val="18"/>
                <w:szCs w:val="18"/>
              </w:rPr>
              <w:t>penyesuaian kurikulum secara</w:t>
            </w:r>
            <w:r w:rsidRPr="00D25F5D">
              <w:rPr>
                <w:sz w:val="18"/>
                <w:szCs w:val="18"/>
                <w:lang w:val="fi-FI"/>
              </w:rPr>
              <w:t xml:space="preserve"> periodik. </w:t>
            </w:r>
          </w:p>
          <w:p w14:paraId="44296F0A" w14:textId="04211899" w:rsidR="00C81DD7" w:rsidRPr="00D25F5D" w:rsidRDefault="00C81DD7">
            <w:pPr>
              <w:pStyle w:val="ListParagraph"/>
              <w:numPr>
                <w:ilvl w:val="0"/>
                <w:numId w:val="138"/>
              </w:numPr>
              <w:ind w:left="281" w:hanging="281"/>
              <w:rPr>
                <w:sz w:val="18"/>
                <w:szCs w:val="18"/>
              </w:rPr>
            </w:pPr>
            <w:r w:rsidRPr="00D25F5D">
              <w:rPr>
                <w:sz w:val="18"/>
                <w:szCs w:val="18"/>
              </w:rPr>
              <w:t>Belum a</w:t>
            </w:r>
            <w:r w:rsidR="00E96ACD" w:rsidRPr="00D25F5D">
              <w:rPr>
                <w:sz w:val="18"/>
                <w:szCs w:val="18"/>
              </w:rPr>
              <w:t>dan</w:t>
            </w:r>
            <w:r w:rsidRPr="00D25F5D">
              <w:rPr>
                <w:sz w:val="18"/>
                <w:szCs w:val="18"/>
              </w:rPr>
              <w:t>ya peningkatan tenaga akademik untuk menghasilkan karya dalam bi</w:t>
            </w:r>
            <w:r w:rsidR="00E96ACD" w:rsidRPr="00D25F5D">
              <w:rPr>
                <w:sz w:val="18"/>
                <w:szCs w:val="18"/>
              </w:rPr>
              <w:t>dan</w:t>
            </w:r>
            <w:r w:rsidRPr="00D25F5D">
              <w:rPr>
                <w:sz w:val="18"/>
                <w:szCs w:val="18"/>
              </w:rPr>
              <w:t>g pembelajaran</w:t>
            </w:r>
          </w:p>
          <w:p w14:paraId="7F520306" w14:textId="0495AA4E" w:rsidR="006B3258" w:rsidRPr="00D25F5D" w:rsidRDefault="00C81DD7">
            <w:pPr>
              <w:pStyle w:val="ListParagraph"/>
              <w:numPr>
                <w:ilvl w:val="0"/>
                <w:numId w:val="138"/>
              </w:numPr>
              <w:ind w:left="281" w:hanging="142"/>
              <w:rPr>
                <w:sz w:val="18"/>
                <w:szCs w:val="18"/>
              </w:rPr>
            </w:pPr>
            <w:r w:rsidRPr="00D25F5D">
              <w:rPr>
                <w:sz w:val="18"/>
                <w:szCs w:val="18"/>
              </w:rPr>
              <w:t>Belum tersosialisasi dengan baik  dunia secara nyata kepada mahasiswa</w:t>
            </w:r>
            <w:r w:rsidRPr="00D25F5D">
              <w:rPr>
                <w:sz w:val="18"/>
                <w:szCs w:val="18"/>
                <w:lang w:val="fi-FI"/>
              </w:rPr>
              <w:t>.</w:t>
            </w:r>
          </w:p>
        </w:tc>
        <w:tc>
          <w:tcPr>
            <w:tcW w:w="1972" w:type="dxa"/>
            <w:shd w:val="clear" w:color="auto" w:fill="F7CAAC" w:themeFill="accent2" w:themeFillTint="66"/>
          </w:tcPr>
          <w:p w14:paraId="1544DCF7" w14:textId="57CDCCC6" w:rsidR="006B3258" w:rsidRPr="00D25F5D" w:rsidRDefault="006B3258">
            <w:pPr>
              <w:pStyle w:val="ListParagraph"/>
              <w:numPr>
                <w:ilvl w:val="0"/>
                <w:numId w:val="138"/>
              </w:numPr>
              <w:ind w:left="184" w:hanging="142"/>
              <w:rPr>
                <w:sz w:val="18"/>
                <w:szCs w:val="18"/>
                <w:lang w:val="en-ID"/>
              </w:rPr>
            </w:pPr>
            <w:r w:rsidRPr="00D25F5D">
              <w:rPr>
                <w:sz w:val="18"/>
                <w:szCs w:val="18"/>
                <w:lang w:val="en-ID"/>
              </w:rPr>
              <w:t>A</w:t>
            </w:r>
            <w:r w:rsidR="00E96ACD" w:rsidRPr="00D25F5D">
              <w:rPr>
                <w:sz w:val="18"/>
                <w:szCs w:val="18"/>
                <w:lang w:val="en-ID"/>
              </w:rPr>
              <w:t>dan</w:t>
            </w:r>
            <w:r w:rsidRPr="00D25F5D">
              <w:rPr>
                <w:sz w:val="18"/>
                <w:szCs w:val="18"/>
                <w:lang w:val="en-ID"/>
              </w:rPr>
              <w:t xml:space="preserve">ya sumber metode pembelajaran berbasis permainan </w:t>
            </w:r>
            <w:r w:rsidR="005E307C" w:rsidRPr="00D25F5D">
              <w:rPr>
                <w:sz w:val="18"/>
                <w:szCs w:val="18"/>
                <w:lang w:val="en-ID"/>
              </w:rPr>
              <w:t>[</w:t>
            </w:r>
            <w:r w:rsidRPr="00D25F5D">
              <w:rPr>
                <w:sz w:val="18"/>
                <w:szCs w:val="18"/>
                <w:lang w:val="en-ID"/>
              </w:rPr>
              <w:t>relevansi dengan penerapan</w:t>
            </w:r>
            <w:r w:rsidR="005E307C" w:rsidRPr="00D25F5D">
              <w:rPr>
                <w:sz w:val="18"/>
                <w:szCs w:val="18"/>
                <w:lang w:val="en-ID"/>
              </w:rPr>
              <w:t>].</w:t>
            </w:r>
          </w:p>
          <w:p w14:paraId="084AF6A4" w14:textId="5D2A18A2" w:rsidR="006B3258" w:rsidRPr="00D25F5D" w:rsidRDefault="006B3258">
            <w:pPr>
              <w:pStyle w:val="ListParagraph"/>
              <w:numPr>
                <w:ilvl w:val="0"/>
                <w:numId w:val="138"/>
              </w:numPr>
              <w:ind w:left="184" w:hanging="142"/>
              <w:rPr>
                <w:sz w:val="18"/>
                <w:szCs w:val="18"/>
              </w:rPr>
            </w:pPr>
            <w:r w:rsidRPr="00D25F5D">
              <w:rPr>
                <w:sz w:val="18"/>
                <w:szCs w:val="18"/>
              </w:rPr>
              <w:t>A</w:t>
            </w:r>
            <w:r w:rsidR="00E96ACD" w:rsidRPr="00D25F5D">
              <w:rPr>
                <w:sz w:val="18"/>
                <w:szCs w:val="18"/>
              </w:rPr>
              <w:t>dan</w:t>
            </w:r>
            <w:r w:rsidRPr="00D25F5D">
              <w:rPr>
                <w:sz w:val="18"/>
                <w:szCs w:val="18"/>
              </w:rPr>
              <w:t>ya sarana internet sebagai sumber mencari materi pembelajaran</w:t>
            </w:r>
            <w:r w:rsidR="005E307C" w:rsidRPr="00D25F5D">
              <w:rPr>
                <w:sz w:val="18"/>
                <w:szCs w:val="18"/>
                <w:lang w:val="fi-FI"/>
              </w:rPr>
              <w:t>.</w:t>
            </w:r>
          </w:p>
        </w:tc>
        <w:tc>
          <w:tcPr>
            <w:tcW w:w="2276" w:type="dxa"/>
            <w:shd w:val="clear" w:color="auto" w:fill="F7CAAC" w:themeFill="accent2" w:themeFillTint="66"/>
          </w:tcPr>
          <w:p w14:paraId="3EE4B5FD" w14:textId="77777777" w:rsidR="006B3258" w:rsidRPr="00D25F5D" w:rsidRDefault="006B3258">
            <w:pPr>
              <w:pStyle w:val="se"/>
              <w:numPr>
                <w:ilvl w:val="0"/>
                <w:numId w:val="138"/>
              </w:numPr>
              <w:spacing w:after="0"/>
              <w:ind w:left="184" w:hanging="142"/>
              <w:jc w:val="left"/>
              <w:rPr>
                <w:rFonts w:ascii="Times New Roman" w:hAnsi="Times New Roman"/>
                <w:sz w:val="18"/>
                <w:szCs w:val="18"/>
              </w:rPr>
            </w:pPr>
          </w:p>
        </w:tc>
      </w:tr>
      <w:tr w:rsidR="006B3258" w:rsidRPr="00D25F5D" w14:paraId="546F1D22" w14:textId="77777777" w:rsidTr="004632F4">
        <w:tc>
          <w:tcPr>
            <w:tcW w:w="1548" w:type="dxa"/>
          </w:tcPr>
          <w:p w14:paraId="783D771A" w14:textId="3D25B97C" w:rsidR="006B3258" w:rsidRPr="00D25F5D" w:rsidRDefault="006B3258" w:rsidP="006B3258">
            <w:pPr>
              <w:rPr>
                <w:sz w:val="18"/>
                <w:szCs w:val="18"/>
              </w:rPr>
            </w:pPr>
            <w:r w:rsidRPr="00D25F5D">
              <w:rPr>
                <w:sz w:val="18"/>
                <w:szCs w:val="18"/>
              </w:rPr>
              <w:t>Penelitian</w:t>
            </w:r>
          </w:p>
        </w:tc>
        <w:tc>
          <w:tcPr>
            <w:tcW w:w="1890" w:type="dxa"/>
          </w:tcPr>
          <w:p w14:paraId="78FA62A3" w14:textId="48181DB4" w:rsidR="006B3258" w:rsidRPr="00D25F5D" w:rsidRDefault="00946343">
            <w:pPr>
              <w:pStyle w:val="ListParagraph"/>
              <w:numPr>
                <w:ilvl w:val="0"/>
                <w:numId w:val="138"/>
              </w:numPr>
              <w:ind w:left="184" w:hanging="142"/>
              <w:rPr>
                <w:sz w:val="18"/>
                <w:szCs w:val="18"/>
              </w:rPr>
            </w:pPr>
            <w:r w:rsidRPr="00D25F5D">
              <w:rPr>
                <w:sz w:val="18"/>
                <w:szCs w:val="18"/>
              </w:rPr>
              <w:t>NA</w:t>
            </w:r>
          </w:p>
        </w:tc>
        <w:tc>
          <w:tcPr>
            <w:tcW w:w="1890" w:type="dxa"/>
          </w:tcPr>
          <w:p w14:paraId="38A70326" w14:textId="704AB1AB" w:rsidR="006B3258" w:rsidRPr="00D25F5D" w:rsidRDefault="00946343">
            <w:pPr>
              <w:pStyle w:val="ListParagraph"/>
              <w:numPr>
                <w:ilvl w:val="0"/>
                <w:numId w:val="138"/>
              </w:numPr>
              <w:ind w:left="184" w:hanging="142"/>
              <w:rPr>
                <w:sz w:val="18"/>
                <w:szCs w:val="18"/>
              </w:rPr>
            </w:pPr>
            <w:r w:rsidRPr="00D25F5D">
              <w:rPr>
                <w:sz w:val="18"/>
                <w:szCs w:val="18"/>
              </w:rPr>
              <w:t>NA</w:t>
            </w:r>
          </w:p>
        </w:tc>
        <w:tc>
          <w:tcPr>
            <w:tcW w:w="1972" w:type="dxa"/>
          </w:tcPr>
          <w:p w14:paraId="7A308CE9" w14:textId="0FA3F864" w:rsidR="006B3258" w:rsidRPr="00D25F5D" w:rsidRDefault="00946343">
            <w:pPr>
              <w:pStyle w:val="ListParagraph"/>
              <w:numPr>
                <w:ilvl w:val="0"/>
                <w:numId w:val="138"/>
              </w:numPr>
              <w:ind w:left="184" w:hanging="142"/>
              <w:rPr>
                <w:sz w:val="18"/>
                <w:szCs w:val="18"/>
              </w:rPr>
            </w:pPr>
            <w:r w:rsidRPr="00D25F5D">
              <w:rPr>
                <w:sz w:val="18"/>
                <w:szCs w:val="18"/>
              </w:rPr>
              <w:t>NA</w:t>
            </w:r>
          </w:p>
        </w:tc>
        <w:tc>
          <w:tcPr>
            <w:tcW w:w="2276" w:type="dxa"/>
          </w:tcPr>
          <w:p w14:paraId="339ACB1E" w14:textId="6C1B91C0" w:rsidR="006B3258" w:rsidRPr="00D25F5D" w:rsidRDefault="00946343">
            <w:pPr>
              <w:pStyle w:val="se"/>
              <w:numPr>
                <w:ilvl w:val="0"/>
                <w:numId w:val="138"/>
              </w:numPr>
              <w:spacing w:after="0"/>
              <w:ind w:left="184" w:hanging="142"/>
              <w:jc w:val="left"/>
              <w:rPr>
                <w:rFonts w:ascii="Times New Roman" w:hAnsi="Times New Roman"/>
                <w:sz w:val="18"/>
                <w:szCs w:val="18"/>
              </w:rPr>
            </w:pPr>
            <w:r w:rsidRPr="00D25F5D">
              <w:rPr>
                <w:rFonts w:ascii="Times New Roman" w:hAnsi="Times New Roman"/>
                <w:sz w:val="18"/>
                <w:szCs w:val="18"/>
              </w:rPr>
              <w:t>NA</w:t>
            </w:r>
          </w:p>
        </w:tc>
      </w:tr>
      <w:tr w:rsidR="006B3258" w:rsidRPr="00D25F5D" w14:paraId="5E58010B" w14:textId="77777777" w:rsidTr="004632F4">
        <w:tc>
          <w:tcPr>
            <w:tcW w:w="1548" w:type="dxa"/>
          </w:tcPr>
          <w:p w14:paraId="05922467" w14:textId="1FD7A58E" w:rsidR="006B3258" w:rsidRPr="00D25F5D" w:rsidRDefault="006B3258" w:rsidP="006B3258">
            <w:pPr>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890" w:type="dxa"/>
          </w:tcPr>
          <w:p w14:paraId="224981FB" w14:textId="143A2FD3" w:rsidR="006B3258" w:rsidRPr="00D25F5D" w:rsidRDefault="00946343">
            <w:pPr>
              <w:pStyle w:val="ListParagraph"/>
              <w:numPr>
                <w:ilvl w:val="0"/>
                <w:numId w:val="138"/>
              </w:numPr>
              <w:ind w:left="184" w:hanging="142"/>
              <w:rPr>
                <w:sz w:val="18"/>
                <w:szCs w:val="18"/>
              </w:rPr>
            </w:pPr>
            <w:r w:rsidRPr="00D25F5D">
              <w:rPr>
                <w:sz w:val="18"/>
                <w:szCs w:val="18"/>
              </w:rPr>
              <w:t>NA</w:t>
            </w:r>
          </w:p>
        </w:tc>
        <w:tc>
          <w:tcPr>
            <w:tcW w:w="1890" w:type="dxa"/>
          </w:tcPr>
          <w:p w14:paraId="790C36F3" w14:textId="24E7D112" w:rsidR="006B3258" w:rsidRPr="00D25F5D" w:rsidRDefault="006A14ED">
            <w:pPr>
              <w:pStyle w:val="ListParagraph"/>
              <w:numPr>
                <w:ilvl w:val="0"/>
                <w:numId w:val="138"/>
              </w:numPr>
              <w:ind w:left="184" w:hanging="142"/>
              <w:rPr>
                <w:sz w:val="18"/>
                <w:szCs w:val="18"/>
              </w:rPr>
            </w:pPr>
            <w:r w:rsidRPr="00D25F5D">
              <w:rPr>
                <w:sz w:val="18"/>
                <w:szCs w:val="18"/>
              </w:rPr>
              <w:t>Inovasi dalam PBM belum terasa gencar.</w:t>
            </w:r>
            <w:r w:rsidR="00510734" w:rsidRPr="00D25F5D">
              <w:rPr>
                <w:sz w:val="18"/>
                <w:szCs w:val="18"/>
              </w:rPr>
              <w:t xml:space="preserve">  </w:t>
            </w:r>
            <w:r w:rsidR="00510734" w:rsidRPr="00D25F5D">
              <w:rPr>
                <w:sz w:val="18"/>
                <w:szCs w:val="18"/>
                <w:lang w:val="fi-FI"/>
              </w:rPr>
              <w:t xml:space="preserve">Institusi harus kontinu menginfokan kebaruan dalam PBM. </w:t>
            </w:r>
            <w:r w:rsidR="00510734" w:rsidRPr="00D25F5D">
              <w:rPr>
                <w:sz w:val="18"/>
                <w:szCs w:val="18"/>
              </w:rPr>
              <w:t xml:space="preserve">Ini harus dilakukan oleh pusat </w:t>
            </w:r>
            <w:r w:rsidR="00510734" w:rsidRPr="00D25F5D">
              <w:rPr>
                <w:i/>
                <w:iCs/>
                <w:sz w:val="18"/>
                <w:szCs w:val="18"/>
              </w:rPr>
              <w:t>learning</w:t>
            </w:r>
            <w:r w:rsidR="00510734" w:rsidRPr="00D25F5D">
              <w:rPr>
                <w:sz w:val="18"/>
                <w:szCs w:val="18"/>
              </w:rPr>
              <w:t>.</w:t>
            </w:r>
          </w:p>
        </w:tc>
        <w:tc>
          <w:tcPr>
            <w:tcW w:w="1972" w:type="dxa"/>
          </w:tcPr>
          <w:p w14:paraId="64A4EE07" w14:textId="0D642118" w:rsidR="006B3258" w:rsidRPr="00D25F5D" w:rsidRDefault="006B3258">
            <w:pPr>
              <w:pStyle w:val="ListParagraph"/>
              <w:numPr>
                <w:ilvl w:val="0"/>
                <w:numId w:val="138"/>
              </w:numPr>
              <w:ind w:left="184" w:hanging="142"/>
              <w:rPr>
                <w:sz w:val="18"/>
                <w:szCs w:val="18"/>
              </w:rPr>
            </w:pPr>
            <w:r w:rsidRPr="00D25F5D">
              <w:rPr>
                <w:sz w:val="18"/>
                <w:szCs w:val="18"/>
              </w:rPr>
              <w:t>Banyak inovasi PBM untuk Supply Chain yang dapat meningkatkan kualitas PMB</w:t>
            </w:r>
            <w:r w:rsidR="00C56FEA" w:rsidRPr="00D25F5D">
              <w:rPr>
                <w:sz w:val="18"/>
                <w:szCs w:val="18"/>
              </w:rPr>
              <w:t>.</w:t>
            </w:r>
          </w:p>
        </w:tc>
        <w:tc>
          <w:tcPr>
            <w:tcW w:w="2276" w:type="dxa"/>
          </w:tcPr>
          <w:p w14:paraId="264C7602" w14:textId="56208190" w:rsidR="006B3258" w:rsidRPr="00D25F5D" w:rsidRDefault="006B3258">
            <w:pPr>
              <w:pStyle w:val="se"/>
              <w:numPr>
                <w:ilvl w:val="0"/>
                <w:numId w:val="138"/>
              </w:numPr>
              <w:spacing w:after="0"/>
              <w:ind w:left="184" w:hanging="142"/>
              <w:jc w:val="left"/>
              <w:rPr>
                <w:rFonts w:ascii="Times New Roman" w:hAnsi="Times New Roman"/>
                <w:sz w:val="18"/>
                <w:szCs w:val="18"/>
              </w:rPr>
            </w:pPr>
            <w:r w:rsidRPr="00D25F5D">
              <w:rPr>
                <w:rFonts w:ascii="Times New Roman" w:hAnsi="Times New Roman"/>
                <w:sz w:val="18"/>
                <w:szCs w:val="18"/>
              </w:rPr>
              <w:t xml:space="preserve">Kalah bersaing dengan PBM PT lainnya jika tidak menggunakan </w:t>
            </w:r>
            <w:r w:rsidR="00E96ACD" w:rsidRPr="00D25F5D">
              <w:rPr>
                <w:rFonts w:ascii="Times New Roman" w:hAnsi="Times New Roman"/>
                <w:sz w:val="18"/>
                <w:szCs w:val="18"/>
              </w:rPr>
              <w:t>dan</w:t>
            </w:r>
            <w:r w:rsidR="006A14ED" w:rsidRPr="00D25F5D">
              <w:rPr>
                <w:rFonts w:ascii="Times New Roman" w:hAnsi="Times New Roman"/>
                <w:sz w:val="18"/>
                <w:szCs w:val="18"/>
              </w:rPr>
              <w:t xml:space="preserve"> </w:t>
            </w:r>
            <w:r w:rsidRPr="00D25F5D">
              <w:rPr>
                <w:rFonts w:ascii="Times New Roman" w:hAnsi="Times New Roman"/>
                <w:sz w:val="18"/>
                <w:szCs w:val="18"/>
              </w:rPr>
              <w:t>mengembangkan inovasi.</w:t>
            </w:r>
          </w:p>
        </w:tc>
      </w:tr>
      <w:tr w:rsidR="00946343" w:rsidRPr="00D25F5D" w14:paraId="03FC9D45" w14:textId="77777777" w:rsidTr="004632F4">
        <w:tc>
          <w:tcPr>
            <w:tcW w:w="1548" w:type="dxa"/>
          </w:tcPr>
          <w:p w14:paraId="40197422" w14:textId="20C5F586" w:rsidR="00946343" w:rsidRPr="00D25F5D" w:rsidRDefault="00946343" w:rsidP="00946343">
            <w:pPr>
              <w:rPr>
                <w:sz w:val="18"/>
                <w:szCs w:val="18"/>
              </w:rPr>
            </w:pPr>
            <w:r w:rsidRPr="00D25F5D">
              <w:rPr>
                <w:sz w:val="18"/>
                <w:szCs w:val="18"/>
              </w:rPr>
              <w:t>Pengabdian pada Masyarakat</w:t>
            </w:r>
          </w:p>
        </w:tc>
        <w:tc>
          <w:tcPr>
            <w:tcW w:w="1890" w:type="dxa"/>
          </w:tcPr>
          <w:p w14:paraId="22B4D5FC" w14:textId="0DB52158" w:rsidR="00946343" w:rsidRPr="00D25F5D" w:rsidRDefault="00946343">
            <w:pPr>
              <w:pStyle w:val="ListParagraph"/>
              <w:numPr>
                <w:ilvl w:val="0"/>
                <w:numId w:val="190"/>
              </w:numPr>
              <w:rPr>
                <w:sz w:val="18"/>
                <w:szCs w:val="18"/>
              </w:rPr>
            </w:pPr>
            <w:r w:rsidRPr="00D25F5D">
              <w:rPr>
                <w:sz w:val="18"/>
                <w:szCs w:val="18"/>
              </w:rPr>
              <w:t>NA</w:t>
            </w:r>
          </w:p>
        </w:tc>
        <w:tc>
          <w:tcPr>
            <w:tcW w:w="1890" w:type="dxa"/>
          </w:tcPr>
          <w:p w14:paraId="0E81E178" w14:textId="0D44D845" w:rsidR="00946343" w:rsidRPr="00D25F5D" w:rsidRDefault="00946343">
            <w:pPr>
              <w:pStyle w:val="ListParagraph"/>
              <w:numPr>
                <w:ilvl w:val="0"/>
                <w:numId w:val="190"/>
              </w:numPr>
              <w:rPr>
                <w:sz w:val="18"/>
                <w:szCs w:val="18"/>
              </w:rPr>
            </w:pPr>
            <w:r w:rsidRPr="00D25F5D">
              <w:rPr>
                <w:sz w:val="18"/>
                <w:szCs w:val="18"/>
              </w:rPr>
              <w:t>NA</w:t>
            </w:r>
          </w:p>
        </w:tc>
        <w:tc>
          <w:tcPr>
            <w:tcW w:w="1972" w:type="dxa"/>
          </w:tcPr>
          <w:p w14:paraId="27B35F8F" w14:textId="442E83EB" w:rsidR="00946343" w:rsidRPr="00D25F5D" w:rsidRDefault="00946343">
            <w:pPr>
              <w:pStyle w:val="ListParagraph"/>
              <w:numPr>
                <w:ilvl w:val="0"/>
                <w:numId w:val="190"/>
              </w:numPr>
              <w:rPr>
                <w:sz w:val="18"/>
                <w:szCs w:val="18"/>
              </w:rPr>
            </w:pPr>
            <w:r w:rsidRPr="00D25F5D">
              <w:rPr>
                <w:sz w:val="18"/>
                <w:szCs w:val="18"/>
              </w:rPr>
              <w:t>NA</w:t>
            </w:r>
          </w:p>
        </w:tc>
        <w:tc>
          <w:tcPr>
            <w:tcW w:w="2276" w:type="dxa"/>
          </w:tcPr>
          <w:p w14:paraId="2765B5CF" w14:textId="3AE54A6F" w:rsidR="00946343" w:rsidRPr="00D25F5D" w:rsidRDefault="00946343">
            <w:pPr>
              <w:pStyle w:val="se"/>
              <w:numPr>
                <w:ilvl w:val="0"/>
                <w:numId w:val="190"/>
              </w:numPr>
              <w:spacing w:after="0"/>
              <w:jc w:val="left"/>
              <w:rPr>
                <w:rFonts w:ascii="Times New Roman" w:hAnsi="Times New Roman"/>
                <w:sz w:val="18"/>
                <w:szCs w:val="18"/>
              </w:rPr>
            </w:pPr>
            <w:r w:rsidRPr="00D25F5D">
              <w:rPr>
                <w:rFonts w:ascii="Times New Roman" w:hAnsi="Times New Roman"/>
                <w:sz w:val="18"/>
                <w:szCs w:val="18"/>
              </w:rPr>
              <w:t>NA</w:t>
            </w:r>
          </w:p>
        </w:tc>
      </w:tr>
      <w:tr w:rsidR="00946343" w:rsidRPr="00D25F5D" w14:paraId="1388C77F" w14:textId="77777777" w:rsidTr="004632F4">
        <w:tc>
          <w:tcPr>
            <w:tcW w:w="1548" w:type="dxa"/>
          </w:tcPr>
          <w:p w14:paraId="451C87DC" w14:textId="03CB293C" w:rsidR="00946343" w:rsidRPr="00D25F5D" w:rsidRDefault="00946343" w:rsidP="00946343">
            <w:pPr>
              <w:rPr>
                <w:sz w:val="18"/>
                <w:szCs w:val="18"/>
              </w:rPr>
            </w:pPr>
            <w:r w:rsidRPr="00D25F5D">
              <w:rPr>
                <w:sz w:val="18"/>
                <w:szCs w:val="18"/>
              </w:rPr>
              <w:t>Kapasitas Institusi</w:t>
            </w:r>
          </w:p>
        </w:tc>
        <w:tc>
          <w:tcPr>
            <w:tcW w:w="1890" w:type="dxa"/>
          </w:tcPr>
          <w:p w14:paraId="7F4A10EF" w14:textId="2BCEF358" w:rsidR="00946343" w:rsidRPr="00D25F5D" w:rsidRDefault="00946343">
            <w:pPr>
              <w:pStyle w:val="ListParagraph"/>
              <w:numPr>
                <w:ilvl w:val="0"/>
                <w:numId w:val="190"/>
              </w:numPr>
              <w:rPr>
                <w:sz w:val="18"/>
                <w:szCs w:val="18"/>
              </w:rPr>
            </w:pPr>
            <w:r w:rsidRPr="00D25F5D">
              <w:rPr>
                <w:sz w:val="18"/>
                <w:szCs w:val="18"/>
              </w:rPr>
              <w:t>NA</w:t>
            </w:r>
          </w:p>
        </w:tc>
        <w:tc>
          <w:tcPr>
            <w:tcW w:w="1890" w:type="dxa"/>
          </w:tcPr>
          <w:p w14:paraId="5778A2D3" w14:textId="2529805F" w:rsidR="00946343" w:rsidRPr="00D25F5D" w:rsidRDefault="00946343">
            <w:pPr>
              <w:pStyle w:val="ListParagraph"/>
              <w:numPr>
                <w:ilvl w:val="0"/>
                <w:numId w:val="190"/>
              </w:numPr>
              <w:rPr>
                <w:sz w:val="18"/>
                <w:szCs w:val="18"/>
              </w:rPr>
            </w:pPr>
            <w:r w:rsidRPr="00D25F5D">
              <w:rPr>
                <w:sz w:val="18"/>
                <w:szCs w:val="18"/>
              </w:rPr>
              <w:t>NA</w:t>
            </w:r>
          </w:p>
        </w:tc>
        <w:tc>
          <w:tcPr>
            <w:tcW w:w="1972" w:type="dxa"/>
          </w:tcPr>
          <w:p w14:paraId="4A0B5830" w14:textId="4787AC2E" w:rsidR="00946343" w:rsidRPr="00D25F5D" w:rsidRDefault="00946343">
            <w:pPr>
              <w:pStyle w:val="ListParagraph"/>
              <w:numPr>
                <w:ilvl w:val="0"/>
                <w:numId w:val="190"/>
              </w:numPr>
              <w:rPr>
                <w:sz w:val="18"/>
                <w:szCs w:val="18"/>
              </w:rPr>
            </w:pPr>
            <w:r w:rsidRPr="00D25F5D">
              <w:rPr>
                <w:sz w:val="18"/>
                <w:szCs w:val="18"/>
              </w:rPr>
              <w:t>NA</w:t>
            </w:r>
          </w:p>
        </w:tc>
        <w:tc>
          <w:tcPr>
            <w:tcW w:w="2276" w:type="dxa"/>
          </w:tcPr>
          <w:p w14:paraId="3042F39E" w14:textId="0965697B" w:rsidR="00946343" w:rsidRPr="00D25F5D" w:rsidRDefault="00946343">
            <w:pPr>
              <w:pStyle w:val="se"/>
              <w:numPr>
                <w:ilvl w:val="0"/>
                <w:numId w:val="190"/>
              </w:numPr>
              <w:spacing w:after="0"/>
              <w:jc w:val="left"/>
              <w:rPr>
                <w:rFonts w:ascii="Times New Roman" w:hAnsi="Times New Roman"/>
                <w:sz w:val="18"/>
                <w:szCs w:val="18"/>
              </w:rPr>
            </w:pPr>
            <w:r w:rsidRPr="00D25F5D">
              <w:rPr>
                <w:rFonts w:ascii="Times New Roman" w:hAnsi="Times New Roman"/>
                <w:sz w:val="18"/>
                <w:szCs w:val="18"/>
              </w:rPr>
              <w:t>NA</w:t>
            </w:r>
          </w:p>
        </w:tc>
      </w:tr>
      <w:tr w:rsidR="006B3258" w:rsidRPr="00D25F5D" w14:paraId="4D5BA9F3" w14:textId="77777777" w:rsidTr="004632F4">
        <w:tc>
          <w:tcPr>
            <w:tcW w:w="9576" w:type="dxa"/>
            <w:gridSpan w:val="5"/>
          </w:tcPr>
          <w:p w14:paraId="2FC255A0" w14:textId="7851766C" w:rsidR="006B3258" w:rsidRPr="00D25F5D" w:rsidRDefault="006B3258" w:rsidP="006B3258">
            <w:pPr>
              <w:pStyle w:val="se"/>
              <w:numPr>
                <w:ilvl w:val="0"/>
                <w:numId w:val="0"/>
              </w:numPr>
              <w:spacing w:after="0"/>
              <w:ind w:left="272"/>
              <w:jc w:val="center"/>
              <w:rPr>
                <w:rFonts w:ascii="Times New Roman" w:hAnsi="Times New Roman"/>
                <w:b/>
                <w:sz w:val="18"/>
                <w:szCs w:val="18"/>
              </w:rPr>
            </w:pPr>
            <w:r w:rsidRPr="00D25F5D">
              <w:rPr>
                <w:rFonts w:ascii="Times New Roman" w:hAnsi="Times New Roman"/>
                <w:b/>
                <w:sz w:val="18"/>
                <w:szCs w:val="18"/>
              </w:rPr>
              <w:t>SUASANA AKADEMIK</w:t>
            </w:r>
          </w:p>
        </w:tc>
      </w:tr>
      <w:tr w:rsidR="006B3258" w:rsidRPr="00D25F5D" w14:paraId="4DD8EAF5" w14:textId="77777777" w:rsidTr="004632F4">
        <w:tc>
          <w:tcPr>
            <w:tcW w:w="1548" w:type="dxa"/>
          </w:tcPr>
          <w:p w14:paraId="203F1113" w14:textId="2E6DAF8B" w:rsidR="006B3258" w:rsidRPr="00D25F5D" w:rsidRDefault="006B3258" w:rsidP="006B3258">
            <w:pPr>
              <w:pStyle w:val="ListParagraph"/>
              <w:ind w:left="29"/>
              <w:rPr>
                <w:sz w:val="18"/>
                <w:szCs w:val="18"/>
              </w:rPr>
            </w:pPr>
            <w:r w:rsidRPr="00D25F5D">
              <w:rPr>
                <w:sz w:val="18"/>
                <w:szCs w:val="18"/>
              </w:rPr>
              <w:t>V-M-T-S</w:t>
            </w:r>
          </w:p>
        </w:tc>
        <w:tc>
          <w:tcPr>
            <w:tcW w:w="1890" w:type="dxa"/>
          </w:tcPr>
          <w:p w14:paraId="2E7EBBA1" w14:textId="7B5F7429" w:rsidR="006B3258" w:rsidRPr="00D25F5D" w:rsidRDefault="006B3258">
            <w:pPr>
              <w:pStyle w:val="ListParagraph"/>
              <w:numPr>
                <w:ilvl w:val="0"/>
                <w:numId w:val="82"/>
              </w:numPr>
              <w:ind w:left="321" w:hanging="284"/>
              <w:rPr>
                <w:sz w:val="18"/>
                <w:szCs w:val="18"/>
              </w:rPr>
            </w:pPr>
            <w:r w:rsidRPr="00D25F5D">
              <w:rPr>
                <w:sz w:val="18"/>
                <w:szCs w:val="18"/>
              </w:rPr>
              <w:t xml:space="preserve">V-M-T-S yang ditetapkan sudah bagus untuk merumuskan </w:t>
            </w:r>
            <w:r w:rsidRPr="00D25F5D">
              <w:rPr>
                <w:b/>
                <w:bCs w:val="0"/>
                <w:sz w:val="18"/>
                <w:szCs w:val="18"/>
              </w:rPr>
              <w:lastRenderedPageBreak/>
              <w:t>suasana akademik</w:t>
            </w:r>
            <w:r w:rsidRPr="00D25F5D">
              <w:rPr>
                <w:sz w:val="18"/>
                <w:szCs w:val="18"/>
              </w:rPr>
              <w:t xml:space="preserve"> yang bagus</w:t>
            </w:r>
          </w:p>
        </w:tc>
        <w:tc>
          <w:tcPr>
            <w:tcW w:w="1890" w:type="dxa"/>
          </w:tcPr>
          <w:p w14:paraId="4EF0CC08" w14:textId="50681D28" w:rsidR="006B3258" w:rsidRPr="00D25F5D" w:rsidRDefault="006B3258">
            <w:pPr>
              <w:pStyle w:val="ListParagraph"/>
              <w:numPr>
                <w:ilvl w:val="0"/>
                <w:numId w:val="83"/>
              </w:numPr>
              <w:ind w:left="415" w:hanging="283"/>
              <w:rPr>
                <w:sz w:val="18"/>
                <w:szCs w:val="18"/>
              </w:rPr>
            </w:pPr>
            <w:r w:rsidRPr="00D25F5D">
              <w:rPr>
                <w:sz w:val="18"/>
                <w:szCs w:val="18"/>
              </w:rPr>
              <w:lastRenderedPageBreak/>
              <w:t>NA</w:t>
            </w:r>
          </w:p>
        </w:tc>
        <w:tc>
          <w:tcPr>
            <w:tcW w:w="1972" w:type="dxa"/>
          </w:tcPr>
          <w:p w14:paraId="06D01FC2" w14:textId="6283E4A5" w:rsidR="006B3258" w:rsidRPr="00D25F5D" w:rsidRDefault="006B3258">
            <w:pPr>
              <w:pStyle w:val="ListParagraph"/>
              <w:numPr>
                <w:ilvl w:val="0"/>
                <w:numId w:val="83"/>
              </w:numPr>
              <w:ind w:left="415" w:hanging="283"/>
              <w:rPr>
                <w:sz w:val="18"/>
                <w:szCs w:val="18"/>
                <w:lang w:val="en-ID"/>
              </w:rPr>
            </w:pPr>
            <w:r w:rsidRPr="00D25F5D">
              <w:rPr>
                <w:sz w:val="18"/>
                <w:szCs w:val="18"/>
                <w:lang w:val="en-ID"/>
              </w:rPr>
              <w:t>NA</w:t>
            </w:r>
          </w:p>
        </w:tc>
        <w:tc>
          <w:tcPr>
            <w:tcW w:w="2276" w:type="dxa"/>
          </w:tcPr>
          <w:p w14:paraId="795F0893" w14:textId="6062B6E1" w:rsidR="006B3258" w:rsidRPr="00D25F5D" w:rsidRDefault="006B3258">
            <w:pPr>
              <w:pStyle w:val="se"/>
              <w:numPr>
                <w:ilvl w:val="0"/>
                <w:numId w:val="83"/>
              </w:numPr>
              <w:spacing w:after="0"/>
              <w:ind w:left="415" w:hanging="283"/>
              <w:jc w:val="left"/>
              <w:rPr>
                <w:rFonts w:ascii="Times New Roman" w:hAnsi="Times New Roman"/>
                <w:sz w:val="18"/>
                <w:szCs w:val="18"/>
              </w:rPr>
            </w:pPr>
            <w:r w:rsidRPr="00D25F5D">
              <w:rPr>
                <w:rFonts w:ascii="Times New Roman" w:hAnsi="Times New Roman"/>
                <w:sz w:val="18"/>
                <w:szCs w:val="18"/>
              </w:rPr>
              <w:t>NA</w:t>
            </w:r>
          </w:p>
        </w:tc>
      </w:tr>
      <w:tr w:rsidR="006B3258" w:rsidRPr="00D25F5D" w14:paraId="69504743" w14:textId="77777777" w:rsidTr="004632F4">
        <w:tc>
          <w:tcPr>
            <w:tcW w:w="1548" w:type="dxa"/>
          </w:tcPr>
          <w:p w14:paraId="70AB2141" w14:textId="73AD462D" w:rsidR="006B3258" w:rsidRPr="00D25F5D" w:rsidRDefault="006B3258" w:rsidP="006B3258">
            <w:pPr>
              <w:pStyle w:val="ListParagraph"/>
              <w:ind w:left="29"/>
              <w:rPr>
                <w:sz w:val="18"/>
                <w:szCs w:val="18"/>
                <w:lang w:val="fi-FI"/>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890" w:type="dxa"/>
          </w:tcPr>
          <w:p w14:paraId="7027AC34" w14:textId="5E965210" w:rsidR="006B3258" w:rsidRPr="00D25F5D" w:rsidRDefault="006B3258">
            <w:pPr>
              <w:pStyle w:val="ListParagraph"/>
              <w:numPr>
                <w:ilvl w:val="0"/>
                <w:numId w:val="82"/>
              </w:numPr>
              <w:ind w:left="321" w:hanging="284"/>
              <w:rPr>
                <w:sz w:val="18"/>
                <w:szCs w:val="18"/>
                <w:lang w:val="fi-FI"/>
              </w:rPr>
            </w:pPr>
            <w:r w:rsidRPr="00D25F5D">
              <w:rPr>
                <w:sz w:val="18"/>
                <w:szCs w:val="18"/>
                <w:lang w:val="fi-FI"/>
              </w:rPr>
              <w:t xml:space="preserve">Kelengkapan </w:t>
            </w:r>
            <w:r w:rsidR="0049546F" w:rsidRPr="00D25F5D">
              <w:rPr>
                <w:sz w:val="18"/>
                <w:szCs w:val="18"/>
                <w:lang w:val="fi-FI"/>
              </w:rPr>
              <w:t>o</w:t>
            </w:r>
            <w:r w:rsidRPr="00D25F5D">
              <w:rPr>
                <w:sz w:val="18"/>
                <w:szCs w:val="18"/>
                <w:lang w:val="fi-FI"/>
              </w:rPr>
              <w:t>rganisasi sudah cukup membentuk suasan</w:t>
            </w:r>
            <w:r w:rsidR="0049546F" w:rsidRPr="00D25F5D">
              <w:rPr>
                <w:sz w:val="18"/>
                <w:szCs w:val="18"/>
                <w:lang w:val="fi-FI"/>
              </w:rPr>
              <w:t>a</w:t>
            </w:r>
            <w:r w:rsidRPr="00D25F5D">
              <w:rPr>
                <w:sz w:val="18"/>
                <w:szCs w:val="18"/>
                <w:lang w:val="fi-FI"/>
              </w:rPr>
              <w:t xml:space="preserve"> akademik. </w:t>
            </w:r>
          </w:p>
        </w:tc>
        <w:tc>
          <w:tcPr>
            <w:tcW w:w="1890" w:type="dxa"/>
          </w:tcPr>
          <w:p w14:paraId="3D062ED1" w14:textId="47D72A52" w:rsidR="006B3258" w:rsidRPr="00D25F5D" w:rsidRDefault="006B3258">
            <w:pPr>
              <w:pStyle w:val="ListParagraph"/>
              <w:numPr>
                <w:ilvl w:val="0"/>
                <w:numId w:val="83"/>
              </w:numPr>
              <w:ind w:left="139" w:hanging="139"/>
              <w:rPr>
                <w:sz w:val="18"/>
                <w:szCs w:val="18"/>
              </w:rPr>
            </w:pPr>
            <w:r w:rsidRPr="00D25F5D">
              <w:rPr>
                <w:sz w:val="18"/>
                <w:szCs w:val="18"/>
                <w:lang w:val="fi-FI"/>
              </w:rPr>
              <w:t>Jumlah mahasiswa ikut lomba akademik, ikut penelitian dosen, berinovasi masih sangat kurang</w:t>
            </w:r>
            <w:r w:rsidR="0049546F" w:rsidRPr="00D25F5D">
              <w:rPr>
                <w:sz w:val="18"/>
                <w:szCs w:val="18"/>
                <w:lang w:val="fi-FI"/>
              </w:rPr>
              <w:t>.</w:t>
            </w:r>
          </w:p>
        </w:tc>
        <w:tc>
          <w:tcPr>
            <w:tcW w:w="1972" w:type="dxa"/>
          </w:tcPr>
          <w:p w14:paraId="313EDF5E" w14:textId="48B98211" w:rsidR="006B3258" w:rsidRPr="00D25F5D" w:rsidRDefault="006B3258">
            <w:pPr>
              <w:pStyle w:val="ListParagraph"/>
              <w:numPr>
                <w:ilvl w:val="0"/>
                <w:numId w:val="83"/>
              </w:numPr>
              <w:ind w:left="415" w:hanging="283"/>
              <w:rPr>
                <w:sz w:val="18"/>
                <w:szCs w:val="18"/>
              </w:rPr>
            </w:pPr>
            <w:r w:rsidRPr="00D25F5D">
              <w:rPr>
                <w:sz w:val="18"/>
                <w:szCs w:val="18"/>
              </w:rPr>
              <w:t xml:space="preserve">Lomba” di lingkungan banyak sekali tetapi </w:t>
            </w:r>
            <w:r w:rsidR="00743044" w:rsidRPr="00D25F5D">
              <w:rPr>
                <w:sz w:val="18"/>
                <w:szCs w:val="18"/>
              </w:rPr>
              <w:t>ULBI</w:t>
            </w:r>
            <w:r w:rsidRPr="00D25F5D">
              <w:rPr>
                <w:sz w:val="18"/>
                <w:szCs w:val="18"/>
              </w:rPr>
              <w:t xml:space="preserve">terkendali kualitas mahasiswa </w:t>
            </w:r>
            <w:r w:rsidR="00E96ACD" w:rsidRPr="00D25F5D">
              <w:rPr>
                <w:sz w:val="18"/>
                <w:szCs w:val="18"/>
              </w:rPr>
              <w:t>dan</w:t>
            </w:r>
            <w:r w:rsidRPr="00D25F5D">
              <w:rPr>
                <w:sz w:val="18"/>
                <w:szCs w:val="18"/>
              </w:rPr>
              <w:t xml:space="preserve"> anggaran. </w:t>
            </w:r>
          </w:p>
        </w:tc>
        <w:tc>
          <w:tcPr>
            <w:tcW w:w="2276" w:type="dxa"/>
          </w:tcPr>
          <w:p w14:paraId="540BF203" w14:textId="77777777" w:rsidR="006B3258" w:rsidRPr="00D25F5D" w:rsidRDefault="006B3258">
            <w:pPr>
              <w:pStyle w:val="se"/>
              <w:numPr>
                <w:ilvl w:val="0"/>
                <w:numId w:val="83"/>
              </w:numPr>
              <w:spacing w:after="0"/>
              <w:ind w:left="415" w:hanging="283"/>
              <w:jc w:val="left"/>
              <w:rPr>
                <w:rFonts w:ascii="Times New Roman" w:hAnsi="Times New Roman"/>
                <w:sz w:val="18"/>
                <w:szCs w:val="18"/>
              </w:rPr>
            </w:pPr>
          </w:p>
        </w:tc>
      </w:tr>
      <w:tr w:rsidR="006B3258" w:rsidRPr="00D25F5D" w14:paraId="23CD10AD" w14:textId="77777777" w:rsidTr="004632F4">
        <w:tc>
          <w:tcPr>
            <w:tcW w:w="1548" w:type="dxa"/>
          </w:tcPr>
          <w:p w14:paraId="5B78E578" w14:textId="06105E15" w:rsidR="006B3258" w:rsidRPr="00D25F5D" w:rsidRDefault="006B3258" w:rsidP="006B3258">
            <w:pPr>
              <w:pStyle w:val="ListParagraph"/>
              <w:ind w:left="29"/>
              <w:rPr>
                <w:sz w:val="18"/>
                <w:szCs w:val="18"/>
              </w:rPr>
            </w:pPr>
            <w:r w:rsidRPr="00D25F5D">
              <w:rPr>
                <w:sz w:val="18"/>
                <w:szCs w:val="18"/>
              </w:rPr>
              <w:t>Sumber Daya Manusia</w:t>
            </w:r>
          </w:p>
        </w:tc>
        <w:tc>
          <w:tcPr>
            <w:tcW w:w="1890" w:type="dxa"/>
          </w:tcPr>
          <w:p w14:paraId="756EE1B7" w14:textId="6358CF37" w:rsidR="006B3258" w:rsidRPr="00D25F5D" w:rsidRDefault="006B3258">
            <w:pPr>
              <w:pStyle w:val="ListParagraph"/>
              <w:numPr>
                <w:ilvl w:val="0"/>
                <w:numId w:val="82"/>
              </w:numPr>
              <w:ind w:left="324" w:hanging="284"/>
              <w:rPr>
                <w:sz w:val="18"/>
                <w:szCs w:val="18"/>
              </w:rPr>
            </w:pPr>
            <w:r w:rsidRPr="00D25F5D">
              <w:rPr>
                <w:sz w:val="18"/>
                <w:szCs w:val="18"/>
              </w:rPr>
              <w:t xml:space="preserve">Dosen tipe yang berinteraksi dengan baik dengan mahasiswa. </w:t>
            </w:r>
          </w:p>
          <w:p w14:paraId="48081964" w14:textId="5D35D666" w:rsidR="006B3258" w:rsidRPr="00D25F5D" w:rsidRDefault="006B3258" w:rsidP="006B3258">
            <w:pPr>
              <w:rPr>
                <w:sz w:val="18"/>
                <w:szCs w:val="18"/>
              </w:rPr>
            </w:pPr>
          </w:p>
        </w:tc>
        <w:tc>
          <w:tcPr>
            <w:tcW w:w="1890" w:type="dxa"/>
          </w:tcPr>
          <w:p w14:paraId="79C2E146" w14:textId="61126A36" w:rsidR="006B3258" w:rsidRPr="00D25F5D" w:rsidRDefault="006B3258">
            <w:pPr>
              <w:pStyle w:val="ListParagraph"/>
              <w:numPr>
                <w:ilvl w:val="0"/>
                <w:numId w:val="83"/>
              </w:numPr>
              <w:ind w:left="415" w:hanging="283"/>
              <w:rPr>
                <w:sz w:val="18"/>
                <w:szCs w:val="18"/>
              </w:rPr>
            </w:pPr>
            <w:r w:rsidRPr="00D25F5D">
              <w:rPr>
                <w:sz w:val="18"/>
                <w:szCs w:val="18"/>
              </w:rPr>
              <w:t>Kemahasiswaan sudah cukup menyumbang banyak dalam membentuk suasana akademik yang kondusif.</w:t>
            </w:r>
          </w:p>
        </w:tc>
        <w:tc>
          <w:tcPr>
            <w:tcW w:w="1972" w:type="dxa"/>
          </w:tcPr>
          <w:p w14:paraId="4449335D" w14:textId="1AF3A0EE" w:rsidR="006B3258" w:rsidRPr="00D25F5D" w:rsidRDefault="006B3258">
            <w:pPr>
              <w:pStyle w:val="ListParagraph"/>
              <w:numPr>
                <w:ilvl w:val="0"/>
                <w:numId w:val="83"/>
              </w:numPr>
              <w:ind w:left="415" w:hanging="283"/>
              <w:rPr>
                <w:sz w:val="18"/>
                <w:szCs w:val="18"/>
              </w:rPr>
            </w:pPr>
            <w:r w:rsidRPr="00D25F5D">
              <w:rPr>
                <w:sz w:val="18"/>
                <w:szCs w:val="18"/>
              </w:rPr>
              <w:t xml:space="preserve">Para tenaga akademik </w:t>
            </w:r>
            <w:r w:rsidR="00E96ACD" w:rsidRPr="00D25F5D">
              <w:rPr>
                <w:sz w:val="18"/>
                <w:szCs w:val="18"/>
              </w:rPr>
              <w:t>dan</w:t>
            </w:r>
            <w:r w:rsidRPr="00D25F5D">
              <w:rPr>
                <w:sz w:val="18"/>
                <w:szCs w:val="18"/>
              </w:rPr>
              <w:t xml:space="preserve"> tenaga kependikan sangat berusaha menciptakan suasana yang kondusif.</w:t>
            </w:r>
          </w:p>
        </w:tc>
        <w:tc>
          <w:tcPr>
            <w:tcW w:w="2276" w:type="dxa"/>
          </w:tcPr>
          <w:p w14:paraId="47445711" w14:textId="77777777" w:rsidR="006B3258" w:rsidRPr="00D25F5D" w:rsidRDefault="006B3258">
            <w:pPr>
              <w:pStyle w:val="se"/>
              <w:numPr>
                <w:ilvl w:val="0"/>
                <w:numId w:val="83"/>
              </w:numPr>
              <w:spacing w:after="0"/>
              <w:ind w:left="415" w:hanging="283"/>
              <w:jc w:val="left"/>
              <w:rPr>
                <w:rFonts w:ascii="Times New Roman" w:hAnsi="Times New Roman"/>
                <w:sz w:val="18"/>
                <w:szCs w:val="18"/>
              </w:rPr>
            </w:pPr>
          </w:p>
        </w:tc>
      </w:tr>
      <w:tr w:rsidR="006B3258" w:rsidRPr="00D25F5D" w14:paraId="29B2AF5A" w14:textId="77777777" w:rsidTr="004632F4">
        <w:tc>
          <w:tcPr>
            <w:tcW w:w="1548" w:type="dxa"/>
          </w:tcPr>
          <w:p w14:paraId="48BED04A" w14:textId="11943F5E" w:rsidR="006B3258" w:rsidRPr="00D25F5D" w:rsidRDefault="006B3258" w:rsidP="006B3258">
            <w:pPr>
              <w:pStyle w:val="ListParagraph"/>
              <w:ind w:left="29"/>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890" w:type="dxa"/>
          </w:tcPr>
          <w:p w14:paraId="5B497136" w14:textId="6ED72C3E" w:rsidR="006B3258" w:rsidRPr="00D25F5D" w:rsidRDefault="006B3258">
            <w:pPr>
              <w:pStyle w:val="ListParagraph"/>
              <w:numPr>
                <w:ilvl w:val="0"/>
                <w:numId w:val="82"/>
              </w:numPr>
              <w:ind w:left="40" w:firstLine="0"/>
              <w:rPr>
                <w:sz w:val="18"/>
                <w:szCs w:val="18"/>
              </w:rPr>
            </w:pPr>
          </w:p>
        </w:tc>
        <w:tc>
          <w:tcPr>
            <w:tcW w:w="1890" w:type="dxa"/>
          </w:tcPr>
          <w:p w14:paraId="2B8905A7" w14:textId="45C3A71E" w:rsidR="006B3258" w:rsidRPr="00D25F5D" w:rsidRDefault="006B3258">
            <w:pPr>
              <w:pStyle w:val="ListParagraph"/>
              <w:numPr>
                <w:ilvl w:val="0"/>
                <w:numId w:val="83"/>
              </w:numPr>
              <w:ind w:left="415" w:hanging="283"/>
              <w:rPr>
                <w:sz w:val="18"/>
                <w:szCs w:val="18"/>
              </w:rPr>
            </w:pPr>
            <w:r w:rsidRPr="00D25F5D">
              <w:rPr>
                <w:sz w:val="18"/>
                <w:szCs w:val="18"/>
              </w:rPr>
              <w:t xml:space="preserve">Mahasiswa </w:t>
            </w:r>
            <w:r w:rsidR="00743044" w:rsidRPr="00D25F5D">
              <w:rPr>
                <w:sz w:val="18"/>
                <w:szCs w:val="18"/>
              </w:rPr>
              <w:t>ULBI</w:t>
            </w:r>
            <w:r w:rsidRPr="00D25F5D">
              <w:rPr>
                <w:sz w:val="18"/>
                <w:szCs w:val="18"/>
              </w:rPr>
              <w:t>belum banyak yang antusias terlibat di berbagai kegiatan lomba akademik di luar pendidikan.</w:t>
            </w:r>
          </w:p>
        </w:tc>
        <w:tc>
          <w:tcPr>
            <w:tcW w:w="1972" w:type="dxa"/>
          </w:tcPr>
          <w:p w14:paraId="42AA93C3" w14:textId="77777777" w:rsidR="006B3258" w:rsidRPr="00D25F5D" w:rsidRDefault="006B3258">
            <w:pPr>
              <w:pStyle w:val="ListParagraph"/>
              <w:numPr>
                <w:ilvl w:val="0"/>
                <w:numId w:val="83"/>
              </w:numPr>
              <w:ind w:left="415" w:hanging="283"/>
              <w:rPr>
                <w:sz w:val="18"/>
                <w:szCs w:val="18"/>
                <w:lang w:val="en-ID"/>
              </w:rPr>
            </w:pPr>
          </w:p>
        </w:tc>
        <w:tc>
          <w:tcPr>
            <w:tcW w:w="2276" w:type="dxa"/>
          </w:tcPr>
          <w:p w14:paraId="24F36D3E" w14:textId="41E00C5C" w:rsidR="006B3258" w:rsidRPr="00D25F5D" w:rsidRDefault="006B3258">
            <w:pPr>
              <w:pStyle w:val="se"/>
              <w:numPr>
                <w:ilvl w:val="0"/>
                <w:numId w:val="83"/>
              </w:numPr>
              <w:spacing w:after="0"/>
              <w:ind w:left="415" w:hanging="283"/>
              <w:jc w:val="left"/>
              <w:rPr>
                <w:rFonts w:ascii="Times New Roman" w:hAnsi="Times New Roman"/>
                <w:sz w:val="18"/>
                <w:szCs w:val="18"/>
              </w:rPr>
            </w:pPr>
            <w:r w:rsidRPr="00D25F5D">
              <w:rPr>
                <w:rFonts w:ascii="Times New Roman" w:hAnsi="Times New Roman"/>
                <w:sz w:val="18"/>
                <w:szCs w:val="18"/>
                <w:lang w:val="fi-FI"/>
              </w:rPr>
              <w:t>Berpengaruh pada kualitas lulusan jika mahasiswa kurang ditingkatkan antusiasnya.</w:t>
            </w:r>
          </w:p>
        </w:tc>
      </w:tr>
      <w:tr w:rsidR="006B3258" w:rsidRPr="00D25F5D" w14:paraId="780349E3" w14:textId="77777777" w:rsidTr="004632F4">
        <w:tc>
          <w:tcPr>
            <w:tcW w:w="1548" w:type="dxa"/>
            <w:tcBorders>
              <w:bottom w:val="single" w:sz="4" w:space="0" w:color="auto"/>
            </w:tcBorders>
          </w:tcPr>
          <w:p w14:paraId="2C5168AD" w14:textId="443FE0DE" w:rsidR="006B3258" w:rsidRPr="00D25F5D" w:rsidRDefault="006B3258" w:rsidP="006B3258">
            <w:pPr>
              <w:pStyle w:val="ListParagraph"/>
              <w:ind w:left="29"/>
              <w:rPr>
                <w:sz w:val="18"/>
                <w:szCs w:val="18"/>
              </w:rPr>
            </w:pPr>
            <w:r w:rsidRPr="00D25F5D">
              <w:rPr>
                <w:sz w:val="18"/>
                <w:szCs w:val="18"/>
              </w:rPr>
              <w:t>Keuangan, Sarana-Prasarana.</w:t>
            </w:r>
          </w:p>
        </w:tc>
        <w:tc>
          <w:tcPr>
            <w:tcW w:w="1890" w:type="dxa"/>
            <w:tcBorders>
              <w:bottom w:val="single" w:sz="4" w:space="0" w:color="auto"/>
            </w:tcBorders>
          </w:tcPr>
          <w:p w14:paraId="4A29773C" w14:textId="7C2C0BAE" w:rsidR="006B3258" w:rsidRPr="00D25F5D" w:rsidRDefault="006B3258">
            <w:pPr>
              <w:pStyle w:val="ListParagraph"/>
              <w:numPr>
                <w:ilvl w:val="0"/>
                <w:numId w:val="33"/>
              </w:numPr>
              <w:ind w:left="184" w:hanging="142"/>
              <w:rPr>
                <w:sz w:val="18"/>
                <w:szCs w:val="18"/>
              </w:rPr>
            </w:pPr>
            <w:r w:rsidRPr="00D25F5D">
              <w:rPr>
                <w:sz w:val="18"/>
                <w:szCs w:val="18"/>
              </w:rPr>
              <w:t>Sarana untuk menciptakan suasana akademik sudah cukup bagus Pen</w:t>
            </w:r>
            <w:r w:rsidR="00E96ACD" w:rsidRPr="00D25F5D">
              <w:rPr>
                <w:sz w:val="18"/>
                <w:szCs w:val="18"/>
              </w:rPr>
              <w:t>dan</w:t>
            </w:r>
            <w:r w:rsidRPr="00D25F5D">
              <w:rPr>
                <w:sz w:val="18"/>
                <w:szCs w:val="18"/>
              </w:rPr>
              <w:t xml:space="preserve">aan </w:t>
            </w:r>
            <w:r w:rsidR="00E96ACD" w:rsidRPr="00D25F5D">
              <w:rPr>
                <w:sz w:val="18"/>
                <w:szCs w:val="18"/>
              </w:rPr>
              <w:t>dan</w:t>
            </w:r>
            <w:r w:rsidRPr="00D25F5D">
              <w:rPr>
                <w:sz w:val="18"/>
                <w:szCs w:val="18"/>
              </w:rPr>
              <w:t xml:space="preserve"> sarpras selalu diarahkan untuk menumbuhkan suasana akademik</w:t>
            </w:r>
          </w:p>
        </w:tc>
        <w:tc>
          <w:tcPr>
            <w:tcW w:w="1890" w:type="dxa"/>
            <w:tcBorders>
              <w:bottom w:val="single" w:sz="4" w:space="0" w:color="auto"/>
            </w:tcBorders>
          </w:tcPr>
          <w:p w14:paraId="70C5EF52" w14:textId="1BCC5F59" w:rsidR="006B3258" w:rsidRPr="00D25F5D" w:rsidRDefault="006B3258">
            <w:pPr>
              <w:pStyle w:val="ListParagraph"/>
              <w:numPr>
                <w:ilvl w:val="0"/>
                <w:numId w:val="83"/>
              </w:numPr>
              <w:ind w:left="281" w:hanging="283"/>
              <w:rPr>
                <w:sz w:val="18"/>
                <w:szCs w:val="18"/>
              </w:rPr>
            </w:pPr>
            <w:r w:rsidRPr="00D25F5D">
              <w:rPr>
                <w:sz w:val="18"/>
                <w:szCs w:val="18"/>
                <w:lang w:val="fi-FI"/>
              </w:rPr>
              <w:t xml:space="preserve">Anggaran untuk meningkatkan suasana akademik </w:t>
            </w:r>
            <w:r w:rsidR="0049546F" w:rsidRPr="00D25F5D">
              <w:rPr>
                <w:sz w:val="18"/>
                <w:szCs w:val="18"/>
                <w:lang w:val="fi-FI"/>
              </w:rPr>
              <w:t>sangat minim, w</w:t>
            </w:r>
            <w:r w:rsidRPr="00D25F5D">
              <w:rPr>
                <w:sz w:val="18"/>
                <w:szCs w:val="18"/>
                <w:lang w:val="fi-FI"/>
              </w:rPr>
              <w:t>ajib ditingkatkan</w:t>
            </w:r>
            <w:r w:rsidR="0049546F" w:rsidRPr="00D25F5D">
              <w:rPr>
                <w:sz w:val="18"/>
                <w:szCs w:val="18"/>
                <w:lang w:val="fi-FI"/>
              </w:rPr>
              <w:t xml:space="preserve">. </w:t>
            </w:r>
            <w:r w:rsidR="0049546F" w:rsidRPr="00D25F5D">
              <w:rPr>
                <w:sz w:val="18"/>
                <w:szCs w:val="18"/>
              </w:rPr>
              <w:t xml:space="preserve">Contoh: anggaran penelitian dosen ditingkatkan agar dosen </w:t>
            </w:r>
            <w:r w:rsidR="000E5CC4" w:rsidRPr="00D25F5D">
              <w:rPr>
                <w:sz w:val="18"/>
                <w:szCs w:val="18"/>
              </w:rPr>
              <w:t>dapat</w:t>
            </w:r>
            <w:r w:rsidR="0049546F" w:rsidRPr="00D25F5D">
              <w:rPr>
                <w:sz w:val="18"/>
                <w:szCs w:val="18"/>
              </w:rPr>
              <w:t xml:space="preserve"> melibatkan mahasiswa.</w:t>
            </w:r>
          </w:p>
          <w:p w14:paraId="33D01017" w14:textId="77CE3484" w:rsidR="00B05935" w:rsidRPr="00D25F5D" w:rsidRDefault="00B05935">
            <w:pPr>
              <w:pStyle w:val="ListParagraph"/>
              <w:numPr>
                <w:ilvl w:val="0"/>
                <w:numId w:val="83"/>
              </w:numPr>
              <w:ind w:left="281" w:hanging="283"/>
              <w:rPr>
                <w:sz w:val="18"/>
                <w:szCs w:val="18"/>
              </w:rPr>
            </w:pPr>
            <w:r w:rsidRPr="00D25F5D">
              <w:rPr>
                <w:sz w:val="18"/>
                <w:szCs w:val="18"/>
                <w:lang w:val="fi-FI"/>
              </w:rPr>
              <w:t>Kelompok Keahlian belum dianggarkan untuk pengembangan keilmuan.</w:t>
            </w:r>
          </w:p>
        </w:tc>
        <w:tc>
          <w:tcPr>
            <w:tcW w:w="1972" w:type="dxa"/>
            <w:tcBorders>
              <w:bottom w:val="single" w:sz="4" w:space="0" w:color="auto"/>
            </w:tcBorders>
          </w:tcPr>
          <w:p w14:paraId="50060D48" w14:textId="7D2A7A5F" w:rsidR="006B3258" w:rsidRPr="00D25F5D" w:rsidRDefault="006B3258">
            <w:pPr>
              <w:pStyle w:val="ListParagraph"/>
              <w:numPr>
                <w:ilvl w:val="0"/>
                <w:numId w:val="83"/>
              </w:numPr>
              <w:ind w:left="228" w:hanging="141"/>
              <w:rPr>
                <w:sz w:val="18"/>
                <w:szCs w:val="18"/>
                <w:lang w:val="fi-FI"/>
              </w:rPr>
            </w:pPr>
            <w:r w:rsidRPr="00D25F5D">
              <w:rPr>
                <w:sz w:val="18"/>
                <w:szCs w:val="18"/>
                <w:lang w:val="fi-FI"/>
              </w:rPr>
              <w:t>Dengan kuatnya MoU banyak peluang pen</w:t>
            </w:r>
            <w:r w:rsidR="00E96ACD" w:rsidRPr="00D25F5D">
              <w:rPr>
                <w:sz w:val="18"/>
                <w:szCs w:val="18"/>
                <w:lang w:val="fi-FI"/>
              </w:rPr>
              <w:t>dan</w:t>
            </w:r>
            <w:r w:rsidRPr="00D25F5D">
              <w:rPr>
                <w:sz w:val="18"/>
                <w:szCs w:val="18"/>
                <w:lang w:val="fi-FI"/>
              </w:rPr>
              <w:t>aan untuk meningkatkan suasana akademik kampus.</w:t>
            </w:r>
          </w:p>
        </w:tc>
        <w:tc>
          <w:tcPr>
            <w:tcW w:w="2276" w:type="dxa"/>
            <w:tcBorders>
              <w:bottom w:val="single" w:sz="4" w:space="0" w:color="auto"/>
            </w:tcBorders>
          </w:tcPr>
          <w:p w14:paraId="13387593" w14:textId="537831F7" w:rsidR="006B3258" w:rsidRPr="00D25F5D" w:rsidRDefault="006B3258">
            <w:pPr>
              <w:pStyle w:val="se"/>
              <w:numPr>
                <w:ilvl w:val="0"/>
                <w:numId w:val="83"/>
              </w:numPr>
              <w:spacing w:after="0"/>
              <w:ind w:left="243" w:hanging="142"/>
              <w:jc w:val="left"/>
              <w:rPr>
                <w:rFonts w:ascii="Times New Roman" w:hAnsi="Times New Roman"/>
                <w:sz w:val="18"/>
                <w:szCs w:val="18"/>
              </w:rPr>
            </w:pPr>
            <w:r w:rsidRPr="00D25F5D">
              <w:rPr>
                <w:rFonts w:ascii="Times New Roman" w:hAnsi="Times New Roman"/>
                <w:sz w:val="18"/>
                <w:szCs w:val="18"/>
                <w:lang w:val="fi-FI"/>
              </w:rPr>
              <w:t xml:space="preserve">Jika suasana akademik tidak kondusif, akan berpengaruh pada kualitas lulusan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secara sistem akan berpengaruh pada image </w:t>
            </w:r>
            <w:r w:rsidR="00743044" w:rsidRPr="00D25F5D">
              <w:rPr>
                <w:rFonts w:ascii="Times New Roman" w:hAnsi="Times New Roman"/>
                <w:sz w:val="18"/>
                <w:szCs w:val="18"/>
                <w:lang w:val="fi-FI"/>
              </w:rPr>
              <w:t>ULBI</w:t>
            </w:r>
            <w:r w:rsidRPr="00D25F5D">
              <w:rPr>
                <w:rFonts w:ascii="Times New Roman" w:hAnsi="Times New Roman"/>
                <w:sz w:val="18"/>
                <w:szCs w:val="18"/>
                <w:lang w:val="fi-FI"/>
              </w:rPr>
              <w:t>di masyarakat.</w:t>
            </w:r>
          </w:p>
        </w:tc>
      </w:tr>
      <w:tr w:rsidR="006B3258" w:rsidRPr="00D25F5D" w14:paraId="1A33650A" w14:textId="77777777" w:rsidTr="004632F4">
        <w:tc>
          <w:tcPr>
            <w:tcW w:w="1548" w:type="dxa"/>
            <w:shd w:val="clear" w:color="auto" w:fill="F7CAAC" w:themeFill="accent2" w:themeFillTint="66"/>
          </w:tcPr>
          <w:p w14:paraId="2E19E71A" w14:textId="71B087B2" w:rsidR="006B3258" w:rsidRPr="00D25F5D" w:rsidRDefault="006B3258" w:rsidP="006B3258">
            <w:pPr>
              <w:pStyle w:val="ListParagraph"/>
              <w:ind w:left="29"/>
              <w:rPr>
                <w:sz w:val="18"/>
                <w:szCs w:val="18"/>
                <w:lang w:val="fi-FI"/>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890" w:type="dxa"/>
            <w:shd w:val="clear" w:color="auto" w:fill="F7CAAC" w:themeFill="accent2" w:themeFillTint="66"/>
          </w:tcPr>
          <w:p w14:paraId="32C39621" w14:textId="1BFAE1EC" w:rsidR="006B3258" w:rsidRPr="00D25F5D" w:rsidRDefault="006B3258" w:rsidP="006B3258">
            <w:pPr>
              <w:pStyle w:val="ListParagraph"/>
              <w:ind w:left="40"/>
              <w:rPr>
                <w:sz w:val="18"/>
                <w:szCs w:val="18"/>
                <w:lang w:val="fi-FI"/>
              </w:rPr>
            </w:pPr>
          </w:p>
        </w:tc>
        <w:tc>
          <w:tcPr>
            <w:tcW w:w="1890" w:type="dxa"/>
            <w:shd w:val="clear" w:color="auto" w:fill="F7CAAC" w:themeFill="accent2" w:themeFillTint="66"/>
          </w:tcPr>
          <w:p w14:paraId="146346FC" w14:textId="322526F2" w:rsidR="006B3258" w:rsidRPr="00D25F5D" w:rsidRDefault="006B3258">
            <w:pPr>
              <w:pStyle w:val="ListParagraph"/>
              <w:numPr>
                <w:ilvl w:val="0"/>
                <w:numId w:val="83"/>
              </w:numPr>
              <w:ind w:left="415" w:hanging="283"/>
              <w:rPr>
                <w:sz w:val="18"/>
                <w:szCs w:val="18"/>
              </w:rPr>
            </w:pPr>
            <w:r w:rsidRPr="00D25F5D">
              <w:rPr>
                <w:sz w:val="18"/>
                <w:szCs w:val="18"/>
              </w:rPr>
              <w:t>Masih kurang</w:t>
            </w:r>
          </w:p>
        </w:tc>
        <w:tc>
          <w:tcPr>
            <w:tcW w:w="1972" w:type="dxa"/>
            <w:shd w:val="clear" w:color="auto" w:fill="F7CAAC" w:themeFill="accent2" w:themeFillTint="66"/>
          </w:tcPr>
          <w:p w14:paraId="3FA6E09A" w14:textId="77777777" w:rsidR="006B3258" w:rsidRPr="00D25F5D" w:rsidRDefault="006B3258">
            <w:pPr>
              <w:pStyle w:val="ListParagraph"/>
              <w:numPr>
                <w:ilvl w:val="0"/>
                <w:numId w:val="83"/>
              </w:numPr>
              <w:ind w:left="415" w:hanging="283"/>
              <w:rPr>
                <w:sz w:val="18"/>
                <w:szCs w:val="18"/>
                <w:lang w:val="en-ID"/>
              </w:rPr>
            </w:pPr>
          </w:p>
        </w:tc>
        <w:tc>
          <w:tcPr>
            <w:tcW w:w="2276" w:type="dxa"/>
            <w:shd w:val="clear" w:color="auto" w:fill="F7CAAC" w:themeFill="accent2" w:themeFillTint="66"/>
          </w:tcPr>
          <w:p w14:paraId="0003507C" w14:textId="77777777" w:rsidR="006B3258" w:rsidRPr="00D25F5D" w:rsidRDefault="006B3258">
            <w:pPr>
              <w:pStyle w:val="se"/>
              <w:numPr>
                <w:ilvl w:val="0"/>
                <w:numId w:val="83"/>
              </w:numPr>
              <w:spacing w:after="0"/>
              <w:ind w:left="415" w:hanging="283"/>
              <w:jc w:val="left"/>
              <w:rPr>
                <w:rFonts w:ascii="Times New Roman" w:hAnsi="Times New Roman"/>
                <w:sz w:val="18"/>
                <w:szCs w:val="18"/>
              </w:rPr>
            </w:pPr>
          </w:p>
        </w:tc>
      </w:tr>
      <w:tr w:rsidR="006B3258" w:rsidRPr="00D25F5D" w14:paraId="6F37A1EF" w14:textId="77777777" w:rsidTr="004632F4">
        <w:tc>
          <w:tcPr>
            <w:tcW w:w="1548" w:type="dxa"/>
          </w:tcPr>
          <w:p w14:paraId="01CA75CD" w14:textId="5A982C48" w:rsidR="006B3258" w:rsidRPr="00D25F5D" w:rsidRDefault="006B3258" w:rsidP="006B3258">
            <w:pPr>
              <w:pStyle w:val="ListParagraph"/>
              <w:ind w:left="29"/>
              <w:rPr>
                <w:sz w:val="18"/>
                <w:szCs w:val="18"/>
              </w:rPr>
            </w:pPr>
            <w:r w:rsidRPr="00D25F5D">
              <w:rPr>
                <w:sz w:val="18"/>
                <w:szCs w:val="18"/>
              </w:rPr>
              <w:t>Penelitian</w:t>
            </w:r>
          </w:p>
        </w:tc>
        <w:tc>
          <w:tcPr>
            <w:tcW w:w="1890" w:type="dxa"/>
          </w:tcPr>
          <w:p w14:paraId="4F15D81E" w14:textId="1F477C54" w:rsidR="006B3258" w:rsidRPr="00D25F5D" w:rsidRDefault="006B3258">
            <w:pPr>
              <w:pStyle w:val="ListParagraph"/>
              <w:numPr>
                <w:ilvl w:val="0"/>
                <w:numId w:val="160"/>
              </w:numPr>
              <w:ind w:left="184" w:hanging="142"/>
              <w:rPr>
                <w:sz w:val="18"/>
                <w:szCs w:val="18"/>
                <w:lang w:val="fi-FI"/>
              </w:rPr>
            </w:pPr>
            <w:r w:rsidRPr="00D25F5D">
              <w:rPr>
                <w:sz w:val="18"/>
                <w:szCs w:val="18"/>
                <w:lang w:val="fi-FI"/>
              </w:rPr>
              <w:t>Dosen semangat untuk meneliti yang menumbuhkan suasana akademik yang positif</w:t>
            </w:r>
            <w:r w:rsidR="00A34706" w:rsidRPr="00D25F5D">
              <w:rPr>
                <w:sz w:val="18"/>
                <w:szCs w:val="18"/>
                <w:lang w:val="fi-FI"/>
              </w:rPr>
              <w:t>.</w:t>
            </w:r>
          </w:p>
        </w:tc>
        <w:tc>
          <w:tcPr>
            <w:tcW w:w="1890" w:type="dxa"/>
          </w:tcPr>
          <w:p w14:paraId="1410DBE8" w14:textId="4D97275F" w:rsidR="006B3258" w:rsidRPr="00D25F5D" w:rsidRDefault="006B3258">
            <w:pPr>
              <w:pStyle w:val="ListParagraph"/>
              <w:numPr>
                <w:ilvl w:val="0"/>
                <w:numId w:val="160"/>
              </w:numPr>
              <w:ind w:left="184" w:hanging="142"/>
              <w:rPr>
                <w:sz w:val="18"/>
                <w:szCs w:val="18"/>
              </w:rPr>
            </w:pPr>
            <w:r w:rsidRPr="00D25F5D">
              <w:rPr>
                <w:sz w:val="18"/>
                <w:szCs w:val="18"/>
                <w:lang w:val="fi-FI"/>
              </w:rPr>
              <w:t>Jumlah penelitian yang ada masih sangat kurang untuk dapat melibatkan mahasiswa dalam jumlah besar karena anggaran penelitian memang kecil.</w:t>
            </w:r>
          </w:p>
        </w:tc>
        <w:tc>
          <w:tcPr>
            <w:tcW w:w="1972" w:type="dxa"/>
          </w:tcPr>
          <w:p w14:paraId="7F3CA80F" w14:textId="77777777" w:rsidR="006B3258" w:rsidRPr="00D25F5D" w:rsidRDefault="009D3F5C">
            <w:pPr>
              <w:pStyle w:val="ListParagraph"/>
              <w:numPr>
                <w:ilvl w:val="0"/>
                <w:numId w:val="160"/>
              </w:numPr>
              <w:ind w:left="184" w:hanging="142"/>
              <w:rPr>
                <w:sz w:val="18"/>
                <w:szCs w:val="18"/>
              </w:rPr>
            </w:pPr>
            <w:r w:rsidRPr="00D25F5D">
              <w:rPr>
                <w:sz w:val="18"/>
                <w:szCs w:val="18"/>
              </w:rPr>
              <w:t xml:space="preserve">Peluang besar untuk penelitian bersama dengan mitra MoU </w:t>
            </w:r>
            <w:r w:rsidR="006B3258" w:rsidRPr="00D25F5D">
              <w:rPr>
                <w:sz w:val="18"/>
                <w:szCs w:val="18"/>
              </w:rPr>
              <w:t xml:space="preserve">yang </w:t>
            </w:r>
            <w:r w:rsidRPr="00D25F5D">
              <w:rPr>
                <w:sz w:val="18"/>
                <w:szCs w:val="18"/>
              </w:rPr>
              <w:t xml:space="preserve">akan meningkatkan suasana akademik; tetapi harus didukung dengan anggaran yang memadai untuk </w:t>
            </w:r>
            <w:r w:rsidRPr="00D25F5D">
              <w:rPr>
                <w:sz w:val="18"/>
                <w:szCs w:val="18"/>
              </w:rPr>
              <w:lastRenderedPageBreak/>
              <w:t>mewujudkan kegiatan join research.</w:t>
            </w:r>
          </w:p>
          <w:p w14:paraId="65D11810" w14:textId="366302AE" w:rsidR="009D3F5C" w:rsidRPr="00D25F5D" w:rsidRDefault="00A34706">
            <w:pPr>
              <w:pStyle w:val="ListParagraph"/>
              <w:numPr>
                <w:ilvl w:val="0"/>
                <w:numId w:val="160"/>
              </w:numPr>
              <w:ind w:left="184" w:hanging="142"/>
              <w:rPr>
                <w:sz w:val="18"/>
                <w:szCs w:val="18"/>
              </w:rPr>
            </w:pPr>
            <w:r w:rsidRPr="00D25F5D">
              <w:rPr>
                <w:sz w:val="18"/>
                <w:szCs w:val="18"/>
              </w:rPr>
              <w:t xml:space="preserve">PT. POS adalah peluang besar </w:t>
            </w:r>
            <w:r w:rsidR="00743044" w:rsidRPr="00D25F5D">
              <w:rPr>
                <w:sz w:val="18"/>
                <w:szCs w:val="18"/>
              </w:rPr>
              <w:t>ULBI</w:t>
            </w:r>
            <w:r w:rsidRPr="00D25F5D">
              <w:rPr>
                <w:sz w:val="18"/>
                <w:szCs w:val="18"/>
              </w:rPr>
              <w:t>untuk mendapatkan topik penelitian.</w:t>
            </w:r>
          </w:p>
        </w:tc>
        <w:tc>
          <w:tcPr>
            <w:tcW w:w="2276" w:type="dxa"/>
          </w:tcPr>
          <w:p w14:paraId="21951447" w14:textId="026A39D9" w:rsidR="006B3258" w:rsidRPr="00D25F5D" w:rsidRDefault="006B3258">
            <w:pPr>
              <w:pStyle w:val="se"/>
              <w:numPr>
                <w:ilvl w:val="0"/>
                <w:numId w:val="160"/>
              </w:numPr>
              <w:spacing w:after="0"/>
              <w:ind w:left="184" w:hanging="142"/>
              <w:jc w:val="left"/>
              <w:rPr>
                <w:rFonts w:ascii="Times New Roman" w:hAnsi="Times New Roman"/>
                <w:sz w:val="18"/>
                <w:szCs w:val="18"/>
              </w:rPr>
            </w:pPr>
            <w:r w:rsidRPr="00D25F5D">
              <w:rPr>
                <w:rFonts w:ascii="Times New Roman" w:hAnsi="Times New Roman"/>
                <w:sz w:val="18"/>
                <w:szCs w:val="18"/>
                <w:lang w:val="fi-FI"/>
              </w:rPr>
              <w:lastRenderedPageBreak/>
              <w:t>Jika penelitian tidak ditingkatkan maka suasana akademik berisiko menurun.</w:t>
            </w:r>
          </w:p>
        </w:tc>
      </w:tr>
      <w:tr w:rsidR="006B3258" w:rsidRPr="00D25F5D" w14:paraId="31CC80EB" w14:textId="77777777" w:rsidTr="004632F4">
        <w:tc>
          <w:tcPr>
            <w:tcW w:w="1548" w:type="dxa"/>
          </w:tcPr>
          <w:p w14:paraId="08987A74" w14:textId="2D0869F3" w:rsidR="006B3258" w:rsidRPr="00D25F5D" w:rsidRDefault="006B3258" w:rsidP="006B3258">
            <w:pPr>
              <w:pStyle w:val="ListParagraph"/>
              <w:ind w:left="29"/>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890" w:type="dxa"/>
          </w:tcPr>
          <w:p w14:paraId="5C9E697D" w14:textId="0CE1DC47" w:rsidR="006B3258" w:rsidRPr="00D25F5D" w:rsidRDefault="006B3258">
            <w:pPr>
              <w:pStyle w:val="ListParagraph"/>
              <w:numPr>
                <w:ilvl w:val="0"/>
                <w:numId w:val="160"/>
              </w:numPr>
              <w:ind w:left="184" w:hanging="142"/>
              <w:rPr>
                <w:sz w:val="18"/>
                <w:szCs w:val="18"/>
              </w:rPr>
            </w:pPr>
            <w:r w:rsidRPr="00D25F5D">
              <w:rPr>
                <w:sz w:val="18"/>
                <w:szCs w:val="18"/>
              </w:rPr>
              <w:t>Keberadaan UPIK-</w:t>
            </w:r>
            <w:r w:rsidR="00743044" w:rsidRPr="00D25F5D">
              <w:rPr>
                <w:sz w:val="18"/>
                <w:szCs w:val="18"/>
              </w:rPr>
              <w:t>ULBI</w:t>
            </w:r>
            <w:r w:rsidRPr="00D25F5D">
              <w:rPr>
                <w:sz w:val="18"/>
                <w:szCs w:val="18"/>
              </w:rPr>
              <w:t xml:space="preserve">mulai lebih mewarnai suasana akademik </w:t>
            </w:r>
            <w:r w:rsidR="00743044" w:rsidRPr="00D25F5D">
              <w:rPr>
                <w:sz w:val="18"/>
                <w:szCs w:val="18"/>
              </w:rPr>
              <w:t>ULBI</w:t>
            </w:r>
            <w:r w:rsidRPr="00D25F5D">
              <w:rPr>
                <w:sz w:val="18"/>
                <w:szCs w:val="18"/>
              </w:rPr>
              <w:t>.</w:t>
            </w:r>
          </w:p>
        </w:tc>
        <w:tc>
          <w:tcPr>
            <w:tcW w:w="1890" w:type="dxa"/>
          </w:tcPr>
          <w:p w14:paraId="4441C6D6" w14:textId="69B945AF" w:rsidR="006B3258" w:rsidRPr="00D25F5D" w:rsidRDefault="006B3258">
            <w:pPr>
              <w:pStyle w:val="ListParagraph"/>
              <w:numPr>
                <w:ilvl w:val="0"/>
                <w:numId w:val="160"/>
              </w:numPr>
              <w:ind w:left="184" w:hanging="142"/>
              <w:rPr>
                <w:sz w:val="18"/>
                <w:szCs w:val="18"/>
              </w:rPr>
            </w:pPr>
            <w:r w:rsidRPr="00D25F5D">
              <w:rPr>
                <w:sz w:val="18"/>
                <w:szCs w:val="18"/>
                <w:lang w:val="fi-FI"/>
              </w:rPr>
              <w:t xml:space="preserve">Manajemen Inovasi </w:t>
            </w:r>
            <w:r w:rsidR="00E96ACD" w:rsidRPr="00D25F5D">
              <w:rPr>
                <w:sz w:val="18"/>
                <w:szCs w:val="18"/>
                <w:lang w:val="fi-FI"/>
              </w:rPr>
              <w:t>dan</w:t>
            </w:r>
            <w:r w:rsidRPr="00D25F5D">
              <w:rPr>
                <w:sz w:val="18"/>
                <w:szCs w:val="18"/>
                <w:lang w:val="fi-FI"/>
              </w:rPr>
              <w:t xml:space="preserve"> Kewirausahaan </w:t>
            </w:r>
            <w:r w:rsidR="00743044" w:rsidRPr="00D25F5D">
              <w:rPr>
                <w:sz w:val="18"/>
                <w:szCs w:val="18"/>
                <w:lang w:val="fi-FI"/>
              </w:rPr>
              <w:t>ULBI</w:t>
            </w:r>
            <w:r w:rsidRPr="00D25F5D">
              <w:rPr>
                <w:sz w:val="18"/>
                <w:szCs w:val="18"/>
                <w:lang w:val="fi-FI"/>
              </w:rPr>
              <w:t>belum kuat.</w:t>
            </w:r>
          </w:p>
        </w:tc>
        <w:tc>
          <w:tcPr>
            <w:tcW w:w="1972" w:type="dxa"/>
          </w:tcPr>
          <w:p w14:paraId="2A75E532" w14:textId="0FE10AA0" w:rsidR="006B3258" w:rsidRPr="00D25F5D" w:rsidRDefault="006B3258">
            <w:pPr>
              <w:pStyle w:val="ListParagraph"/>
              <w:numPr>
                <w:ilvl w:val="0"/>
                <w:numId w:val="160"/>
              </w:numPr>
              <w:ind w:left="184" w:hanging="142"/>
              <w:rPr>
                <w:sz w:val="18"/>
                <w:szCs w:val="18"/>
              </w:rPr>
            </w:pPr>
            <w:r w:rsidRPr="00D25F5D">
              <w:rPr>
                <w:sz w:val="18"/>
                <w:szCs w:val="18"/>
              </w:rPr>
              <w:t xml:space="preserve">Dengan jumlah MoU yang sudah cukup, peluang meningkatkan suasana akademik </w:t>
            </w:r>
            <w:r w:rsidR="00743044" w:rsidRPr="00D25F5D">
              <w:rPr>
                <w:sz w:val="18"/>
                <w:szCs w:val="18"/>
              </w:rPr>
              <w:t>ULBI</w:t>
            </w:r>
            <w:r w:rsidRPr="00D25F5D">
              <w:rPr>
                <w:sz w:val="18"/>
                <w:szCs w:val="18"/>
              </w:rPr>
              <w:t xml:space="preserve">pada aspek Inovasi </w:t>
            </w:r>
            <w:r w:rsidR="00E96ACD" w:rsidRPr="00D25F5D">
              <w:rPr>
                <w:sz w:val="18"/>
                <w:szCs w:val="18"/>
              </w:rPr>
              <w:t>dan</w:t>
            </w:r>
            <w:r w:rsidRPr="00D25F5D">
              <w:rPr>
                <w:sz w:val="18"/>
                <w:szCs w:val="18"/>
              </w:rPr>
              <w:t xml:space="preserve"> Kewirausahaan sangatlah besar.</w:t>
            </w:r>
          </w:p>
        </w:tc>
        <w:tc>
          <w:tcPr>
            <w:tcW w:w="2276" w:type="dxa"/>
          </w:tcPr>
          <w:p w14:paraId="07E686C2" w14:textId="66F4453B" w:rsidR="006B3258" w:rsidRPr="00D25F5D" w:rsidRDefault="006B3258">
            <w:pPr>
              <w:pStyle w:val="se"/>
              <w:numPr>
                <w:ilvl w:val="0"/>
                <w:numId w:val="160"/>
              </w:numPr>
              <w:spacing w:after="0"/>
              <w:ind w:left="184" w:hanging="142"/>
              <w:jc w:val="left"/>
              <w:rPr>
                <w:rFonts w:ascii="Times New Roman" w:hAnsi="Times New Roman"/>
                <w:sz w:val="18"/>
                <w:szCs w:val="18"/>
              </w:rPr>
            </w:pPr>
            <w:r w:rsidRPr="00D25F5D">
              <w:rPr>
                <w:rFonts w:ascii="Times New Roman" w:hAnsi="Times New Roman"/>
                <w:sz w:val="18"/>
                <w:szCs w:val="18"/>
                <w:lang w:val="fi-FI"/>
              </w:rPr>
              <w:t xml:space="preserve">Jika manajemen inovasi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kewirausahaan tidak ditingkatkan suasana akademik berisiko menurun.</w:t>
            </w:r>
          </w:p>
        </w:tc>
      </w:tr>
      <w:tr w:rsidR="006B3258" w:rsidRPr="00D25F5D" w14:paraId="7846949B" w14:textId="77777777" w:rsidTr="004632F4">
        <w:tc>
          <w:tcPr>
            <w:tcW w:w="1548" w:type="dxa"/>
          </w:tcPr>
          <w:p w14:paraId="4A09F40E" w14:textId="6389876E" w:rsidR="006B3258" w:rsidRPr="00D25F5D" w:rsidRDefault="006B3258" w:rsidP="006B3258">
            <w:pPr>
              <w:pStyle w:val="ListParagraph"/>
              <w:ind w:left="29"/>
              <w:rPr>
                <w:sz w:val="18"/>
                <w:szCs w:val="18"/>
              </w:rPr>
            </w:pPr>
            <w:r w:rsidRPr="00D25F5D">
              <w:rPr>
                <w:sz w:val="18"/>
                <w:szCs w:val="18"/>
              </w:rPr>
              <w:t>Pengabdian pada Masyarakat</w:t>
            </w:r>
          </w:p>
        </w:tc>
        <w:tc>
          <w:tcPr>
            <w:tcW w:w="1890" w:type="dxa"/>
          </w:tcPr>
          <w:p w14:paraId="7AE49E57" w14:textId="21C360AB" w:rsidR="006B3258" w:rsidRPr="00D25F5D" w:rsidRDefault="00A34E45">
            <w:pPr>
              <w:pStyle w:val="ListParagraph"/>
              <w:numPr>
                <w:ilvl w:val="0"/>
                <w:numId w:val="33"/>
              </w:numPr>
              <w:ind w:left="184" w:hanging="142"/>
              <w:rPr>
                <w:sz w:val="18"/>
                <w:szCs w:val="18"/>
              </w:rPr>
            </w:pPr>
            <w:r w:rsidRPr="00D25F5D">
              <w:rPr>
                <w:sz w:val="18"/>
                <w:szCs w:val="18"/>
              </w:rPr>
              <w:t>Kegiatan PpM d</w:t>
            </w:r>
            <w:r w:rsidR="006B3258" w:rsidRPr="00D25F5D">
              <w:rPr>
                <w:sz w:val="18"/>
                <w:szCs w:val="18"/>
              </w:rPr>
              <w:t xml:space="preserve">osen </w:t>
            </w:r>
            <w:r w:rsidRPr="00D25F5D">
              <w:rPr>
                <w:sz w:val="18"/>
                <w:szCs w:val="18"/>
              </w:rPr>
              <w:t>sudah berpotensi untuk dapat mewadahi mahasiswa terlibat sehingga menimbulkan s</w:t>
            </w:r>
            <w:r w:rsidR="006B3258" w:rsidRPr="00D25F5D">
              <w:rPr>
                <w:sz w:val="18"/>
                <w:szCs w:val="18"/>
              </w:rPr>
              <w:t>uasana akademik yang positif</w:t>
            </w:r>
            <w:r w:rsidR="00805A7D" w:rsidRPr="00D25F5D">
              <w:rPr>
                <w:sz w:val="18"/>
                <w:szCs w:val="18"/>
              </w:rPr>
              <w:t>.</w:t>
            </w:r>
          </w:p>
        </w:tc>
        <w:tc>
          <w:tcPr>
            <w:tcW w:w="1890" w:type="dxa"/>
          </w:tcPr>
          <w:p w14:paraId="2F9B66F8" w14:textId="36C317C6" w:rsidR="006B3258" w:rsidRPr="00D25F5D" w:rsidRDefault="006B3258">
            <w:pPr>
              <w:pStyle w:val="ListParagraph"/>
              <w:numPr>
                <w:ilvl w:val="0"/>
                <w:numId w:val="159"/>
              </w:numPr>
              <w:ind w:left="281" w:hanging="142"/>
              <w:rPr>
                <w:sz w:val="18"/>
                <w:szCs w:val="18"/>
              </w:rPr>
            </w:pPr>
            <w:r w:rsidRPr="00D25F5D">
              <w:rPr>
                <w:sz w:val="18"/>
                <w:szCs w:val="18"/>
              </w:rPr>
              <w:t xml:space="preserve">Jumlah </w:t>
            </w:r>
            <w:r w:rsidR="00A34E45" w:rsidRPr="00D25F5D">
              <w:rPr>
                <w:sz w:val="18"/>
                <w:szCs w:val="18"/>
              </w:rPr>
              <w:t xml:space="preserve">anggaran </w:t>
            </w:r>
            <w:r w:rsidR="00805A7D" w:rsidRPr="00D25F5D">
              <w:rPr>
                <w:sz w:val="18"/>
                <w:szCs w:val="18"/>
              </w:rPr>
              <w:t xml:space="preserve">PpM </w:t>
            </w:r>
            <w:r w:rsidRPr="00D25F5D">
              <w:rPr>
                <w:sz w:val="18"/>
                <w:szCs w:val="18"/>
              </w:rPr>
              <w:t>yang ada masih kurang untuk da</w:t>
            </w:r>
            <w:r w:rsidR="00805A7D" w:rsidRPr="00D25F5D">
              <w:rPr>
                <w:sz w:val="18"/>
                <w:szCs w:val="18"/>
              </w:rPr>
              <w:t>pa</w:t>
            </w:r>
            <w:r w:rsidRPr="00D25F5D">
              <w:rPr>
                <w:sz w:val="18"/>
                <w:szCs w:val="18"/>
              </w:rPr>
              <w:t>t melibatkan mahasiswa dengan junah besar; anggaran</w:t>
            </w:r>
            <w:r w:rsidR="000E54E6" w:rsidRPr="00D25F5D">
              <w:rPr>
                <w:sz w:val="18"/>
                <w:szCs w:val="18"/>
              </w:rPr>
              <w:t xml:space="preserve"> </w:t>
            </w:r>
            <w:r w:rsidRPr="00D25F5D">
              <w:rPr>
                <w:sz w:val="18"/>
                <w:szCs w:val="18"/>
              </w:rPr>
              <w:t>penelitian harus di</w:t>
            </w:r>
            <w:r w:rsidR="000E54E6" w:rsidRPr="00D25F5D">
              <w:rPr>
                <w:sz w:val="18"/>
                <w:szCs w:val="18"/>
              </w:rPr>
              <w:t>ti</w:t>
            </w:r>
            <w:r w:rsidRPr="00D25F5D">
              <w:rPr>
                <w:sz w:val="18"/>
                <w:szCs w:val="18"/>
              </w:rPr>
              <w:t>ngkatkan</w:t>
            </w:r>
            <w:r w:rsidR="00B05935" w:rsidRPr="00D25F5D">
              <w:rPr>
                <w:sz w:val="18"/>
                <w:szCs w:val="18"/>
              </w:rPr>
              <w:t>.</w:t>
            </w:r>
          </w:p>
        </w:tc>
        <w:tc>
          <w:tcPr>
            <w:tcW w:w="1972" w:type="dxa"/>
          </w:tcPr>
          <w:p w14:paraId="77C9F934" w14:textId="3C8211C6" w:rsidR="006B3258" w:rsidRPr="00D25F5D" w:rsidRDefault="006B3258">
            <w:pPr>
              <w:pStyle w:val="ListParagraph"/>
              <w:numPr>
                <w:ilvl w:val="0"/>
                <w:numId w:val="159"/>
              </w:numPr>
              <w:ind w:left="281" w:hanging="142"/>
              <w:rPr>
                <w:sz w:val="18"/>
                <w:szCs w:val="18"/>
              </w:rPr>
            </w:pPr>
            <w:r w:rsidRPr="00D25F5D">
              <w:rPr>
                <w:sz w:val="18"/>
                <w:szCs w:val="18"/>
              </w:rPr>
              <w:t>Dengan jumlah MoU yang sudah cukup, besar peluang untuk meningkatkan suasana akademik dengan meningkatkan P</w:t>
            </w:r>
            <w:r w:rsidR="00E977D5" w:rsidRPr="00D25F5D">
              <w:rPr>
                <w:sz w:val="18"/>
                <w:szCs w:val="18"/>
              </w:rPr>
              <w:t xml:space="preserve">pM </w:t>
            </w:r>
            <w:r w:rsidRPr="00D25F5D">
              <w:rPr>
                <w:sz w:val="18"/>
                <w:szCs w:val="18"/>
              </w:rPr>
              <w:t>dengan mitra MoU.</w:t>
            </w:r>
          </w:p>
        </w:tc>
        <w:tc>
          <w:tcPr>
            <w:tcW w:w="2276" w:type="dxa"/>
          </w:tcPr>
          <w:p w14:paraId="1A6A3A2D" w14:textId="167CBC4A" w:rsidR="006B3258" w:rsidRPr="00D25F5D" w:rsidRDefault="006B3258">
            <w:pPr>
              <w:pStyle w:val="se"/>
              <w:numPr>
                <w:ilvl w:val="0"/>
                <w:numId w:val="159"/>
              </w:numPr>
              <w:spacing w:after="0"/>
              <w:ind w:left="281" w:hanging="142"/>
              <w:jc w:val="left"/>
              <w:rPr>
                <w:rFonts w:ascii="Times New Roman" w:hAnsi="Times New Roman"/>
                <w:sz w:val="18"/>
                <w:szCs w:val="18"/>
              </w:rPr>
            </w:pPr>
            <w:r w:rsidRPr="00D25F5D">
              <w:rPr>
                <w:rFonts w:ascii="Times New Roman" w:hAnsi="Times New Roman"/>
                <w:sz w:val="18"/>
                <w:szCs w:val="18"/>
                <w:lang w:val="fi-FI"/>
              </w:rPr>
              <w:t>Jika PpM tidak ditingkatkan maka suasana akademik berisiko menurun.</w:t>
            </w:r>
          </w:p>
        </w:tc>
      </w:tr>
      <w:tr w:rsidR="006B3258" w:rsidRPr="00D25F5D" w14:paraId="1E3F3031" w14:textId="77777777" w:rsidTr="004632F4">
        <w:tc>
          <w:tcPr>
            <w:tcW w:w="1548" w:type="dxa"/>
          </w:tcPr>
          <w:p w14:paraId="6B0568E6" w14:textId="3D335DB0" w:rsidR="006B3258" w:rsidRPr="00D25F5D" w:rsidRDefault="006B3258" w:rsidP="006B3258">
            <w:pPr>
              <w:pStyle w:val="ListParagraph"/>
              <w:ind w:left="29"/>
              <w:rPr>
                <w:sz w:val="18"/>
                <w:szCs w:val="18"/>
              </w:rPr>
            </w:pPr>
            <w:r w:rsidRPr="00D25F5D">
              <w:rPr>
                <w:sz w:val="18"/>
                <w:szCs w:val="18"/>
              </w:rPr>
              <w:t>Kapasitas Institusi</w:t>
            </w:r>
          </w:p>
        </w:tc>
        <w:tc>
          <w:tcPr>
            <w:tcW w:w="1890" w:type="dxa"/>
          </w:tcPr>
          <w:p w14:paraId="499640F5" w14:textId="77777777" w:rsidR="006B3258" w:rsidRPr="00D25F5D" w:rsidRDefault="006B3258" w:rsidP="006B3258">
            <w:pPr>
              <w:pStyle w:val="ListParagraph"/>
              <w:ind w:left="284"/>
              <w:rPr>
                <w:sz w:val="18"/>
                <w:szCs w:val="18"/>
              </w:rPr>
            </w:pPr>
          </w:p>
        </w:tc>
        <w:tc>
          <w:tcPr>
            <w:tcW w:w="1890" w:type="dxa"/>
          </w:tcPr>
          <w:p w14:paraId="2446C528" w14:textId="13B2CB4B" w:rsidR="006B3258" w:rsidRPr="00D25F5D" w:rsidRDefault="00B05935">
            <w:pPr>
              <w:pStyle w:val="ListParagraph"/>
              <w:numPr>
                <w:ilvl w:val="0"/>
                <w:numId w:val="159"/>
              </w:numPr>
              <w:ind w:left="281" w:hanging="142"/>
              <w:rPr>
                <w:sz w:val="18"/>
                <w:szCs w:val="18"/>
              </w:rPr>
            </w:pPr>
            <w:r w:rsidRPr="00D25F5D">
              <w:rPr>
                <w:sz w:val="18"/>
                <w:szCs w:val="18"/>
              </w:rPr>
              <w:t>Belum ada Pusat Penelitan.</w:t>
            </w:r>
          </w:p>
        </w:tc>
        <w:tc>
          <w:tcPr>
            <w:tcW w:w="1972" w:type="dxa"/>
          </w:tcPr>
          <w:p w14:paraId="4A065451" w14:textId="77777777" w:rsidR="006B3258" w:rsidRPr="00D25F5D" w:rsidRDefault="006B3258">
            <w:pPr>
              <w:pStyle w:val="ListParagraph"/>
              <w:numPr>
                <w:ilvl w:val="0"/>
                <w:numId w:val="159"/>
              </w:numPr>
              <w:ind w:left="281" w:hanging="142"/>
              <w:rPr>
                <w:sz w:val="18"/>
                <w:szCs w:val="18"/>
                <w:lang w:val="en-ID"/>
              </w:rPr>
            </w:pPr>
          </w:p>
        </w:tc>
        <w:tc>
          <w:tcPr>
            <w:tcW w:w="2276" w:type="dxa"/>
          </w:tcPr>
          <w:p w14:paraId="6FDD7786" w14:textId="77777777" w:rsidR="006B3258" w:rsidRPr="00D25F5D" w:rsidRDefault="006B3258">
            <w:pPr>
              <w:pStyle w:val="se"/>
              <w:numPr>
                <w:ilvl w:val="0"/>
                <w:numId w:val="159"/>
              </w:numPr>
              <w:spacing w:after="0"/>
              <w:ind w:left="281" w:hanging="142"/>
              <w:jc w:val="left"/>
              <w:rPr>
                <w:rFonts w:ascii="Times New Roman" w:hAnsi="Times New Roman"/>
                <w:sz w:val="18"/>
                <w:szCs w:val="18"/>
              </w:rPr>
            </w:pPr>
          </w:p>
        </w:tc>
      </w:tr>
    </w:tbl>
    <w:p w14:paraId="4E6A7DAE" w14:textId="42896DF8" w:rsidR="00A0381A" w:rsidRPr="00D25F5D" w:rsidRDefault="00366384" w:rsidP="00D90EB9">
      <w:pPr>
        <w:spacing w:line="360" w:lineRule="auto"/>
        <w:rPr>
          <w:sz w:val="18"/>
          <w:szCs w:val="18"/>
        </w:rPr>
      </w:pPr>
      <w:r w:rsidRPr="00D25F5D">
        <w:rPr>
          <w:sz w:val="18"/>
          <w:szCs w:val="18"/>
        </w:rPr>
        <w:t xml:space="preserve">                                                                                                                                                                                                                                                                                                                                                                                                                                                                                                                                                                                                                                                                                                                                                                                                                                                           </w:t>
      </w:r>
    </w:p>
    <w:p w14:paraId="5EB089F8" w14:textId="702EE52E" w:rsidR="00A97279" w:rsidRPr="00D25F5D" w:rsidRDefault="004D5BCB">
      <w:pPr>
        <w:pStyle w:val="Heading3"/>
        <w:numPr>
          <w:ilvl w:val="0"/>
          <w:numId w:val="207"/>
        </w:numPr>
        <w:spacing w:line="360" w:lineRule="auto"/>
        <w:ind w:left="0" w:firstLine="0"/>
        <w:rPr>
          <w:rFonts w:cs="Times New Roman"/>
          <w:b w:val="0"/>
          <w:sz w:val="18"/>
          <w:szCs w:val="18"/>
        </w:rPr>
      </w:pPr>
      <w:bookmarkStart w:id="98" w:name="_Toc173692253"/>
      <w:r w:rsidRPr="00D25F5D">
        <w:rPr>
          <w:rFonts w:cs="Times New Roman"/>
          <w:caps w:val="0"/>
          <w:sz w:val="18"/>
          <w:szCs w:val="18"/>
        </w:rPr>
        <w:t>Penelitian</w:t>
      </w:r>
      <w:bookmarkEnd w:id="98"/>
    </w:p>
    <w:p w14:paraId="72B2A3D1" w14:textId="0C94ABBA" w:rsidR="00B82A2E" w:rsidRPr="00D25F5D" w:rsidRDefault="00BE06C7" w:rsidP="00D90EB9">
      <w:pPr>
        <w:spacing w:line="360" w:lineRule="auto"/>
        <w:jc w:val="both"/>
        <w:rPr>
          <w:sz w:val="18"/>
          <w:szCs w:val="18"/>
          <w:lang w:val="fi-FI"/>
        </w:rPr>
      </w:pPr>
      <w:r w:rsidRPr="00D25F5D">
        <w:rPr>
          <w:sz w:val="18"/>
          <w:szCs w:val="18"/>
          <w:lang w:val="fi-FI"/>
        </w:rPr>
        <w:t xml:space="preserve">Penelitian meliputi: (i) penelitian mahasiswa </w:t>
      </w:r>
      <w:r w:rsidR="00E96ACD" w:rsidRPr="00D25F5D">
        <w:rPr>
          <w:sz w:val="18"/>
          <w:szCs w:val="18"/>
          <w:lang w:val="fi-FI"/>
        </w:rPr>
        <w:t>dan</w:t>
      </w:r>
      <w:r w:rsidRPr="00D25F5D">
        <w:rPr>
          <w:sz w:val="18"/>
          <w:szCs w:val="18"/>
          <w:lang w:val="fi-FI"/>
        </w:rPr>
        <w:t xml:space="preserve"> dosen </w:t>
      </w:r>
      <w:r w:rsidR="00E96ACD" w:rsidRPr="00D25F5D">
        <w:rPr>
          <w:sz w:val="18"/>
          <w:szCs w:val="18"/>
          <w:lang w:val="fi-FI"/>
        </w:rPr>
        <w:t>dan</w:t>
      </w:r>
      <w:r w:rsidRPr="00D25F5D">
        <w:rPr>
          <w:sz w:val="18"/>
          <w:szCs w:val="18"/>
          <w:lang w:val="fi-FI"/>
        </w:rPr>
        <w:t xml:space="preserve"> (ii) penelitian dosen.</w:t>
      </w:r>
      <w:r w:rsidR="007621D4" w:rsidRPr="00D25F5D">
        <w:rPr>
          <w:sz w:val="18"/>
          <w:szCs w:val="18"/>
          <w:lang w:val="fi-FI"/>
        </w:rPr>
        <w:t xml:space="preserve">  </w:t>
      </w:r>
      <w:r w:rsidR="00B82A2E" w:rsidRPr="00D25F5D">
        <w:rPr>
          <w:sz w:val="18"/>
          <w:szCs w:val="18"/>
        </w:rPr>
        <w:t xml:space="preserve">SWOT </w:t>
      </w:r>
      <w:r w:rsidR="00E025E4" w:rsidRPr="00D25F5D">
        <w:rPr>
          <w:sz w:val="18"/>
          <w:szCs w:val="18"/>
        </w:rPr>
        <w:t>untuk</w:t>
      </w:r>
      <w:r w:rsidR="00B82A2E" w:rsidRPr="00D25F5D">
        <w:rPr>
          <w:sz w:val="18"/>
          <w:szCs w:val="18"/>
        </w:rPr>
        <w:t xml:space="preserve"> komponen ke</w:t>
      </w:r>
      <w:r w:rsidR="007621D4" w:rsidRPr="00D25F5D">
        <w:rPr>
          <w:sz w:val="18"/>
          <w:szCs w:val="18"/>
          <w:lang w:val="fi-FI"/>
        </w:rPr>
        <w:t xml:space="preserve">-7 </w:t>
      </w:r>
      <w:r w:rsidR="00935AF4" w:rsidRPr="00D25F5D">
        <w:rPr>
          <w:sz w:val="18"/>
          <w:szCs w:val="18"/>
          <w:lang w:val="fi-FI"/>
        </w:rPr>
        <w:t xml:space="preserve">yaitu Penelitian </w:t>
      </w:r>
      <w:r w:rsidR="00B82A2E" w:rsidRPr="00D25F5D">
        <w:rPr>
          <w:sz w:val="18"/>
          <w:szCs w:val="18"/>
        </w:rPr>
        <w:t xml:space="preserve">ditunjukkan pada Tabel </w:t>
      </w:r>
      <w:r w:rsidR="00E41BFB" w:rsidRPr="00D25F5D">
        <w:rPr>
          <w:sz w:val="18"/>
          <w:szCs w:val="18"/>
          <w:lang w:val="fi-FI"/>
        </w:rPr>
        <w:t>1</w:t>
      </w:r>
      <w:r w:rsidR="00EC10FF" w:rsidRPr="00D25F5D">
        <w:rPr>
          <w:sz w:val="18"/>
          <w:szCs w:val="18"/>
        </w:rPr>
        <w:t>0</w:t>
      </w:r>
      <w:r w:rsidR="00BC04BA" w:rsidRPr="00D25F5D">
        <w:rPr>
          <w:sz w:val="18"/>
          <w:szCs w:val="18"/>
          <w:lang w:val="fi-FI"/>
        </w:rPr>
        <w:t>.</w:t>
      </w:r>
    </w:p>
    <w:p w14:paraId="4A437978" w14:textId="625D1F7F" w:rsidR="00B82A2E" w:rsidRPr="00D25F5D" w:rsidRDefault="00E41BFB" w:rsidP="00E41BFB">
      <w:pPr>
        <w:pStyle w:val="Caption"/>
        <w:jc w:val="center"/>
        <w:rPr>
          <w:b w:val="0"/>
          <w:color w:val="auto"/>
          <w:sz w:val="18"/>
          <w:szCs w:val="18"/>
        </w:rPr>
      </w:pPr>
      <w:bookmarkStart w:id="99" w:name="_Toc55301802"/>
      <w:bookmarkStart w:id="100" w:name="_Toc173692333"/>
      <w:r w:rsidRPr="00D25F5D">
        <w:rPr>
          <w:b w:val="0"/>
          <w:color w:val="auto"/>
          <w:sz w:val="18"/>
          <w:szCs w:val="18"/>
        </w:rPr>
        <w:t xml:space="preserve">Tabel </w:t>
      </w:r>
      <w:r w:rsidRPr="00D25F5D">
        <w:rPr>
          <w:b w:val="0"/>
          <w:color w:val="auto"/>
          <w:sz w:val="18"/>
          <w:szCs w:val="18"/>
        </w:rPr>
        <w:fldChar w:fldCharType="begin"/>
      </w:r>
      <w:r w:rsidRPr="00D25F5D">
        <w:rPr>
          <w:b w:val="0"/>
          <w:color w:val="auto"/>
          <w:sz w:val="18"/>
          <w:szCs w:val="18"/>
        </w:rPr>
        <w:instrText xml:space="preserve"> SEQ Tabel \* ARABIC </w:instrText>
      </w:r>
      <w:r w:rsidRPr="00D25F5D">
        <w:rPr>
          <w:b w:val="0"/>
          <w:color w:val="auto"/>
          <w:sz w:val="18"/>
          <w:szCs w:val="18"/>
        </w:rPr>
        <w:fldChar w:fldCharType="separate"/>
      </w:r>
      <w:r w:rsidR="00B53594" w:rsidRPr="00D25F5D">
        <w:rPr>
          <w:b w:val="0"/>
          <w:noProof/>
          <w:color w:val="auto"/>
          <w:sz w:val="18"/>
          <w:szCs w:val="18"/>
        </w:rPr>
        <w:t>10</w:t>
      </w:r>
      <w:r w:rsidRPr="00D25F5D">
        <w:rPr>
          <w:b w:val="0"/>
          <w:color w:val="auto"/>
          <w:sz w:val="18"/>
          <w:szCs w:val="18"/>
        </w:rPr>
        <w:fldChar w:fldCharType="end"/>
      </w:r>
      <w:r w:rsidRPr="00D25F5D">
        <w:rPr>
          <w:b w:val="0"/>
          <w:color w:val="auto"/>
          <w:sz w:val="18"/>
          <w:szCs w:val="18"/>
        </w:rPr>
        <w:t>.</w:t>
      </w:r>
      <w:r w:rsidRPr="00D25F5D">
        <w:rPr>
          <w:color w:val="auto"/>
          <w:sz w:val="18"/>
          <w:szCs w:val="18"/>
        </w:rPr>
        <w:t xml:space="preserve"> </w:t>
      </w:r>
      <w:r w:rsidR="00B82A2E" w:rsidRPr="00D25F5D">
        <w:rPr>
          <w:b w:val="0"/>
          <w:color w:val="auto"/>
          <w:sz w:val="18"/>
          <w:szCs w:val="18"/>
        </w:rPr>
        <w:t xml:space="preserve">SWOT </w:t>
      </w:r>
      <w:r w:rsidR="00A81CAA" w:rsidRPr="00D25F5D">
        <w:rPr>
          <w:b w:val="0"/>
          <w:color w:val="auto"/>
          <w:sz w:val="18"/>
          <w:szCs w:val="18"/>
        </w:rPr>
        <w:t>Penelitian</w:t>
      </w:r>
      <w:bookmarkEnd w:id="99"/>
      <w:bookmarkEnd w:id="100"/>
    </w:p>
    <w:tbl>
      <w:tblPr>
        <w:tblStyle w:val="TableGrid"/>
        <w:tblW w:w="0" w:type="auto"/>
        <w:jc w:val="center"/>
        <w:tblLook w:val="04A0" w:firstRow="1" w:lastRow="0" w:firstColumn="1" w:lastColumn="0" w:noHBand="0" w:noVBand="1"/>
      </w:tblPr>
      <w:tblGrid>
        <w:gridCol w:w="1699"/>
        <w:gridCol w:w="1551"/>
        <w:gridCol w:w="2843"/>
        <w:gridCol w:w="1717"/>
        <w:gridCol w:w="1540"/>
      </w:tblGrid>
      <w:tr w:rsidR="00DA676F" w:rsidRPr="00D25F5D" w14:paraId="02996FA7" w14:textId="77777777" w:rsidTr="005A5127">
        <w:trPr>
          <w:tblHeader/>
          <w:jc w:val="center"/>
        </w:trPr>
        <w:tc>
          <w:tcPr>
            <w:tcW w:w="1671" w:type="dxa"/>
            <w:shd w:val="clear" w:color="auto" w:fill="D9E2F3" w:themeFill="accent1" w:themeFillTint="33"/>
          </w:tcPr>
          <w:p w14:paraId="7CEF509B" w14:textId="77777777" w:rsidR="00477907" w:rsidRPr="00D25F5D" w:rsidRDefault="00477907" w:rsidP="001E52E6">
            <w:pPr>
              <w:jc w:val="center"/>
              <w:rPr>
                <w:b/>
                <w:sz w:val="18"/>
                <w:szCs w:val="18"/>
              </w:rPr>
            </w:pPr>
          </w:p>
        </w:tc>
        <w:tc>
          <w:tcPr>
            <w:tcW w:w="1574" w:type="dxa"/>
            <w:shd w:val="clear" w:color="auto" w:fill="D9E2F3" w:themeFill="accent1" w:themeFillTint="33"/>
          </w:tcPr>
          <w:p w14:paraId="578C5600" w14:textId="71F2713E" w:rsidR="00477907" w:rsidRPr="00D25F5D" w:rsidRDefault="00477907" w:rsidP="001E52E6">
            <w:pPr>
              <w:jc w:val="center"/>
              <w:rPr>
                <w:b/>
                <w:sz w:val="18"/>
                <w:szCs w:val="18"/>
              </w:rPr>
            </w:pPr>
            <w:r w:rsidRPr="00D25F5D">
              <w:rPr>
                <w:b/>
                <w:sz w:val="18"/>
                <w:szCs w:val="18"/>
              </w:rPr>
              <w:t>Kekuatan</w:t>
            </w:r>
          </w:p>
        </w:tc>
        <w:tc>
          <w:tcPr>
            <w:tcW w:w="2994" w:type="dxa"/>
            <w:shd w:val="clear" w:color="auto" w:fill="D9E2F3" w:themeFill="accent1" w:themeFillTint="33"/>
          </w:tcPr>
          <w:p w14:paraId="3DCC13B8" w14:textId="77777777" w:rsidR="00477907" w:rsidRPr="00D25F5D" w:rsidRDefault="00477907" w:rsidP="001E52E6">
            <w:pPr>
              <w:jc w:val="center"/>
              <w:rPr>
                <w:b/>
                <w:sz w:val="18"/>
                <w:szCs w:val="18"/>
              </w:rPr>
            </w:pPr>
            <w:r w:rsidRPr="00D25F5D">
              <w:rPr>
                <w:b/>
                <w:sz w:val="18"/>
                <w:szCs w:val="18"/>
              </w:rPr>
              <w:t>Kelemahan</w:t>
            </w:r>
          </w:p>
        </w:tc>
        <w:tc>
          <w:tcPr>
            <w:tcW w:w="1548" w:type="dxa"/>
            <w:shd w:val="clear" w:color="auto" w:fill="D9E2F3" w:themeFill="accent1" w:themeFillTint="33"/>
          </w:tcPr>
          <w:p w14:paraId="591D4BE4" w14:textId="77777777" w:rsidR="00477907" w:rsidRPr="00D25F5D" w:rsidRDefault="00477907" w:rsidP="001E52E6">
            <w:pPr>
              <w:jc w:val="center"/>
              <w:rPr>
                <w:b/>
                <w:sz w:val="18"/>
                <w:szCs w:val="18"/>
              </w:rPr>
            </w:pPr>
            <w:r w:rsidRPr="00D25F5D">
              <w:rPr>
                <w:b/>
                <w:sz w:val="18"/>
                <w:szCs w:val="18"/>
              </w:rPr>
              <w:t>Peluang</w:t>
            </w:r>
          </w:p>
        </w:tc>
        <w:tc>
          <w:tcPr>
            <w:tcW w:w="1563" w:type="dxa"/>
            <w:shd w:val="clear" w:color="auto" w:fill="D9E2F3" w:themeFill="accent1" w:themeFillTint="33"/>
          </w:tcPr>
          <w:p w14:paraId="53F53FB2" w14:textId="77777777" w:rsidR="00477907" w:rsidRPr="00D25F5D" w:rsidRDefault="00477907" w:rsidP="001E52E6">
            <w:pPr>
              <w:jc w:val="center"/>
              <w:rPr>
                <w:b/>
                <w:sz w:val="18"/>
                <w:szCs w:val="18"/>
              </w:rPr>
            </w:pPr>
            <w:r w:rsidRPr="00D25F5D">
              <w:rPr>
                <w:b/>
                <w:sz w:val="18"/>
                <w:szCs w:val="18"/>
              </w:rPr>
              <w:t>Ancaman</w:t>
            </w:r>
          </w:p>
        </w:tc>
      </w:tr>
      <w:tr w:rsidR="005A5127" w:rsidRPr="00D25F5D" w14:paraId="730545E8" w14:textId="77777777" w:rsidTr="005A5127">
        <w:trPr>
          <w:tblHeader/>
          <w:jc w:val="center"/>
        </w:trPr>
        <w:tc>
          <w:tcPr>
            <w:tcW w:w="1671" w:type="dxa"/>
            <w:shd w:val="clear" w:color="auto" w:fill="D9E2F3" w:themeFill="accent1" w:themeFillTint="33"/>
          </w:tcPr>
          <w:p w14:paraId="1582794F" w14:textId="77777777" w:rsidR="005A5127" w:rsidRPr="00D25F5D" w:rsidRDefault="005A5127" w:rsidP="001E52E6">
            <w:pPr>
              <w:jc w:val="center"/>
              <w:rPr>
                <w:b/>
                <w:sz w:val="18"/>
                <w:szCs w:val="18"/>
              </w:rPr>
            </w:pPr>
          </w:p>
        </w:tc>
        <w:tc>
          <w:tcPr>
            <w:tcW w:w="7679" w:type="dxa"/>
            <w:gridSpan w:val="4"/>
            <w:shd w:val="clear" w:color="auto" w:fill="D9E2F3" w:themeFill="accent1" w:themeFillTint="33"/>
          </w:tcPr>
          <w:p w14:paraId="59217152" w14:textId="76A26B5A" w:rsidR="005A5127" w:rsidRPr="00D25F5D" w:rsidRDefault="006E2C88" w:rsidP="005A5127">
            <w:pPr>
              <w:jc w:val="center"/>
              <w:rPr>
                <w:b/>
                <w:sz w:val="18"/>
                <w:szCs w:val="18"/>
              </w:rPr>
            </w:pPr>
            <w:r w:rsidRPr="00D25F5D">
              <w:rPr>
                <w:b/>
                <w:sz w:val="18"/>
                <w:szCs w:val="18"/>
              </w:rPr>
              <w:t xml:space="preserve">SWOT </w:t>
            </w:r>
            <w:r w:rsidR="005A5127" w:rsidRPr="00D25F5D">
              <w:rPr>
                <w:b/>
                <w:sz w:val="18"/>
                <w:szCs w:val="18"/>
              </w:rPr>
              <w:t>Penelitian</w:t>
            </w:r>
          </w:p>
        </w:tc>
      </w:tr>
      <w:tr w:rsidR="00171B26" w:rsidRPr="00D25F5D" w14:paraId="271D0073" w14:textId="77777777" w:rsidTr="005A5127">
        <w:trPr>
          <w:trHeight w:val="512"/>
          <w:jc w:val="center"/>
        </w:trPr>
        <w:tc>
          <w:tcPr>
            <w:tcW w:w="1671" w:type="dxa"/>
          </w:tcPr>
          <w:p w14:paraId="7FACF32C" w14:textId="2A712718" w:rsidR="008F1779" w:rsidRPr="00D25F5D" w:rsidRDefault="008F1779" w:rsidP="001E52E6">
            <w:pPr>
              <w:pStyle w:val="ListParagraph"/>
              <w:ind w:left="174" w:hanging="142"/>
              <w:rPr>
                <w:sz w:val="18"/>
                <w:szCs w:val="18"/>
              </w:rPr>
            </w:pPr>
            <w:r w:rsidRPr="00D25F5D">
              <w:rPr>
                <w:sz w:val="18"/>
                <w:szCs w:val="18"/>
              </w:rPr>
              <w:t>V-M-T-S</w:t>
            </w:r>
          </w:p>
        </w:tc>
        <w:tc>
          <w:tcPr>
            <w:tcW w:w="1574" w:type="dxa"/>
          </w:tcPr>
          <w:p w14:paraId="28F9DDD7" w14:textId="381876B4" w:rsidR="008F1779" w:rsidRPr="00D25F5D" w:rsidRDefault="0077375B">
            <w:pPr>
              <w:pStyle w:val="ListParagraph"/>
              <w:numPr>
                <w:ilvl w:val="0"/>
                <w:numId w:val="84"/>
              </w:numPr>
              <w:ind w:left="174" w:hanging="142"/>
              <w:rPr>
                <w:sz w:val="18"/>
                <w:szCs w:val="18"/>
              </w:rPr>
            </w:pPr>
            <w:r w:rsidRPr="00D25F5D">
              <w:rPr>
                <w:sz w:val="18"/>
                <w:szCs w:val="18"/>
                <w:lang w:val="fi-FI"/>
              </w:rPr>
              <w:t xml:space="preserve">Pernyataan di Visi </w:t>
            </w:r>
            <w:r w:rsidR="00E96ACD" w:rsidRPr="00D25F5D">
              <w:rPr>
                <w:sz w:val="18"/>
                <w:szCs w:val="18"/>
                <w:lang w:val="fi-FI"/>
              </w:rPr>
              <w:t>dan</w:t>
            </w:r>
            <w:r w:rsidRPr="00D25F5D">
              <w:rPr>
                <w:sz w:val="18"/>
                <w:szCs w:val="18"/>
                <w:lang w:val="fi-FI"/>
              </w:rPr>
              <w:t xml:space="preserve"> Misi sangat jelas</w:t>
            </w:r>
            <w:r w:rsidR="009E5296" w:rsidRPr="00D25F5D">
              <w:rPr>
                <w:sz w:val="18"/>
                <w:szCs w:val="18"/>
                <w:lang w:val="fi-FI"/>
              </w:rPr>
              <w:t xml:space="preserve"> terkait pengembangan ilmu [penelitian].</w:t>
            </w:r>
          </w:p>
        </w:tc>
        <w:tc>
          <w:tcPr>
            <w:tcW w:w="2994" w:type="dxa"/>
          </w:tcPr>
          <w:p w14:paraId="14C04884" w14:textId="3F6863E4" w:rsidR="008F1779" w:rsidRPr="00D25F5D" w:rsidRDefault="00746FDC">
            <w:pPr>
              <w:pStyle w:val="ListParagraph"/>
              <w:numPr>
                <w:ilvl w:val="0"/>
                <w:numId w:val="84"/>
              </w:numPr>
              <w:ind w:left="174" w:hanging="142"/>
              <w:rPr>
                <w:sz w:val="18"/>
                <w:szCs w:val="18"/>
              </w:rPr>
            </w:pPr>
            <w:r w:rsidRPr="00D25F5D">
              <w:rPr>
                <w:sz w:val="18"/>
                <w:szCs w:val="18"/>
              </w:rPr>
              <w:t>NA</w:t>
            </w:r>
          </w:p>
        </w:tc>
        <w:tc>
          <w:tcPr>
            <w:tcW w:w="1548" w:type="dxa"/>
          </w:tcPr>
          <w:p w14:paraId="2FAAA767" w14:textId="2C24C933" w:rsidR="008F1779" w:rsidRPr="00D25F5D" w:rsidRDefault="00746FDC">
            <w:pPr>
              <w:pStyle w:val="ListParagraph"/>
              <w:numPr>
                <w:ilvl w:val="0"/>
                <w:numId w:val="84"/>
              </w:numPr>
              <w:ind w:left="174" w:hanging="142"/>
              <w:rPr>
                <w:sz w:val="18"/>
                <w:szCs w:val="18"/>
              </w:rPr>
            </w:pPr>
            <w:r w:rsidRPr="00D25F5D">
              <w:rPr>
                <w:sz w:val="18"/>
                <w:szCs w:val="18"/>
              </w:rPr>
              <w:t>NA</w:t>
            </w:r>
          </w:p>
        </w:tc>
        <w:tc>
          <w:tcPr>
            <w:tcW w:w="1563" w:type="dxa"/>
          </w:tcPr>
          <w:p w14:paraId="40E4DDC7" w14:textId="445C60C3" w:rsidR="008F1779" w:rsidRPr="00D25F5D" w:rsidRDefault="00746FDC">
            <w:pPr>
              <w:pStyle w:val="se"/>
              <w:numPr>
                <w:ilvl w:val="0"/>
                <w:numId w:val="84"/>
              </w:numPr>
              <w:spacing w:before="0" w:after="0"/>
              <w:ind w:left="174" w:hanging="142"/>
              <w:jc w:val="left"/>
              <w:rPr>
                <w:rFonts w:ascii="Times New Roman" w:hAnsi="Times New Roman"/>
                <w:sz w:val="18"/>
                <w:szCs w:val="18"/>
              </w:rPr>
            </w:pPr>
            <w:r w:rsidRPr="00D25F5D">
              <w:rPr>
                <w:rFonts w:ascii="Times New Roman" w:hAnsi="Times New Roman"/>
                <w:sz w:val="18"/>
                <w:szCs w:val="18"/>
              </w:rPr>
              <w:t>NA</w:t>
            </w:r>
          </w:p>
        </w:tc>
      </w:tr>
      <w:tr w:rsidR="00171B26" w:rsidRPr="00D25F5D" w14:paraId="7CA8455A" w14:textId="77777777" w:rsidTr="005A5127">
        <w:trPr>
          <w:jc w:val="center"/>
        </w:trPr>
        <w:tc>
          <w:tcPr>
            <w:tcW w:w="1671" w:type="dxa"/>
          </w:tcPr>
          <w:p w14:paraId="34FBD5AC" w14:textId="03DC1102" w:rsidR="008F1779" w:rsidRPr="00D25F5D" w:rsidRDefault="00DA5B4C" w:rsidP="00DA1538">
            <w:pPr>
              <w:pStyle w:val="ListParagraph"/>
              <w:ind w:left="32"/>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574" w:type="dxa"/>
          </w:tcPr>
          <w:p w14:paraId="1D55D655" w14:textId="63196C3D" w:rsidR="00751586" w:rsidRPr="00D25F5D" w:rsidRDefault="008F1779">
            <w:pPr>
              <w:pStyle w:val="ListParagraph"/>
              <w:numPr>
                <w:ilvl w:val="0"/>
                <w:numId w:val="84"/>
              </w:numPr>
              <w:ind w:left="174" w:hanging="142"/>
              <w:rPr>
                <w:sz w:val="18"/>
                <w:szCs w:val="18"/>
              </w:rPr>
            </w:pPr>
            <w:r w:rsidRPr="00D25F5D">
              <w:rPr>
                <w:sz w:val="18"/>
                <w:szCs w:val="18"/>
              </w:rPr>
              <w:t>Secara kelembagaan</w:t>
            </w:r>
            <w:r w:rsidR="00847370" w:rsidRPr="00D25F5D">
              <w:rPr>
                <w:sz w:val="18"/>
                <w:szCs w:val="18"/>
              </w:rPr>
              <w:t>: infrastruktur penelitian sudah lengkap: LPPM, kebijakan, dokumen mutu</w:t>
            </w:r>
            <w:r w:rsidR="003F4287" w:rsidRPr="00D25F5D">
              <w:rPr>
                <w:sz w:val="18"/>
                <w:szCs w:val="18"/>
              </w:rPr>
              <w:t xml:space="preserve"> P</w:t>
            </w:r>
            <w:r w:rsidR="00847370" w:rsidRPr="00D25F5D">
              <w:rPr>
                <w:sz w:val="18"/>
                <w:szCs w:val="18"/>
              </w:rPr>
              <w:t xml:space="preserve">enelitian </w:t>
            </w:r>
            <w:r w:rsidR="00E96ACD" w:rsidRPr="00D25F5D">
              <w:rPr>
                <w:sz w:val="18"/>
                <w:szCs w:val="18"/>
              </w:rPr>
              <w:t>dan</w:t>
            </w:r>
            <w:r w:rsidR="00847370" w:rsidRPr="00D25F5D">
              <w:rPr>
                <w:sz w:val="18"/>
                <w:szCs w:val="18"/>
              </w:rPr>
              <w:t xml:space="preserve"> PpM </w:t>
            </w:r>
            <w:r w:rsidRPr="00D25F5D">
              <w:rPr>
                <w:sz w:val="18"/>
                <w:szCs w:val="18"/>
              </w:rPr>
              <w:t xml:space="preserve">yang menjadi arah </w:t>
            </w:r>
            <w:r w:rsidR="00E96ACD" w:rsidRPr="00D25F5D">
              <w:rPr>
                <w:sz w:val="18"/>
                <w:szCs w:val="18"/>
              </w:rPr>
              <w:t>dan</w:t>
            </w:r>
            <w:r w:rsidRPr="00D25F5D">
              <w:rPr>
                <w:sz w:val="18"/>
                <w:szCs w:val="18"/>
              </w:rPr>
              <w:t xml:space="preserve"> acuan </w:t>
            </w:r>
            <w:r w:rsidRPr="00D25F5D">
              <w:rPr>
                <w:sz w:val="18"/>
                <w:szCs w:val="18"/>
              </w:rPr>
              <w:lastRenderedPageBreak/>
              <w:t xml:space="preserve">penelitian </w:t>
            </w:r>
            <w:r w:rsidR="00E96ACD" w:rsidRPr="00D25F5D">
              <w:rPr>
                <w:sz w:val="18"/>
                <w:szCs w:val="18"/>
              </w:rPr>
              <w:t>dan</w:t>
            </w:r>
            <w:r w:rsidR="00751586" w:rsidRPr="00D25F5D">
              <w:rPr>
                <w:sz w:val="18"/>
                <w:szCs w:val="18"/>
              </w:rPr>
              <w:t xml:space="preserve"> PpM</w:t>
            </w:r>
          </w:p>
          <w:p w14:paraId="3C40ECCB" w14:textId="3A2E0FE3" w:rsidR="008F1779" w:rsidRPr="00D25F5D" w:rsidRDefault="00751586">
            <w:pPr>
              <w:pStyle w:val="ListParagraph"/>
              <w:numPr>
                <w:ilvl w:val="0"/>
                <w:numId w:val="84"/>
              </w:numPr>
              <w:ind w:left="174" w:hanging="142"/>
              <w:rPr>
                <w:sz w:val="18"/>
                <w:szCs w:val="18"/>
              </w:rPr>
            </w:pPr>
            <w:r w:rsidRPr="00D25F5D">
              <w:rPr>
                <w:sz w:val="18"/>
                <w:szCs w:val="18"/>
              </w:rPr>
              <w:t xml:space="preserve">Sudah ada </w:t>
            </w:r>
            <w:r w:rsidR="00E96ACD" w:rsidRPr="00D25F5D">
              <w:rPr>
                <w:sz w:val="18"/>
                <w:szCs w:val="18"/>
              </w:rPr>
              <w:t>dan</w:t>
            </w:r>
            <w:r w:rsidR="008F1779" w:rsidRPr="00D25F5D">
              <w:rPr>
                <w:sz w:val="18"/>
                <w:szCs w:val="18"/>
              </w:rPr>
              <w:t xml:space="preserve">a </w:t>
            </w:r>
            <w:r w:rsidR="00E025E4" w:rsidRPr="00D25F5D">
              <w:rPr>
                <w:sz w:val="18"/>
                <w:szCs w:val="18"/>
              </w:rPr>
              <w:t>untuk</w:t>
            </w:r>
            <w:r w:rsidR="008F1779" w:rsidRPr="00D25F5D">
              <w:rPr>
                <w:sz w:val="18"/>
                <w:szCs w:val="18"/>
              </w:rPr>
              <w:t xml:space="preserve"> penelitian </w:t>
            </w:r>
            <w:r w:rsidR="00E96ACD" w:rsidRPr="00D25F5D">
              <w:rPr>
                <w:sz w:val="18"/>
                <w:szCs w:val="18"/>
              </w:rPr>
              <w:t>dan</w:t>
            </w:r>
            <w:r w:rsidR="00847370" w:rsidRPr="00D25F5D">
              <w:rPr>
                <w:sz w:val="18"/>
                <w:szCs w:val="18"/>
              </w:rPr>
              <w:t xml:space="preserve"> PpM.</w:t>
            </w:r>
          </w:p>
        </w:tc>
        <w:tc>
          <w:tcPr>
            <w:tcW w:w="2994" w:type="dxa"/>
          </w:tcPr>
          <w:p w14:paraId="1ED85D65" w14:textId="1906241A" w:rsidR="008F1779" w:rsidRPr="00D25F5D" w:rsidRDefault="003B2F6E">
            <w:pPr>
              <w:pStyle w:val="ListParagraph"/>
              <w:numPr>
                <w:ilvl w:val="0"/>
                <w:numId w:val="84"/>
              </w:numPr>
              <w:ind w:left="174" w:hanging="142"/>
              <w:rPr>
                <w:sz w:val="18"/>
                <w:szCs w:val="18"/>
              </w:rPr>
            </w:pPr>
            <w:r w:rsidRPr="00D25F5D">
              <w:rPr>
                <w:sz w:val="18"/>
                <w:szCs w:val="18"/>
              </w:rPr>
              <w:lastRenderedPageBreak/>
              <w:t>Penelitian Unggulan belum dirumuskan sehingga arah penelitian kurang fokus</w:t>
            </w:r>
            <w:r w:rsidR="00DC34F8" w:rsidRPr="00D25F5D">
              <w:rPr>
                <w:sz w:val="18"/>
                <w:szCs w:val="18"/>
              </w:rPr>
              <w:t>.</w:t>
            </w:r>
          </w:p>
          <w:p w14:paraId="4C51C8DA" w14:textId="77777777" w:rsidR="00325D8E" w:rsidRPr="00D25F5D" w:rsidRDefault="00325D8E">
            <w:pPr>
              <w:pStyle w:val="ListParagraph"/>
              <w:numPr>
                <w:ilvl w:val="0"/>
                <w:numId w:val="84"/>
              </w:numPr>
              <w:ind w:left="174" w:hanging="142"/>
              <w:rPr>
                <w:sz w:val="18"/>
                <w:szCs w:val="18"/>
              </w:rPr>
            </w:pPr>
            <w:r w:rsidRPr="00D25F5D">
              <w:rPr>
                <w:sz w:val="18"/>
                <w:szCs w:val="18"/>
              </w:rPr>
              <w:t xml:space="preserve">Proses </w:t>
            </w:r>
            <w:r w:rsidR="0035209D" w:rsidRPr="00D25F5D">
              <w:rPr>
                <w:sz w:val="18"/>
                <w:szCs w:val="18"/>
              </w:rPr>
              <w:t>institusi mel</w:t>
            </w:r>
            <w:r w:rsidR="00CB6810" w:rsidRPr="00D25F5D">
              <w:rPr>
                <w:sz w:val="18"/>
                <w:szCs w:val="18"/>
              </w:rPr>
              <w:t>a</w:t>
            </w:r>
            <w:r w:rsidR="0035209D" w:rsidRPr="00D25F5D">
              <w:rPr>
                <w:sz w:val="18"/>
                <w:szCs w:val="18"/>
              </w:rPr>
              <w:t xml:space="preserve">kukan </w:t>
            </w:r>
            <w:r w:rsidRPr="00D25F5D">
              <w:rPr>
                <w:sz w:val="18"/>
                <w:szCs w:val="18"/>
              </w:rPr>
              <w:t>pembinaan dosen agar menjadi pe</w:t>
            </w:r>
            <w:r w:rsidR="0035209D" w:rsidRPr="00D25F5D">
              <w:rPr>
                <w:sz w:val="18"/>
                <w:szCs w:val="18"/>
              </w:rPr>
              <w:t>neliti</w:t>
            </w:r>
            <w:r w:rsidRPr="00D25F5D">
              <w:rPr>
                <w:sz w:val="18"/>
                <w:szCs w:val="18"/>
              </w:rPr>
              <w:t xml:space="preserve"> handal belum maksimal.</w:t>
            </w:r>
          </w:p>
          <w:p w14:paraId="3BD0B888" w14:textId="77777777" w:rsidR="00542F2B" w:rsidRPr="00D25F5D" w:rsidRDefault="00542F2B">
            <w:pPr>
              <w:pStyle w:val="ListParagraph"/>
              <w:numPr>
                <w:ilvl w:val="0"/>
                <w:numId w:val="84"/>
              </w:numPr>
              <w:ind w:left="174" w:hanging="142"/>
              <w:rPr>
                <w:sz w:val="18"/>
                <w:szCs w:val="18"/>
              </w:rPr>
            </w:pPr>
            <w:r w:rsidRPr="00D25F5D">
              <w:rPr>
                <w:sz w:val="18"/>
                <w:szCs w:val="18"/>
              </w:rPr>
              <w:t>Kelompok Keahlian sebagai wadah pengembangan ilmu belum maksimal berjalan.</w:t>
            </w:r>
          </w:p>
          <w:p w14:paraId="45CDC541" w14:textId="7A62E22F" w:rsidR="00D502B8" w:rsidRPr="00D25F5D" w:rsidRDefault="00D502B8">
            <w:pPr>
              <w:pStyle w:val="ListParagraph"/>
              <w:numPr>
                <w:ilvl w:val="0"/>
                <w:numId w:val="84"/>
              </w:numPr>
              <w:ind w:left="174" w:hanging="142"/>
              <w:rPr>
                <w:sz w:val="18"/>
                <w:szCs w:val="18"/>
              </w:rPr>
            </w:pPr>
            <w:r w:rsidRPr="00D25F5D">
              <w:rPr>
                <w:sz w:val="18"/>
                <w:szCs w:val="18"/>
              </w:rPr>
              <w:t xml:space="preserve">Jurnal </w:t>
            </w:r>
            <w:r w:rsidR="00743044" w:rsidRPr="00D25F5D">
              <w:rPr>
                <w:sz w:val="18"/>
                <w:szCs w:val="18"/>
              </w:rPr>
              <w:t>ULBI</w:t>
            </w:r>
            <w:r w:rsidRPr="00D25F5D">
              <w:rPr>
                <w:sz w:val="18"/>
                <w:szCs w:val="18"/>
              </w:rPr>
              <w:t>belum terakreditasi.</w:t>
            </w:r>
          </w:p>
          <w:p w14:paraId="21C90243" w14:textId="4F8C77CD" w:rsidR="00D502B8" w:rsidRPr="00D25F5D" w:rsidRDefault="00D502B8">
            <w:pPr>
              <w:pStyle w:val="ListParagraph"/>
              <w:numPr>
                <w:ilvl w:val="0"/>
                <w:numId w:val="84"/>
              </w:numPr>
              <w:ind w:left="174" w:hanging="142"/>
              <w:rPr>
                <w:sz w:val="18"/>
                <w:szCs w:val="18"/>
              </w:rPr>
            </w:pPr>
            <w:r w:rsidRPr="00D25F5D">
              <w:rPr>
                <w:sz w:val="18"/>
                <w:szCs w:val="18"/>
              </w:rPr>
              <w:t xml:space="preserve">Proses yang ada belum dirancang agar penelitian mahasiswa </w:t>
            </w:r>
            <w:r w:rsidR="00E96ACD" w:rsidRPr="00D25F5D">
              <w:rPr>
                <w:sz w:val="18"/>
                <w:szCs w:val="18"/>
              </w:rPr>
              <w:t>dan</w:t>
            </w:r>
            <w:r w:rsidRPr="00D25F5D">
              <w:rPr>
                <w:sz w:val="18"/>
                <w:szCs w:val="18"/>
              </w:rPr>
              <w:t xml:space="preserve"> </w:t>
            </w:r>
            <w:r w:rsidRPr="00D25F5D">
              <w:rPr>
                <w:sz w:val="18"/>
                <w:szCs w:val="18"/>
              </w:rPr>
              <w:lastRenderedPageBreak/>
              <w:t xml:space="preserve">dosen </w:t>
            </w:r>
            <w:r w:rsidR="006E22AE" w:rsidRPr="00D25F5D">
              <w:rPr>
                <w:sz w:val="18"/>
                <w:szCs w:val="18"/>
              </w:rPr>
              <w:t xml:space="preserve">[TA] dapat </w:t>
            </w:r>
            <w:r w:rsidRPr="00D25F5D">
              <w:rPr>
                <w:sz w:val="18"/>
                <w:szCs w:val="18"/>
              </w:rPr>
              <w:t>100% terpublikasi.</w:t>
            </w:r>
          </w:p>
        </w:tc>
        <w:tc>
          <w:tcPr>
            <w:tcW w:w="1548" w:type="dxa"/>
          </w:tcPr>
          <w:p w14:paraId="434A7066" w14:textId="1BF15656" w:rsidR="008F1779" w:rsidRPr="00D25F5D" w:rsidRDefault="008F1779">
            <w:pPr>
              <w:pStyle w:val="ListParagraph"/>
              <w:numPr>
                <w:ilvl w:val="0"/>
                <w:numId w:val="84"/>
              </w:numPr>
              <w:ind w:left="174" w:hanging="142"/>
              <w:rPr>
                <w:sz w:val="18"/>
                <w:szCs w:val="18"/>
              </w:rPr>
            </w:pPr>
            <w:r w:rsidRPr="00D25F5D">
              <w:rPr>
                <w:sz w:val="18"/>
                <w:szCs w:val="18"/>
              </w:rPr>
              <w:lastRenderedPageBreak/>
              <w:t xml:space="preserve">Peluang kerjasama </w:t>
            </w:r>
            <w:r w:rsidR="003F4287" w:rsidRPr="00D25F5D">
              <w:rPr>
                <w:sz w:val="18"/>
                <w:szCs w:val="18"/>
                <w:lang w:val="fi-FI"/>
              </w:rPr>
              <w:t xml:space="preserve">besar </w:t>
            </w:r>
            <w:r w:rsidRPr="00D25F5D">
              <w:rPr>
                <w:sz w:val="18"/>
                <w:szCs w:val="18"/>
              </w:rPr>
              <w:t>dengan pihak luar.</w:t>
            </w:r>
          </w:p>
          <w:p w14:paraId="37688800" w14:textId="746517BE" w:rsidR="008F1779" w:rsidRPr="00D25F5D" w:rsidRDefault="008F1779">
            <w:pPr>
              <w:pStyle w:val="ListParagraph"/>
              <w:numPr>
                <w:ilvl w:val="0"/>
                <w:numId w:val="84"/>
              </w:numPr>
              <w:ind w:left="174" w:hanging="142"/>
              <w:rPr>
                <w:sz w:val="18"/>
                <w:szCs w:val="18"/>
              </w:rPr>
            </w:pPr>
            <w:r w:rsidRPr="00D25F5D">
              <w:rPr>
                <w:sz w:val="18"/>
                <w:szCs w:val="18"/>
              </w:rPr>
              <w:t>Kebijakan pemerintah pusat (DIKTI), membuka peluang kerjasama dengan perguruan tinggi</w:t>
            </w:r>
            <w:r w:rsidR="00DA1538" w:rsidRPr="00D25F5D">
              <w:rPr>
                <w:sz w:val="18"/>
                <w:szCs w:val="18"/>
                <w:lang w:val="fi-FI"/>
              </w:rPr>
              <w:t>.</w:t>
            </w:r>
          </w:p>
        </w:tc>
        <w:tc>
          <w:tcPr>
            <w:tcW w:w="1563" w:type="dxa"/>
          </w:tcPr>
          <w:p w14:paraId="403642AA" w14:textId="77777777" w:rsidR="008F1779" w:rsidRPr="00D25F5D" w:rsidRDefault="008F1779">
            <w:pPr>
              <w:pStyle w:val="se"/>
              <w:numPr>
                <w:ilvl w:val="0"/>
                <w:numId w:val="84"/>
              </w:numPr>
              <w:spacing w:before="0" w:after="0"/>
              <w:ind w:left="174" w:hanging="142"/>
              <w:jc w:val="left"/>
              <w:rPr>
                <w:rFonts w:ascii="Times New Roman" w:hAnsi="Times New Roman"/>
                <w:sz w:val="18"/>
                <w:szCs w:val="18"/>
              </w:rPr>
            </w:pPr>
          </w:p>
        </w:tc>
      </w:tr>
      <w:tr w:rsidR="00171B26" w:rsidRPr="00D25F5D" w14:paraId="12818202" w14:textId="77777777" w:rsidTr="005A5127">
        <w:trPr>
          <w:jc w:val="center"/>
        </w:trPr>
        <w:tc>
          <w:tcPr>
            <w:tcW w:w="1671" w:type="dxa"/>
          </w:tcPr>
          <w:p w14:paraId="39A66243" w14:textId="3DC5ED71" w:rsidR="008F1779" w:rsidRPr="00D25F5D" w:rsidRDefault="008F1779" w:rsidP="002E1E27">
            <w:pPr>
              <w:pStyle w:val="ListParagraph"/>
              <w:ind w:left="174"/>
              <w:rPr>
                <w:sz w:val="18"/>
                <w:szCs w:val="18"/>
              </w:rPr>
            </w:pPr>
            <w:r w:rsidRPr="00D25F5D">
              <w:rPr>
                <w:sz w:val="18"/>
                <w:szCs w:val="18"/>
              </w:rPr>
              <w:t>Sumber Daya Manusia</w:t>
            </w:r>
          </w:p>
        </w:tc>
        <w:tc>
          <w:tcPr>
            <w:tcW w:w="1574" w:type="dxa"/>
          </w:tcPr>
          <w:p w14:paraId="1F16A449" w14:textId="2122EAAE" w:rsidR="008F1779" w:rsidRPr="00D25F5D" w:rsidRDefault="00AB6AC6">
            <w:pPr>
              <w:pStyle w:val="ListParagraph"/>
              <w:numPr>
                <w:ilvl w:val="0"/>
                <w:numId w:val="132"/>
              </w:numPr>
              <w:ind w:left="236" w:hanging="142"/>
              <w:rPr>
                <w:sz w:val="18"/>
                <w:szCs w:val="18"/>
              </w:rPr>
            </w:pPr>
            <w:r w:rsidRPr="00D25F5D">
              <w:rPr>
                <w:sz w:val="18"/>
                <w:szCs w:val="18"/>
              </w:rPr>
              <w:t xml:space="preserve">20% dosen </w:t>
            </w:r>
            <w:r w:rsidR="00743044" w:rsidRPr="00D25F5D">
              <w:rPr>
                <w:sz w:val="18"/>
                <w:szCs w:val="18"/>
              </w:rPr>
              <w:t>ULBI</w:t>
            </w:r>
            <w:r w:rsidRPr="00D25F5D">
              <w:rPr>
                <w:sz w:val="18"/>
                <w:szCs w:val="18"/>
              </w:rPr>
              <w:t>sudah S3</w:t>
            </w:r>
            <w:r w:rsidR="00433BE0" w:rsidRPr="00D25F5D">
              <w:rPr>
                <w:sz w:val="18"/>
                <w:szCs w:val="18"/>
              </w:rPr>
              <w:t>.</w:t>
            </w:r>
          </w:p>
          <w:p w14:paraId="3F146B72" w14:textId="656C7455" w:rsidR="00433BE0" w:rsidRPr="00D25F5D" w:rsidRDefault="00433BE0">
            <w:pPr>
              <w:pStyle w:val="ListParagraph"/>
              <w:numPr>
                <w:ilvl w:val="0"/>
                <w:numId w:val="132"/>
              </w:numPr>
              <w:ind w:left="236" w:hanging="142"/>
              <w:rPr>
                <w:sz w:val="18"/>
                <w:szCs w:val="18"/>
              </w:rPr>
            </w:pPr>
            <w:r w:rsidRPr="00D25F5D">
              <w:rPr>
                <w:sz w:val="18"/>
                <w:szCs w:val="18"/>
              </w:rPr>
              <w:t xml:space="preserve">Tersedianya tenaga akademik yang memenuhi syarat penelitian </w:t>
            </w:r>
            <w:r w:rsidR="00E96ACD" w:rsidRPr="00D25F5D">
              <w:rPr>
                <w:sz w:val="18"/>
                <w:szCs w:val="18"/>
              </w:rPr>
              <w:t>dan</w:t>
            </w:r>
            <w:r w:rsidRPr="00D25F5D">
              <w:rPr>
                <w:sz w:val="18"/>
                <w:szCs w:val="18"/>
              </w:rPr>
              <w:t xml:space="preserve"> pengabdian kepada masyarakat.</w:t>
            </w:r>
          </w:p>
        </w:tc>
        <w:tc>
          <w:tcPr>
            <w:tcW w:w="2994" w:type="dxa"/>
          </w:tcPr>
          <w:p w14:paraId="3E629BED" w14:textId="1E4AD164" w:rsidR="008F1779" w:rsidRPr="00D25F5D" w:rsidRDefault="00AB6AC6">
            <w:pPr>
              <w:pStyle w:val="ListParagraph"/>
              <w:numPr>
                <w:ilvl w:val="0"/>
                <w:numId w:val="132"/>
              </w:numPr>
              <w:ind w:left="236" w:hanging="142"/>
              <w:rPr>
                <w:sz w:val="18"/>
                <w:szCs w:val="18"/>
              </w:rPr>
            </w:pPr>
            <w:r w:rsidRPr="00D25F5D">
              <w:rPr>
                <w:sz w:val="18"/>
                <w:szCs w:val="18"/>
                <w:lang w:val="fi-FI"/>
              </w:rPr>
              <w:t xml:space="preserve">Baru 20% dosen </w:t>
            </w:r>
            <w:r w:rsidR="00743044" w:rsidRPr="00D25F5D">
              <w:rPr>
                <w:sz w:val="18"/>
                <w:szCs w:val="18"/>
                <w:lang w:val="fi-FI"/>
              </w:rPr>
              <w:t>ULBI</w:t>
            </w:r>
            <w:r w:rsidRPr="00D25F5D">
              <w:rPr>
                <w:sz w:val="18"/>
                <w:szCs w:val="18"/>
                <w:lang w:val="fi-FI"/>
              </w:rPr>
              <w:t>S3, k</w:t>
            </w:r>
            <w:r w:rsidR="00C54C07" w:rsidRPr="00D25F5D">
              <w:rPr>
                <w:sz w:val="18"/>
                <w:szCs w:val="18"/>
                <w:lang w:val="fi-FI"/>
              </w:rPr>
              <w:t xml:space="preserve">ualitas dosen terkait kegiatan </w:t>
            </w:r>
            <w:r w:rsidR="00880B25" w:rsidRPr="00D25F5D">
              <w:rPr>
                <w:sz w:val="18"/>
                <w:szCs w:val="18"/>
                <w:lang w:val="fi-FI"/>
              </w:rPr>
              <w:t>P</w:t>
            </w:r>
            <w:r w:rsidR="00C54C07" w:rsidRPr="00D25F5D">
              <w:rPr>
                <w:sz w:val="18"/>
                <w:szCs w:val="18"/>
                <w:lang w:val="fi-FI"/>
              </w:rPr>
              <w:t>enelitian harus ditingkatkan</w:t>
            </w:r>
            <w:r w:rsidR="006600F1" w:rsidRPr="00D25F5D">
              <w:rPr>
                <w:sz w:val="18"/>
                <w:szCs w:val="18"/>
                <w:lang w:val="fi-FI"/>
              </w:rPr>
              <w:t>.</w:t>
            </w:r>
          </w:p>
          <w:p w14:paraId="0D6ADCB8" w14:textId="2827B2FE" w:rsidR="006600F1" w:rsidRPr="00D25F5D" w:rsidRDefault="006600F1">
            <w:pPr>
              <w:pStyle w:val="ListParagraph"/>
              <w:numPr>
                <w:ilvl w:val="0"/>
                <w:numId w:val="132"/>
              </w:numPr>
              <w:ind w:left="236" w:hanging="142"/>
              <w:rPr>
                <w:sz w:val="18"/>
                <w:szCs w:val="18"/>
              </w:rPr>
            </w:pPr>
            <w:r w:rsidRPr="00D25F5D">
              <w:rPr>
                <w:sz w:val="18"/>
                <w:szCs w:val="18"/>
                <w:lang w:val="fi-FI"/>
              </w:rPr>
              <w:t>Jumlah dosen yang mendapatkan hibah penelitian masih sangat sedikit; harus ada peningkatan kemampuan penulisan proposal hibah.</w:t>
            </w:r>
          </w:p>
        </w:tc>
        <w:tc>
          <w:tcPr>
            <w:tcW w:w="1548" w:type="dxa"/>
          </w:tcPr>
          <w:p w14:paraId="57A22C53" w14:textId="0795161A" w:rsidR="008F1779" w:rsidRPr="00D25F5D" w:rsidRDefault="00727E68">
            <w:pPr>
              <w:pStyle w:val="ListParagraph"/>
              <w:numPr>
                <w:ilvl w:val="0"/>
                <w:numId w:val="132"/>
              </w:numPr>
              <w:ind w:left="236" w:hanging="142"/>
              <w:rPr>
                <w:sz w:val="18"/>
                <w:szCs w:val="18"/>
              </w:rPr>
            </w:pPr>
            <w:r w:rsidRPr="00D25F5D">
              <w:rPr>
                <w:sz w:val="18"/>
                <w:szCs w:val="18"/>
                <w:lang w:val="fi-FI"/>
              </w:rPr>
              <w:t xml:space="preserve">Dosen </w:t>
            </w:r>
            <w:r w:rsidR="00743044" w:rsidRPr="00D25F5D">
              <w:rPr>
                <w:sz w:val="18"/>
                <w:szCs w:val="18"/>
                <w:lang w:val="fi-FI"/>
              </w:rPr>
              <w:t>ULBI</w:t>
            </w:r>
            <w:r w:rsidRPr="00D25F5D">
              <w:rPr>
                <w:sz w:val="18"/>
                <w:szCs w:val="18"/>
                <w:lang w:val="fi-FI"/>
              </w:rPr>
              <w:t xml:space="preserve">sangat berpotensi </w:t>
            </w:r>
            <w:r w:rsidR="00E025E4" w:rsidRPr="00D25F5D">
              <w:rPr>
                <w:sz w:val="18"/>
                <w:szCs w:val="18"/>
                <w:lang w:val="fi-FI"/>
              </w:rPr>
              <w:t>untuk</w:t>
            </w:r>
            <w:r w:rsidRPr="00D25F5D">
              <w:rPr>
                <w:sz w:val="18"/>
                <w:szCs w:val="18"/>
                <w:lang w:val="fi-FI"/>
              </w:rPr>
              <w:t xml:space="preserve"> </w:t>
            </w:r>
            <w:r w:rsidR="00B65F7F" w:rsidRPr="00D25F5D">
              <w:rPr>
                <w:sz w:val="18"/>
                <w:szCs w:val="18"/>
                <w:lang w:val="fi-FI"/>
              </w:rPr>
              <w:t>me</w:t>
            </w:r>
            <w:r w:rsidRPr="00D25F5D">
              <w:rPr>
                <w:sz w:val="18"/>
                <w:szCs w:val="18"/>
                <w:lang w:val="fi-FI"/>
              </w:rPr>
              <w:t>nghasilkan penelitian berkualitas.</w:t>
            </w:r>
          </w:p>
        </w:tc>
        <w:tc>
          <w:tcPr>
            <w:tcW w:w="1563" w:type="dxa"/>
          </w:tcPr>
          <w:p w14:paraId="038B4FD0" w14:textId="12FE0B83" w:rsidR="008F1779" w:rsidRPr="00D25F5D" w:rsidRDefault="00727E68">
            <w:pPr>
              <w:pStyle w:val="se"/>
              <w:numPr>
                <w:ilvl w:val="0"/>
                <w:numId w:val="132"/>
              </w:numPr>
              <w:spacing w:before="0" w:after="0"/>
              <w:ind w:left="236" w:hanging="142"/>
              <w:jc w:val="left"/>
              <w:rPr>
                <w:rFonts w:ascii="Times New Roman" w:hAnsi="Times New Roman"/>
                <w:sz w:val="18"/>
                <w:szCs w:val="18"/>
              </w:rPr>
            </w:pPr>
            <w:r w:rsidRPr="00D25F5D">
              <w:rPr>
                <w:rFonts w:ascii="Times New Roman" w:hAnsi="Times New Roman"/>
                <w:sz w:val="18"/>
                <w:szCs w:val="18"/>
                <w:lang w:val="fi-FI"/>
              </w:rPr>
              <w:t>Terancam kinerja penelitian tid</w:t>
            </w:r>
            <w:r w:rsidR="00CF516D" w:rsidRPr="00D25F5D">
              <w:rPr>
                <w:rFonts w:ascii="Times New Roman" w:hAnsi="Times New Roman"/>
                <w:sz w:val="18"/>
                <w:szCs w:val="18"/>
                <w:lang w:val="fi-FI"/>
              </w:rPr>
              <w:t>ak</w:t>
            </w:r>
            <w:r w:rsidRPr="00D25F5D">
              <w:rPr>
                <w:rFonts w:ascii="Times New Roman" w:hAnsi="Times New Roman"/>
                <w:sz w:val="18"/>
                <w:szCs w:val="18"/>
                <w:lang w:val="fi-FI"/>
              </w:rPr>
              <w:t xml:space="preserve"> maksimal jika </w:t>
            </w:r>
          </w:p>
        </w:tc>
      </w:tr>
      <w:tr w:rsidR="00171B26" w:rsidRPr="00D25F5D" w14:paraId="6A43A88E" w14:textId="77777777" w:rsidTr="005A5127">
        <w:trPr>
          <w:jc w:val="center"/>
        </w:trPr>
        <w:tc>
          <w:tcPr>
            <w:tcW w:w="1671" w:type="dxa"/>
          </w:tcPr>
          <w:p w14:paraId="7D58A641" w14:textId="048ABC95" w:rsidR="00354FD8" w:rsidRPr="00D25F5D" w:rsidRDefault="00354FD8" w:rsidP="00036ACE">
            <w:pPr>
              <w:pStyle w:val="ListParagraph"/>
              <w:ind w:left="32"/>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574" w:type="dxa"/>
          </w:tcPr>
          <w:p w14:paraId="4CEF085E" w14:textId="6AD7FC08" w:rsidR="00354FD8" w:rsidRPr="00D25F5D" w:rsidRDefault="000D4DBE">
            <w:pPr>
              <w:pStyle w:val="ListParagraph"/>
              <w:numPr>
                <w:ilvl w:val="0"/>
                <w:numId w:val="132"/>
              </w:numPr>
              <w:ind w:left="236" w:hanging="142"/>
              <w:rPr>
                <w:sz w:val="18"/>
                <w:szCs w:val="18"/>
              </w:rPr>
            </w:pPr>
            <w:r w:rsidRPr="00D25F5D">
              <w:rPr>
                <w:sz w:val="18"/>
                <w:szCs w:val="18"/>
              </w:rPr>
              <w:t xml:space="preserve">Proses TA (penelitian mahasiswa </w:t>
            </w:r>
            <w:r w:rsidR="00E96ACD" w:rsidRPr="00D25F5D">
              <w:rPr>
                <w:sz w:val="18"/>
                <w:szCs w:val="18"/>
              </w:rPr>
              <w:t>dan</w:t>
            </w:r>
            <w:r w:rsidRPr="00D25F5D">
              <w:rPr>
                <w:sz w:val="18"/>
                <w:szCs w:val="18"/>
              </w:rPr>
              <w:t xml:space="preserve"> dosen</w:t>
            </w:r>
            <w:r w:rsidR="006729CD" w:rsidRPr="00D25F5D">
              <w:rPr>
                <w:sz w:val="18"/>
                <w:szCs w:val="18"/>
              </w:rPr>
              <w:t>)</w:t>
            </w:r>
            <w:r w:rsidRPr="00D25F5D">
              <w:rPr>
                <w:sz w:val="18"/>
                <w:szCs w:val="18"/>
              </w:rPr>
              <w:t xml:space="preserve"> sudah </w:t>
            </w:r>
            <w:r w:rsidR="006729CD" w:rsidRPr="00D25F5D">
              <w:rPr>
                <w:sz w:val="18"/>
                <w:szCs w:val="18"/>
              </w:rPr>
              <w:t>cukup baik dengan topik penelitian menarik.</w:t>
            </w:r>
            <w:r w:rsidRPr="00D25F5D">
              <w:rPr>
                <w:sz w:val="18"/>
                <w:szCs w:val="18"/>
              </w:rPr>
              <w:t xml:space="preserve"> </w:t>
            </w:r>
          </w:p>
        </w:tc>
        <w:tc>
          <w:tcPr>
            <w:tcW w:w="2994" w:type="dxa"/>
          </w:tcPr>
          <w:p w14:paraId="0920E8A0" w14:textId="64980782" w:rsidR="00354FD8" w:rsidRPr="00D25F5D" w:rsidRDefault="000D4DBE">
            <w:pPr>
              <w:pStyle w:val="ListParagraph"/>
              <w:numPr>
                <w:ilvl w:val="0"/>
                <w:numId w:val="132"/>
              </w:numPr>
              <w:ind w:left="236" w:hanging="142"/>
              <w:rPr>
                <w:sz w:val="18"/>
                <w:szCs w:val="18"/>
              </w:rPr>
            </w:pPr>
            <w:r w:rsidRPr="00D25F5D">
              <w:rPr>
                <w:sz w:val="18"/>
                <w:szCs w:val="18"/>
              </w:rPr>
              <w:t xml:space="preserve">Penelitian mahasiswa </w:t>
            </w:r>
            <w:r w:rsidR="00E96ACD" w:rsidRPr="00D25F5D">
              <w:rPr>
                <w:sz w:val="18"/>
                <w:szCs w:val="18"/>
              </w:rPr>
              <w:t>dan</w:t>
            </w:r>
            <w:r w:rsidRPr="00D25F5D">
              <w:rPr>
                <w:sz w:val="18"/>
                <w:szCs w:val="18"/>
              </w:rPr>
              <w:t xml:space="preserve"> dosen belum 100%</w:t>
            </w:r>
            <w:r w:rsidR="006729CD" w:rsidRPr="00D25F5D">
              <w:rPr>
                <w:sz w:val="18"/>
                <w:szCs w:val="18"/>
              </w:rPr>
              <w:t xml:space="preserve"> terpublikasi</w:t>
            </w:r>
            <w:r w:rsidRPr="00D25F5D">
              <w:rPr>
                <w:sz w:val="18"/>
                <w:szCs w:val="18"/>
              </w:rPr>
              <w:t>.</w:t>
            </w:r>
          </w:p>
        </w:tc>
        <w:tc>
          <w:tcPr>
            <w:tcW w:w="1548" w:type="dxa"/>
          </w:tcPr>
          <w:p w14:paraId="4E88F9DF" w14:textId="4D2CBD13" w:rsidR="00354FD8" w:rsidRPr="00D25F5D" w:rsidRDefault="00DA676F">
            <w:pPr>
              <w:pStyle w:val="ListParagraph"/>
              <w:numPr>
                <w:ilvl w:val="0"/>
                <w:numId w:val="132"/>
              </w:numPr>
              <w:ind w:left="236" w:hanging="142"/>
              <w:rPr>
                <w:sz w:val="18"/>
                <w:szCs w:val="18"/>
              </w:rPr>
            </w:pPr>
            <w:r w:rsidRPr="00D25F5D">
              <w:rPr>
                <w:sz w:val="18"/>
                <w:szCs w:val="18"/>
              </w:rPr>
              <w:t xml:space="preserve">Ada peluang mahasiswa untuk mendapatkan </w:t>
            </w:r>
            <w:r w:rsidR="00E96ACD" w:rsidRPr="00D25F5D">
              <w:rPr>
                <w:sz w:val="18"/>
                <w:szCs w:val="18"/>
              </w:rPr>
              <w:t>dan</w:t>
            </w:r>
            <w:r w:rsidRPr="00D25F5D">
              <w:rPr>
                <w:sz w:val="18"/>
                <w:szCs w:val="18"/>
              </w:rPr>
              <w:t xml:space="preserve">a penelitian; harus diimbangi dengan bimbingan instituis agar mahasiswa aktif mencari peluang penelitian </w:t>
            </w:r>
            <w:r w:rsidR="00E96ACD" w:rsidRPr="00D25F5D">
              <w:rPr>
                <w:sz w:val="18"/>
                <w:szCs w:val="18"/>
              </w:rPr>
              <w:t>dan</w:t>
            </w:r>
            <w:r w:rsidRPr="00D25F5D">
              <w:rPr>
                <w:sz w:val="18"/>
                <w:szCs w:val="18"/>
              </w:rPr>
              <w:t xml:space="preserve"> mendapatkannya.</w:t>
            </w:r>
          </w:p>
        </w:tc>
        <w:tc>
          <w:tcPr>
            <w:tcW w:w="1563" w:type="dxa"/>
          </w:tcPr>
          <w:p w14:paraId="77E6BF3E" w14:textId="77777777" w:rsidR="00354FD8" w:rsidRPr="00D25F5D" w:rsidRDefault="00354FD8">
            <w:pPr>
              <w:pStyle w:val="se"/>
              <w:numPr>
                <w:ilvl w:val="0"/>
                <w:numId w:val="132"/>
              </w:numPr>
              <w:spacing w:before="0" w:after="0"/>
              <w:ind w:left="236" w:hanging="142"/>
              <w:jc w:val="left"/>
              <w:rPr>
                <w:rFonts w:ascii="Times New Roman" w:hAnsi="Times New Roman"/>
                <w:sz w:val="18"/>
                <w:szCs w:val="18"/>
              </w:rPr>
            </w:pPr>
          </w:p>
        </w:tc>
      </w:tr>
      <w:tr w:rsidR="00171B26" w:rsidRPr="00D25F5D" w14:paraId="6709F3A3" w14:textId="77777777" w:rsidTr="005A5127">
        <w:trPr>
          <w:jc w:val="center"/>
        </w:trPr>
        <w:tc>
          <w:tcPr>
            <w:tcW w:w="1671" w:type="dxa"/>
          </w:tcPr>
          <w:p w14:paraId="16E9B028" w14:textId="5084625E" w:rsidR="008F1779" w:rsidRPr="00D25F5D" w:rsidRDefault="008F1779" w:rsidP="00036ACE">
            <w:pPr>
              <w:pStyle w:val="ListParagraph"/>
              <w:ind w:left="32"/>
              <w:rPr>
                <w:sz w:val="18"/>
                <w:szCs w:val="18"/>
              </w:rPr>
            </w:pPr>
            <w:r w:rsidRPr="00D25F5D">
              <w:rPr>
                <w:sz w:val="18"/>
                <w:szCs w:val="18"/>
              </w:rPr>
              <w:t>Keuangan, Sarana-Prasarana.</w:t>
            </w:r>
          </w:p>
        </w:tc>
        <w:tc>
          <w:tcPr>
            <w:tcW w:w="1574" w:type="dxa"/>
          </w:tcPr>
          <w:p w14:paraId="1E17B591" w14:textId="347DF4CA" w:rsidR="008F1779" w:rsidRPr="00D25F5D" w:rsidRDefault="00862353">
            <w:pPr>
              <w:pStyle w:val="ListParagraph"/>
              <w:numPr>
                <w:ilvl w:val="0"/>
                <w:numId w:val="132"/>
              </w:numPr>
              <w:ind w:left="236" w:hanging="142"/>
              <w:rPr>
                <w:sz w:val="18"/>
                <w:szCs w:val="18"/>
              </w:rPr>
            </w:pPr>
            <w:r w:rsidRPr="00D25F5D">
              <w:rPr>
                <w:sz w:val="18"/>
                <w:szCs w:val="18"/>
              </w:rPr>
              <w:t>Anggaran penelitian sudah ada.</w:t>
            </w:r>
          </w:p>
        </w:tc>
        <w:tc>
          <w:tcPr>
            <w:tcW w:w="2994" w:type="dxa"/>
          </w:tcPr>
          <w:p w14:paraId="4299C606" w14:textId="568F47D8" w:rsidR="008F1779" w:rsidRPr="00D25F5D" w:rsidRDefault="00C54C07">
            <w:pPr>
              <w:pStyle w:val="ListParagraph"/>
              <w:numPr>
                <w:ilvl w:val="0"/>
                <w:numId w:val="132"/>
              </w:numPr>
              <w:ind w:left="236" w:hanging="142"/>
              <w:rPr>
                <w:sz w:val="18"/>
                <w:szCs w:val="18"/>
              </w:rPr>
            </w:pPr>
            <w:r w:rsidRPr="00D25F5D">
              <w:rPr>
                <w:sz w:val="18"/>
                <w:szCs w:val="18"/>
              </w:rPr>
              <w:t xml:space="preserve">Anggaran penelitian masih </w:t>
            </w:r>
            <w:r w:rsidR="00B65F7F" w:rsidRPr="00D25F5D">
              <w:rPr>
                <w:sz w:val="18"/>
                <w:szCs w:val="18"/>
              </w:rPr>
              <w:t>minim.</w:t>
            </w:r>
            <w:r w:rsidR="00675A40" w:rsidRPr="00D25F5D">
              <w:rPr>
                <w:sz w:val="18"/>
                <w:szCs w:val="18"/>
              </w:rPr>
              <w:t xml:space="preserve"> S</w:t>
            </w:r>
            <w:r w:rsidR="00716A50" w:rsidRPr="00D25F5D">
              <w:rPr>
                <w:sz w:val="18"/>
                <w:szCs w:val="18"/>
              </w:rPr>
              <w:t>asaran mutu</w:t>
            </w:r>
            <w:r w:rsidR="00675A40" w:rsidRPr="00D25F5D">
              <w:rPr>
                <w:sz w:val="18"/>
                <w:szCs w:val="18"/>
              </w:rPr>
              <w:t xml:space="preserve"> </w:t>
            </w:r>
            <w:r w:rsidR="00743044" w:rsidRPr="00D25F5D">
              <w:rPr>
                <w:sz w:val="18"/>
                <w:szCs w:val="18"/>
              </w:rPr>
              <w:t>ULBI</w:t>
            </w:r>
            <w:r w:rsidR="00675A40" w:rsidRPr="00D25F5D">
              <w:rPr>
                <w:sz w:val="18"/>
                <w:szCs w:val="18"/>
              </w:rPr>
              <w:t xml:space="preserve">menyatakan bahwa </w:t>
            </w:r>
            <w:r w:rsidR="00716A50" w:rsidRPr="00D25F5D">
              <w:rPr>
                <w:sz w:val="18"/>
                <w:szCs w:val="18"/>
              </w:rPr>
              <w:t xml:space="preserve">setiap dosen wajib melakukan </w:t>
            </w:r>
            <w:r w:rsidR="00E96ACD" w:rsidRPr="00D25F5D">
              <w:rPr>
                <w:sz w:val="18"/>
                <w:szCs w:val="18"/>
              </w:rPr>
              <w:t>dan</w:t>
            </w:r>
            <w:r w:rsidR="00716A50" w:rsidRPr="00D25F5D">
              <w:rPr>
                <w:sz w:val="18"/>
                <w:szCs w:val="18"/>
              </w:rPr>
              <w:t xml:space="preserve"> mempublikasikan penelitian</w:t>
            </w:r>
            <w:r w:rsidR="00675A40" w:rsidRPr="00D25F5D">
              <w:rPr>
                <w:sz w:val="18"/>
                <w:szCs w:val="18"/>
              </w:rPr>
              <w:t xml:space="preserve"> di jurnal nasional/internasional; </w:t>
            </w:r>
            <w:r w:rsidR="00716A50" w:rsidRPr="00D25F5D">
              <w:rPr>
                <w:sz w:val="18"/>
                <w:szCs w:val="18"/>
              </w:rPr>
              <w:t>sejauh ini institusi baru mampu men</w:t>
            </w:r>
            <w:r w:rsidR="00E96ACD" w:rsidRPr="00D25F5D">
              <w:rPr>
                <w:sz w:val="18"/>
                <w:szCs w:val="18"/>
              </w:rPr>
              <w:t>dan</w:t>
            </w:r>
            <w:r w:rsidR="00716A50" w:rsidRPr="00D25F5D">
              <w:rPr>
                <w:sz w:val="18"/>
                <w:szCs w:val="18"/>
              </w:rPr>
              <w:t>ai sekitar 8 dosen</w:t>
            </w:r>
            <w:r w:rsidR="00675A40" w:rsidRPr="00D25F5D">
              <w:rPr>
                <w:sz w:val="18"/>
                <w:szCs w:val="18"/>
              </w:rPr>
              <w:t xml:space="preserve">/ </w:t>
            </w:r>
            <w:r w:rsidR="00716A50" w:rsidRPr="00D25F5D">
              <w:rPr>
                <w:sz w:val="18"/>
                <w:szCs w:val="18"/>
              </w:rPr>
              <w:t>tahun dengan anggaran 5 jt/dosen.</w:t>
            </w:r>
            <w:r w:rsidR="007C07A0" w:rsidRPr="00D25F5D">
              <w:rPr>
                <w:sz w:val="18"/>
                <w:szCs w:val="18"/>
              </w:rPr>
              <w:t xml:space="preserve"> Harus sangat di</w:t>
            </w:r>
            <w:r w:rsidR="00675A40" w:rsidRPr="00D25F5D">
              <w:rPr>
                <w:sz w:val="18"/>
                <w:szCs w:val="18"/>
              </w:rPr>
              <w:t xml:space="preserve">usahakan </w:t>
            </w:r>
            <w:r w:rsidR="007C07A0" w:rsidRPr="00D25F5D">
              <w:rPr>
                <w:sz w:val="18"/>
                <w:szCs w:val="18"/>
              </w:rPr>
              <w:t>peningkatan anggaran penelitian.</w:t>
            </w:r>
          </w:p>
          <w:p w14:paraId="0E9D36A6" w14:textId="4F2AB1C4" w:rsidR="00542F2B" w:rsidRPr="00D25F5D" w:rsidRDefault="00542F2B">
            <w:pPr>
              <w:pStyle w:val="ListParagraph"/>
              <w:numPr>
                <w:ilvl w:val="0"/>
                <w:numId w:val="132"/>
              </w:numPr>
              <w:ind w:left="236" w:hanging="142"/>
              <w:rPr>
                <w:sz w:val="18"/>
                <w:szCs w:val="18"/>
              </w:rPr>
            </w:pPr>
            <w:r w:rsidRPr="00D25F5D">
              <w:rPr>
                <w:sz w:val="18"/>
                <w:szCs w:val="18"/>
                <w:lang w:val="fi-FI"/>
              </w:rPr>
              <w:t>KK belum dianggarkan untuk dapat berjalan maksimal mengembangkan keilmuan.</w:t>
            </w:r>
          </w:p>
        </w:tc>
        <w:tc>
          <w:tcPr>
            <w:tcW w:w="1548" w:type="dxa"/>
          </w:tcPr>
          <w:p w14:paraId="40462FE8" w14:textId="745BDFED" w:rsidR="008F1779" w:rsidRPr="00D25F5D" w:rsidRDefault="00B244BA">
            <w:pPr>
              <w:pStyle w:val="ListParagraph"/>
              <w:numPr>
                <w:ilvl w:val="0"/>
                <w:numId w:val="132"/>
              </w:numPr>
              <w:ind w:left="236" w:hanging="142"/>
              <w:rPr>
                <w:sz w:val="18"/>
                <w:szCs w:val="18"/>
              </w:rPr>
            </w:pPr>
            <w:r w:rsidRPr="00D25F5D">
              <w:rPr>
                <w:sz w:val="18"/>
                <w:szCs w:val="18"/>
              </w:rPr>
              <w:t xml:space="preserve">Peluang mendapatkan </w:t>
            </w:r>
            <w:r w:rsidR="00E96ACD" w:rsidRPr="00D25F5D">
              <w:rPr>
                <w:sz w:val="18"/>
                <w:szCs w:val="18"/>
              </w:rPr>
              <w:t>dan</w:t>
            </w:r>
            <w:r w:rsidRPr="00D25F5D">
              <w:rPr>
                <w:sz w:val="18"/>
                <w:szCs w:val="18"/>
              </w:rPr>
              <w:t xml:space="preserve">a hibah cukup banyak dari Kemenristek; tetapi harus diimbangi dengan kemampuan </w:t>
            </w:r>
            <w:r w:rsidR="000722D4" w:rsidRPr="00D25F5D">
              <w:rPr>
                <w:sz w:val="18"/>
                <w:szCs w:val="18"/>
              </w:rPr>
              <w:t xml:space="preserve">dosen dalam </w:t>
            </w:r>
            <w:r w:rsidRPr="00D25F5D">
              <w:rPr>
                <w:sz w:val="18"/>
                <w:szCs w:val="18"/>
              </w:rPr>
              <w:t>menulis proposal yang baik</w:t>
            </w:r>
            <w:r w:rsidR="000722D4" w:rsidRPr="00D25F5D">
              <w:rPr>
                <w:sz w:val="18"/>
                <w:szCs w:val="18"/>
              </w:rPr>
              <w:t>.</w:t>
            </w:r>
          </w:p>
        </w:tc>
        <w:tc>
          <w:tcPr>
            <w:tcW w:w="1563" w:type="dxa"/>
          </w:tcPr>
          <w:p w14:paraId="5FA8BA8F" w14:textId="0D569940" w:rsidR="008F1779" w:rsidRPr="00D25F5D" w:rsidRDefault="00716A50">
            <w:pPr>
              <w:pStyle w:val="se"/>
              <w:numPr>
                <w:ilvl w:val="0"/>
                <w:numId w:val="132"/>
              </w:numPr>
              <w:spacing w:before="0" w:after="0"/>
              <w:ind w:left="236" w:hanging="142"/>
              <w:jc w:val="left"/>
              <w:rPr>
                <w:rFonts w:ascii="Times New Roman" w:hAnsi="Times New Roman"/>
                <w:sz w:val="18"/>
                <w:szCs w:val="18"/>
              </w:rPr>
            </w:pPr>
            <w:r w:rsidRPr="00D25F5D">
              <w:rPr>
                <w:rFonts w:ascii="Times New Roman" w:hAnsi="Times New Roman"/>
                <w:sz w:val="18"/>
                <w:szCs w:val="18"/>
                <w:lang w:val="fi-FI"/>
              </w:rPr>
              <w:t>Jika institusi tidak berusaha keras untuk meningkatkan anggaran P</w:t>
            </w:r>
            <w:r w:rsidR="00C54C07" w:rsidRPr="00D25F5D">
              <w:rPr>
                <w:rFonts w:ascii="Times New Roman" w:hAnsi="Times New Roman"/>
                <w:sz w:val="18"/>
                <w:szCs w:val="18"/>
                <w:lang w:val="fi-FI"/>
              </w:rPr>
              <w:t xml:space="preserve">enelitian </w:t>
            </w:r>
            <w:r w:rsidRPr="00D25F5D">
              <w:rPr>
                <w:rFonts w:ascii="Times New Roman" w:hAnsi="Times New Roman"/>
                <w:sz w:val="18"/>
                <w:szCs w:val="18"/>
                <w:lang w:val="fi-FI"/>
              </w:rPr>
              <w:t>maka kinerja penelitian tidak maksimal.</w:t>
            </w:r>
          </w:p>
        </w:tc>
      </w:tr>
      <w:tr w:rsidR="00171B26" w:rsidRPr="00D25F5D" w14:paraId="0E3DFF02" w14:textId="77777777" w:rsidTr="005A5127">
        <w:trPr>
          <w:jc w:val="center"/>
        </w:trPr>
        <w:tc>
          <w:tcPr>
            <w:tcW w:w="1671" w:type="dxa"/>
            <w:tcBorders>
              <w:bottom w:val="single" w:sz="4" w:space="0" w:color="auto"/>
            </w:tcBorders>
          </w:tcPr>
          <w:p w14:paraId="41EF2921" w14:textId="3CD3CC39" w:rsidR="008F1779" w:rsidRPr="00D25F5D" w:rsidRDefault="008F1779" w:rsidP="000722D4">
            <w:pPr>
              <w:pStyle w:val="ListParagraph"/>
              <w:ind w:left="32"/>
              <w:rPr>
                <w:sz w:val="18"/>
                <w:szCs w:val="18"/>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w:t>
            </w:r>
            <w:r w:rsidR="00727E68" w:rsidRPr="00D25F5D">
              <w:rPr>
                <w:sz w:val="18"/>
                <w:szCs w:val="18"/>
                <w:lang w:val="fi-FI"/>
              </w:rPr>
              <w:t xml:space="preserve">Suasana Suasana </w:t>
            </w:r>
            <w:r w:rsidRPr="00D25F5D">
              <w:rPr>
                <w:sz w:val="18"/>
                <w:szCs w:val="18"/>
                <w:lang w:val="fi-FI"/>
              </w:rPr>
              <w:t>Akademik</w:t>
            </w:r>
          </w:p>
        </w:tc>
        <w:tc>
          <w:tcPr>
            <w:tcW w:w="1574" w:type="dxa"/>
            <w:tcBorders>
              <w:bottom w:val="single" w:sz="4" w:space="0" w:color="auto"/>
            </w:tcBorders>
          </w:tcPr>
          <w:p w14:paraId="4CA52106" w14:textId="74809731" w:rsidR="00171B26" w:rsidRPr="00D25F5D" w:rsidRDefault="008F1779">
            <w:pPr>
              <w:pStyle w:val="ListParagraph"/>
              <w:numPr>
                <w:ilvl w:val="0"/>
                <w:numId w:val="76"/>
              </w:numPr>
              <w:ind w:left="145" w:hanging="124"/>
              <w:rPr>
                <w:sz w:val="18"/>
                <w:szCs w:val="18"/>
              </w:rPr>
            </w:pPr>
            <w:r w:rsidRPr="00D25F5D">
              <w:rPr>
                <w:sz w:val="18"/>
                <w:szCs w:val="18"/>
              </w:rPr>
              <w:t xml:space="preserve">Tersedia </w:t>
            </w:r>
            <w:r w:rsidR="00E96ACD" w:rsidRPr="00D25F5D">
              <w:rPr>
                <w:sz w:val="18"/>
                <w:szCs w:val="18"/>
              </w:rPr>
              <w:t>dan</w:t>
            </w:r>
            <w:r w:rsidRPr="00D25F5D">
              <w:rPr>
                <w:sz w:val="18"/>
                <w:szCs w:val="18"/>
              </w:rPr>
              <w:t>a awal penelusuran kerjasama</w:t>
            </w:r>
            <w:r w:rsidR="00762564" w:rsidRPr="00D25F5D">
              <w:rPr>
                <w:sz w:val="18"/>
                <w:szCs w:val="18"/>
              </w:rPr>
              <w:t>.</w:t>
            </w:r>
          </w:p>
          <w:p w14:paraId="277E2871" w14:textId="69E1E6CC" w:rsidR="008F1779" w:rsidRPr="00D25F5D" w:rsidRDefault="00743044">
            <w:pPr>
              <w:pStyle w:val="ListParagraph"/>
              <w:numPr>
                <w:ilvl w:val="0"/>
                <w:numId w:val="76"/>
              </w:numPr>
              <w:ind w:left="145" w:hanging="124"/>
              <w:rPr>
                <w:sz w:val="18"/>
                <w:szCs w:val="18"/>
              </w:rPr>
            </w:pPr>
            <w:r w:rsidRPr="00D25F5D">
              <w:rPr>
                <w:sz w:val="18"/>
                <w:szCs w:val="18"/>
              </w:rPr>
              <w:t>ULBI</w:t>
            </w:r>
            <w:r w:rsidR="00171B26" w:rsidRPr="00D25F5D">
              <w:rPr>
                <w:sz w:val="18"/>
                <w:szCs w:val="18"/>
              </w:rPr>
              <w:t xml:space="preserve">sudah memiliki 8 </w:t>
            </w:r>
            <w:r w:rsidR="008F1779" w:rsidRPr="00D25F5D">
              <w:rPr>
                <w:sz w:val="18"/>
                <w:szCs w:val="18"/>
              </w:rPr>
              <w:t>laboratorium</w:t>
            </w:r>
            <w:r w:rsidR="00171B26" w:rsidRPr="00D25F5D">
              <w:rPr>
                <w:sz w:val="18"/>
                <w:szCs w:val="18"/>
              </w:rPr>
              <w:t xml:space="preserve"> </w:t>
            </w:r>
            <w:r w:rsidR="00E96ACD" w:rsidRPr="00D25F5D">
              <w:rPr>
                <w:sz w:val="18"/>
                <w:szCs w:val="18"/>
              </w:rPr>
              <w:t>dan</w:t>
            </w:r>
            <w:r w:rsidR="00171B26" w:rsidRPr="00D25F5D">
              <w:rPr>
                <w:sz w:val="18"/>
                <w:szCs w:val="18"/>
              </w:rPr>
              <w:t xml:space="preserve"> 7 Kelompok Keahlian </w:t>
            </w:r>
            <w:r w:rsidR="008F1779" w:rsidRPr="00D25F5D">
              <w:rPr>
                <w:sz w:val="18"/>
                <w:szCs w:val="18"/>
              </w:rPr>
              <w:t xml:space="preserve">yang dapat mendukung proses </w:t>
            </w:r>
            <w:r w:rsidR="00171B26" w:rsidRPr="00D25F5D">
              <w:rPr>
                <w:sz w:val="18"/>
                <w:szCs w:val="18"/>
              </w:rPr>
              <w:t>P</w:t>
            </w:r>
            <w:r w:rsidR="008F1779" w:rsidRPr="00D25F5D">
              <w:rPr>
                <w:sz w:val="18"/>
                <w:szCs w:val="18"/>
              </w:rPr>
              <w:t xml:space="preserve">enelitian </w:t>
            </w:r>
            <w:r w:rsidR="00E96ACD" w:rsidRPr="00D25F5D">
              <w:rPr>
                <w:sz w:val="18"/>
                <w:szCs w:val="18"/>
              </w:rPr>
              <w:t>dan</w:t>
            </w:r>
            <w:r w:rsidR="008F1779" w:rsidRPr="00D25F5D">
              <w:rPr>
                <w:sz w:val="18"/>
                <w:szCs w:val="18"/>
              </w:rPr>
              <w:t xml:space="preserve"> </w:t>
            </w:r>
            <w:r w:rsidR="00DA1538" w:rsidRPr="00D25F5D">
              <w:rPr>
                <w:sz w:val="18"/>
                <w:szCs w:val="18"/>
              </w:rPr>
              <w:t xml:space="preserve">PpM </w:t>
            </w:r>
            <w:r w:rsidR="008F1779" w:rsidRPr="00D25F5D">
              <w:rPr>
                <w:sz w:val="18"/>
                <w:szCs w:val="18"/>
              </w:rPr>
              <w:t>pihak luar.</w:t>
            </w:r>
          </w:p>
          <w:p w14:paraId="03FD600A" w14:textId="2E680FF1" w:rsidR="008F1779" w:rsidRPr="00D25F5D" w:rsidRDefault="008F1779">
            <w:pPr>
              <w:pStyle w:val="ListParagraph"/>
              <w:numPr>
                <w:ilvl w:val="0"/>
                <w:numId w:val="76"/>
              </w:numPr>
              <w:ind w:left="145" w:hanging="124"/>
              <w:rPr>
                <w:sz w:val="18"/>
                <w:szCs w:val="18"/>
              </w:rPr>
            </w:pPr>
            <w:r w:rsidRPr="00D25F5D">
              <w:rPr>
                <w:sz w:val="18"/>
                <w:szCs w:val="18"/>
              </w:rPr>
              <w:lastRenderedPageBreak/>
              <w:t xml:space="preserve">Tersedianya media cetak </w:t>
            </w:r>
            <w:r w:rsidR="00E025E4" w:rsidRPr="00D25F5D">
              <w:rPr>
                <w:sz w:val="18"/>
                <w:szCs w:val="18"/>
              </w:rPr>
              <w:t>untuk</w:t>
            </w:r>
            <w:r w:rsidRPr="00D25F5D">
              <w:rPr>
                <w:sz w:val="18"/>
                <w:szCs w:val="18"/>
              </w:rPr>
              <w:t xml:space="preserve"> publikasi hasil penelitian (Jurnal Manajemen Logistik </w:t>
            </w:r>
            <w:r w:rsidR="00E96ACD" w:rsidRPr="00D25F5D">
              <w:rPr>
                <w:sz w:val="18"/>
                <w:szCs w:val="18"/>
              </w:rPr>
              <w:t>dan</w:t>
            </w:r>
            <w:r w:rsidRPr="00D25F5D">
              <w:rPr>
                <w:sz w:val="18"/>
                <w:szCs w:val="18"/>
              </w:rPr>
              <w:t xml:space="preserve"> Transportasi)</w:t>
            </w:r>
            <w:r w:rsidR="0098401B" w:rsidRPr="00D25F5D">
              <w:rPr>
                <w:sz w:val="18"/>
                <w:szCs w:val="18"/>
              </w:rPr>
              <w:t>.</w:t>
            </w:r>
          </w:p>
          <w:p w14:paraId="5256DA3D" w14:textId="72578AAA" w:rsidR="0098401B" w:rsidRPr="00D25F5D" w:rsidRDefault="0098401B">
            <w:pPr>
              <w:pStyle w:val="ListParagraph"/>
              <w:numPr>
                <w:ilvl w:val="0"/>
                <w:numId w:val="76"/>
              </w:numPr>
              <w:ind w:left="145" w:hanging="124"/>
              <w:rPr>
                <w:sz w:val="18"/>
                <w:szCs w:val="18"/>
              </w:rPr>
            </w:pPr>
            <w:r w:rsidRPr="00D25F5D">
              <w:rPr>
                <w:sz w:val="18"/>
                <w:szCs w:val="18"/>
              </w:rPr>
              <w:t xml:space="preserve">Kurikulum </w:t>
            </w:r>
            <w:r w:rsidR="00743044" w:rsidRPr="00D25F5D">
              <w:rPr>
                <w:sz w:val="18"/>
                <w:szCs w:val="18"/>
              </w:rPr>
              <w:t>ULBI</w:t>
            </w:r>
            <w:r w:rsidRPr="00D25F5D">
              <w:rPr>
                <w:sz w:val="18"/>
                <w:szCs w:val="18"/>
              </w:rPr>
              <w:t>memang menyatakan profil lulusan adalah siap melanjutkan ke jenjang Pendidikan lebih tinggi, jadi memang sudah ada penelitian dalam kurikulum. TA</w:t>
            </w:r>
          </w:p>
          <w:p w14:paraId="0F09AD89" w14:textId="252BFA89" w:rsidR="008F1779" w:rsidRPr="00D25F5D" w:rsidRDefault="008F1779" w:rsidP="001E52E6">
            <w:pPr>
              <w:rPr>
                <w:sz w:val="18"/>
                <w:szCs w:val="18"/>
              </w:rPr>
            </w:pPr>
          </w:p>
        </w:tc>
        <w:tc>
          <w:tcPr>
            <w:tcW w:w="2994" w:type="dxa"/>
            <w:tcBorders>
              <w:bottom w:val="single" w:sz="4" w:space="0" w:color="auto"/>
            </w:tcBorders>
          </w:tcPr>
          <w:p w14:paraId="01530C62" w14:textId="77777777" w:rsidR="008F1779" w:rsidRPr="00D25F5D" w:rsidRDefault="008F1779">
            <w:pPr>
              <w:pStyle w:val="ListParagraph"/>
              <w:numPr>
                <w:ilvl w:val="0"/>
                <w:numId w:val="135"/>
              </w:numPr>
              <w:ind w:left="180" w:hanging="142"/>
              <w:rPr>
                <w:sz w:val="18"/>
                <w:szCs w:val="18"/>
              </w:rPr>
            </w:pPr>
          </w:p>
        </w:tc>
        <w:tc>
          <w:tcPr>
            <w:tcW w:w="1548" w:type="dxa"/>
            <w:tcBorders>
              <w:bottom w:val="single" w:sz="4" w:space="0" w:color="auto"/>
            </w:tcBorders>
          </w:tcPr>
          <w:p w14:paraId="6A0EB423" w14:textId="5F358087" w:rsidR="008F1779" w:rsidRPr="00D25F5D" w:rsidRDefault="00171B26">
            <w:pPr>
              <w:pStyle w:val="ListParagraph"/>
              <w:numPr>
                <w:ilvl w:val="0"/>
                <w:numId w:val="135"/>
              </w:numPr>
              <w:ind w:left="180" w:hanging="142"/>
              <w:rPr>
                <w:sz w:val="18"/>
                <w:szCs w:val="18"/>
              </w:rPr>
            </w:pPr>
            <w:r w:rsidRPr="00D25F5D">
              <w:rPr>
                <w:sz w:val="18"/>
                <w:szCs w:val="18"/>
              </w:rPr>
              <w:t>A</w:t>
            </w:r>
            <w:r w:rsidR="00E96ACD" w:rsidRPr="00D25F5D">
              <w:rPr>
                <w:sz w:val="18"/>
                <w:szCs w:val="18"/>
              </w:rPr>
              <w:t>dan</w:t>
            </w:r>
            <w:r w:rsidRPr="00D25F5D">
              <w:rPr>
                <w:sz w:val="18"/>
                <w:szCs w:val="18"/>
              </w:rPr>
              <w:t xml:space="preserve">ya </w:t>
            </w:r>
            <w:r w:rsidR="008F1779" w:rsidRPr="00D25F5D">
              <w:rPr>
                <w:sz w:val="18"/>
                <w:szCs w:val="18"/>
              </w:rPr>
              <w:t xml:space="preserve">hibah-hibah penelitian </w:t>
            </w:r>
            <w:r w:rsidR="00E025E4" w:rsidRPr="00D25F5D">
              <w:rPr>
                <w:sz w:val="18"/>
                <w:szCs w:val="18"/>
              </w:rPr>
              <w:t>dari</w:t>
            </w:r>
            <w:r w:rsidR="008F1779" w:rsidRPr="00D25F5D">
              <w:rPr>
                <w:sz w:val="18"/>
                <w:szCs w:val="18"/>
              </w:rPr>
              <w:t xml:space="preserve"> pemerintah</w:t>
            </w:r>
            <w:r w:rsidRPr="00D25F5D">
              <w:rPr>
                <w:sz w:val="18"/>
                <w:szCs w:val="18"/>
              </w:rPr>
              <w:t xml:space="preserve"> </w:t>
            </w:r>
            <w:r w:rsidR="00E96ACD" w:rsidRPr="00D25F5D">
              <w:rPr>
                <w:sz w:val="18"/>
                <w:szCs w:val="18"/>
              </w:rPr>
              <w:t>dan</w:t>
            </w:r>
            <w:r w:rsidRPr="00D25F5D">
              <w:rPr>
                <w:sz w:val="18"/>
                <w:szCs w:val="18"/>
              </w:rPr>
              <w:t xml:space="preserve"> LN.</w:t>
            </w:r>
          </w:p>
        </w:tc>
        <w:tc>
          <w:tcPr>
            <w:tcW w:w="1563" w:type="dxa"/>
            <w:tcBorders>
              <w:bottom w:val="single" w:sz="4" w:space="0" w:color="auto"/>
            </w:tcBorders>
          </w:tcPr>
          <w:p w14:paraId="512186D2" w14:textId="77777777" w:rsidR="008F1779" w:rsidRPr="00D25F5D" w:rsidRDefault="008F1779">
            <w:pPr>
              <w:pStyle w:val="se"/>
              <w:numPr>
                <w:ilvl w:val="0"/>
                <w:numId w:val="135"/>
              </w:numPr>
              <w:spacing w:before="0" w:after="0"/>
              <w:ind w:left="180" w:hanging="142"/>
              <w:jc w:val="left"/>
              <w:rPr>
                <w:rFonts w:ascii="Times New Roman" w:hAnsi="Times New Roman"/>
                <w:sz w:val="18"/>
                <w:szCs w:val="18"/>
              </w:rPr>
            </w:pPr>
          </w:p>
        </w:tc>
      </w:tr>
      <w:tr w:rsidR="00DA676F" w:rsidRPr="00D25F5D" w14:paraId="070CA997" w14:textId="77777777" w:rsidTr="005A5127">
        <w:trPr>
          <w:jc w:val="center"/>
        </w:trPr>
        <w:tc>
          <w:tcPr>
            <w:tcW w:w="1671" w:type="dxa"/>
            <w:shd w:val="clear" w:color="auto" w:fill="F7CAAC" w:themeFill="accent2" w:themeFillTint="66"/>
          </w:tcPr>
          <w:p w14:paraId="4B3C7293" w14:textId="68B0A60B" w:rsidR="00E11DBB" w:rsidRPr="00D25F5D" w:rsidRDefault="00E11DBB" w:rsidP="00E11DBB">
            <w:pPr>
              <w:pStyle w:val="ListParagraph"/>
              <w:ind w:left="250"/>
              <w:rPr>
                <w:sz w:val="20"/>
                <w:szCs w:val="20"/>
              </w:rPr>
            </w:pPr>
            <w:r w:rsidRPr="00D25F5D">
              <w:rPr>
                <w:sz w:val="20"/>
                <w:szCs w:val="20"/>
              </w:rPr>
              <w:t>Penelitian</w:t>
            </w:r>
          </w:p>
        </w:tc>
        <w:tc>
          <w:tcPr>
            <w:tcW w:w="1574" w:type="dxa"/>
            <w:shd w:val="clear" w:color="auto" w:fill="F7CAAC" w:themeFill="accent2" w:themeFillTint="66"/>
          </w:tcPr>
          <w:p w14:paraId="69043E80" w14:textId="2391E6E6" w:rsidR="00E11DBB" w:rsidRPr="00D25F5D" w:rsidRDefault="00E11DBB">
            <w:pPr>
              <w:pStyle w:val="ListParagraph"/>
              <w:numPr>
                <w:ilvl w:val="0"/>
                <w:numId w:val="172"/>
              </w:numPr>
              <w:ind w:left="174" w:hanging="142"/>
              <w:rPr>
                <w:sz w:val="18"/>
                <w:szCs w:val="18"/>
              </w:rPr>
            </w:pPr>
            <w:r w:rsidRPr="00D25F5D">
              <w:rPr>
                <w:sz w:val="18"/>
                <w:szCs w:val="18"/>
              </w:rPr>
              <w:t xml:space="preserve">Banyak topik menarik dari penelitian dosen </w:t>
            </w:r>
            <w:r w:rsidR="00E96ACD" w:rsidRPr="00D25F5D">
              <w:rPr>
                <w:sz w:val="18"/>
                <w:szCs w:val="18"/>
              </w:rPr>
              <w:t>dan</w:t>
            </w:r>
            <w:r w:rsidRPr="00D25F5D">
              <w:rPr>
                <w:sz w:val="18"/>
                <w:szCs w:val="18"/>
              </w:rPr>
              <w:t xml:space="preserve"> mhsw [Tugas Akhir]</w:t>
            </w:r>
            <w:r w:rsidR="00E9420E" w:rsidRPr="00D25F5D">
              <w:rPr>
                <w:sz w:val="18"/>
                <w:szCs w:val="18"/>
              </w:rPr>
              <w:t>.</w:t>
            </w:r>
          </w:p>
        </w:tc>
        <w:tc>
          <w:tcPr>
            <w:tcW w:w="2994" w:type="dxa"/>
            <w:shd w:val="clear" w:color="auto" w:fill="F7CAAC" w:themeFill="accent2" w:themeFillTint="66"/>
          </w:tcPr>
          <w:p w14:paraId="7BECFD4C" w14:textId="0CD8B172" w:rsidR="00670DF4" w:rsidRPr="00D25F5D" w:rsidRDefault="00670DF4">
            <w:pPr>
              <w:pStyle w:val="ListParagraph"/>
              <w:numPr>
                <w:ilvl w:val="0"/>
                <w:numId w:val="172"/>
              </w:numPr>
              <w:ind w:left="332" w:hanging="332"/>
              <w:rPr>
                <w:sz w:val="18"/>
                <w:szCs w:val="18"/>
              </w:rPr>
            </w:pPr>
            <w:r w:rsidRPr="00D25F5D">
              <w:rPr>
                <w:sz w:val="18"/>
                <w:szCs w:val="18"/>
              </w:rPr>
              <w:t xml:space="preserve">Sasaran Mutu </w:t>
            </w:r>
            <w:r w:rsidR="00743044" w:rsidRPr="00D25F5D">
              <w:rPr>
                <w:sz w:val="18"/>
                <w:szCs w:val="18"/>
              </w:rPr>
              <w:t>ULBI</w:t>
            </w:r>
            <w:r w:rsidRPr="00D25F5D">
              <w:rPr>
                <w:sz w:val="18"/>
                <w:szCs w:val="18"/>
              </w:rPr>
              <w:t>belum tercapai.</w:t>
            </w:r>
          </w:p>
          <w:p w14:paraId="0E15EA08" w14:textId="13E965A4" w:rsidR="00E11DBB" w:rsidRPr="00D25F5D" w:rsidRDefault="00E11DBB">
            <w:pPr>
              <w:pStyle w:val="ListParagraph"/>
              <w:numPr>
                <w:ilvl w:val="0"/>
                <w:numId w:val="172"/>
              </w:numPr>
              <w:ind w:left="332" w:hanging="332"/>
              <w:rPr>
                <w:sz w:val="18"/>
                <w:szCs w:val="18"/>
                <w:lang w:val="fi-FI"/>
              </w:rPr>
            </w:pPr>
            <w:r w:rsidRPr="00D25F5D">
              <w:rPr>
                <w:sz w:val="18"/>
                <w:szCs w:val="18"/>
                <w:lang w:val="fi-FI"/>
              </w:rPr>
              <w:t>Jumlah penelitian</w:t>
            </w:r>
            <w:r w:rsidR="007C41C5" w:rsidRPr="00D25F5D">
              <w:rPr>
                <w:sz w:val="18"/>
                <w:szCs w:val="18"/>
                <w:lang w:val="fi-FI"/>
              </w:rPr>
              <w:t>/</w:t>
            </w:r>
            <w:r w:rsidRPr="00D25F5D">
              <w:rPr>
                <w:sz w:val="18"/>
                <w:szCs w:val="18"/>
                <w:lang w:val="fi-FI"/>
              </w:rPr>
              <w:t>publikasi</w:t>
            </w:r>
            <w:r w:rsidR="007C41C5" w:rsidRPr="00D25F5D">
              <w:rPr>
                <w:sz w:val="18"/>
                <w:szCs w:val="18"/>
                <w:lang w:val="fi-FI"/>
              </w:rPr>
              <w:t xml:space="preserve">/sitasi per </w:t>
            </w:r>
            <w:r w:rsidRPr="00D25F5D">
              <w:rPr>
                <w:sz w:val="18"/>
                <w:szCs w:val="18"/>
                <w:lang w:val="fi-FI"/>
              </w:rPr>
              <w:t>dosen masih sangat rendah.</w:t>
            </w:r>
          </w:p>
          <w:p w14:paraId="65D25D1D" w14:textId="77777777" w:rsidR="00CF5D84" w:rsidRPr="00D25F5D" w:rsidRDefault="00CF5D84">
            <w:pPr>
              <w:pStyle w:val="ListParagraph"/>
              <w:numPr>
                <w:ilvl w:val="0"/>
                <w:numId w:val="172"/>
              </w:numPr>
              <w:ind w:left="332" w:hanging="332"/>
              <w:rPr>
                <w:sz w:val="18"/>
                <w:szCs w:val="18"/>
              </w:rPr>
            </w:pPr>
            <w:r w:rsidRPr="00D25F5D">
              <w:rPr>
                <w:sz w:val="18"/>
                <w:szCs w:val="18"/>
              </w:rPr>
              <w:t>Publikasi jurnal Internasional masih sedikit</w:t>
            </w:r>
          </w:p>
          <w:p w14:paraId="6221F579" w14:textId="77777777" w:rsidR="00E11DBB" w:rsidRPr="00D25F5D" w:rsidRDefault="00E11DBB">
            <w:pPr>
              <w:pStyle w:val="ListParagraph"/>
              <w:numPr>
                <w:ilvl w:val="0"/>
                <w:numId w:val="172"/>
              </w:numPr>
              <w:ind w:left="332" w:hanging="332"/>
              <w:rPr>
                <w:sz w:val="18"/>
                <w:szCs w:val="18"/>
              </w:rPr>
            </w:pPr>
            <w:r w:rsidRPr="00D25F5D">
              <w:rPr>
                <w:sz w:val="18"/>
                <w:szCs w:val="18"/>
              </w:rPr>
              <w:t>Jumlah publikasi di jurnal terindeks sangat rendah.</w:t>
            </w:r>
          </w:p>
          <w:p w14:paraId="4BD30137" w14:textId="77777777" w:rsidR="00E11DBB" w:rsidRPr="00D25F5D" w:rsidRDefault="00E11DBB">
            <w:pPr>
              <w:pStyle w:val="ListParagraph"/>
              <w:numPr>
                <w:ilvl w:val="0"/>
                <w:numId w:val="172"/>
              </w:numPr>
              <w:ind w:left="332" w:hanging="332"/>
              <w:rPr>
                <w:sz w:val="18"/>
                <w:szCs w:val="18"/>
              </w:rPr>
            </w:pPr>
            <w:r w:rsidRPr="00D25F5D">
              <w:rPr>
                <w:sz w:val="18"/>
                <w:szCs w:val="18"/>
              </w:rPr>
              <w:t>Hasil penelitian tenaga akademik masih kurang aplikatif.</w:t>
            </w:r>
          </w:p>
          <w:p w14:paraId="78E28826" w14:textId="13B85957" w:rsidR="00E11DBB" w:rsidRPr="00D25F5D" w:rsidRDefault="00CF5D84">
            <w:pPr>
              <w:pStyle w:val="ListParagraph"/>
              <w:numPr>
                <w:ilvl w:val="0"/>
                <w:numId w:val="172"/>
              </w:numPr>
              <w:ind w:left="332" w:hanging="332"/>
              <w:rPr>
                <w:sz w:val="18"/>
                <w:szCs w:val="18"/>
              </w:rPr>
            </w:pPr>
            <w:r w:rsidRPr="00D25F5D">
              <w:rPr>
                <w:sz w:val="18"/>
                <w:szCs w:val="18"/>
                <w:lang w:val="fi-FI"/>
              </w:rPr>
              <w:t xml:space="preserve">Kegiatan </w:t>
            </w:r>
            <w:r w:rsidR="00E11DBB" w:rsidRPr="00D25F5D">
              <w:rPr>
                <w:sz w:val="18"/>
                <w:szCs w:val="18"/>
              </w:rPr>
              <w:t xml:space="preserve">kerjasama </w:t>
            </w:r>
            <w:r w:rsidR="007C41C5" w:rsidRPr="00D25F5D">
              <w:rPr>
                <w:sz w:val="18"/>
                <w:szCs w:val="18"/>
                <w:lang w:val="fi-FI"/>
              </w:rPr>
              <w:t xml:space="preserve">penelitian </w:t>
            </w:r>
            <w:r w:rsidR="00E11DBB" w:rsidRPr="00D25F5D">
              <w:rPr>
                <w:sz w:val="18"/>
                <w:szCs w:val="18"/>
              </w:rPr>
              <w:t xml:space="preserve">masih terbatas. </w:t>
            </w:r>
          </w:p>
          <w:p w14:paraId="62DEB12E" w14:textId="7C6789EB" w:rsidR="00E11DBB" w:rsidRPr="00D25F5D" w:rsidRDefault="000911AD">
            <w:pPr>
              <w:pStyle w:val="ListParagraph"/>
              <w:numPr>
                <w:ilvl w:val="0"/>
                <w:numId w:val="172"/>
              </w:numPr>
              <w:ind w:left="332" w:hanging="332"/>
              <w:rPr>
                <w:sz w:val="18"/>
                <w:szCs w:val="18"/>
              </w:rPr>
            </w:pPr>
            <w:r w:rsidRPr="00D25F5D">
              <w:rPr>
                <w:sz w:val="18"/>
                <w:szCs w:val="18"/>
              </w:rPr>
              <w:t xml:space="preserve">Publikasi jurnal nasional </w:t>
            </w:r>
            <w:r w:rsidR="00CF5D84" w:rsidRPr="00D25F5D">
              <w:rPr>
                <w:sz w:val="18"/>
                <w:szCs w:val="18"/>
              </w:rPr>
              <w:t>masih sangat rendah.</w:t>
            </w:r>
          </w:p>
        </w:tc>
        <w:tc>
          <w:tcPr>
            <w:tcW w:w="1548" w:type="dxa"/>
            <w:shd w:val="clear" w:color="auto" w:fill="F7CAAC" w:themeFill="accent2" w:themeFillTint="66"/>
          </w:tcPr>
          <w:p w14:paraId="099F067C" w14:textId="77777777" w:rsidR="00E11DBB" w:rsidRPr="00D25F5D" w:rsidRDefault="00E11DBB">
            <w:pPr>
              <w:pStyle w:val="ListParagraph"/>
              <w:numPr>
                <w:ilvl w:val="0"/>
                <w:numId w:val="84"/>
              </w:numPr>
              <w:ind w:left="174" w:hanging="142"/>
              <w:rPr>
                <w:sz w:val="18"/>
                <w:szCs w:val="18"/>
              </w:rPr>
            </w:pPr>
            <w:r w:rsidRPr="00D25F5D">
              <w:rPr>
                <w:sz w:val="18"/>
                <w:szCs w:val="18"/>
              </w:rPr>
              <w:t>Kebijakan pemerintah daerah mengarah kepada upaya untuk meningkatkan peran serta perguruan tinggi dalam melaksanakan pembangunan.</w:t>
            </w:r>
          </w:p>
          <w:p w14:paraId="34C88835" w14:textId="3E076A60" w:rsidR="00E11DBB" w:rsidRPr="00D25F5D" w:rsidRDefault="00E11DBB">
            <w:pPr>
              <w:pStyle w:val="ListParagraph"/>
              <w:numPr>
                <w:ilvl w:val="0"/>
                <w:numId w:val="84"/>
              </w:numPr>
              <w:ind w:left="174" w:hanging="142"/>
              <w:rPr>
                <w:sz w:val="18"/>
                <w:szCs w:val="18"/>
              </w:rPr>
            </w:pPr>
            <w:r w:rsidRPr="00D25F5D">
              <w:rPr>
                <w:sz w:val="18"/>
                <w:szCs w:val="18"/>
              </w:rPr>
              <w:t xml:space="preserve">Perusahaan BUMN maupun swasta memerlukan kerjasama </w:t>
            </w:r>
            <w:r w:rsidR="007C41C5" w:rsidRPr="00D25F5D">
              <w:rPr>
                <w:sz w:val="18"/>
                <w:szCs w:val="18"/>
              </w:rPr>
              <w:t xml:space="preserve">penelitian </w:t>
            </w:r>
            <w:r w:rsidRPr="00D25F5D">
              <w:rPr>
                <w:sz w:val="18"/>
                <w:szCs w:val="18"/>
              </w:rPr>
              <w:t>dengan PT dalam bi</w:t>
            </w:r>
            <w:r w:rsidR="00E96ACD" w:rsidRPr="00D25F5D">
              <w:rPr>
                <w:sz w:val="18"/>
                <w:szCs w:val="18"/>
              </w:rPr>
              <w:t>dan</w:t>
            </w:r>
            <w:r w:rsidRPr="00D25F5D">
              <w:rPr>
                <w:sz w:val="18"/>
                <w:szCs w:val="18"/>
              </w:rPr>
              <w:t>g pelatihan (</w:t>
            </w:r>
            <w:r w:rsidRPr="00D25F5D">
              <w:rPr>
                <w:i/>
                <w:sz w:val="18"/>
                <w:szCs w:val="18"/>
              </w:rPr>
              <w:t>training</w:t>
            </w:r>
            <w:r w:rsidRPr="00D25F5D">
              <w:rPr>
                <w:sz w:val="18"/>
                <w:szCs w:val="18"/>
              </w:rPr>
              <w:t>) maupun praktik</w:t>
            </w:r>
            <w:r w:rsidR="007C41C5" w:rsidRPr="00D25F5D">
              <w:rPr>
                <w:sz w:val="18"/>
                <w:szCs w:val="18"/>
              </w:rPr>
              <w:t>.</w:t>
            </w:r>
          </w:p>
          <w:p w14:paraId="14401525" w14:textId="0B1D5A54" w:rsidR="00E11DBB" w:rsidRPr="00D25F5D" w:rsidRDefault="00E11DBB">
            <w:pPr>
              <w:pStyle w:val="ListParagraph"/>
              <w:numPr>
                <w:ilvl w:val="0"/>
                <w:numId w:val="172"/>
              </w:numPr>
              <w:ind w:left="174" w:hanging="142"/>
              <w:rPr>
                <w:sz w:val="18"/>
                <w:szCs w:val="18"/>
              </w:rPr>
            </w:pPr>
            <w:r w:rsidRPr="00D25F5D">
              <w:rPr>
                <w:sz w:val="18"/>
                <w:szCs w:val="18"/>
              </w:rPr>
              <w:t>Turunnya daya beli masyarakat merupakan peluang untuk membuka kerjasama dengan pemerintah (DIKTI) dalam hal memperoleh hibah</w:t>
            </w:r>
            <w:r w:rsidR="00E9420E" w:rsidRPr="00D25F5D">
              <w:rPr>
                <w:sz w:val="18"/>
                <w:szCs w:val="18"/>
              </w:rPr>
              <w:t>.</w:t>
            </w:r>
          </w:p>
        </w:tc>
        <w:tc>
          <w:tcPr>
            <w:tcW w:w="1563" w:type="dxa"/>
            <w:shd w:val="clear" w:color="auto" w:fill="F7CAAC" w:themeFill="accent2" w:themeFillTint="66"/>
          </w:tcPr>
          <w:p w14:paraId="5AC7E6B4" w14:textId="77777777" w:rsidR="00E11DBB" w:rsidRPr="00D25F5D" w:rsidRDefault="00E11DBB">
            <w:pPr>
              <w:pStyle w:val="se"/>
              <w:numPr>
                <w:ilvl w:val="0"/>
                <w:numId w:val="172"/>
              </w:numPr>
              <w:spacing w:before="0" w:after="0"/>
              <w:ind w:left="174" w:hanging="142"/>
              <w:jc w:val="left"/>
              <w:rPr>
                <w:rFonts w:ascii="Times New Roman" w:hAnsi="Times New Roman"/>
                <w:sz w:val="18"/>
                <w:szCs w:val="18"/>
                <w:lang w:val="fi-FI"/>
              </w:rPr>
            </w:pPr>
            <w:r w:rsidRPr="00D25F5D">
              <w:rPr>
                <w:rFonts w:ascii="Times New Roman" w:hAnsi="Times New Roman"/>
                <w:sz w:val="18"/>
                <w:szCs w:val="18"/>
                <w:lang w:val="fi-FI"/>
              </w:rPr>
              <w:t>Pemeringkatan tidak dapat naik bahkan dapat turun.</w:t>
            </w:r>
          </w:p>
          <w:p w14:paraId="41EA6F51" w14:textId="2EFD8643" w:rsidR="00E11DBB" w:rsidRPr="00D25F5D" w:rsidRDefault="00E11DBB">
            <w:pPr>
              <w:pStyle w:val="se"/>
              <w:numPr>
                <w:ilvl w:val="0"/>
                <w:numId w:val="172"/>
              </w:numPr>
              <w:spacing w:before="0" w:after="0"/>
              <w:ind w:left="174" w:hanging="142"/>
              <w:jc w:val="left"/>
              <w:rPr>
                <w:rFonts w:ascii="Times New Roman" w:hAnsi="Times New Roman"/>
                <w:sz w:val="18"/>
                <w:szCs w:val="18"/>
              </w:rPr>
            </w:pPr>
            <w:r w:rsidRPr="00D25F5D">
              <w:rPr>
                <w:rFonts w:ascii="Times New Roman" w:hAnsi="Times New Roman"/>
                <w:sz w:val="18"/>
                <w:szCs w:val="18"/>
              </w:rPr>
              <w:t>Kurang di pahaminya bi</w:t>
            </w:r>
            <w:r w:rsidR="00E96ACD" w:rsidRPr="00D25F5D">
              <w:rPr>
                <w:rFonts w:ascii="Times New Roman" w:hAnsi="Times New Roman"/>
                <w:sz w:val="18"/>
                <w:szCs w:val="18"/>
              </w:rPr>
              <w:t>dan</w:t>
            </w:r>
            <w:r w:rsidRPr="00D25F5D">
              <w:rPr>
                <w:rFonts w:ascii="Times New Roman" w:hAnsi="Times New Roman"/>
                <w:sz w:val="18"/>
                <w:szCs w:val="18"/>
              </w:rPr>
              <w:t xml:space="preserve">g logistik </w:t>
            </w:r>
            <w:r w:rsidR="00E96ACD" w:rsidRPr="00D25F5D">
              <w:rPr>
                <w:rFonts w:ascii="Times New Roman" w:hAnsi="Times New Roman"/>
                <w:sz w:val="18"/>
                <w:szCs w:val="18"/>
              </w:rPr>
              <w:t>dan</w:t>
            </w:r>
            <w:r w:rsidRPr="00D25F5D">
              <w:rPr>
                <w:rFonts w:ascii="Times New Roman" w:hAnsi="Times New Roman"/>
                <w:sz w:val="18"/>
                <w:szCs w:val="18"/>
              </w:rPr>
              <w:t xml:space="preserve"> SCM</w:t>
            </w:r>
          </w:p>
          <w:p w14:paraId="59BD4DCA" w14:textId="63415FFE" w:rsidR="00E11DBB" w:rsidRPr="00D25F5D" w:rsidRDefault="00E11DBB">
            <w:pPr>
              <w:pStyle w:val="se"/>
              <w:numPr>
                <w:ilvl w:val="0"/>
                <w:numId w:val="172"/>
              </w:numPr>
              <w:spacing w:before="0" w:after="0"/>
              <w:ind w:left="174" w:hanging="142"/>
              <w:jc w:val="left"/>
              <w:rPr>
                <w:rFonts w:ascii="Times New Roman" w:hAnsi="Times New Roman"/>
                <w:sz w:val="18"/>
                <w:szCs w:val="18"/>
              </w:rPr>
            </w:pPr>
            <w:r w:rsidRPr="00D25F5D">
              <w:rPr>
                <w:rFonts w:ascii="Times New Roman" w:hAnsi="Times New Roman"/>
                <w:sz w:val="18"/>
                <w:szCs w:val="18"/>
              </w:rPr>
              <w:t xml:space="preserve">Sulitnya mendapatkan ijin dari objek pengabdian </w:t>
            </w:r>
            <w:r w:rsidR="00E96ACD" w:rsidRPr="00D25F5D">
              <w:rPr>
                <w:rFonts w:ascii="Times New Roman" w:hAnsi="Times New Roman"/>
                <w:sz w:val="18"/>
                <w:szCs w:val="18"/>
              </w:rPr>
              <w:t>dan</w:t>
            </w:r>
            <w:r w:rsidRPr="00D25F5D">
              <w:rPr>
                <w:rFonts w:ascii="Times New Roman" w:hAnsi="Times New Roman"/>
                <w:sz w:val="18"/>
                <w:szCs w:val="18"/>
              </w:rPr>
              <w:t xml:space="preserve"> penelitian.</w:t>
            </w:r>
          </w:p>
          <w:p w14:paraId="7977E156" w14:textId="1137DA50" w:rsidR="00E11DBB" w:rsidRPr="00D25F5D" w:rsidRDefault="00E11DBB">
            <w:pPr>
              <w:pStyle w:val="se"/>
              <w:numPr>
                <w:ilvl w:val="0"/>
                <w:numId w:val="172"/>
              </w:numPr>
              <w:spacing w:before="0" w:after="0"/>
              <w:ind w:left="174" w:hanging="142"/>
              <w:jc w:val="left"/>
              <w:rPr>
                <w:rFonts w:ascii="Times New Roman" w:hAnsi="Times New Roman"/>
                <w:sz w:val="18"/>
                <w:szCs w:val="18"/>
              </w:rPr>
            </w:pPr>
            <w:r w:rsidRPr="00D25F5D">
              <w:rPr>
                <w:rFonts w:ascii="Times New Roman" w:hAnsi="Times New Roman"/>
                <w:sz w:val="18"/>
                <w:szCs w:val="18"/>
              </w:rPr>
              <w:t>Semakin banyaknya peneliti yang berminat terhadap bi</w:t>
            </w:r>
            <w:r w:rsidR="00E96ACD" w:rsidRPr="00D25F5D">
              <w:rPr>
                <w:rFonts w:ascii="Times New Roman" w:hAnsi="Times New Roman"/>
                <w:sz w:val="18"/>
                <w:szCs w:val="18"/>
              </w:rPr>
              <w:t>dan</w:t>
            </w:r>
            <w:r w:rsidRPr="00D25F5D">
              <w:rPr>
                <w:rFonts w:ascii="Times New Roman" w:hAnsi="Times New Roman"/>
                <w:sz w:val="18"/>
                <w:szCs w:val="18"/>
              </w:rPr>
              <w:t xml:space="preserve">g logistik </w:t>
            </w:r>
            <w:r w:rsidR="00E96ACD" w:rsidRPr="00D25F5D">
              <w:rPr>
                <w:rFonts w:ascii="Times New Roman" w:hAnsi="Times New Roman"/>
                <w:sz w:val="18"/>
                <w:szCs w:val="18"/>
              </w:rPr>
              <w:t>dan</w:t>
            </w:r>
            <w:r w:rsidRPr="00D25F5D">
              <w:rPr>
                <w:rFonts w:ascii="Times New Roman" w:hAnsi="Times New Roman"/>
                <w:sz w:val="18"/>
                <w:szCs w:val="18"/>
              </w:rPr>
              <w:t xml:space="preserve"> rantai pasok</w:t>
            </w:r>
            <w:r w:rsidR="00E9420E" w:rsidRPr="00D25F5D">
              <w:rPr>
                <w:rFonts w:ascii="Times New Roman" w:hAnsi="Times New Roman"/>
                <w:sz w:val="18"/>
                <w:szCs w:val="18"/>
              </w:rPr>
              <w:t>.</w:t>
            </w:r>
          </w:p>
        </w:tc>
      </w:tr>
      <w:tr w:rsidR="00171B26" w:rsidRPr="00D25F5D" w14:paraId="5AC278E3" w14:textId="77777777" w:rsidTr="005A5127">
        <w:trPr>
          <w:jc w:val="center"/>
        </w:trPr>
        <w:tc>
          <w:tcPr>
            <w:tcW w:w="1671" w:type="dxa"/>
          </w:tcPr>
          <w:p w14:paraId="302D540F" w14:textId="05EB63F4" w:rsidR="00E11DBB" w:rsidRPr="00D25F5D" w:rsidRDefault="00E11DBB" w:rsidP="00E11DBB">
            <w:pPr>
              <w:pStyle w:val="ListParagraph"/>
              <w:ind w:left="250"/>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1574" w:type="dxa"/>
          </w:tcPr>
          <w:p w14:paraId="55FE871C" w14:textId="7A44FA25" w:rsidR="00E11DBB" w:rsidRPr="00D25F5D" w:rsidRDefault="00E11DBB">
            <w:pPr>
              <w:pStyle w:val="ListParagraph"/>
              <w:numPr>
                <w:ilvl w:val="0"/>
                <w:numId w:val="134"/>
              </w:numPr>
              <w:ind w:left="351" w:hanging="283"/>
              <w:rPr>
                <w:sz w:val="18"/>
                <w:szCs w:val="18"/>
              </w:rPr>
            </w:pPr>
            <w:r w:rsidRPr="00D25F5D">
              <w:rPr>
                <w:sz w:val="18"/>
                <w:szCs w:val="18"/>
              </w:rPr>
              <w:t>NA</w:t>
            </w:r>
          </w:p>
        </w:tc>
        <w:tc>
          <w:tcPr>
            <w:tcW w:w="2994" w:type="dxa"/>
          </w:tcPr>
          <w:p w14:paraId="209217D6" w14:textId="24E7ED23" w:rsidR="00E11DBB" w:rsidRPr="00D25F5D" w:rsidRDefault="00E11DBB">
            <w:pPr>
              <w:pStyle w:val="ListParagraph"/>
              <w:numPr>
                <w:ilvl w:val="0"/>
                <w:numId w:val="134"/>
              </w:numPr>
              <w:ind w:left="351" w:hanging="283"/>
              <w:rPr>
                <w:sz w:val="18"/>
                <w:szCs w:val="18"/>
              </w:rPr>
            </w:pPr>
            <w:r w:rsidRPr="00D25F5D">
              <w:rPr>
                <w:sz w:val="18"/>
                <w:szCs w:val="18"/>
              </w:rPr>
              <w:t>NA</w:t>
            </w:r>
          </w:p>
        </w:tc>
        <w:tc>
          <w:tcPr>
            <w:tcW w:w="1548" w:type="dxa"/>
          </w:tcPr>
          <w:p w14:paraId="1FA93E57" w14:textId="21AB4792" w:rsidR="00E11DBB" w:rsidRPr="00D25F5D" w:rsidRDefault="00E11DBB">
            <w:pPr>
              <w:pStyle w:val="ListParagraph"/>
              <w:numPr>
                <w:ilvl w:val="0"/>
                <w:numId w:val="134"/>
              </w:numPr>
              <w:ind w:left="351" w:hanging="283"/>
              <w:rPr>
                <w:sz w:val="18"/>
                <w:szCs w:val="18"/>
              </w:rPr>
            </w:pPr>
            <w:r w:rsidRPr="00D25F5D">
              <w:rPr>
                <w:sz w:val="18"/>
                <w:szCs w:val="18"/>
              </w:rPr>
              <w:t>NA</w:t>
            </w:r>
          </w:p>
        </w:tc>
        <w:tc>
          <w:tcPr>
            <w:tcW w:w="1563" w:type="dxa"/>
          </w:tcPr>
          <w:p w14:paraId="3AC96207" w14:textId="75ECCCD8" w:rsidR="00E11DBB" w:rsidRPr="00D25F5D" w:rsidRDefault="00E11DBB">
            <w:pPr>
              <w:pStyle w:val="se"/>
              <w:numPr>
                <w:ilvl w:val="0"/>
                <w:numId w:val="134"/>
              </w:numPr>
              <w:spacing w:before="0" w:after="0"/>
              <w:ind w:left="351" w:hanging="283"/>
              <w:jc w:val="left"/>
              <w:rPr>
                <w:rFonts w:ascii="Times New Roman" w:hAnsi="Times New Roman"/>
                <w:sz w:val="18"/>
                <w:szCs w:val="18"/>
              </w:rPr>
            </w:pPr>
            <w:r w:rsidRPr="00D25F5D">
              <w:rPr>
                <w:rFonts w:ascii="Times New Roman" w:hAnsi="Times New Roman"/>
                <w:sz w:val="18"/>
                <w:szCs w:val="18"/>
              </w:rPr>
              <w:t>NA</w:t>
            </w:r>
          </w:p>
        </w:tc>
      </w:tr>
      <w:tr w:rsidR="00171B26" w:rsidRPr="00D25F5D" w14:paraId="1D8034B8" w14:textId="77777777" w:rsidTr="005A5127">
        <w:trPr>
          <w:jc w:val="center"/>
        </w:trPr>
        <w:tc>
          <w:tcPr>
            <w:tcW w:w="1671" w:type="dxa"/>
          </w:tcPr>
          <w:p w14:paraId="03D6AB73" w14:textId="10CED21C" w:rsidR="00E11DBB" w:rsidRPr="00D25F5D" w:rsidRDefault="00E11DBB" w:rsidP="00E11DBB">
            <w:pPr>
              <w:pStyle w:val="ListParagraph"/>
              <w:ind w:left="250"/>
              <w:rPr>
                <w:sz w:val="20"/>
                <w:szCs w:val="20"/>
              </w:rPr>
            </w:pPr>
            <w:r w:rsidRPr="00D25F5D">
              <w:rPr>
                <w:sz w:val="20"/>
                <w:szCs w:val="20"/>
              </w:rPr>
              <w:t>Pengabdian pada Masyarakat</w:t>
            </w:r>
          </w:p>
        </w:tc>
        <w:tc>
          <w:tcPr>
            <w:tcW w:w="1574" w:type="dxa"/>
          </w:tcPr>
          <w:p w14:paraId="5D7BFD9E" w14:textId="537171FD" w:rsidR="00E11DBB" w:rsidRPr="00D25F5D" w:rsidRDefault="00E11DBB">
            <w:pPr>
              <w:pStyle w:val="ListParagraph"/>
              <w:numPr>
                <w:ilvl w:val="0"/>
                <w:numId w:val="133"/>
              </w:numPr>
              <w:ind w:left="351" w:hanging="283"/>
              <w:rPr>
                <w:sz w:val="18"/>
                <w:szCs w:val="18"/>
              </w:rPr>
            </w:pPr>
            <w:r w:rsidRPr="00D25F5D">
              <w:rPr>
                <w:sz w:val="18"/>
                <w:szCs w:val="18"/>
              </w:rPr>
              <w:t>NA</w:t>
            </w:r>
          </w:p>
        </w:tc>
        <w:tc>
          <w:tcPr>
            <w:tcW w:w="2994" w:type="dxa"/>
          </w:tcPr>
          <w:p w14:paraId="78BD81FE" w14:textId="7E72952A" w:rsidR="00E11DBB" w:rsidRPr="00D25F5D" w:rsidRDefault="00160D63">
            <w:pPr>
              <w:pStyle w:val="ListParagraph"/>
              <w:numPr>
                <w:ilvl w:val="0"/>
                <w:numId w:val="133"/>
              </w:numPr>
              <w:ind w:left="351" w:hanging="283"/>
              <w:rPr>
                <w:sz w:val="18"/>
                <w:szCs w:val="18"/>
              </w:rPr>
            </w:pPr>
            <w:r w:rsidRPr="00D25F5D">
              <w:rPr>
                <w:sz w:val="18"/>
                <w:szCs w:val="18"/>
                <w:lang w:val="fi-FI"/>
              </w:rPr>
              <w:t xml:space="preserve">Belum memaksimalkan potensi kegiatan penelitian pada kegiatan </w:t>
            </w:r>
            <w:r w:rsidR="00551027" w:rsidRPr="00D25F5D">
              <w:rPr>
                <w:sz w:val="18"/>
                <w:szCs w:val="18"/>
                <w:lang w:val="fi-FI"/>
              </w:rPr>
              <w:t>P</w:t>
            </w:r>
            <w:r w:rsidRPr="00D25F5D">
              <w:rPr>
                <w:sz w:val="18"/>
                <w:szCs w:val="18"/>
                <w:lang w:val="fi-FI"/>
              </w:rPr>
              <w:t>pM yang se</w:t>
            </w:r>
            <w:r w:rsidR="00E96ACD" w:rsidRPr="00D25F5D">
              <w:rPr>
                <w:sz w:val="18"/>
                <w:szCs w:val="18"/>
                <w:lang w:val="fi-FI"/>
              </w:rPr>
              <w:t>dan</w:t>
            </w:r>
            <w:r w:rsidRPr="00D25F5D">
              <w:rPr>
                <w:sz w:val="18"/>
                <w:szCs w:val="18"/>
                <w:lang w:val="fi-FI"/>
              </w:rPr>
              <w:t xml:space="preserve">g berjalan.  </w:t>
            </w:r>
            <w:r w:rsidRPr="00D25F5D">
              <w:rPr>
                <w:sz w:val="18"/>
                <w:szCs w:val="18"/>
              </w:rPr>
              <w:t xml:space="preserve">Contoh pada kegiatan TOSS </w:t>
            </w:r>
            <w:r w:rsidR="00743044" w:rsidRPr="00D25F5D">
              <w:rPr>
                <w:sz w:val="18"/>
                <w:szCs w:val="18"/>
              </w:rPr>
              <w:t>ULBI</w:t>
            </w:r>
            <w:r w:rsidRPr="00D25F5D">
              <w:rPr>
                <w:sz w:val="18"/>
                <w:szCs w:val="18"/>
              </w:rPr>
              <w:t xml:space="preserve">belum </w:t>
            </w:r>
            <w:r w:rsidRPr="00D25F5D">
              <w:rPr>
                <w:sz w:val="18"/>
                <w:szCs w:val="18"/>
              </w:rPr>
              <w:lastRenderedPageBreak/>
              <w:t>maksimal dimanfaatkan u/penelitian.</w:t>
            </w:r>
          </w:p>
        </w:tc>
        <w:tc>
          <w:tcPr>
            <w:tcW w:w="1548" w:type="dxa"/>
          </w:tcPr>
          <w:p w14:paraId="1930E72F" w14:textId="39BF31F4" w:rsidR="00E11DBB" w:rsidRPr="00D25F5D" w:rsidRDefault="00160D63">
            <w:pPr>
              <w:pStyle w:val="ListParagraph"/>
              <w:numPr>
                <w:ilvl w:val="0"/>
                <w:numId w:val="133"/>
              </w:numPr>
              <w:ind w:left="351" w:hanging="283"/>
              <w:rPr>
                <w:sz w:val="18"/>
                <w:szCs w:val="18"/>
              </w:rPr>
            </w:pPr>
            <w:r w:rsidRPr="00D25F5D">
              <w:rPr>
                <w:sz w:val="18"/>
                <w:szCs w:val="18"/>
                <w:lang w:val="fi-FI"/>
              </w:rPr>
              <w:lastRenderedPageBreak/>
              <w:t xml:space="preserve">Pada kegiatan PpM banyak potensi melakukan </w:t>
            </w:r>
            <w:r w:rsidRPr="00D25F5D">
              <w:rPr>
                <w:sz w:val="18"/>
                <w:szCs w:val="18"/>
                <w:lang w:val="fi-FI"/>
              </w:rPr>
              <w:lastRenderedPageBreak/>
              <w:t xml:space="preserve">penelitian </w:t>
            </w:r>
            <w:r w:rsidR="00E96ACD" w:rsidRPr="00D25F5D">
              <w:rPr>
                <w:sz w:val="18"/>
                <w:szCs w:val="18"/>
                <w:lang w:val="fi-FI"/>
              </w:rPr>
              <w:t>dan</w:t>
            </w:r>
            <w:r w:rsidRPr="00D25F5D">
              <w:rPr>
                <w:sz w:val="18"/>
                <w:szCs w:val="18"/>
                <w:lang w:val="fi-FI"/>
              </w:rPr>
              <w:t xml:space="preserve"> sebaliknya.</w:t>
            </w:r>
          </w:p>
        </w:tc>
        <w:tc>
          <w:tcPr>
            <w:tcW w:w="1563" w:type="dxa"/>
          </w:tcPr>
          <w:p w14:paraId="0421BDEF" w14:textId="38F50299" w:rsidR="00E11DBB" w:rsidRPr="00D25F5D" w:rsidRDefault="00160D63">
            <w:pPr>
              <w:pStyle w:val="se"/>
              <w:numPr>
                <w:ilvl w:val="0"/>
                <w:numId w:val="133"/>
              </w:numPr>
              <w:spacing w:before="0" w:after="0"/>
              <w:ind w:left="351" w:hanging="283"/>
              <w:jc w:val="left"/>
              <w:rPr>
                <w:rFonts w:ascii="Times New Roman" w:hAnsi="Times New Roman"/>
                <w:sz w:val="18"/>
                <w:szCs w:val="18"/>
              </w:rPr>
            </w:pPr>
            <w:r w:rsidRPr="00D25F5D">
              <w:rPr>
                <w:rFonts w:ascii="Times New Roman" w:hAnsi="Times New Roman"/>
                <w:sz w:val="18"/>
                <w:szCs w:val="18"/>
                <w:lang w:val="fi-FI"/>
              </w:rPr>
              <w:lastRenderedPageBreak/>
              <w:t>Kinerja Penelitian tidak cepat meningkat.</w:t>
            </w:r>
          </w:p>
        </w:tc>
      </w:tr>
      <w:tr w:rsidR="00171B26" w:rsidRPr="00D25F5D" w14:paraId="41DE5E2C" w14:textId="77777777" w:rsidTr="005A5127">
        <w:trPr>
          <w:jc w:val="center"/>
        </w:trPr>
        <w:tc>
          <w:tcPr>
            <w:tcW w:w="1671" w:type="dxa"/>
          </w:tcPr>
          <w:p w14:paraId="10B9EFE4" w14:textId="06FB1F38" w:rsidR="00E11DBB" w:rsidRPr="00D25F5D" w:rsidRDefault="00E11DBB" w:rsidP="00E11DBB">
            <w:pPr>
              <w:pStyle w:val="ListParagraph"/>
              <w:ind w:left="250"/>
              <w:rPr>
                <w:sz w:val="20"/>
                <w:szCs w:val="20"/>
              </w:rPr>
            </w:pPr>
            <w:r w:rsidRPr="00D25F5D">
              <w:rPr>
                <w:sz w:val="20"/>
                <w:szCs w:val="20"/>
              </w:rPr>
              <w:t>Kapasitas Institusi</w:t>
            </w:r>
          </w:p>
        </w:tc>
        <w:tc>
          <w:tcPr>
            <w:tcW w:w="1574" w:type="dxa"/>
          </w:tcPr>
          <w:p w14:paraId="4834C695" w14:textId="583972EC" w:rsidR="00E11DBB" w:rsidRPr="00D25F5D" w:rsidRDefault="00E11DBB">
            <w:pPr>
              <w:pStyle w:val="ListParagraph"/>
              <w:numPr>
                <w:ilvl w:val="0"/>
                <w:numId w:val="133"/>
              </w:numPr>
              <w:ind w:left="351" w:hanging="283"/>
              <w:rPr>
                <w:sz w:val="18"/>
                <w:szCs w:val="18"/>
              </w:rPr>
            </w:pPr>
            <w:r w:rsidRPr="00D25F5D">
              <w:rPr>
                <w:sz w:val="18"/>
                <w:szCs w:val="18"/>
              </w:rPr>
              <w:t>NA</w:t>
            </w:r>
          </w:p>
        </w:tc>
        <w:tc>
          <w:tcPr>
            <w:tcW w:w="2994" w:type="dxa"/>
          </w:tcPr>
          <w:p w14:paraId="2BB32A48" w14:textId="02123F44" w:rsidR="00E11DBB" w:rsidRPr="00D25F5D" w:rsidRDefault="00E040FC">
            <w:pPr>
              <w:pStyle w:val="ListParagraph"/>
              <w:numPr>
                <w:ilvl w:val="0"/>
                <w:numId w:val="133"/>
              </w:numPr>
              <w:ind w:left="351" w:hanging="283"/>
              <w:rPr>
                <w:sz w:val="18"/>
                <w:szCs w:val="18"/>
              </w:rPr>
            </w:pPr>
            <w:r w:rsidRPr="00D25F5D">
              <w:rPr>
                <w:sz w:val="18"/>
                <w:szCs w:val="18"/>
              </w:rPr>
              <w:t>Belum ada Pusat Penelitian</w:t>
            </w:r>
          </w:p>
        </w:tc>
        <w:tc>
          <w:tcPr>
            <w:tcW w:w="1548" w:type="dxa"/>
          </w:tcPr>
          <w:p w14:paraId="1369D211" w14:textId="45B33B31" w:rsidR="00E11DBB" w:rsidRPr="00D25F5D" w:rsidRDefault="00E11DBB">
            <w:pPr>
              <w:pStyle w:val="ListParagraph"/>
              <w:numPr>
                <w:ilvl w:val="0"/>
                <w:numId w:val="133"/>
              </w:numPr>
              <w:ind w:left="351" w:hanging="283"/>
              <w:rPr>
                <w:sz w:val="18"/>
                <w:szCs w:val="18"/>
              </w:rPr>
            </w:pPr>
            <w:r w:rsidRPr="00D25F5D">
              <w:rPr>
                <w:sz w:val="18"/>
                <w:szCs w:val="18"/>
              </w:rPr>
              <w:t>NA</w:t>
            </w:r>
          </w:p>
        </w:tc>
        <w:tc>
          <w:tcPr>
            <w:tcW w:w="1563" w:type="dxa"/>
          </w:tcPr>
          <w:p w14:paraId="5DAC9BB5" w14:textId="02937F0C" w:rsidR="00E11DBB" w:rsidRPr="00D25F5D" w:rsidRDefault="00E11DBB">
            <w:pPr>
              <w:pStyle w:val="se"/>
              <w:numPr>
                <w:ilvl w:val="0"/>
                <w:numId w:val="133"/>
              </w:numPr>
              <w:spacing w:before="0" w:after="0"/>
              <w:ind w:left="351" w:hanging="283"/>
              <w:jc w:val="left"/>
              <w:rPr>
                <w:rFonts w:ascii="Times New Roman" w:hAnsi="Times New Roman"/>
                <w:sz w:val="18"/>
                <w:szCs w:val="18"/>
              </w:rPr>
            </w:pPr>
            <w:r w:rsidRPr="00D25F5D">
              <w:rPr>
                <w:rFonts w:ascii="Times New Roman" w:hAnsi="Times New Roman"/>
                <w:sz w:val="18"/>
                <w:szCs w:val="18"/>
              </w:rPr>
              <w:t>NA</w:t>
            </w:r>
          </w:p>
        </w:tc>
      </w:tr>
    </w:tbl>
    <w:p w14:paraId="5F9D2F6B" w14:textId="77777777" w:rsidR="00F6544D" w:rsidRPr="00D25F5D" w:rsidRDefault="00F6544D" w:rsidP="00D90EB9">
      <w:pPr>
        <w:spacing w:after="0" w:line="360" w:lineRule="auto"/>
      </w:pPr>
    </w:p>
    <w:p w14:paraId="6B91825E" w14:textId="5BDD609A" w:rsidR="0014424B" w:rsidRPr="00D25F5D" w:rsidRDefault="004D5BCB">
      <w:pPr>
        <w:pStyle w:val="Heading3"/>
        <w:numPr>
          <w:ilvl w:val="0"/>
          <w:numId w:val="207"/>
        </w:numPr>
        <w:spacing w:line="360" w:lineRule="auto"/>
        <w:ind w:left="0" w:firstLine="0"/>
        <w:rPr>
          <w:rFonts w:cs="Times New Roman"/>
          <w:szCs w:val="24"/>
        </w:rPr>
      </w:pPr>
      <w:bookmarkStart w:id="101" w:name="_Toc173692254"/>
      <w:r w:rsidRPr="00D25F5D">
        <w:rPr>
          <w:rFonts w:cs="Times New Roman"/>
          <w:caps w:val="0"/>
          <w:szCs w:val="24"/>
        </w:rPr>
        <w:t xml:space="preserve">Inovasi </w:t>
      </w:r>
      <w:r w:rsidR="00E96ACD" w:rsidRPr="00D25F5D">
        <w:rPr>
          <w:rFonts w:cs="Times New Roman"/>
          <w:caps w:val="0"/>
          <w:szCs w:val="24"/>
        </w:rPr>
        <w:t>Dan</w:t>
      </w:r>
      <w:r w:rsidRPr="00D25F5D">
        <w:rPr>
          <w:rFonts w:cs="Times New Roman"/>
          <w:caps w:val="0"/>
          <w:szCs w:val="24"/>
        </w:rPr>
        <w:t xml:space="preserve"> Kewirausahaan</w:t>
      </w:r>
      <w:bookmarkEnd w:id="101"/>
    </w:p>
    <w:p w14:paraId="4843536C" w14:textId="7E601558" w:rsidR="0014424B" w:rsidRPr="00D25F5D" w:rsidRDefault="004A3698" w:rsidP="00D90EB9">
      <w:pPr>
        <w:spacing w:line="360" w:lineRule="auto"/>
        <w:jc w:val="both"/>
      </w:pPr>
      <w:r w:rsidRPr="00D25F5D">
        <w:t xml:space="preserve">SWOT </w:t>
      </w:r>
      <w:r w:rsidR="00E025E4" w:rsidRPr="00D25F5D">
        <w:t>untuk</w:t>
      </w:r>
      <w:r w:rsidRPr="00D25F5D">
        <w:t xml:space="preserve"> </w:t>
      </w:r>
      <w:r w:rsidR="00276E2E" w:rsidRPr="00D25F5D">
        <w:rPr>
          <w:lang w:val="fi-FI"/>
        </w:rPr>
        <w:t xml:space="preserve">aspek </w:t>
      </w:r>
      <w:r w:rsidRPr="00D25F5D">
        <w:t>ke</w:t>
      </w:r>
      <w:r w:rsidRPr="00D25F5D">
        <w:rPr>
          <w:lang w:val="fi-FI"/>
        </w:rPr>
        <w:t xml:space="preserve">delapan yaitu Inovasi </w:t>
      </w:r>
      <w:r w:rsidR="00E96ACD" w:rsidRPr="00D25F5D">
        <w:rPr>
          <w:lang w:val="fi-FI"/>
        </w:rPr>
        <w:t>dan</w:t>
      </w:r>
      <w:r w:rsidRPr="00D25F5D">
        <w:rPr>
          <w:lang w:val="fi-FI"/>
        </w:rPr>
        <w:t xml:space="preserve"> Kewirausahaan </w:t>
      </w:r>
      <w:r w:rsidR="0014424B" w:rsidRPr="00D25F5D">
        <w:t xml:space="preserve"> ditunjukkan pada Tabel </w:t>
      </w:r>
      <w:r w:rsidR="00F1262E" w:rsidRPr="00D25F5D">
        <w:rPr>
          <w:lang w:val="fi-FI"/>
        </w:rPr>
        <w:t>1</w:t>
      </w:r>
      <w:r w:rsidR="00EC10FF" w:rsidRPr="00D25F5D">
        <w:t>1</w:t>
      </w:r>
    </w:p>
    <w:p w14:paraId="59E43910" w14:textId="27699C2F" w:rsidR="0014424B" w:rsidRPr="00D25F5D" w:rsidRDefault="00E41BFB" w:rsidP="00E41BFB">
      <w:pPr>
        <w:pStyle w:val="Caption"/>
        <w:jc w:val="center"/>
        <w:rPr>
          <w:b w:val="0"/>
          <w:color w:val="auto"/>
          <w:sz w:val="24"/>
          <w:szCs w:val="24"/>
        </w:rPr>
      </w:pPr>
      <w:bookmarkStart w:id="102" w:name="_Toc55301803"/>
      <w:bookmarkStart w:id="103" w:name="_Toc173692334"/>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11</w:t>
      </w:r>
      <w:r w:rsidRPr="00D25F5D">
        <w:rPr>
          <w:b w:val="0"/>
          <w:color w:val="auto"/>
          <w:sz w:val="24"/>
          <w:szCs w:val="24"/>
        </w:rPr>
        <w:fldChar w:fldCharType="end"/>
      </w:r>
      <w:r w:rsidRPr="00D25F5D">
        <w:rPr>
          <w:b w:val="0"/>
          <w:color w:val="auto"/>
          <w:sz w:val="24"/>
          <w:szCs w:val="24"/>
        </w:rPr>
        <w:t>.</w:t>
      </w:r>
      <w:r w:rsidRPr="00D25F5D">
        <w:rPr>
          <w:color w:val="auto"/>
        </w:rPr>
        <w:t xml:space="preserve"> </w:t>
      </w:r>
      <w:r w:rsidR="0014424B" w:rsidRPr="00D25F5D">
        <w:rPr>
          <w:b w:val="0"/>
          <w:color w:val="auto"/>
          <w:sz w:val="24"/>
          <w:szCs w:val="24"/>
        </w:rPr>
        <w:t xml:space="preserve">SWOT </w:t>
      </w:r>
      <w:r w:rsidR="004E711E" w:rsidRPr="00D25F5D">
        <w:rPr>
          <w:b w:val="0"/>
          <w:color w:val="auto"/>
          <w:sz w:val="24"/>
          <w:szCs w:val="24"/>
        </w:rPr>
        <w:t xml:space="preserve">Inovasi </w:t>
      </w:r>
      <w:r w:rsidR="00E96ACD" w:rsidRPr="00D25F5D">
        <w:rPr>
          <w:b w:val="0"/>
          <w:color w:val="auto"/>
          <w:sz w:val="24"/>
          <w:szCs w:val="24"/>
        </w:rPr>
        <w:t>dan</w:t>
      </w:r>
      <w:r w:rsidR="004E711E" w:rsidRPr="00D25F5D">
        <w:rPr>
          <w:b w:val="0"/>
          <w:color w:val="auto"/>
          <w:sz w:val="24"/>
          <w:szCs w:val="24"/>
        </w:rPr>
        <w:t xml:space="preserve"> Kewirausahaan</w:t>
      </w:r>
      <w:bookmarkEnd w:id="102"/>
      <w:bookmarkEnd w:id="103"/>
    </w:p>
    <w:tbl>
      <w:tblPr>
        <w:tblStyle w:val="TableGrid"/>
        <w:tblW w:w="0" w:type="auto"/>
        <w:jc w:val="center"/>
        <w:tblLook w:val="04A0" w:firstRow="1" w:lastRow="0" w:firstColumn="1" w:lastColumn="0" w:noHBand="0" w:noVBand="1"/>
      </w:tblPr>
      <w:tblGrid>
        <w:gridCol w:w="1691"/>
        <w:gridCol w:w="1697"/>
        <w:gridCol w:w="1998"/>
        <w:gridCol w:w="1962"/>
        <w:gridCol w:w="2002"/>
      </w:tblGrid>
      <w:tr w:rsidR="00BA37C2" w:rsidRPr="00D25F5D" w14:paraId="29C71C82" w14:textId="77777777" w:rsidTr="00A71E61">
        <w:trPr>
          <w:tblHeader/>
          <w:jc w:val="center"/>
        </w:trPr>
        <w:tc>
          <w:tcPr>
            <w:tcW w:w="1691" w:type="dxa"/>
            <w:shd w:val="clear" w:color="auto" w:fill="D5DCE4" w:themeFill="text2" w:themeFillTint="33"/>
          </w:tcPr>
          <w:p w14:paraId="4CCBE457" w14:textId="77777777" w:rsidR="001100D6" w:rsidRPr="00D25F5D" w:rsidRDefault="001100D6" w:rsidP="001E52E6">
            <w:pPr>
              <w:jc w:val="center"/>
              <w:rPr>
                <w:b/>
              </w:rPr>
            </w:pPr>
          </w:p>
        </w:tc>
        <w:tc>
          <w:tcPr>
            <w:tcW w:w="1697" w:type="dxa"/>
            <w:shd w:val="clear" w:color="auto" w:fill="D5DCE4" w:themeFill="text2" w:themeFillTint="33"/>
          </w:tcPr>
          <w:p w14:paraId="4FAAF5AC" w14:textId="55BCF33A" w:rsidR="001100D6" w:rsidRPr="00D25F5D" w:rsidRDefault="001100D6" w:rsidP="001E52E6">
            <w:pPr>
              <w:jc w:val="center"/>
              <w:rPr>
                <w:b/>
              </w:rPr>
            </w:pPr>
            <w:r w:rsidRPr="00D25F5D">
              <w:rPr>
                <w:b/>
              </w:rPr>
              <w:t>Kekuatan</w:t>
            </w:r>
          </w:p>
        </w:tc>
        <w:tc>
          <w:tcPr>
            <w:tcW w:w="0" w:type="auto"/>
            <w:shd w:val="clear" w:color="auto" w:fill="D5DCE4" w:themeFill="text2" w:themeFillTint="33"/>
          </w:tcPr>
          <w:p w14:paraId="6C9F9C4D" w14:textId="77777777" w:rsidR="001100D6" w:rsidRPr="00D25F5D" w:rsidRDefault="001100D6" w:rsidP="001E52E6">
            <w:pPr>
              <w:jc w:val="center"/>
              <w:rPr>
                <w:b/>
              </w:rPr>
            </w:pPr>
            <w:r w:rsidRPr="00D25F5D">
              <w:rPr>
                <w:b/>
              </w:rPr>
              <w:t>Kelemahan</w:t>
            </w:r>
          </w:p>
        </w:tc>
        <w:tc>
          <w:tcPr>
            <w:tcW w:w="0" w:type="auto"/>
            <w:shd w:val="clear" w:color="auto" w:fill="D5DCE4" w:themeFill="text2" w:themeFillTint="33"/>
          </w:tcPr>
          <w:p w14:paraId="423C277D" w14:textId="77777777" w:rsidR="001100D6" w:rsidRPr="00D25F5D" w:rsidRDefault="001100D6" w:rsidP="001E52E6">
            <w:pPr>
              <w:jc w:val="center"/>
              <w:rPr>
                <w:b/>
              </w:rPr>
            </w:pPr>
            <w:r w:rsidRPr="00D25F5D">
              <w:rPr>
                <w:b/>
              </w:rPr>
              <w:t>Peluang</w:t>
            </w:r>
          </w:p>
        </w:tc>
        <w:tc>
          <w:tcPr>
            <w:tcW w:w="0" w:type="auto"/>
            <w:shd w:val="clear" w:color="auto" w:fill="D5DCE4" w:themeFill="text2" w:themeFillTint="33"/>
          </w:tcPr>
          <w:p w14:paraId="18C3C772" w14:textId="77777777" w:rsidR="001100D6" w:rsidRPr="00D25F5D" w:rsidRDefault="001100D6" w:rsidP="001E52E6">
            <w:pPr>
              <w:jc w:val="center"/>
              <w:rPr>
                <w:b/>
              </w:rPr>
            </w:pPr>
            <w:r w:rsidRPr="00D25F5D">
              <w:rPr>
                <w:b/>
              </w:rPr>
              <w:t>Ancaman</w:t>
            </w:r>
          </w:p>
        </w:tc>
      </w:tr>
      <w:tr w:rsidR="00BA37C2" w:rsidRPr="00D25F5D" w14:paraId="25D11600" w14:textId="77777777" w:rsidTr="00A71E61">
        <w:trPr>
          <w:tblHeader/>
          <w:jc w:val="center"/>
        </w:trPr>
        <w:tc>
          <w:tcPr>
            <w:tcW w:w="1691" w:type="dxa"/>
            <w:shd w:val="clear" w:color="auto" w:fill="D5DCE4" w:themeFill="text2" w:themeFillTint="33"/>
          </w:tcPr>
          <w:p w14:paraId="04F0C3DF" w14:textId="77777777" w:rsidR="00641311" w:rsidRPr="00D25F5D" w:rsidRDefault="00641311" w:rsidP="001E52E6">
            <w:pPr>
              <w:jc w:val="center"/>
              <w:rPr>
                <w:b/>
              </w:rPr>
            </w:pPr>
          </w:p>
        </w:tc>
        <w:tc>
          <w:tcPr>
            <w:tcW w:w="7659" w:type="dxa"/>
            <w:gridSpan w:val="4"/>
            <w:shd w:val="clear" w:color="auto" w:fill="D5DCE4" w:themeFill="text2" w:themeFillTint="33"/>
          </w:tcPr>
          <w:p w14:paraId="731FCB8F" w14:textId="5C90338C" w:rsidR="00641311" w:rsidRPr="00D25F5D" w:rsidRDefault="00641311" w:rsidP="001E52E6">
            <w:pPr>
              <w:jc w:val="center"/>
              <w:rPr>
                <w:b/>
              </w:rPr>
            </w:pPr>
            <w:r w:rsidRPr="00D25F5D">
              <w:rPr>
                <w:b/>
              </w:rPr>
              <w:t xml:space="preserve">SWOT Inovasi </w:t>
            </w:r>
            <w:r w:rsidR="00E96ACD" w:rsidRPr="00D25F5D">
              <w:rPr>
                <w:b/>
              </w:rPr>
              <w:t>dan</w:t>
            </w:r>
            <w:r w:rsidRPr="00D25F5D">
              <w:rPr>
                <w:b/>
              </w:rPr>
              <w:t xml:space="preserve"> Kewirausahaan</w:t>
            </w:r>
          </w:p>
        </w:tc>
      </w:tr>
      <w:tr w:rsidR="00BA37C2" w:rsidRPr="00D25F5D" w14:paraId="1292D831" w14:textId="77777777" w:rsidTr="00A71E61">
        <w:trPr>
          <w:jc w:val="center"/>
        </w:trPr>
        <w:tc>
          <w:tcPr>
            <w:tcW w:w="1691" w:type="dxa"/>
          </w:tcPr>
          <w:p w14:paraId="3D5622EB" w14:textId="77777777" w:rsidR="0072407F" w:rsidRPr="00D25F5D" w:rsidRDefault="0072407F" w:rsidP="001E52E6">
            <w:pPr>
              <w:rPr>
                <w:b/>
              </w:rPr>
            </w:pPr>
          </w:p>
        </w:tc>
        <w:tc>
          <w:tcPr>
            <w:tcW w:w="7659" w:type="dxa"/>
            <w:gridSpan w:val="4"/>
          </w:tcPr>
          <w:p w14:paraId="09335D66" w14:textId="3C3E01E1" w:rsidR="0072407F" w:rsidRPr="00D25F5D" w:rsidRDefault="0072407F" w:rsidP="001E52E6">
            <w:pPr>
              <w:jc w:val="center"/>
              <w:rPr>
                <w:b/>
              </w:rPr>
            </w:pPr>
            <w:r w:rsidRPr="00D25F5D">
              <w:rPr>
                <w:b/>
              </w:rPr>
              <w:t>INOVASI</w:t>
            </w:r>
          </w:p>
        </w:tc>
      </w:tr>
      <w:tr w:rsidR="00BA37C2" w:rsidRPr="00D25F5D" w14:paraId="51597A39" w14:textId="77777777" w:rsidTr="00A71E61">
        <w:trPr>
          <w:jc w:val="center"/>
        </w:trPr>
        <w:tc>
          <w:tcPr>
            <w:tcW w:w="1691" w:type="dxa"/>
          </w:tcPr>
          <w:p w14:paraId="3C5E61B2" w14:textId="65548DA4" w:rsidR="008F1779" w:rsidRPr="00D25F5D" w:rsidRDefault="008F1779" w:rsidP="001E52E6">
            <w:pPr>
              <w:pStyle w:val="ListParagraph"/>
              <w:ind w:left="250"/>
              <w:rPr>
                <w:sz w:val="18"/>
                <w:szCs w:val="18"/>
              </w:rPr>
            </w:pPr>
            <w:r w:rsidRPr="00D25F5D">
              <w:rPr>
                <w:sz w:val="18"/>
                <w:szCs w:val="18"/>
              </w:rPr>
              <w:t>V-M-T-S</w:t>
            </w:r>
          </w:p>
        </w:tc>
        <w:tc>
          <w:tcPr>
            <w:tcW w:w="1697" w:type="dxa"/>
          </w:tcPr>
          <w:p w14:paraId="36118895" w14:textId="3D20893F" w:rsidR="008F1779" w:rsidRPr="00D25F5D" w:rsidRDefault="0044231C">
            <w:pPr>
              <w:pStyle w:val="ListParagraph"/>
              <w:numPr>
                <w:ilvl w:val="0"/>
                <w:numId w:val="85"/>
              </w:numPr>
              <w:ind w:left="127" w:hanging="127"/>
              <w:rPr>
                <w:sz w:val="18"/>
                <w:szCs w:val="18"/>
              </w:rPr>
            </w:pPr>
            <w:r w:rsidRPr="00D25F5D">
              <w:rPr>
                <w:sz w:val="18"/>
                <w:szCs w:val="18"/>
              </w:rPr>
              <w:t>Secara general kata inovatif sudah ada di VMTS</w:t>
            </w:r>
            <w:r w:rsidR="00551027" w:rsidRPr="00D25F5D">
              <w:rPr>
                <w:sz w:val="18"/>
                <w:szCs w:val="18"/>
              </w:rPr>
              <w:t>.</w:t>
            </w:r>
          </w:p>
        </w:tc>
        <w:tc>
          <w:tcPr>
            <w:tcW w:w="0" w:type="auto"/>
          </w:tcPr>
          <w:p w14:paraId="036C3721" w14:textId="2C558D5D" w:rsidR="008F1779" w:rsidRPr="00D25F5D" w:rsidRDefault="00BD653D">
            <w:pPr>
              <w:pStyle w:val="ListParagraph"/>
              <w:numPr>
                <w:ilvl w:val="0"/>
                <w:numId w:val="85"/>
              </w:numPr>
              <w:ind w:left="127" w:hanging="127"/>
              <w:rPr>
                <w:sz w:val="18"/>
                <w:szCs w:val="18"/>
              </w:rPr>
            </w:pPr>
            <w:r w:rsidRPr="00D25F5D">
              <w:rPr>
                <w:sz w:val="18"/>
                <w:szCs w:val="18"/>
                <w:lang w:val="fi-FI"/>
              </w:rPr>
              <w:t xml:space="preserve">Belum dibunyikan di Visi </w:t>
            </w:r>
            <w:r w:rsidR="00E96ACD" w:rsidRPr="00D25F5D">
              <w:rPr>
                <w:sz w:val="18"/>
                <w:szCs w:val="18"/>
                <w:lang w:val="fi-FI"/>
              </w:rPr>
              <w:t>dan</w:t>
            </w:r>
            <w:r w:rsidRPr="00D25F5D">
              <w:rPr>
                <w:sz w:val="18"/>
                <w:szCs w:val="18"/>
                <w:lang w:val="fi-FI"/>
              </w:rPr>
              <w:t xml:space="preserve"> Misi</w:t>
            </w:r>
          </w:p>
        </w:tc>
        <w:tc>
          <w:tcPr>
            <w:tcW w:w="0" w:type="auto"/>
          </w:tcPr>
          <w:p w14:paraId="0101E490" w14:textId="573553E4" w:rsidR="008F1779" w:rsidRPr="00D25F5D" w:rsidRDefault="0044231C">
            <w:pPr>
              <w:pStyle w:val="ListParagraph"/>
              <w:numPr>
                <w:ilvl w:val="0"/>
                <w:numId w:val="85"/>
              </w:numPr>
              <w:ind w:left="127" w:hanging="127"/>
              <w:rPr>
                <w:sz w:val="20"/>
                <w:szCs w:val="20"/>
              </w:rPr>
            </w:pPr>
            <w:r w:rsidRPr="00D25F5D">
              <w:rPr>
                <w:sz w:val="20"/>
                <w:szCs w:val="20"/>
                <w:lang w:val="fi-FI"/>
              </w:rPr>
              <w:t>Memang di</w:t>
            </w:r>
            <w:r w:rsidR="008D7C73" w:rsidRPr="00D25F5D">
              <w:rPr>
                <w:sz w:val="20"/>
                <w:szCs w:val="20"/>
                <w:lang w:val="fi-FI"/>
              </w:rPr>
              <w:t xml:space="preserve"> </w:t>
            </w:r>
            <w:r w:rsidRPr="00D25F5D">
              <w:rPr>
                <w:sz w:val="20"/>
                <w:szCs w:val="20"/>
                <w:lang w:val="fi-FI"/>
              </w:rPr>
              <w:t xml:space="preserve">bawah kendali internal </w:t>
            </w:r>
            <w:r w:rsidR="00E025E4" w:rsidRPr="00D25F5D">
              <w:rPr>
                <w:sz w:val="20"/>
                <w:szCs w:val="20"/>
                <w:lang w:val="fi-FI"/>
              </w:rPr>
              <w:t>untuk</w:t>
            </w:r>
            <w:r w:rsidRPr="00D25F5D">
              <w:rPr>
                <w:sz w:val="20"/>
                <w:szCs w:val="20"/>
                <w:lang w:val="fi-FI"/>
              </w:rPr>
              <w:t xml:space="preserve"> merumuskan dengan jelas Manajemen Inovasi </w:t>
            </w:r>
            <w:r w:rsidR="00743044" w:rsidRPr="00D25F5D">
              <w:rPr>
                <w:sz w:val="20"/>
                <w:szCs w:val="20"/>
                <w:lang w:val="fi-FI"/>
              </w:rPr>
              <w:t>ULBI</w:t>
            </w:r>
            <w:r w:rsidRPr="00D25F5D">
              <w:rPr>
                <w:sz w:val="20"/>
                <w:szCs w:val="20"/>
                <w:lang w:val="fi-FI"/>
              </w:rPr>
              <w:t>.</w:t>
            </w:r>
          </w:p>
        </w:tc>
        <w:tc>
          <w:tcPr>
            <w:tcW w:w="0" w:type="auto"/>
          </w:tcPr>
          <w:p w14:paraId="40567F2B" w14:textId="3CE08F4C" w:rsidR="008F1779" w:rsidRPr="00D25F5D" w:rsidRDefault="0044231C">
            <w:pPr>
              <w:pStyle w:val="se"/>
              <w:numPr>
                <w:ilvl w:val="0"/>
                <w:numId w:val="85"/>
              </w:numPr>
              <w:spacing w:before="0" w:after="0"/>
              <w:ind w:left="127" w:hanging="127"/>
              <w:jc w:val="left"/>
              <w:rPr>
                <w:rFonts w:ascii="Times New Roman" w:hAnsi="Times New Roman"/>
                <w:sz w:val="20"/>
                <w:szCs w:val="20"/>
              </w:rPr>
            </w:pPr>
            <w:r w:rsidRPr="00D25F5D">
              <w:rPr>
                <w:rFonts w:ascii="Times New Roman" w:hAnsi="Times New Roman"/>
                <w:sz w:val="20"/>
                <w:szCs w:val="20"/>
                <w:lang w:val="fi-FI"/>
              </w:rPr>
              <w:t xml:space="preserve">Jika inovasi tidak dirumuskan jelas di VMTS akan menghambat kemajuan </w:t>
            </w:r>
            <w:r w:rsidR="00743044" w:rsidRPr="00D25F5D">
              <w:rPr>
                <w:rFonts w:ascii="Times New Roman" w:hAnsi="Times New Roman"/>
                <w:sz w:val="20"/>
                <w:szCs w:val="20"/>
                <w:lang w:val="fi-FI"/>
              </w:rPr>
              <w:t>ULBI</w:t>
            </w:r>
            <w:r w:rsidRPr="00D25F5D">
              <w:rPr>
                <w:rFonts w:ascii="Times New Roman" w:hAnsi="Times New Roman"/>
                <w:sz w:val="20"/>
                <w:szCs w:val="20"/>
                <w:lang w:val="fi-FI"/>
              </w:rPr>
              <w:t>.</w:t>
            </w:r>
          </w:p>
        </w:tc>
      </w:tr>
      <w:tr w:rsidR="00BA37C2" w:rsidRPr="00D25F5D" w14:paraId="557E140D" w14:textId="77777777" w:rsidTr="00A71E61">
        <w:trPr>
          <w:jc w:val="center"/>
        </w:trPr>
        <w:tc>
          <w:tcPr>
            <w:tcW w:w="1691" w:type="dxa"/>
          </w:tcPr>
          <w:p w14:paraId="6189BC72" w14:textId="17653809" w:rsidR="008F1779" w:rsidRPr="00D25F5D" w:rsidRDefault="00DA5B4C" w:rsidP="001E52E6">
            <w:pPr>
              <w:rPr>
                <w:sz w:val="18"/>
                <w:szCs w:val="18"/>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697" w:type="dxa"/>
          </w:tcPr>
          <w:p w14:paraId="1CD3060C" w14:textId="53D1D275" w:rsidR="008F1779" w:rsidRPr="00D25F5D" w:rsidRDefault="008F1779">
            <w:pPr>
              <w:pStyle w:val="ListParagraph"/>
              <w:numPr>
                <w:ilvl w:val="0"/>
                <w:numId w:val="86"/>
              </w:numPr>
              <w:ind w:left="224" w:hanging="219"/>
              <w:rPr>
                <w:sz w:val="18"/>
                <w:szCs w:val="18"/>
              </w:rPr>
            </w:pPr>
            <w:r w:rsidRPr="00D25F5D">
              <w:rPr>
                <w:sz w:val="18"/>
                <w:szCs w:val="18"/>
              </w:rPr>
              <w:t xml:space="preserve">Secara kelembagaan, </w:t>
            </w:r>
            <w:r w:rsidR="00743044" w:rsidRPr="00D25F5D">
              <w:rPr>
                <w:sz w:val="18"/>
                <w:szCs w:val="18"/>
              </w:rPr>
              <w:t>ULBI</w:t>
            </w:r>
            <w:r w:rsidRPr="00D25F5D">
              <w:rPr>
                <w:sz w:val="18"/>
                <w:szCs w:val="18"/>
              </w:rPr>
              <w:t>telah membentuk unit UPIK</w:t>
            </w:r>
          </w:p>
          <w:p w14:paraId="1F4E15DF" w14:textId="66A31C22" w:rsidR="008F1779" w:rsidRPr="00D25F5D" w:rsidRDefault="008F1779">
            <w:pPr>
              <w:pStyle w:val="ListParagraph"/>
              <w:numPr>
                <w:ilvl w:val="0"/>
                <w:numId w:val="86"/>
              </w:numPr>
              <w:ind w:left="224" w:hanging="219"/>
              <w:rPr>
                <w:sz w:val="18"/>
                <w:szCs w:val="18"/>
              </w:rPr>
            </w:pPr>
            <w:r w:rsidRPr="00D25F5D">
              <w:rPr>
                <w:sz w:val="18"/>
                <w:szCs w:val="18"/>
              </w:rPr>
              <w:t xml:space="preserve">Sejak 2017 terbentuk  unit khusus dibawah LPPM yaitu UPIK yang menangani inovasi </w:t>
            </w:r>
            <w:r w:rsidR="00E96ACD" w:rsidRPr="00D25F5D">
              <w:rPr>
                <w:sz w:val="18"/>
                <w:szCs w:val="18"/>
              </w:rPr>
              <w:t>dan</w:t>
            </w:r>
            <w:r w:rsidRPr="00D25F5D">
              <w:rPr>
                <w:sz w:val="18"/>
                <w:szCs w:val="18"/>
              </w:rPr>
              <w:t xml:space="preserve"> kewirausahaan.</w:t>
            </w:r>
          </w:p>
          <w:p w14:paraId="7C0F48F6" w14:textId="77777777" w:rsidR="008F1779" w:rsidRPr="00D25F5D" w:rsidRDefault="008F1779" w:rsidP="001E52E6">
            <w:pPr>
              <w:pStyle w:val="ListParagraph"/>
              <w:ind w:left="224"/>
              <w:rPr>
                <w:sz w:val="18"/>
                <w:szCs w:val="18"/>
              </w:rPr>
            </w:pPr>
          </w:p>
        </w:tc>
        <w:tc>
          <w:tcPr>
            <w:tcW w:w="0" w:type="auto"/>
          </w:tcPr>
          <w:p w14:paraId="0D209B35" w14:textId="057E8661" w:rsidR="008F1779" w:rsidRPr="00D25F5D" w:rsidRDefault="008F1779">
            <w:pPr>
              <w:pStyle w:val="ListParagraph"/>
              <w:numPr>
                <w:ilvl w:val="0"/>
                <w:numId w:val="86"/>
              </w:numPr>
              <w:ind w:left="311" w:hanging="270"/>
              <w:rPr>
                <w:sz w:val="18"/>
                <w:szCs w:val="18"/>
              </w:rPr>
            </w:pPr>
            <w:r w:rsidRPr="00D25F5D">
              <w:rPr>
                <w:sz w:val="18"/>
                <w:szCs w:val="18"/>
              </w:rPr>
              <w:t xml:space="preserve">Belum kuatnya kebijakan yang menjadi arah </w:t>
            </w:r>
            <w:r w:rsidR="00E96ACD" w:rsidRPr="00D25F5D">
              <w:rPr>
                <w:sz w:val="18"/>
                <w:szCs w:val="18"/>
              </w:rPr>
              <w:t>dan</w:t>
            </w:r>
            <w:r w:rsidRPr="00D25F5D">
              <w:rPr>
                <w:sz w:val="18"/>
                <w:szCs w:val="18"/>
              </w:rPr>
              <w:t xml:space="preserve"> acuan inovasi </w:t>
            </w:r>
            <w:r w:rsidR="00E96ACD" w:rsidRPr="00D25F5D">
              <w:rPr>
                <w:sz w:val="18"/>
                <w:szCs w:val="18"/>
              </w:rPr>
              <w:t>dan</w:t>
            </w:r>
            <w:r w:rsidRPr="00D25F5D">
              <w:rPr>
                <w:sz w:val="18"/>
                <w:szCs w:val="18"/>
              </w:rPr>
              <w:t xml:space="preserve"> kewirausahaan</w:t>
            </w:r>
          </w:p>
          <w:p w14:paraId="5A446697" w14:textId="5EB52D7C" w:rsidR="008F1779" w:rsidRPr="00D25F5D" w:rsidRDefault="008F1779">
            <w:pPr>
              <w:pStyle w:val="ListParagraph"/>
              <w:numPr>
                <w:ilvl w:val="0"/>
                <w:numId w:val="86"/>
              </w:numPr>
              <w:ind w:left="311" w:hanging="270"/>
              <w:rPr>
                <w:sz w:val="18"/>
                <w:szCs w:val="18"/>
              </w:rPr>
            </w:pPr>
            <w:r w:rsidRPr="00D25F5D">
              <w:rPr>
                <w:sz w:val="18"/>
                <w:szCs w:val="18"/>
                <w:lang w:val="fi-FI"/>
              </w:rPr>
              <w:t>Belum lengk</w:t>
            </w:r>
            <w:r w:rsidR="00551027" w:rsidRPr="00D25F5D">
              <w:rPr>
                <w:sz w:val="18"/>
                <w:szCs w:val="18"/>
                <w:lang w:val="fi-FI"/>
              </w:rPr>
              <w:t>a</w:t>
            </w:r>
            <w:r w:rsidRPr="00D25F5D">
              <w:rPr>
                <w:sz w:val="18"/>
                <w:szCs w:val="18"/>
                <w:lang w:val="fi-FI"/>
              </w:rPr>
              <w:t xml:space="preserve">pnya siklus penelitian –inovasi – kewirausahaan </w:t>
            </w:r>
            <w:r w:rsidRPr="00D25F5D">
              <w:rPr>
                <w:sz w:val="18"/>
                <w:szCs w:val="18"/>
              </w:rPr>
              <w:t>aplikatif.</w:t>
            </w:r>
          </w:p>
          <w:p w14:paraId="0CD6B31F" w14:textId="4FBE8014" w:rsidR="008F1779" w:rsidRPr="00D25F5D" w:rsidRDefault="008F1779">
            <w:pPr>
              <w:pStyle w:val="ListParagraph"/>
              <w:numPr>
                <w:ilvl w:val="0"/>
                <w:numId w:val="86"/>
              </w:numPr>
              <w:ind w:left="311" w:hanging="270"/>
              <w:rPr>
                <w:sz w:val="18"/>
                <w:szCs w:val="18"/>
              </w:rPr>
            </w:pPr>
            <w:r w:rsidRPr="00D25F5D">
              <w:rPr>
                <w:sz w:val="18"/>
                <w:szCs w:val="18"/>
              </w:rPr>
              <w:t xml:space="preserve">Jalinan kerjasama masih terbatas. </w:t>
            </w:r>
          </w:p>
          <w:p w14:paraId="26E2CF8C" w14:textId="638FC0B6" w:rsidR="008F1779" w:rsidRPr="00D25F5D" w:rsidRDefault="008F1779">
            <w:pPr>
              <w:pStyle w:val="ListParagraph"/>
              <w:numPr>
                <w:ilvl w:val="0"/>
                <w:numId w:val="86"/>
              </w:numPr>
              <w:ind w:left="311" w:hanging="270"/>
              <w:rPr>
                <w:sz w:val="18"/>
                <w:szCs w:val="18"/>
              </w:rPr>
            </w:pPr>
            <w:r w:rsidRPr="00D25F5D">
              <w:rPr>
                <w:sz w:val="18"/>
                <w:szCs w:val="18"/>
              </w:rPr>
              <w:t>Ka. UPIK belum dishonor</w:t>
            </w:r>
          </w:p>
          <w:p w14:paraId="0F454512" w14:textId="77777777" w:rsidR="008F1779" w:rsidRPr="00D25F5D" w:rsidRDefault="008F1779">
            <w:pPr>
              <w:pStyle w:val="ListParagraph"/>
              <w:numPr>
                <w:ilvl w:val="0"/>
                <w:numId w:val="86"/>
              </w:numPr>
              <w:ind w:left="311" w:hanging="270"/>
              <w:rPr>
                <w:sz w:val="18"/>
                <w:szCs w:val="18"/>
              </w:rPr>
            </w:pPr>
            <w:r w:rsidRPr="00D25F5D">
              <w:rPr>
                <w:sz w:val="18"/>
                <w:szCs w:val="18"/>
              </w:rPr>
              <w:t>Jalinan kerjasama masih terbatas.</w:t>
            </w:r>
          </w:p>
          <w:p w14:paraId="6F776D46" w14:textId="1E885AF9" w:rsidR="008F1779" w:rsidRPr="00D25F5D" w:rsidRDefault="008F1779">
            <w:pPr>
              <w:pStyle w:val="ListParagraph"/>
              <w:numPr>
                <w:ilvl w:val="0"/>
                <w:numId w:val="86"/>
              </w:numPr>
              <w:ind w:left="311" w:hanging="270"/>
              <w:rPr>
                <w:sz w:val="18"/>
                <w:szCs w:val="18"/>
              </w:rPr>
            </w:pPr>
            <w:r w:rsidRPr="00D25F5D">
              <w:rPr>
                <w:sz w:val="18"/>
                <w:szCs w:val="18"/>
              </w:rPr>
              <w:t xml:space="preserve">Kebijakan pemerintah daerah mengarah kepada upaya </w:t>
            </w:r>
            <w:r w:rsidR="00E025E4" w:rsidRPr="00D25F5D">
              <w:rPr>
                <w:sz w:val="18"/>
                <w:szCs w:val="18"/>
              </w:rPr>
              <w:t>untuk</w:t>
            </w:r>
            <w:r w:rsidRPr="00D25F5D">
              <w:rPr>
                <w:sz w:val="18"/>
                <w:szCs w:val="18"/>
              </w:rPr>
              <w:t xml:space="preserve"> meningkatkan peran serta perguruan tinggi dalam melaksanakan pembangunan.</w:t>
            </w:r>
          </w:p>
          <w:p w14:paraId="716F069E" w14:textId="33F7D05B" w:rsidR="008F1779" w:rsidRPr="00D25F5D" w:rsidRDefault="008F1779">
            <w:pPr>
              <w:pStyle w:val="ListParagraph"/>
              <w:numPr>
                <w:ilvl w:val="0"/>
                <w:numId w:val="86"/>
              </w:numPr>
              <w:ind w:left="311" w:hanging="270"/>
              <w:rPr>
                <w:sz w:val="18"/>
                <w:szCs w:val="18"/>
              </w:rPr>
            </w:pPr>
            <w:r w:rsidRPr="00D25F5D">
              <w:rPr>
                <w:sz w:val="18"/>
                <w:szCs w:val="18"/>
              </w:rPr>
              <w:t xml:space="preserve">Turunnya daya beli masyarakat merupakan peluang </w:t>
            </w:r>
            <w:r w:rsidR="00E025E4" w:rsidRPr="00D25F5D">
              <w:rPr>
                <w:sz w:val="18"/>
                <w:szCs w:val="18"/>
              </w:rPr>
              <w:t>untuk</w:t>
            </w:r>
            <w:r w:rsidRPr="00D25F5D">
              <w:rPr>
                <w:sz w:val="18"/>
                <w:szCs w:val="18"/>
              </w:rPr>
              <w:t xml:space="preserve"> membuka kerjasama dengan pemerintah (DIKTI) dalam hal memperoleh hibah</w:t>
            </w:r>
          </w:p>
        </w:tc>
        <w:tc>
          <w:tcPr>
            <w:tcW w:w="0" w:type="auto"/>
          </w:tcPr>
          <w:p w14:paraId="7F3247DB" w14:textId="2FA7FDC5" w:rsidR="008F1779" w:rsidRPr="00D25F5D" w:rsidRDefault="008F1779">
            <w:pPr>
              <w:pStyle w:val="ListParagraph"/>
              <w:numPr>
                <w:ilvl w:val="0"/>
                <w:numId w:val="86"/>
              </w:numPr>
              <w:ind w:left="224" w:hanging="219"/>
              <w:rPr>
                <w:sz w:val="20"/>
                <w:szCs w:val="20"/>
              </w:rPr>
            </w:pPr>
            <w:r w:rsidRPr="00D25F5D">
              <w:rPr>
                <w:sz w:val="20"/>
                <w:szCs w:val="20"/>
              </w:rPr>
              <w:t>Peluang kerjasama dengan pihak luar</w:t>
            </w:r>
            <w:r w:rsidRPr="00D25F5D">
              <w:rPr>
                <w:sz w:val="20"/>
                <w:szCs w:val="20"/>
                <w:lang w:val="fi-FI"/>
              </w:rPr>
              <w:t xml:space="preserve"> </w:t>
            </w:r>
            <w:r w:rsidR="00E025E4" w:rsidRPr="00D25F5D">
              <w:rPr>
                <w:sz w:val="20"/>
                <w:szCs w:val="20"/>
                <w:lang w:val="fi-FI"/>
              </w:rPr>
              <w:t>untuk</w:t>
            </w:r>
            <w:r w:rsidRPr="00D25F5D">
              <w:rPr>
                <w:sz w:val="20"/>
                <w:szCs w:val="20"/>
                <w:lang w:val="fi-FI"/>
              </w:rPr>
              <w:t xml:space="preserve"> mengembangkan inovasi </w:t>
            </w:r>
            <w:r w:rsidR="00E96ACD" w:rsidRPr="00D25F5D">
              <w:rPr>
                <w:sz w:val="20"/>
                <w:szCs w:val="20"/>
                <w:lang w:val="fi-FI"/>
              </w:rPr>
              <w:t>dan</w:t>
            </w:r>
            <w:r w:rsidRPr="00D25F5D">
              <w:rPr>
                <w:sz w:val="20"/>
                <w:szCs w:val="20"/>
                <w:lang w:val="fi-FI"/>
              </w:rPr>
              <w:t xml:space="preserve"> kewirausahaan</w:t>
            </w:r>
          </w:p>
          <w:p w14:paraId="62CD8B91" w14:textId="77777777" w:rsidR="008F1779" w:rsidRPr="00D25F5D" w:rsidRDefault="008F1779">
            <w:pPr>
              <w:pStyle w:val="ListParagraph"/>
              <w:numPr>
                <w:ilvl w:val="0"/>
                <w:numId w:val="86"/>
              </w:numPr>
              <w:ind w:left="224" w:hanging="219"/>
              <w:rPr>
                <w:sz w:val="20"/>
                <w:szCs w:val="20"/>
              </w:rPr>
            </w:pPr>
            <w:r w:rsidRPr="00D25F5D">
              <w:rPr>
                <w:sz w:val="20"/>
                <w:szCs w:val="20"/>
              </w:rPr>
              <w:t xml:space="preserve">Kebijakan pemerintah pusat (DIKTI), membuka peluang </w:t>
            </w:r>
            <w:r w:rsidRPr="00D25F5D">
              <w:rPr>
                <w:sz w:val="20"/>
                <w:szCs w:val="20"/>
                <w:lang w:val="fi-FI"/>
              </w:rPr>
              <w:t xml:space="preserve">inovasi dengan </w:t>
            </w:r>
            <w:r w:rsidRPr="00D25F5D">
              <w:rPr>
                <w:sz w:val="20"/>
                <w:szCs w:val="20"/>
              </w:rPr>
              <w:t xml:space="preserve"> perguruan tinggi.</w:t>
            </w:r>
          </w:p>
          <w:p w14:paraId="20C63F55" w14:textId="77777777" w:rsidR="008F1779" w:rsidRPr="00D25F5D" w:rsidRDefault="008F1779">
            <w:pPr>
              <w:pStyle w:val="ListParagraph"/>
              <w:numPr>
                <w:ilvl w:val="0"/>
                <w:numId w:val="86"/>
              </w:numPr>
              <w:ind w:left="224" w:hanging="219"/>
              <w:rPr>
                <w:sz w:val="20"/>
                <w:szCs w:val="20"/>
              </w:rPr>
            </w:pPr>
            <w:r w:rsidRPr="00D25F5D">
              <w:rPr>
                <w:sz w:val="20"/>
                <w:szCs w:val="20"/>
              </w:rPr>
              <w:t xml:space="preserve">Perusahaan BUMN maupun swasta memerlukan </w:t>
            </w:r>
            <w:r w:rsidRPr="00D25F5D">
              <w:rPr>
                <w:b/>
                <w:bCs w:val="0"/>
                <w:sz w:val="20"/>
                <w:szCs w:val="20"/>
              </w:rPr>
              <w:t>kerjasama</w:t>
            </w:r>
            <w:r w:rsidRPr="00D25F5D">
              <w:rPr>
                <w:sz w:val="20"/>
                <w:szCs w:val="20"/>
              </w:rPr>
              <w:t xml:space="preserve"> dengan PT dalam </w:t>
            </w:r>
            <w:r w:rsidRPr="00D25F5D">
              <w:rPr>
                <w:sz w:val="20"/>
                <w:szCs w:val="20"/>
                <w:lang w:val="fi-FI"/>
              </w:rPr>
              <w:t>inovasi</w:t>
            </w:r>
            <w:r w:rsidRPr="00D25F5D">
              <w:rPr>
                <w:sz w:val="20"/>
                <w:szCs w:val="20"/>
              </w:rPr>
              <w:t>.</w:t>
            </w:r>
          </w:p>
          <w:p w14:paraId="4B5DC1FA" w14:textId="77777777" w:rsidR="008F1779" w:rsidRPr="00D25F5D" w:rsidRDefault="008F1779" w:rsidP="001E52E6">
            <w:pPr>
              <w:pStyle w:val="ListParagraph"/>
              <w:ind w:left="224"/>
              <w:rPr>
                <w:sz w:val="20"/>
                <w:szCs w:val="20"/>
              </w:rPr>
            </w:pPr>
          </w:p>
        </w:tc>
        <w:tc>
          <w:tcPr>
            <w:tcW w:w="0" w:type="auto"/>
          </w:tcPr>
          <w:p w14:paraId="40FCE026" w14:textId="74EB0ABD" w:rsidR="008F1779" w:rsidRPr="00D25F5D" w:rsidRDefault="008F1779">
            <w:pPr>
              <w:pStyle w:val="se"/>
              <w:numPr>
                <w:ilvl w:val="0"/>
                <w:numId w:val="86"/>
              </w:numPr>
              <w:spacing w:before="0" w:after="0"/>
              <w:ind w:left="224" w:hanging="219"/>
              <w:jc w:val="left"/>
              <w:rPr>
                <w:rFonts w:ascii="Times New Roman" w:hAnsi="Times New Roman"/>
                <w:sz w:val="20"/>
                <w:szCs w:val="20"/>
              </w:rPr>
            </w:pPr>
            <w:r w:rsidRPr="00D25F5D">
              <w:rPr>
                <w:rFonts w:ascii="Times New Roman" w:hAnsi="Times New Roman"/>
                <w:sz w:val="20"/>
                <w:szCs w:val="20"/>
              </w:rPr>
              <w:t>Kurang</w:t>
            </w:r>
            <w:r w:rsidRPr="00D25F5D">
              <w:rPr>
                <w:rFonts w:ascii="Times New Roman" w:hAnsi="Times New Roman"/>
                <w:sz w:val="20"/>
                <w:szCs w:val="20"/>
                <w:lang w:val="fi-FI"/>
              </w:rPr>
              <w:t xml:space="preserve">nya melihat peluang berinovasi di </w:t>
            </w:r>
            <w:r w:rsidR="00551027" w:rsidRPr="00D25F5D">
              <w:rPr>
                <w:rFonts w:ascii="Times New Roman" w:hAnsi="Times New Roman"/>
                <w:sz w:val="20"/>
                <w:szCs w:val="20"/>
                <w:lang w:val="fi-FI"/>
              </w:rPr>
              <w:t>L</w:t>
            </w:r>
            <w:r w:rsidRPr="00D25F5D">
              <w:rPr>
                <w:rFonts w:ascii="Times New Roman" w:hAnsi="Times New Roman"/>
                <w:sz w:val="20"/>
                <w:szCs w:val="20"/>
              </w:rPr>
              <w:t xml:space="preserve">ogistik </w:t>
            </w:r>
            <w:r w:rsidR="00E96ACD" w:rsidRPr="00D25F5D">
              <w:rPr>
                <w:rFonts w:ascii="Times New Roman" w:hAnsi="Times New Roman"/>
                <w:sz w:val="20"/>
                <w:szCs w:val="20"/>
              </w:rPr>
              <w:t>dan</w:t>
            </w:r>
            <w:r w:rsidRPr="00D25F5D">
              <w:rPr>
                <w:rFonts w:ascii="Times New Roman" w:hAnsi="Times New Roman"/>
                <w:sz w:val="20"/>
                <w:szCs w:val="20"/>
              </w:rPr>
              <w:t xml:space="preserve"> SCM</w:t>
            </w:r>
          </w:p>
          <w:p w14:paraId="66E760EB" w14:textId="77777777" w:rsidR="008F1779" w:rsidRPr="00D25F5D" w:rsidRDefault="008F1779" w:rsidP="001E52E6">
            <w:pPr>
              <w:pStyle w:val="se"/>
              <w:numPr>
                <w:ilvl w:val="0"/>
                <w:numId w:val="0"/>
              </w:numPr>
              <w:spacing w:before="0" w:after="0"/>
              <w:ind w:left="224"/>
              <w:jc w:val="left"/>
              <w:rPr>
                <w:rFonts w:ascii="Times New Roman" w:hAnsi="Times New Roman"/>
                <w:sz w:val="20"/>
                <w:szCs w:val="20"/>
              </w:rPr>
            </w:pPr>
          </w:p>
        </w:tc>
      </w:tr>
      <w:tr w:rsidR="00BA37C2" w:rsidRPr="00D25F5D" w14:paraId="07D7AA4F" w14:textId="77777777" w:rsidTr="00A71E61">
        <w:trPr>
          <w:jc w:val="center"/>
        </w:trPr>
        <w:tc>
          <w:tcPr>
            <w:tcW w:w="1691" w:type="dxa"/>
          </w:tcPr>
          <w:p w14:paraId="7A981B65" w14:textId="624CCAFF" w:rsidR="00354FD8" w:rsidRPr="00D25F5D" w:rsidRDefault="00354FD8" w:rsidP="001E52E6">
            <w:pPr>
              <w:rPr>
                <w:sz w:val="18"/>
                <w:szCs w:val="18"/>
              </w:rPr>
            </w:pPr>
            <w:r w:rsidRPr="00D25F5D">
              <w:rPr>
                <w:sz w:val="18"/>
                <w:szCs w:val="18"/>
              </w:rPr>
              <w:lastRenderedPageBreak/>
              <w:t xml:space="preserve">Mahasiswa </w:t>
            </w:r>
            <w:r w:rsidR="00E96ACD" w:rsidRPr="00D25F5D">
              <w:rPr>
                <w:sz w:val="18"/>
                <w:szCs w:val="18"/>
              </w:rPr>
              <w:t>dan</w:t>
            </w:r>
            <w:r w:rsidRPr="00D25F5D">
              <w:rPr>
                <w:sz w:val="18"/>
                <w:szCs w:val="18"/>
              </w:rPr>
              <w:t xml:space="preserve"> Lulusan</w:t>
            </w:r>
          </w:p>
        </w:tc>
        <w:tc>
          <w:tcPr>
            <w:tcW w:w="1697" w:type="dxa"/>
          </w:tcPr>
          <w:p w14:paraId="385FD99E" w14:textId="5CA5A714" w:rsidR="00354FD8" w:rsidRPr="00D25F5D" w:rsidRDefault="00767550">
            <w:pPr>
              <w:pStyle w:val="ListParagraph"/>
              <w:numPr>
                <w:ilvl w:val="0"/>
                <w:numId w:val="86"/>
              </w:numPr>
              <w:ind w:left="224" w:hanging="219"/>
              <w:rPr>
                <w:sz w:val="18"/>
                <w:szCs w:val="18"/>
              </w:rPr>
            </w:pPr>
            <w:r w:rsidRPr="00D25F5D">
              <w:rPr>
                <w:sz w:val="18"/>
                <w:szCs w:val="18"/>
              </w:rPr>
              <w:t xml:space="preserve">Mahasiswa </w:t>
            </w:r>
            <w:r w:rsidR="00743044" w:rsidRPr="00D25F5D">
              <w:rPr>
                <w:sz w:val="18"/>
                <w:szCs w:val="18"/>
              </w:rPr>
              <w:t>ULBI</w:t>
            </w:r>
            <w:r w:rsidRPr="00D25F5D">
              <w:rPr>
                <w:sz w:val="18"/>
                <w:szCs w:val="18"/>
              </w:rPr>
              <w:t>tipe yang bersemangat.</w:t>
            </w:r>
          </w:p>
        </w:tc>
        <w:tc>
          <w:tcPr>
            <w:tcW w:w="0" w:type="auto"/>
          </w:tcPr>
          <w:p w14:paraId="395006D2" w14:textId="77777777" w:rsidR="00354FD8" w:rsidRPr="00D25F5D" w:rsidRDefault="00767550">
            <w:pPr>
              <w:pStyle w:val="ListParagraph"/>
              <w:numPr>
                <w:ilvl w:val="0"/>
                <w:numId w:val="86"/>
              </w:numPr>
              <w:ind w:left="311" w:hanging="270"/>
              <w:rPr>
                <w:sz w:val="18"/>
                <w:szCs w:val="18"/>
                <w:lang w:val="fi-FI"/>
              </w:rPr>
            </w:pPr>
            <w:r w:rsidRPr="00D25F5D">
              <w:rPr>
                <w:sz w:val="18"/>
                <w:szCs w:val="18"/>
                <w:lang w:val="fi-FI"/>
              </w:rPr>
              <w:t>Inovasi belum terlalu disuarakan di mahasiswa</w:t>
            </w:r>
          </w:p>
          <w:p w14:paraId="502C59D7" w14:textId="304DD0FD" w:rsidR="00767550" w:rsidRPr="00D25F5D" w:rsidRDefault="00767550">
            <w:pPr>
              <w:pStyle w:val="ListParagraph"/>
              <w:numPr>
                <w:ilvl w:val="0"/>
                <w:numId w:val="86"/>
              </w:numPr>
              <w:ind w:left="311" w:hanging="270"/>
              <w:rPr>
                <w:sz w:val="18"/>
                <w:szCs w:val="18"/>
              </w:rPr>
            </w:pPr>
            <w:r w:rsidRPr="00D25F5D">
              <w:rPr>
                <w:sz w:val="18"/>
                <w:szCs w:val="18"/>
              </w:rPr>
              <w:t>Programnya belum terlalu rigid.</w:t>
            </w:r>
          </w:p>
        </w:tc>
        <w:tc>
          <w:tcPr>
            <w:tcW w:w="0" w:type="auto"/>
          </w:tcPr>
          <w:p w14:paraId="507F65F8" w14:textId="72297A84" w:rsidR="00354FD8" w:rsidRPr="00D25F5D" w:rsidRDefault="00767550">
            <w:pPr>
              <w:pStyle w:val="ListParagraph"/>
              <w:numPr>
                <w:ilvl w:val="0"/>
                <w:numId w:val="86"/>
              </w:numPr>
              <w:ind w:left="224" w:hanging="219"/>
              <w:rPr>
                <w:sz w:val="20"/>
                <w:szCs w:val="20"/>
              </w:rPr>
            </w:pPr>
            <w:r w:rsidRPr="00D25F5D">
              <w:rPr>
                <w:sz w:val="20"/>
                <w:szCs w:val="20"/>
                <w:lang w:val="fi-FI"/>
              </w:rPr>
              <w:t xml:space="preserve">Sangat besar </w:t>
            </w:r>
            <w:r w:rsidR="00E025E4" w:rsidRPr="00D25F5D">
              <w:rPr>
                <w:sz w:val="20"/>
                <w:szCs w:val="20"/>
                <w:lang w:val="fi-FI"/>
              </w:rPr>
              <w:t>untuk</w:t>
            </w:r>
            <w:r w:rsidRPr="00D25F5D">
              <w:rPr>
                <w:sz w:val="20"/>
                <w:szCs w:val="20"/>
                <w:lang w:val="fi-FI"/>
              </w:rPr>
              <w:t xml:space="preserve"> meningkatkan minat di mahasiswa karena dosen </w:t>
            </w:r>
            <w:r w:rsidR="00743044" w:rsidRPr="00D25F5D">
              <w:rPr>
                <w:sz w:val="20"/>
                <w:szCs w:val="20"/>
                <w:lang w:val="fi-FI"/>
              </w:rPr>
              <w:t>ULBI</w:t>
            </w:r>
            <w:r w:rsidRPr="00D25F5D">
              <w:rPr>
                <w:sz w:val="20"/>
                <w:szCs w:val="20"/>
                <w:lang w:val="fi-FI"/>
              </w:rPr>
              <w:t>berdedikasi tinggi</w:t>
            </w:r>
            <w:r w:rsidR="00371ECF" w:rsidRPr="00D25F5D">
              <w:rPr>
                <w:sz w:val="20"/>
                <w:szCs w:val="20"/>
                <w:lang w:val="fi-FI"/>
              </w:rPr>
              <w:t>.</w:t>
            </w:r>
          </w:p>
        </w:tc>
        <w:tc>
          <w:tcPr>
            <w:tcW w:w="0" w:type="auto"/>
          </w:tcPr>
          <w:p w14:paraId="4277C544" w14:textId="177A0E75" w:rsidR="00354FD8" w:rsidRPr="00D25F5D" w:rsidRDefault="00743044">
            <w:pPr>
              <w:pStyle w:val="se"/>
              <w:numPr>
                <w:ilvl w:val="0"/>
                <w:numId w:val="86"/>
              </w:numPr>
              <w:spacing w:before="0" w:after="0"/>
              <w:ind w:left="224" w:hanging="219"/>
              <w:jc w:val="left"/>
              <w:rPr>
                <w:rFonts w:ascii="Times New Roman" w:hAnsi="Times New Roman"/>
                <w:sz w:val="20"/>
                <w:szCs w:val="20"/>
              </w:rPr>
            </w:pPr>
            <w:r w:rsidRPr="00D25F5D">
              <w:rPr>
                <w:rFonts w:ascii="Times New Roman" w:hAnsi="Times New Roman"/>
                <w:sz w:val="20"/>
                <w:szCs w:val="20"/>
                <w:lang w:val="fi-FI"/>
              </w:rPr>
              <w:t>ULBI</w:t>
            </w:r>
            <w:r w:rsidR="00371ECF" w:rsidRPr="00D25F5D">
              <w:rPr>
                <w:rFonts w:ascii="Times New Roman" w:hAnsi="Times New Roman"/>
                <w:sz w:val="20"/>
                <w:szCs w:val="20"/>
                <w:lang w:val="fi-FI"/>
              </w:rPr>
              <w:t>tertinggal oleh PT lain jika tidak mengelola manajemen inovasi.</w:t>
            </w:r>
          </w:p>
        </w:tc>
      </w:tr>
      <w:tr w:rsidR="00BA37C2" w:rsidRPr="00D25F5D" w14:paraId="5E1A7104" w14:textId="77777777" w:rsidTr="00A71E61">
        <w:trPr>
          <w:trHeight w:val="998"/>
          <w:jc w:val="center"/>
        </w:trPr>
        <w:tc>
          <w:tcPr>
            <w:tcW w:w="1691" w:type="dxa"/>
          </w:tcPr>
          <w:p w14:paraId="41E6B35C" w14:textId="1095203A" w:rsidR="008F1779" w:rsidRPr="00D25F5D" w:rsidRDefault="008F1779" w:rsidP="001E52E6">
            <w:pPr>
              <w:rPr>
                <w:sz w:val="18"/>
                <w:szCs w:val="18"/>
              </w:rPr>
            </w:pPr>
            <w:r w:rsidRPr="00D25F5D">
              <w:rPr>
                <w:sz w:val="18"/>
                <w:szCs w:val="18"/>
              </w:rPr>
              <w:t>Sumber Daya Manusia</w:t>
            </w:r>
          </w:p>
        </w:tc>
        <w:tc>
          <w:tcPr>
            <w:tcW w:w="1697" w:type="dxa"/>
          </w:tcPr>
          <w:p w14:paraId="4A7BA8C3" w14:textId="6F00FD04" w:rsidR="008F1779" w:rsidRPr="00D25F5D" w:rsidRDefault="002C7C40">
            <w:pPr>
              <w:pStyle w:val="ListParagraph"/>
              <w:numPr>
                <w:ilvl w:val="0"/>
                <w:numId w:val="86"/>
              </w:numPr>
              <w:ind w:left="93" w:hanging="93"/>
              <w:rPr>
                <w:sz w:val="18"/>
                <w:szCs w:val="18"/>
              </w:rPr>
            </w:pPr>
            <w:r w:rsidRPr="00D25F5D">
              <w:rPr>
                <w:sz w:val="18"/>
                <w:szCs w:val="18"/>
              </w:rPr>
              <w:t xml:space="preserve">SDM </w:t>
            </w:r>
            <w:r w:rsidR="00743044" w:rsidRPr="00D25F5D">
              <w:rPr>
                <w:sz w:val="18"/>
                <w:szCs w:val="18"/>
              </w:rPr>
              <w:t>ULBI</w:t>
            </w:r>
            <w:r w:rsidRPr="00D25F5D">
              <w:rPr>
                <w:sz w:val="18"/>
                <w:szCs w:val="18"/>
              </w:rPr>
              <w:t>berdedikasi tinggi.</w:t>
            </w:r>
          </w:p>
        </w:tc>
        <w:tc>
          <w:tcPr>
            <w:tcW w:w="0" w:type="auto"/>
          </w:tcPr>
          <w:p w14:paraId="5863F635" w14:textId="2894EBAE" w:rsidR="008F1779" w:rsidRPr="00D25F5D" w:rsidRDefault="008F1779">
            <w:pPr>
              <w:pStyle w:val="ListParagraph"/>
              <w:numPr>
                <w:ilvl w:val="0"/>
                <w:numId w:val="86"/>
              </w:numPr>
              <w:ind w:left="221" w:hanging="180"/>
              <w:rPr>
                <w:sz w:val="18"/>
                <w:szCs w:val="18"/>
              </w:rPr>
            </w:pPr>
            <w:r w:rsidRPr="00D25F5D">
              <w:rPr>
                <w:sz w:val="18"/>
                <w:szCs w:val="18"/>
              </w:rPr>
              <w:t xml:space="preserve">Awareness mahasiswa </w:t>
            </w:r>
            <w:r w:rsidR="00E96ACD" w:rsidRPr="00D25F5D">
              <w:rPr>
                <w:sz w:val="18"/>
                <w:szCs w:val="18"/>
              </w:rPr>
              <w:t>dan</w:t>
            </w:r>
            <w:r w:rsidR="00201BFA" w:rsidRPr="00D25F5D">
              <w:rPr>
                <w:sz w:val="18"/>
                <w:szCs w:val="18"/>
              </w:rPr>
              <w:t xml:space="preserve"> dosen </w:t>
            </w:r>
            <w:r w:rsidRPr="00D25F5D">
              <w:rPr>
                <w:sz w:val="18"/>
                <w:szCs w:val="18"/>
              </w:rPr>
              <w:t xml:space="preserve">tentang inovasi belum tinggi </w:t>
            </w:r>
          </w:p>
          <w:p w14:paraId="0506209A" w14:textId="1B1B27A4" w:rsidR="008F1779" w:rsidRPr="00D25F5D" w:rsidRDefault="008F1779">
            <w:pPr>
              <w:pStyle w:val="ListParagraph"/>
              <w:numPr>
                <w:ilvl w:val="0"/>
                <w:numId w:val="86"/>
              </w:numPr>
              <w:ind w:left="221" w:hanging="180"/>
              <w:rPr>
                <w:sz w:val="18"/>
                <w:szCs w:val="18"/>
              </w:rPr>
            </w:pPr>
            <w:r w:rsidRPr="00D25F5D">
              <w:rPr>
                <w:sz w:val="18"/>
                <w:szCs w:val="18"/>
              </w:rPr>
              <w:t>Kurangnya skil terkait system digital / teknologi</w:t>
            </w:r>
          </w:p>
        </w:tc>
        <w:tc>
          <w:tcPr>
            <w:tcW w:w="0" w:type="auto"/>
          </w:tcPr>
          <w:p w14:paraId="571D6CAA" w14:textId="424E5972" w:rsidR="008F1779" w:rsidRPr="00D25F5D" w:rsidRDefault="00201BFA">
            <w:pPr>
              <w:pStyle w:val="ListParagraph"/>
              <w:numPr>
                <w:ilvl w:val="0"/>
                <w:numId w:val="86"/>
              </w:numPr>
              <w:ind w:left="93" w:hanging="93"/>
              <w:rPr>
                <w:sz w:val="20"/>
                <w:szCs w:val="20"/>
              </w:rPr>
            </w:pPr>
            <w:r w:rsidRPr="00D25F5D">
              <w:rPr>
                <w:sz w:val="20"/>
                <w:szCs w:val="20"/>
              </w:rPr>
              <w:t xml:space="preserve"> Jumlah </w:t>
            </w:r>
            <w:r w:rsidRPr="00D25F5D">
              <w:rPr>
                <w:i/>
                <w:iCs/>
                <w:sz w:val="20"/>
                <w:szCs w:val="20"/>
              </w:rPr>
              <w:t>student body</w:t>
            </w:r>
            <w:r w:rsidRPr="00D25F5D">
              <w:rPr>
                <w:sz w:val="20"/>
                <w:szCs w:val="20"/>
              </w:rPr>
              <w:t xml:space="preserve"> yang mulai banyak merupakan peluang </w:t>
            </w:r>
            <w:r w:rsidR="00E025E4" w:rsidRPr="00D25F5D">
              <w:rPr>
                <w:sz w:val="20"/>
                <w:szCs w:val="20"/>
              </w:rPr>
              <w:t>untuk</w:t>
            </w:r>
            <w:r w:rsidRPr="00D25F5D">
              <w:rPr>
                <w:sz w:val="20"/>
                <w:szCs w:val="20"/>
              </w:rPr>
              <w:t xml:space="preserve"> dapat menghasilkan ide yang baik.</w:t>
            </w:r>
          </w:p>
        </w:tc>
        <w:tc>
          <w:tcPr>
            <w:tcW w:w="0" w:type="auto"/>
          </w:tcPr>
          <w:p w14:paraId="1EDEA2DB" w14:textId="5CB2D437" w:rsidR="008F1779" w:rsidRPr="00D25F5D" w:rsidRDefault="000157CB">
            <w:pPr>
              <w:pStyle w:val="se"/>
              <w:numPr>
                <w:ilvl w:val="0"/>
                <w:numId w:val="86"/>
              </w:numPr>
              <w:spacing w:before="0" w:after="0"/>
              <w:ind w:left="93" w:hanging="93"/>
              <w:jc w:val="left"/>
              <w:rPr>
                <w:rFonts w:ascii="Times New Roman" w:hAnsi="Times New Roman"/>
                <w:sz w:val="20"/>
                <w:szCs w:val="20"/>
              </w:rPr>
            </w:pPr>
            <w:r w:rsidRPr="00D25F5D">
              <w:rPr>
                <w:rFonts w:ascii="Times New Roman" w:hAnsi="Times New Roman"/>
                <w:sz w:val="20"/>
                <w:szCs w:val="20"/>
              </w:rPr>
              <w:t xml:space="preserve">Jika SDM tidak dibentuk </w:t>
            </w:r>
            <w:r w:rsidR="00E025E4" w:rsidRPr="00D25F5D">
              <w:rPr>
                <w:rFonts w:ascii="Times New Roman" w:hAnsi="Times New Roman"/>
                <w:sz w:val="20"/>
                <w:szCs w:val="20"/>
              </w:rPr>
              <w:t>untuk</w:t>
            </w:r>
            <w:r w:rsidRPr="00D25F5D">
              <w:rPr>
                <w:rFonts w:ascii="Times New Roman" w:hAnsi="Times New Roman"/>
                <w:sz w:val="20"/>
                <w:szCs w:val="20"/>
              </w:rPr>
              <w:t xml:space="preserve"> mengmebangkan inovasi </w:t>
            </w:r>
            <w:r w:rsidR="00743044" w:rsidRPr="00D25F5D">
              <w:rPr>
                <w:rFonts w:ascii="Times New Roman" w:hAnsi="Times New Roman"/>
                <w:sz w:val="20"/>
                <w:szCs w:val="20"/>
              </w:rPr>
              <w:t>ULBI</w:t>
            </w:r>
            <w:r w:rsidRPr="00D25F5D">
              <w:rPr>
                <w:rFonts w:ascii="Times New Roman" w:hAnsi="Times New Roman"/>
                <w:sz w:val="20"/>
                <w:szCs w:val="20"/>
              </w:rPr>
              <w:t xml:space="preserve">maka kinerja inovasi </w:t>
            </w:r>
            <w:r w:rsidR="00743044" w:rsidRPr="00D25F5D">
              <w:rPr>
                <w:rFonts w:ascii="Times New Roman" w:hAnsi="Times New Roman"/>
                <w:sz w:val="20"/>
                <w:szCs w:val="20"/>
              </w:rPr>
              <w:t>ULBI</w:t>
            </w:r>
            <w:r w:rsidRPr="00D25F5D">
              <w:rPr>
                <w:rFonts w:ascii="Times New Roman" w:hAnsi="Times New Roman"/>
                <w:sz w:val="20"/>
                <w:szCs w:val="20"/>
              </w:rPr>
              <w:t>tidak berjalan dengan baik.</w:t>
            </w:r>
          </w:p>
        </w:tc>
      </w:tr>
      <w:tr w:rsidR="00BA37C2" w:rsidRPr="00D25F5D" w14:paraId="73125C67" w14:textId="77777777" w:rsidTr="00A71E61">
        <w:trPr>
          <w:jc w:val="center"/>
        </w:trPr>
        <w:tc>
          <w:tcPr>
            <w:tcW w:w="1691" w:type="dxa"/>
          </w:tcPr>
          <w:p w14:paraId="09249F9F" w14:textId="1FC25A83" w:rsidR="008F1779" w:rsidRPr="00D25F5D" w:rsidRDefault="008F1779" w:rsidP="001E52E6">
            <w:pPr>
              <w:rPr>
                <w:sz w:val="18"/>
                <w:szCs w:val="18"/>
              </w:rPr>
            </w:pPr>
            <w:r w:rsidRPr="00D25F5D">
              <w:rPr>
                <w:sz w:val="18"/>
                <w:szCs w:val="18"/>
              </w:rPr>
              <w:t>Keuangan, Sarana-Prasarana.</w:t>
            </w:r>
          </w:p>
        </w:tc>
        <w:tc>
          <w:tcPr>
            <w:tcW w:w="1697" w:type="dxa"/>
          </w:tcPr>
          <w:p w14:paraId="0FB3CE07" w14:textId="5360AA5C" w:rsidR="000E0B54" w:rsidRPr="00D25F5D" w:rsidRDefault="000E0B54">
            <w:pPr>
              <w:pStyle w:val="ListParagraph"/>
              <w:numPr>
                <w:ilvl w:val="0"/>
                <w:numId w:val="86"/>
              </w:numPr>
              <w:ind w:left="204" w:hanging="142"/>
              <w:rPr>
                <w:sz w:val="18"/>
                <w:szCs w:val="18"/>
              </w:rPr>
            </w:pPr>
            <w:r w:rsidRPr="00D25F5D">
              <w:rPr>
                <w:sz w:val="18"/>
                <w:szCs w:val="18"/>
              </w:rPr>
              <w:t xml:space="preserve">Tersedia </w:t>
            </w:r>
            <w:r w:rsidR="00E96ACD" w:rsidRPr="00D25F5D">
              <w:rPr>
                <w:sz w:val="18"/>
                <w:szCs w:val="18"/>
              </w:rPr>
              <w:t>dan</w:t>
            </w:r>
            <w:r w:rsidRPr="00D25F5D">
              <w:rPr>
                <w:sz w:val="18"/>
                <w:szCs w:val="18"/>
              </w:rPr>
              <w:t xml:space="preserve">a awal untuk kegiatan inovasi </w:t>
            </w:r>
            <w:r w:rsidR="00E96ACD" w:rsidRPr="00D25F5D">
              <w:rPr>
                <w:sz w:val="18"/>
                <w:szCs w:val="18"/>
              </w:rPr>
              <w:t>dan</w:t>
            </w:r>
            <w:r w:rsidRPr="00D25F5D">
              <w:rPr>
                <w:sz w:val="18"/>
                <w:szCs w:val="18"/>
              </w:rPr>
              <w:t xml:space="preserve"> kewirausahaa</w:t>
            </w:r>
            <w:r w:rsidR="00D74FBC" w:rsidRPr="00D25F5D">
              <w:rPr>
                <w:sz w:val="18"/>
                <w:szCs w:val="18"/>
              </w:rPr>
              <w:t>n</w:t>
            </w:r>
            <w:r w:rsidRPr="00D25F5D">
              <w:rPr>
                <w:sz w:val="18"/>
                <w:szCs w:val="18"/>
              </w:rPr>
              <w:t xml:space="preserve"> walau belum besar.</w:t>
            </w:r>
          </w:p>
          <w:p w14:paraId="5D0C3B2D" w14:textId="7D3AD39F" w:rsidR="008F1779" w:rsidRPr="00D25F5D" w:rsidRDefault="008F1779">
            <w:pPr>
              <w:pStyle w:val="ListParagraph"/>
              <w:numPr>
                <w:ilvl w:val="0"/>
                <w:numId w:val="86"/>
              </w:numPr>
              <w:ind w:left="204" w:hanging="142"/>
              <w:rPr>
                <w:sz w:val="18"/>
                <w:szCs w:val="18"/>
              </w:rPr>
            </w:pPr>
            <w:r w:rsidRPr="00D25F5D">
              <w:rPr>
                <w:sz w:val="18"/>
                <w:szCs w:val="18"/>
              </w:rPr>
              <w:t xml:space="preserve">Tersedianya tenaga akademik </w:t>
            </w:r>
            <w:r w:rsidR="00E96ACD" w:rsidRPr="00D25F5D">
              <w:rPr>
                <w:sz w:val="18"/>
                <w:szCs w:val="18"/>
              </w:rPr>
              <w:t>dan</w:t>
            </w:r>
            <w:r w:rsidRPr="00D25F5D">
              <w:rPr>
                <w:sz w:val="18"/>
                <w:szCs w:val="18"/>
              </w:rPr>
              <w:t xml:space="preserve"> mahasiswa yang berpotensi </w:t>
            </w:r>
            <w:r w:rsidR="00E025E4" w:rsidRPr="00D25F5D">
              <w:rPr>
                <w:sz w:val="18"/>
                <w:szCs w:val="18"/>
              </w:rPr>
              <w:t>untuk</w:t>
            </w:r>
            <w:r w:rsidRPr="00D25F5D">
              <w:rPr>
                <w:sz w:val="18"/>
                <w:szCs w:val="18"/>
              </w:rPr>
              <w:t xml:space="preserve"> menjadi </w:t>
            </w:r>
            <w:r w:rsidR="00AB5671" w:rsidRPr="00D25F5D">
              <w:rPr>
                <w:sz w:val="18"/>
                <w:szCs w:val="18"/>
              </w:rPr>
              <w:t>k</w:t>
            </w:r>
            <w:r w:rsidR="00354FD8" w:rsidRPr="00D25F5D">
              <w:rPr>
                <w:sz w:val="18"/>
                <w:szCs w:val="18"/>
              </w:rPr>
              <w:t>erjasama</w:t>
            </w:r>
            <w:r w:rsidRPr="00D25F5D">
              <w:rPr>
                <w:sz w:val="18"/>
                <w:szCs w:val="18"/>
              </w:rPr>
              <w:t xml:space="preserve"> </w:t>
            </w:r>
            <w:r w:rsidR="00E96ACD" w:rsidRPr="00D25F5D">
              <w:rPr>
                <w:sz w:val="18"/>
                <w:szCs w:val="18"/>
              </w:rPr>
              <w:t>dan</w:t>
            </w:r>
            <w:r w:rsidRPr="00D25F5D">
              <w:rPr>
                <w:sz w:val="18"/>
                <w:szCs w:val="18"/>
              </w:rPr>
              <w:t xml:space="preserve"> entrepreneur.</w:t>
            </w:r>
          </w:p>
        </w:tc>
        <w:tc>
          <w:tcPr>
            <w:tcW w:w="0" w:type="auto"/>
          </w:tcPr>
          <w:p w14:paraId="5B97C33F" w14:textId="013FA1D3" w:rsidR="008F1779" w:rsidRPr="00D25F5D" w:rsidRDefault="008F1779">
            <w:pPr>
              <w:pStyle w:val="ListParagraph"/>
              <w:numPr>
                <w:ilvl w:val="0"/>
                <w:numId w:val="86"/>
              </w:numPr>
              <w:ind w:left="204" w:hanging="142"/>
              <w:rPr>
                <w:sz w:val="18"/>
                <w:szCs w:val="18"/>
              </w:rPr>
            </w:pPr>
            <w:r w:rsidRPr="00D25F5D">
              <w:rPr>
                <w:sz w:val="18"/>
                <w:szCs w:val="18"/>
              </w:rPr>
              <w:t xml:space="preserve">Kemampuan </w:t>
            </w:r>
            <w:r w:rsidR="00E025E4" w:rsidRPr="00D25F5D">
              <w:rPr>
                <w:sz w:val="18"/>
                <w:szCs w:val="18"/>
              </w:rPr>
              <w:t>untuk</w:t>
            </w:r>
            <w:r w:rsidRPr="00D25F5D">
              <w:rPr>
                <w:sz w:val="18"/>
                <w:szCs w:val="18"/>
              </w:rPr>
              <w:t xml:space="preserve"> mengembangkan produk inovasi belum kuat terutama produk inovasi berbasis digital.</w:t>
            </w:r>
          </w:p>
          <w:p w14:paraId="394711D4" w14:textId="77777777" w:rsidR="008F1779" w:rsidRPr="00D25F5D" w:rsidRDefault="008F1779">
            <w:pPr>
              <w:pStyle w:val="ListParagraph"/>
              <w:numPr>
                <w:ilvl w:val="0"/>
                <w:numId w:val="86"/>
              </w:numPr>
              <w:ind w:left="204" w:hanging="142"/>
              <w:rPr>
                <w:sz w:val="18"/>
                <w:szCs w:val="18"/>
              </w:rPr>
            </w:pPr>
          </w:p>
        </w:tc>
        <w:tc>
          <w:tcPr>
            <w:tcW w:w="0" w:type="auto"/>
          </w:tcPr>
          <w:p w14:paraId="7683BBBE" w14:textId="127347B1" w:rsidR="008F1779" w:rsidRPr="00D25F5D" w:rsidRDefault="000157CB">
            <w:pPr>
              <w:pStyle w:val="ListParagraph"/>
              <w:numPr>
                <w:ilvl w:val="0"/>
                <w:numId w:val="166"/>
              </w:numPr>
              <w:ind w:left="350" w:hanging="294"/>
              <w:rPr>
                <w:sz w:val="20"/>
                <w:szCs w:val="20"/>
              </w:rPr>
            </w:pPr>
            <w:r w:rsidRPr="00D25F5D">
              <w:rPr>
                <w:sz w:val="20"/>
                <w:szCs w:val="20"/>
              </w:rPr>
              <w:t xml:space="preserve">Peluang inovasi </w:t>
            </w:r>
            <w:r w:rsidR="00E025E4" w:rsidRPr="00D25F5D">
              <w:rPr>
                <w:sz w:val="20"/>
                <w:szCs w:val="20"/>
              </w:rPr>
              <w:t>dari</w:t>
            </w:r>
            <w:r w:rsidRPr="00D25F5D">
              <w:rPr>
                <w:sz w:val="20"/>
                <w:szCs w:val="20"/>
              </w:rPr>
              <w:t xml:space="preserve"> sisi keuangan: jika anggaran inovasi ditetapkan dengan baik </w:t>
            </w:r>
            <w:r w:rsidRPr="00D25F5D">
              <w:rPr>
                <w:sz w:val="20"/>
                <w:szCs w:val="20"/>
              </w:rPr>
              <w:sym w:font="Wingdings" w:char="F0E0"/>
            </w:r>
            <w:r w:rsidRPr="00D25F5D">
              <w:rPr>
                <w:sz w:val="20"/>
                <w:szCs w:val="20"/>
              </w:rPr>
              <w:t xml:space="preserve"> inova</w:t>
            </w:r>
            <w:r w:rsidR="00492768" w:rsidRPr="00D25F5D">
              <w:rPr>
                <w:sz w:val="20"/>
                <w:szCs w:val="20"/>
              </w:rPr>
              <w:t>si</w:t>
            </w:r>
            <w:r w:rsidRPr="00D25F5D">
              <w:rPr>
                <w:sz w:val="20"/>
                <w:szCs w:val="20"/>
              </w:rPr>
              <w:t xml:space="preserve"> akan muncul di </w:t>
            </w:r>
            <w:r w:rsidR="00743044" w:rsidRPr="00D25F5D">
              <w:rPr>
                <w:sz w:val="20"/>
                <w:szCs w:val="20"/>
              </w:rPr>
              <w:t>ULBI</w:t>
            </w:r>
            <w:r w:rsidRPr="00D25F5D">
              <w:rPr>
                <w:sz w:val="20"/>
                <w:szCs w:val="20"/>
              </w:rPr>
              <w:t>.</w:t>
            </w:r>
          </w:p>
        </w:tc>
        <w:tc>
          <w:tcPr>
            <w:tcW w:w="0" w:type="auto"/>
          </w:tcPr>
          <w:p w14:paraId="402FE906" w14:textId="1A5184B5" w:rsidR="008F1779" w:rsidRPr="00D25F5D" w:rsidRDefault="008F1779">
            <w:pPr>
              <w:pStyle w:val="se"/>
              <w:numPr>
                <w:ilvl w:val="0"/>
                <w:numId w:val="86"/>
              </w:numPr>
              <w:spacing w:before="0" w:after="0"/>
              <w:ind w:left="253" w:hanging="180"/>
              <w:jc w:val="left"/>
              <w:rPr>
                <w:rFonts w:ascii="Times New Roman" w:hAnsi="Times New Roman"/>
                <w:sz w:val="20"/>
                <w:szCs w:val="20"/>
              </w:rPr>
            </w:pPr>
            <w:r w:rsidRPr="00D25F5D">
              <w:rPr>
                <w:rFonts w:ascii="Times New Roman" w:hAnsi="Times New Roman"/>
                <w:sz w:val="20"/>
                <w:szCs w:val="20"/>
              </w:rPr>
              <w:t>Kurang</w:t>
            </w:r>
            <w:r w:rsidRPr="00D25F5D">
              <w:rPr>
                <w:rFonts w:ascii="Times New Roman" w:hAnsi="Times New Roman"/>
                <w:sz w:val="20"/>
                <w:szCs w:val="20"/>
                <w:lang w:val="fi-FI"/>
              </w:rPr>
              <w:t xml:space="preserve">nya melihat peluang berinovasi di </w:t>
            </w:r>
            <w:r w:rsidRPr="00D25F5D">
              <w:rPr>
                <w:rFonts w:ascii="Times New Roman" w:hAnsi="Times New Roman"/>
                <w:sz w:val="20"/>
                <w:szCs w:val="20"/>
              </w:rPr>
              <w:t xml:space="preserve">logistik </w:t>
            </w:r>
            <w:r w:rsidR="00E96ACD" w:rsidRPr="00D25F5D">
              <w:rPr>
                <w:rFonts w:ascii="Times New Roman" w:hAnsi="Times New Roman"/>
                <w:sz w:val="20"/>
                <w:szCs w:val="20"/>
              </w:rPr>
              <w:t>dan</w:t>
            </w:r>
            <w:r w:rsidRPr="00D25F5D">
              <w:rPr>
                <w:rFonts w:ascii="Times New Roman" w:hAnsi="Times New Roman"/>
                <w:sz w:val="20"/>
                <w:szCs w:val="20"/>
              </w:rPr>
              <w:t xml:space="preserve"> SCM</w:t>
            </w:r>
          </w:p>
          <w:p w14:paraId="36C65E09" w14:textId="4FD9B9EA" w:rsidR="008F1779" w:rsidRPr="00D25F5D" w:rsidRDefault="008F1779">
            <w:pPr>
              <w:pStyle w:val="se"/>
              <w:numPr>
                <w:ilvl w:val="0"/>
                <w:numId w:val="86"/>
              </w:numPr>
              <w:spacing w:before="0" w:after="0"/>
              <w:ind w:left="253" w:hanging="180"/>
              <w:jc w:val="left"/>
              <w:rPr>
                <w:rFonts w:ascii="Times New Roman" w:hAnsi="Times New Roman"/>
                <w:sz w:val="20"/>
                <w:szCs w:val="20"/>
              </w:rPr>
            </w:pPr>
            <w:r w:rsidRPr="00D25F5D">
              <w:rPr>
                <w:rFonts w:ascii="Times New Roman" w:hAnsi="Times New Roman"/>
                <w:sz w:val="20"/>
                <w:szCs w:val="20"/>
              </w:rPr>
              <w:t xml:space="preserve">Semakin banyaknya peneliti </w:t>
            </w:r>
            <w:r w:rsidR="00E025E4" w:rsidRPr="00D25F5D">
              <w:rPr>
                <w:rFonts w:ascii="Times New Roman" w:hAnsi="Times New Roman"/>
                <w:sz w:val="20"/>
                <w:szCs w:val="20"/>
              </w:rPr>
              <w:t>dari</w:t>
            </w:r>
            <w:r w:rsidRPr="00D25F5D">
              <w:rPr>
                <w:rFonts w:ascii="Times New Roman" w:hAnsi="Times New Roman"/>
                <w:sz w:val="20"/>
                <w:szCs w:val="20"/>
              </w:rPr>
              <w:t xml:space="preserve"> bi</w:t>
            </w:r>
            <w:r w:rsidR="00E96ACD" w:rsidRPr="00D25F5D">
              <w:rPr>
                <w:rFonts w:ascii="Times New Roman" w:hAnsi="Times New Roman"/>
                <w:sz w:val="20"/>
                <w:szCs w:val="20"/>
              </w:rPr>
              <w:t>dan</w:t>
            </w:r>
            <w:r w:rsidRPr="00D25F5D">
              <w:rPr>
                <w:rFonts w:ascii="Times New Roman" w:hAnsi="Times New Roman"/>
                <w:sz w:val="20"/>
                <w:szCs w:val="20"/>
              </w:rPr>
              <w:t xml:space="preserve">g ilmu lain yang berminat terhadap inovasi </w:t>
            </w:r>
            <w:r w:rsidR="00E96ACD" w:rsidRPr="00D25F5D">
              <w:rPr>
                <w:rFonts w:ascii="Times New Roman" w:hAnsi="Times New Roman"/>
                <w:sz w:val="20"/>
                <w:szCs w:val="20"/>
              </w:rPr>
              <w:t>dan</w:t>
            </w:r>
            <w:r w:rsidRPr="00D25F5D">
              <w:rPr>
                <w:rFonts w:ascii="Times New Roman" w:hAnsi="Times New Roman"/>
                <w:sz w:val="20"/>
                <w:szCs w:val="20"/>
              </w:rPr>
              <w:t xml:space="preserve"> kewirausahaan bi</w:t>
            </w:r>
            <w:r w:rsidR="00E96ACD" w:rsidRPr="00D25F5D">
              <w:rPr>
                <w:rFonts w:ascii="Times New Roman" w:hAnsi="Times New Roman"/>
                <w:sz w:val="20"/>
                <w:szCs w:val="20"/>
              </w:rPr>
              <w:t>dan</w:t>
            </w:r>
            <w:r w:rsidRPr="00D25F5D">
              <w:rPr>
                <w:rFonts w:ascii="Times New Roman" w:hAnsi="Times New Roman"/>
                <w:sz w:val="20"/>
                <w:szCs w:val="20"/>
              </w:rPr>
              <w:t xml:space="preserve">g logistik </w:t>
            </w:r>
            <w:r w:rsidR="00E96ACD" w:rsidRPr="00D25F5D">
              <w:rPr>
                <w:rFonts w:ascii="Times New Roman" w:hAnsi="Times New Roman"/>
                <w:sz w:val="20"/>
                <w:szCs w:val="20"/>
              </w:rPr>
              <w:t>dan</w:t>
            </w:r>
            <w:r w:rsidRPr="00D25F5D">
              <w:rPr>
                <w:rFonts w:ascii="Times New Roman" w:hAnsi="Times New Roman"/>
                <w:sz w:val="20"/>
                <w:szCs w:val="20"/>
              </w:rPr>
              <w:t xml:space="preserve"> rantai pasok</w:t>
            </w:r>
          </w:p>
        </w:tc>
      </w:tr>
      <w:tr w:rsidR="00BA37C2" w:rsidRPr="00D25F5D" w14:paraId="629FF832" w14:textId="77777777" w:rsidTr="00A71E61">
        <w:trPr>
          <w:jc w:val="center"/>
        </w:trPr>
        <w:tc>
          <w:tcPr>
            <w:tcW w:w="1691" w:type="dxa"/>
          </w:tcPr>
          <w:p w14:paraId="4CEBCB00" w14:textId="0ECA3A27" w:rsidR="008F1779" w:rsidRPr="00D25F5D" w:rsidRDefault="008F1779" w:rsidP="001E52E6">
            <w:pPr>
              <w:rPr>
                <w:sz w:val="18"/>
                <w:szCs w:val="18"/>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697" w:type="dxa"/>
          </w:tcPr>
          <w:p w14:paraId="0CD78E47" w14:textId="65D90C9F" w:rsidR="008F1779" w:rsidRPr="00D25F5D" w:rsidRDefault="00AB5671">
            <w:pPr>
              <w:pStyle w:val="ListParagraph"/>
              <w:numPr>
                <w:ilvl w:val="0"/>
                <w:numId w:val="86"/>
              </w:numPr>
              <w:ind w:left="204" w:hanging="142"/>
              <w:rPr>
                <w:sz w:val="18"/>
                <w:szCs w:val="18"/>
              </w:rPr>
            </w:pPr>
            <w:r w:rsidRPr="00D25F5D">
              <w:rPr>
                <w:sz w:val="18"/>
                <w:szCs w:val="18"/>
                <w:lang w:val="fi-FI"/>
              </w:rPr>
              <w:t xml:space="preserve"> </w:t>
            </w:r>
            <w:r w:rsidRPr="00D25F5D">
              <w:rPr>
                <w:sz w:val="18"/>
                <w:szCs w:val="18"/>
              </w:rPr>
              <w:t>Inovasi muncul dari TA</w:t>
            </w:r>
          </w:p>
        </w:tc>
        <w:tc>
          <w:tcPr>
            <w:tcW w:w="0" w:type="auto"/>
          </w:tcPr>
          <w:p w14:paraId="4479F403" w14:textId="6425B1B2" w:rsidR="008F1779" w:rsidRPr="00D25F5D" w:rsidRDefault="00AB5671">
            <w:pPr>
              <w:pStyle w:val="ListParagraph"/>
              <w:numPr>
                <w:ilvl w:val="0"/>
                <w:numId w:val="166"/>
              </w:numPr>
              <w:ind w:left="233" w:hanging="142"/>
              <w:rPr>
                <w:sz w:val="18"/>
                <w:szCs w:val="18"/>
                <w:lang w:val="fi-FI"/>
              </w:rPr>
            </w:pPr>
            <w:r w:rsidRPr="00D25F5D">
              <w:rPr>
                <w:sz w:val="18"/>
                <w:szCs w:val="18"/>
                <w:lang w:val="fi-FI"/>
              </w:rPr>
              <w:t xml:space="preserve">Jumlah invoasi dari kurikulum </w:t>
            </w:r>
            <w:r w:rsidR="00E96ACD" w:rsidRPr="00D25F5D">
              <w:rPr>
                <w:sz w:val="18"/>
                <w:szCs w:val="18"/>
                <w:lang w:val="fi-FI"/>
              </w:rPr>
              <w:t>dan</w:t>
            </w:r>
            <w:r w:rsidRPr="00D25F5D">
              <w:rPr>
                <w:sz w:val="18"/>
                <w:szCs w:val="18"/>
                <w:lang w:val="fi-FI"/>
              </w:rPr>
              <w:t xml:space="preserve"> kegiatan akademik sangat kecil</w:t>
            </w:r>
          </w:p>
        </w:tc>
        <w:tc>
          <w:tcPr>
            <w:tcW w:w="0" w:type="auto"/>
          </w:tcPr>
          <w:p w14:paraId="3D9CF7E1" w14:textId="1B4D70E9" w:rsidR="008F1779" w:rsidRPr="00D25F5D" w:rsidRDefault="008F1779">
            <w:pPr>
              <w:pStyle w:val="ListParagraph"/>
              <w:numPr>
                <w:ilvl w:val="0"/>
                <w:numId w:val="86"/>
              </w:numPr>
              <w:ind w:left="204" w:hanging="142"/>
              <w:rPr>
                <w:sz w:val="18"/>
                <w:szCs w:val="18"/>
              </w:rPr>
            </w:pPr>
            <w:r w:rsidRPr="00D25F5D">
              <w:rPr>
                <w:sz w:val="18"/>
                <w:szCs w:val="18"/>
              </w:rPr>
              <w:t xml:space="preserve">Terbukanya hibah-hibah </w:t>
            </w:r>
            <w:r w:rsidRPr="00D25F5D">
              <w:rPr>
                <w:sz w:val="18"/>
                <w:szCs w:val="18"/>
                <w:lang w:val="fi-FI"/>
              </w:rPr>
              <w:t xml:space="preserve">inovasi </w:t>
            </w:r>
            <w:r w:rsidR="00E025E4" w:rsidRPr="00D25F5D">
              <w:rPr>
                <w:sz w:val="18"/>
                <w:szCs w:val="18"/>
              </w:rPr>
              <w:t>dari</w:t>
            </w:r>
            <w:r w:rsidRPr="00D25F5D">
              <w:rPr>
                <w:sz w:val="18"/>
                <w:szCs w:val="18"/>
              </w:rPr>
              <w:t xml:space="preserve"> pemerintah</w:t>
            </w:r>
          </w:p>
          <w:p w14:paraId="1592F61A" w14:textId="02CA29F7" w:rsidR="008F1779" w:rsidRPr="00D25F5D" w:rsidRDefault="008F1779">
            <w:pPr>
              <w:pStyle w:val="ListParagraph"/>
              <w:numPr>
                <w:ilvl w:val="0"/>
                <w:numId w:val="86"/>
              </w:numPr>
              <w:ind w:left="204" w:hanging="142"/>
              <w:rPr>
                <w:sz w:val="18"/>
                <w:szCs w:val="18"/>
              </w:rPr>
            </w:pPr>
            <w:r w:rsidRPr="00D25F5D">
              <w:rPr>
                <w:sz w:val="18"/>
                <w:szCs w:val="18"/>
              </w:rPr>
              <w:t xml:space="preserve">Banyak bermunculan elemen ekosistem yang menyediakan sarpras </w:t>
            </w:r>
            <w:r w:rsidR="00E025E4" w:rsidRPr="00D25F5D">
              <w:rPr>
                <w:sz w:val="18"/>
                <w:szCs w:val="18"/>
              </w:rPr>
              <w:t>untuk</w:t>
            </w:r>
            <w:r w:rsidRPr="00D25F5D">
              <w:rPr>
                <w:sz w:val="18"/>
                <w:szCs w:val="18"/>
              </w:rPr>
              <w:t xml:space="preserve"> inovator</w:t>
            </w:r>
          </w:p>
        </w:tc>
        <w:tc>
          <w:tcPr>
            <w:tcW w:w="0" w:type="auto"/>
          </w:tcPr>
          <w:p w14:paraId="41F80336" w14:textId="5C2733F4" w:rsidR="008F1779" w:rsidRPr="00D25F5D" w:rsidRDefault="00743044">
            <w:pPr>
              <w:pStyle w:val="se"/>
              <w:numPr>
                <w:ilvl w:val="0"/>
                <w:numId w:val="86"/>
              </w:numPr>
              <w:spacing w:before="0" w:after="0"/>
              <w:ind w:left="204" w:hanging="142"/>
              <w:jc w:val="left"/>
              <w:rPr>
                <w:rFonts w:ascii="Times New Roman" w:hAnsi="Times New Roman"/>
                <w:sz w:val="18"/>
                <w:szCs w:val="18"/>
              </w:rPr>
            </w:pPr>
            <w:r w:rsidRPr="00D25F5D">
              <w:rPr>
                <w:rFonts w:ascii="Times New Roman" w:hAnsi="Times New Roman"/>
                <w:sz w:val="18"/>
                <w:szCs w:val="18"/>
                <w:lang w:val="fi-FI"/>
              </w:rPr>
              <w:t>ULBI</w:t>
            </w:r>
            <w:r w:rsidR="002C7C40" w:rsidRPr="00D25F5D">
              <w:rPr>
                <w:rFonts w:ascii="Times New Roman" w:hAnsi="Times New Roman"/>
                <w:sz w:val="18"/>
                <w:szCs w:val="18"/>
                <w:lang w:val="fi-FI"/>
              </w:rPr>
              <w:t xml:space="preserve">akan tertinggal </w:t>
            </w:r>
            <w:r w:rsidR="00E025E4" w:rsidRPr="00D25F5D">
              <w:rPr>
                <w:rFonts w:ascii="Times New Roman" w:hAnsi="Times New Roman"/>
                <w:sz w:val="18"/>
                <w:szCs w:val="18"/>
                <w:lang w:val="fi-FI"/>
              </w:rPr>
              <w:t>dari</w:t>
            </w:r>
            <w:r w:rsidR="002C7C40" w:rsidRPr="00D25F5D">
              <w:rPr>
                <w:rFonts w:ascii="Times New Roman" w:hAnsi="Times New Roman"/>
                <w:sz w:val="18"/>
                <w:szCs w:val="18"/>
                <w:lang w:val="fi-FI"/>
              </w:rPr>
              <w:t xml:space="preserve"> PT lain.</w:t>
            </w:r>
          </w:p>
        </w:tc>
      </w:tr>
      <w:tr w:rsidR="00BA37C2" w:rsidRPr="00D25F5D" w14:paraId="5B52B4E8" w14:textId="77777777" w:rsidTr="00A71E61">
        <w:trPr>
          <w:jc w:val="center"/>
        </w:trPr>
        <w:tc>
          <w:tcPr>
            <w:tcW w:w="1691" w:type="dxa"/>
            <w:tcBorders>
              <w:bottom w:val="single" w:sz="4" w:space="0" w:color="auto"/>
            </w:tcBorders>
          </w:tcPr>
          <w:p w14:paraId="384F8DFA" w14:textId="172F90DA" w:rsidR="008F1779" w:rsidRPr="00D25F5D" w:rsidRDefault="008F1779" w:rsidP="001E52E6">
            <w:pPr>
              <w:rPr>
                <w:sz w:val="18"/>
                <w:szCs w:val="18"/>
              </w:rPr>
            </w:pPr>
            <w:r w:rsidRPr="00D25F5D">
              <w:rPr>
                <w:sz w:val="18"/>
                <w:szCs w:val="18"/>
              </w:rPr>
              <w:t>Penelitian</w:t>
            </w:r>
          </w:p>
        </w:tc>
        <w:tc>
          <w:tcPr>
            <w:tcW w:w="1697" w:type="dxa"/>
            <w:tcBorders>
              <w:bottom w:val="single" w:sz="4" w:space="0" w:color="auto"/>
            </w:tcBorders>
          </w:tcPr>
          <w:p w14:paraId="08A6B5F7" w14:textId="77777777" w:rsidR="008F1779" w:rsidRPr="00D25F5D" w:rsidRDefault="008F1779">
            <w:pPr>
              <w:pStyle w:val="ListParagraph"/>
              <w:numPr>
                <w:ilvl w:val="0"/>
                <w:numId w:val="86"/>
              </w:numPr>
              <w:ind w:left="204" w:hanging="142"/>
              <w:rPr>
                <w:sz w:val="18"/>
                <w:szCs w:val="18"/>
              </w:rPr>
            </w:pPr>
            <w:r w:rsidRPr="00D25F5D">
              <w:rPr>
                <w:sz w:val="18"/>
                <w:szCs w:val="18"/>
              </w:rPr>
              <w:t>Belum ada kekuatan inovasi</w:t>
            </w:r>
          </w:p>
          <w:p w14:paraId="5F068CF4" w14:textId="5A8DCE92" w:rsidR="008F1779" w:rsidRPr="00D25F5D" w:rsidRDefault="008F1779">
            <w:pPr>
              <w:pStyle w:val="ListParagraph"/>
              <w:numPr>
                <w:ilvl w:val="0"/>
                <w:numId w:val="86"/>
              </w:numPr>
              <w:ind w:left="204" w:hanging="142"/>
              <w:rPr>
                <w:sz w:val="18"/>
                <w:szCs w:val="18"/>
              </w:rPr>
            </w:pPr>
            <w:r w:rsidRPr="00D25F5D">
              <w:rPr>
                <w:sz w:val="18"/>
                <w:szCs w:val="18"/>
              </w:rPr>
              <w:t>Tersedianya 6</w:t>
            </w:r>
            <w:r w:rsidR="008E2FFC" w:rsidRPr="00D25F5D">
              <w:rPr>
                <w:sz w:val="18"/>
                <w:szCs w:val="18"/>
              </w:rPr>
              <w:t xml:space="preserve"> </w:t>
            </w:r>
            <w:r w:rsidRPr="00D25F5D">
              <w:rPr>
                <w:sz w:val="18"/>
                <w:szCs w:val="18"/>
              </w:rPr>
              <w:t xml:space="preserve">(enam) laboratorium yang dapat mendukung proses inovasi </w:t>
            </w:r>
            <w:r w:rsidR="00E96ACD" w:rsidRPr="00D25F5D">
              <w:rPr>
                <w:sz w:val="18"/>
                <w:szCs w:val="18"/>
              </w:rPr>
              <w:t>dan</w:t>
            </w:r>
            <w:r w:rsidRPr="00D25F5D">
              <w:rPr>
                <w:sz w:val="18"/>
                <w:szCs w:val="18"/>
              </w:rPr>
              <w:t xml:space="preserve"> kewirausahaan</w:t>
            </w:r>
            <w:r w:rsidR="000E3629" w:rsidRPr="00D25F5D">
              <w:rPr>
                <w:sz w:val="18"/>
                <w:szCs w:val="18"/>
              </w:rPr>
              <w:t>.</w:t>
            </w:r>
          </w:p>
        </w:tc>
        <w:tc>
          <w:tcPr>
            <w:tcW w:w="0" w:type="auto"/>
            <w:tcBorders>
              <w:bottom w:val="single" w:sz="4" w:space="0" w:color="auto"/>
            </w:tcBorders>
          </w:tcPr>
          <w:p w14:paraId="195A6461" w14:textId="19F4A380" w:rsidR="008F1779" w:rsidRPr="00D25F5D" w:rsidRDefault="008F1779">
            <w:pPr>
              <w:pStyle w:val="ListParagraph"/>
              <w:numPr>
                <w:ilvl w:val="0"/>
                <w:numId w:val="86"/>
              </w:numPr>
              <w:ind w:left="204" w:hanging="142"/>
              <w:rPr>
                <w:sz w:val="18"/>
                <w:szCs w:val="18"/>
              </w:rPr>
            </w:pPr>
            <w:r w:rsidRPr="00D25F5D">
              <w:rPr>
                <w:sz w:val="18"/>
                <w:szCs w:val="18"/>
              </w:rPr>
              <w:t xml:space="preserve">Pada kurikulum </w:t>
            </w:r>
            <w:r w:rsidR="00E96ACD" w:rsidRPr="00D25F5D">
              <w:rPr>
                <w:sz w:val="18"/>
                <w:szCs w:val="18"/>
              </w:rPr>
              <w:t>dan</w:t>
            </w:r>
            <w:r w:rsidRPr="00D25F5D">
              <w:rPr>
                <w:sz w:val="18"/>
                <w:szCs w:val="18"/>
              </w:rPr>
              <w:t xml:space="preserve"> PBM </w:t>
            </w:r>
            <w:r w:rsidR="00DF5C5B" w:rsidRPr="00D25F5D">
              <w:rPr>
                <w:sz w:val="18"/>
                <w:szCs w:val="18"/>
              </w:rPr>
              <w:t xml:space="preserve">aspek inovasi </w:t>
            </w:r>
            <w:r w:rsidRPr="00D25F5D">
              <w:rPr>
                <w:sz w:val="18"/>
                <w:szCs w:val="18"/>
              </w:rPr>
              <w:t xml:space="preserve">belum terlalu </w:t>
            </w:r>
            <w:r w:rsidR="00DF5C5B" w:rsidRPr="00D25F5D">
              <w:rPr>
                <w:sz w:val="18"/>
                <w:szCs w:val="18"/>
              </w:rPr>
              <w:t>disampaikan dengan jelas.  Hal ini penting agar tertanam di mahasiswa bahwa mhsw harus mampu berinovasi.</w:t>
            </w:r>
          </w:p>
        </w:tc>
        <w:tc>
          <w:tcPr>
            <w:tcW w:w="0" w:type="auto"/>
            <w:tcBorders>
              <w:bottom w:val="single" w:sz="4" w:space="0" w:color="auto"/>
            </w:tcBorders>
          </w:tcPr>
          <w:p w14:paraId="3BC99AC1" w14:textId="42269B7D" w:rsidR="008F1779" w:rsidRPr="00D25F5D" w:rsidRDefault="008F1779">
            <w:pPr>
              <w:pStyle w:val="ListParagraph"/>
              <w:numPr>
                <w:ilvl w:val="0"/>
                <w:numId w:val="86"/>
              </w:numPr>
              <w:ind w:left="204" w:hanging="142"/>
              <w:rPr>
                <w:sz w:val="18"/>
                <w:szCs w:val="18"/>
              </w:rPr>
            </w:pPr>
            <w:r w:rsidRPr="00D25F5D">
              <w:rPr>
                <w:sz w:val="18"/>
                <w:szCs w:val="18"/>
                <w:lang w:val="fi-FI"/>
              </w:rPr>
              <w:t>Jika kurikulum menekankan aspek inovasi akan muncul banyak ide inovasi</w:t>
            </w:r>
            <w:r w:rsidR="000E3629" w:rsidRPr="00D25F5D">
              <w:rPr>
                <w:sz w:val="18"/>
                <w:szCs w:val="18"/>
                <w:lang w:val="fi-FI"/>
              </w:rPr>
              <w:t>.</w:t>
            </w:r>
          </w:p>
        </w:tc>
        <w:tc>
          <w:tcPr>
            <w:tcW w:w="0" w:type="auto"/>
            <w:tcBorders>
              <w:bottom w:val="single" w:sz="4" w:space="0" w:color="auto"/>
            </w:tcBorders>
          </w:tcPr>
          <w:p w14:paraId="4042BCD3" w14:textId="5E27F27C" w:rsidR="008F1779" w:rsidRPr="00D25F5D" w:rsidRDefault="008F1779">
            <w:pPr>
              <w:pStyle w:val="se"/>
              <w:numPr>
                <w:ilvl w:val="0"/>
                <w:numId w:val="86"/>
              </w:numPr>
              <w:spacing w:before="0" w:after="0"/>
              <w:ind w:left="204" w:hanging="142"/>
              <w:jc w:val="left"/>
              <w:rPr>
                <w:rFonts w:ascii="Times New Roman" w:hAnsi="Times New Roman"/>
                <w:sz w:val="18"/>
                <w:szCs w:val="18"/>
              </w:rPr>
            </w:pPr>
            <w:r w:rsidRPr="00D25F5D">
              <w:rPr>
                <w:rFonts w:ascii="Times New Roman" w:hAnsi="Times New Roman"/>
                <w:sz w:val="18"/>
                <w:szCs w:val="18"/>
                <w:lang w:val="fi-FI"/>
              </w:rPr>
              <w:t>Inovasi tidak tumbuh jika tidak ada sistem inovasi kampus sementara lingkungan terus bergerak</w:t>
            </w:r>
            <w:r w:rsidR="000E3629" w:rsidRPr="00D25F5D">
              <w:rPr>
                <w:rFonts w:ascii="Times New Roman" w:hAnsi="Times New Roman"/>
                <w:sz w:val="18"/>
                <w:szCs w:val="18"/>
                <w:lang w:val="fi-FI"/>
              </w:rPr>
              <w:t>.</w:t>
            </w:r>
          </w:p>
        </w:tc>
      </w:tr>
      <w:tr w:rsidR="00BA37C2" w:rsidRPr="00D25F5D" w14:paraId="0EBC79B2" w14:textId="77777777" w:rsidTr="00A71E61">
        <w:trPr>
          <w:jc w:val="center"/>
        </w:trPr>
        <w:tc>
          <w:tcPr>
            <w:tcW w:w="1691" w:type="dxa"/>
            <w:shd w:val="clear" w:color="auto" w:fill="F7CAAC" w:themeFill="accent2" w:themeFillTint="66"/>
          </w:tcPr>
          <w:p w14:paraId="30980878" w14:textId="4DB4682E" w:rsidR="008F1779" w:rsidRPr="00D25F5D" w:rsidRDefault="008F1779" w:rsidP="001E52E6">
            <w:pPr>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697" w:type="dxa"/>
            <w:shd w:val="clear" w:color="auto" w:fill="F7CAAC" w:themeFill="accent2" w:themeFillTint="66"/>
          </w:tcPr>
          <w:p w14:paraId="5389A934" w14:textId="29F20870" w:rsidR="008F1779" w:rsidRPr="00D25F5D" w:rsidRDefault="000E3629">
            <w:pPr>
              <w:pStyle w:val="ListParagraph"/>
              <w:numPr>
                <w:ilvl w:val="0"/>
                <w:numId w:val="169"/>
              </w:numPr>
              <w:ind w:left="278" w:hanging="278"/>
              <w:rPr>
                <w:sz w:val="18"/>
                <w:szCs w:val="18"/>
              </w:rPr>
            </w:pPr>
            <w:r w:rsidRPr="00D25F5D">
              <w:rPr>
                <w:sz w:val="18"/>
                <w:szCs w:val="18"/>
              </w:rPr>
              <w:t>NA</w:t>
            </w:r>
          </w:p>
        </w:tc>
        <w:tc>
          <w:tcPr>
            <w:tcW w:w="0" w:type="auto"/>
            <w:shd w:val="clear" w:color="auto" w:fill="F7CAAC" w:themeFill="accent2" w:themeFillTint="66"/>
          </w:tcPr>
          <w:p w14:paraId="632CFFEA" w14:textId="29BEEE9B" w:rsidR="008F1779" w:rsidRPr="00D25F5D" w:rsidRDefault="000E3629">
            <w:pPr>
              <w:pStyle w:val="ListParagraph"/>
              <w:numPr>
                <w:ilvl w:val="0"/>
                <w:numId w:val="169"/>
              </w:numPr>
              <w:ind w:left="278" w:hanging="278"/>
              <w:rPr>
                <w:sz w:val="18"/>
                <w:szCs w:val="18"/>
                <w:lang w:val="fi-FI"/>
              </w:rPr>
            </w:pPr>
            <w:r w:rsidRPr="00D25F5D">
              <w:rPr>
                <w:sz w:val="18"/>
                <w:szCs w:val="18"/>
                <w:lang w:val="fi-FI"/>
              </w:rPr>
              <w:t xml:space="preserve">Jumlah produksi inovasi </w:t>
            </w:r>
            <w:r w:rsidR="00E96ACD" w:rsidRPr="00D25F5D">
              <w:rPr>
                <w:sz w:val="18"/>
                <w:szCs w:val="18"/>
                <w:lang w:val="fi-FI"/>
              </w:rPr>
              <w:t>dan</w:t>
            </w:r>
            <w:r w:rsidRPr="00D25F5D">
              <w:rPr>
                <w:sz w:val="18"/>
                <w:szCs w:val="18"/>
                <w:lang w:val="fi-FI"/>
              </w:rPr>
              <w:t xml:space="preserve"> kewirausaahaan sangat rendah</w:t>
            </w:r>
          </w:p>
        </w:tc>
        <w:tc>
          <w:tcPr>
            <w:tcW w:w="0" w:type="auto"/>
            <w:shd w:val="clear" w:color="auto" w:fill="F7CAAC" w:themeFill="accent2" w:themeFillTint="66"/>
          </w:tcPr>
          <w:p w14:paraId="50628D8C" w14:textId="2E0861A5" w:rsidR="008F1779" w:rsidRPr="00D25F5D" w:rsidRDefault="000E3629">
            <w:pPr>
              <w:pStyle w:val="ListParagraph"/>
              <w:numPr>
                <w:ilvl w:val="0"/>
                <w:numId w:val="169"/>
              </w:numPr>
              <w:ind w:left="278" w:hanging="278"/>
              <w:rPr>
                <w:sz w:val="18"/>
                <w:szCs w:val="18"/>
              </w:rPr>
            </w:pPr>
            <w:r w:rsidRPr="00D25F5D">
              <w:rPr>
                <w:sz w:val="18"/>
                <w:szCs w:val="18"/>
                <w:lang w:val="fi-FI"/>
              </w:rPr>
              <w:t xml:space="preserve">Banyak program inovasi kewirausahaan yang dapat membantu pencapaian kinerja </w:t>
            </w:r>
            <w:r w:rsidR="00743044" w:rsidRPr="00D25F5D">
              <w:rPr>
                <w:sz w:val="18"/>
                <w:szCs w:val="18"/>
                <w:lang w:val="fi-FI"/>
              </w:rPr>
              <w:t>ULBI</w:t>
            </w:r>
            <w:r w:rsidRPr="00D25F5D">
              <w:rPr>
                <w:sz w:val="18"/>
                <w:szCs w:val="18"/>
                <w:lang w:val="fi-FI"/>
              </w:rPr>
              <w:t>.</w:t>
            </w:r>
          </w:p>
        </w:tc>
        <w:tc>
          <w:tcPr>
            <w:tcW w:w="0" w:type="auto"/>
            <w:shd w:val="clear" w:color="auto" w:fill="F7CAAC" w:themeFill="accent2" w:themeFillTint="66"/>
          </w:tcPr>
          <w:p w14:paraId="6FDD1005" w14:textId="3CFCEF8A" w:rsidR="008F1779" w:rsidRPr="00D25F5D" w:rsidRDefault="000E3629">
            <w:pPr>
              <w:pStyle w:val="se"/>
              <w:numPr>
                <w:ilvl w:val="0"/>
                <w:numId w:val="169"/>
              </w:numPr>
              <w:spacing w:before="0" w:after="0"/>
              <w:ind w:left="278" w:hanging="278"/>
              <w:jc w:val="left"/>
              <w:rPr>
                <w:rFonts w:ascii="Times New Roman" w:hAnsi="Times New Roman"/>
                <w:sz w:val="18"/>
                <w:szCs w:val="18"/>
              </w:rPr>
            </w:pPr>
            <w:r w:rsidRPr="00D25F5D">
              <w:rPr>
                <w:rFonts w:ascii="Times New Roman" w:hAnsi="Times New Roman"/>
                <w:sz w:val="18"/>
                <w:szCs w:val="18"/>
              </w:rPr>
              <w:t xml:space="preserve">Visi </w:t>
            </w:r>
            <w:r w:rsidR="00743044" w:rsidRPr="00D25F5D">
              <w:rPr>
                <w:rFonts w:ascii="Times New Roman" w:hAnsi="Times New Roman"/>
                <w:sz w:val="18"/>
                <w:szCs w:val="18"/>
              </w:rPr>
              <w:t>ULBI</w:t>
            </w:r>
            <w:r w:rsidRPr="00D25F5D">
              <w:rPr>
                <w:rFonts w:ascii="Times New Roman" w:hAnsi="Times New Roman"/>
                <w:sz w:val="18"/>
                <w:szCs w:val="18"/>
              </w:rPr>
              <w:t>tidak tercapai.</w:t>
            </w:r>
          </w:p>
        </w:tc>
      </w:tr>
      <w:tr w:rsidR="00BA37C2" w:rsidRPr="00D25F5D" w14:paraId="3F8FBC13" w14:textId="77777777" w:rsidTr="00A71E61">
        <w:trPr>
          <w:jc w:val="center"/>
        </w:trPr>
        <w:tc>
          <w:tcPr>
            <w:tcW w:w="1691" w:type="dxa"/>
          </w:tcPr>
          <w:p w14:paraId="530FF090" w14:textId="1C0B06B2" w:rsidR="00201BFA" w:rsidRPr="00D25F5D" w:rsidRDefault="00201BFA" w:rsidP="001E52E6">
            <w:pPr>
              <w:rPr>
                <w:sz w:val="18"/>
                <w:szCs w:val="18"/>
              </w:rPr>
            </w:pPr>
            <w:r w:rsidRPr="00D25F5D">
              <w:rPr>
                <w:sz w:val="18"/>
                <w:szCs w:val="18"/>
              </w:rPr>
              <w:t>Pengabdian pada Masyarakat</w:t>
            </w:r>
          </w:p>
        </w:tc>
        <w:tc>
          <w:tcPr>
            <w:tcW w:w="1697" w:type="dxa"/>
          </w:tcPr>
          <w:p w14:paraId="258C9F47" w14:textId="639A90E2" w:rsidR="00201BFA" w:rsidRPr="00D25F5D" w:rsidRDefault="00201BFA">
            <w:pPr>
              <w:pStyle w:val="ListParagraph"/>
              <w:numPr>
                <w:ilvl w:val="0"/>
                <w:numId w:val="87"/>
              </w:numPr>
              <w:ind w:left="239" w:hanging="142"/>
              <w:rPr>
                <w:sz w:val="18"/>
                <w:szCs w:val="18"/>
              </w:rPr>
            </w:pPr>
            <w:r w:rsidRPr="00D25F5D">
              <w:rPr>
                <w:sz w:val="18"/>
                <w:szCs w:val="18"/>
              </w:rPr>
              <w:t>Belum terlihat kekuatannya</w:t>
            </w:r>
          </w:p>
        </w:tc>
        <w:tc>
          <w:tcPr>
            <w:tcW w:w="0" w:type="auto"/>
          </w:tcPr>
          <w:p w14:paraId="1EC72DE7" w14:textId="3BB51487" w:rsidR="00201BFA" w:rsidRPr="00D25F5D" w:rsidRDefault="00201BFA">
            <w:pPr>
              <w:pStyle w:val="ListParagraph"/>
              <w:numPr>
                <w:ilvl w:val="0"/>
                <w:numId w:val="87"/>
              </w:numPr>
              <w:ind w:left="239" w:hanging="142"/>
              <w:rPr>
                <w:sz w:val="18"/>
                <w:szCs w:val="18"/>
              </w:rPr>
            </w:pPr>
            <w:r w:rsidRPr="00D25F5D">
              <w:rPr>
                <w:sz w:val="18"/>
                <w:szCs w:val="18"/>
              </w:rPr>
              <w:t>Kurangnya kesinambungan antar penelitian dasar hingga ke penelitian aplikatif</w:t>
            </w:r>
          </w:p>
        </w:tc>
        <w:tc>
          <w:tcPr>
            <w:tcW w:w="0" w:type="auto"/>
          </w:tcPr>
          <w:p w14:paraId="5A38B8DB" w14:textId="1D2CCEDD" w:rsidR="00201BFA" w:rsidRPr="00D25F5D" w:rsidRDefault="00201BFA">
            <w:pPr>
              <w:pStyle w:val="ListParagraph"/>
              <w:numPr>
                <w:ilvl w:val="0"/>
                <w:numId w:val="87"/>
              </w:numPr>
              <w:ind w:left="239" w:hanging="142"/>
              <w:rPr>
                <w:sz w:val="18"/>
                <w:szCs w:val="18"/>
              </w:rPr>
            </w:pPr>
            <w:r w:rsidRPr="00D25F5D">
              <w:rPr>
                <w:sz w:val="18"/>
                <w:szCs w:val="18"/>
              </w:rPr>
              <w:t xml:space="preserve">Networking yang sudah cukup baik, membuka peluang </w:t>
            </w:r>
            <w:r w:rsidR="00E025E4" w:rsidRPr="00D25F5D">
              <w:rPr>
                <w:sz w:val="18"/>
                <w:szCs w:val="18"/>
              </w:rPr>
              <w:t>untuk</w:t>
            </w:r>
            <w:r w:rsidRPr="00D25F5D">
              <w:rPr>
                <w:sz w:val="18"/>
                <w:szCs w:val="18"/>
              </w:rPr>
              <w:t xml:space="preserve"> melakukan penelitian yang </w:t>
            </w:r>
            <w:r w:rsidRPr="00D25F5D">
              <w:rPr>
                <w:sz w:val="18"/>
                <w:szCs w:val="18"/>
              </w:rPr>
              <w:lastRenderedPageBreak/>
              <w:t xml:space="preserve">berkualitas </w:t>
            </w:r>
            <w:r w:rsidR="00E96ACD" w:rsidRPr="00D25F5D">
              <w:rPr>
                <w:sz w:val="18"/>
                <w:szCs w:val="18"/>
              </w:rPr>
              <w:t>dan</w:t>
            </w:r>
            <w:r w:rsidRPr="00D25F5D">
              <w:rPr>
                <w:sz w:val="18"/>
                <w:szCs w:val="18"/>
              </w:rPr>
              <w:t xml:space="preserve"> menumbuhkan inovasi</w:t>
            </w:r>
          </w:p>
        </w:tc>
        <w:tc>
          <w:tcPr>
            <w:tcW w:w="0" w:type="auto"/>
          </w:tcPr>
          <w:p w14:paraId="4D187D67" w14:textId="5DD933BA" w:rsidR="00201BFA" w:rsidRPr="00D25F5D" w:rsidRDefault="00201BFA">
            <w:pPr>
              <w:pStyle w:val="se"/>
              <w:numPr>
                <w:ilvl w:val="0"/>
                <w:numId w:val="87"/>
              </w:numPr>
              <w:spacing w:before="0" w:after="0"/>
              <w:ind w:left="239" w:hanging="142"/>
              <w:jc w:val="left"/>
              <w:rPr>
                <w:rFonts w:ascii="Times New Roman" w:hAnsi="Times New Roman"/>
                <w:sz w:val="18"/>
                <w:szCs w:val="18"/>
              </w:rPr>
            </w:pPr>
            <w:r w:rsidRPr="00D25F5D">
              <w:rPr>
                <w:rFonts w:ascii="Times New Roman" w:hAnsi="Times New Roman"/>
                <w:sz w:val="18"/>
                <w:szCs w:val="18"/>
                <w:lang w:val="fi-FI"/>
              </w:rPr>
              <w:lastRenderedPageBreak/>
              <w:t>Jika tidak dibentuk sistem inovasi maka inovasi tidak muncul</w:t>
            </w:r>
          </w:p>
        </w:tc>
      </w:tr>
      <w:tr w:rsidR="00BA37C2" w:rsidRPr="00D25F5D" w14:paraId="48826BD0" w14:textId="77777777" w:rsidTr="00A71E61">
        <w:trPr>
          <w:jc w:val="center"/>
        </w:trPr>
        <w:tc>
          <w:tcPr>
            <w:tcW w:w="1691" w:type="dxa"/>
          </w:tcPr>
          <w:p w14:paraId="1983C33E" w14:textId="7608A677" w:rsidR="00201BFA" w:rsidRPr="00D25F5D" w:rsidRDefault="00201BFA" w:rsidP="001E52E6">
            <w:pPr>
              <w:rPr>
                <w:sz w:val="18"/>
                <w:szCs w:val="18"/>
              </w:rPr>
            </w:pPr>
            <w:r w:rsidRPr="00D25F5D">
              <w:rPr>
                <w:sz w:val="18"/>
                <w:szCs w:val="18"/>
              </w:rPr>
              <w:t>Kapasitas Institusi</w:t>
            </w:r>
          </w:p>
        </w:tc>
        <w:tc>
          <w:tcPr>
            <w:tcW w:w="1697" w:type="dxa"/>
          </w:tcPr>
          <w:p w14:paraId="6EE5CE07" w14:textId="184AAC1C" w:rsidR="00201BFA" w:rsidRPr="00D25F5D" w:rsidRDefault="002C7C40">
            <w:pPr>
              <w:pStyle w:val="ListParagraph"/>
              <w:numPr>
                <w:ilvl w:val="0"/>
                <w:numId w:val="87"/>
              </w:numPr>
              <w:ind w:left="239" w:hanging="142"/>
              <w:rPr>
                <w:sz w:val="18"/>
                <w:szCs w:val="18"/>
              </w:rPr>
            </w:pPr>
            <w:r w:rsidRPr="00D25F5D">
              <w:rPr>
                <w:sz w:val="18"/>
                <w:szCs w:val="18"/>
              </w:rPr>
              <w:t>NA</w:t>
            </w:r>
          </w:p>
        </w:tc>
        <w:tc>
          <w:tcPr>
            <w:tcW w:w="0" w:type="auto"/>
          </w:tcPr>
          <w:p w14:paraId="011DDEB4" w14:textId="7DACA364" w:rsidR="00201BFA" w:rsidRPr="00D25F5D" w:rsidRDefault="002C7C40">
            <w:pPr>
              <w:pStyle w:val="ListParagraph"/>
              <w:numPr>
                <w:ilvl w:val="0"/>
                <w:numId w:val="87"/>
              </w:numPr>
              <w:ind w:left="239" w:hanging="142"/>
              <w:rPr>
                <w:sz w:val="18"/>
                <w:szCs w:val="18"/>
              </w:rPr>
            </w:pPr>
            <w:r w:rsidRPr="00D25F5D">
              <w:rPr>
                <w:sz w:val="18"/>
                <w:szCs w:val="18"/>
              </w:rPr>
              <w:t>NA</w:t>
            </w:r>
          </w:p>
        </w:tc>
        <w:tc>
          <w:tcPr>
            <w:tcW w:w="0" w:type="auto"/>
          </w:tcPr>
          <w:p w14:paraId="71F5521D" w14:textId="585D6853" w:rsidR="00201BFA" w:rsidRPr="00D25F5D" w:rsidRDefault="002C7C40">
            <w:pPr>
              <w:pStyle w:val="ListParagraph"/>
              <w:numPr>
                <w:ilvl w:val="0"/>
                <w:numId w:val="87"/>
              </w:numPr>
              <w:ind w:left="239" w:hanging="142"/>
              <w:rPr>
                <w:sz w:val="18"/>
                <w:szCs w:val="18"/>
              </w:rPr>
            </w:pPr>
            <w:r w:rsidRPr="00D25F5D">
              <w:rPr>
                <w:sz w:val="18"/>
                <w:szCs w:val="18"/>
              </w:rPr>
              <w:t>NA</w:t>
            </w:r>
          </w:p>
        </w:tc>
        <w:tc>
          <w:tcPr>
            <w:tcW w:w="0" w:type="auto"/>
          </w:tcPr>
          <w:p w14:paraId="6B5C219D" w14:textId="23B02AF0" w:rsidR="00201BFA" w:rsidRPr="00D25F5D" w:rsidRDefault="002C7C40">
            <w:pPr>
              <w:pStyle w:val="se"/>
              <w:numPr>
                <w:ilvl w:val="0"/>
                <w:numId w:val="87"/>
              </w:numPr>
              <w:spacing w:before="0" w:after="0"/>
              <w:ind w:left="239" w:hanging="142"/>
              <w:jc w:val="left"/>
              <w:rPr>
                <w:rFonts w:ascii="Times New Roman" w:hAnsi="Times New Roman"/>
                <w:sz w:val="18"/>
                <w:szCs w:val="18"/>
              </w:rPr>
            </w:pPr>
            <w:r w:rsidRPr="00D25F5D">
              <w:rPr>
                <w:rFonts w:ascii="Times New Roman" w:hAnsi="Times New Roman"/>
                <w:sz w:val="18"/>
                <w:szCs w:val="18"/>
              </w:rPr>
              <w:t>NA</w:t>
            </w:r>
          </w:p>
        </w:tc>
      </w:tr>
      <w:tr w:rsidR="00201BFA" w:rsidRPr="00D25F5D" w14:paraId="52863693" w14:textId="77777777" w:rsidTr="00641311">
        <w:trPr>
          <w:jc w:val="center"/>
        </w:trPr>
        <w:tc>
          <w:tcPr>
            <w:tcW w:w="9350" w:type="dxa"/>
            <w:gridSpan w:val="5"/>
          </w:tcPr>
          <w:p w14:paraId="4FB7A01C" w14:textId="43CE4019" w:rsidR="00201BFA" w:rsidRPr="00D25F5D" w:rsidRDefault="00201BFA" w:rsidP="001E52E6">
            <w:pPr>
              <w:pStyle w:val="se"/>
              <w:numPr>
                <w:ilvl w:val="0"/>
                <w:numId w:val="0"/>
              </w:numPr>
              <w:spacing w:before="0" w:after="0"/>
              <w:ind w:left="250"/>
              <w:jc w:val="center"/>
              <w:rPr>
                <w:rFonts w:ascii="Times New Roman" w:hAnsi="Times New Roman"/>
                <w:b/>
                <w:sz w:val="18"/>
                <w:szCs w:val="18"/>
              </w:rPr>
            </w:pPr>
            <w:r w:rsidRPr="00D25F5D">
              <w:rPr>
                <w:rFonts w:ascii="Times New Roman" w:hAnsi="Times New Roman"/>
                <w:b/>
                <w:sz w:val="18"/>
                <w:szCs w:val="18"/>
              </w:rPr>
              <w:t>KEWIRAUSAHAAN</w:t>
            </w:r>
          </w:p>
        </w:tc>
      </w:tr>
      <w:tr w:rsidR="00BA37C2" w:rsidRPr="00D25F5D" w14:paraId="43BEB4AD" w14:textId="77777777" w:rsidTr="00A71E61">
        <w:trPr>
          <w:jc w:val="center"/>
        </w:trPr>
        <w:tc>
          <w:tcPr>
            <w:tcW w:w="1691" w:type="dxa"/>
          </w:tcPr>
          <w:p w14:paraId="4D9C323A" w14:textId="7D97C702" w:rsidR="00201BFA" w:rsidRPr="00D25F5D" w:rsidRDefault="00201BFA" w:rsidP="001E52E6">
            <w:pPr>
              <w:pStyle w:val="ListParagraph"/>
              <w:ind w:left="180"/>
              <w:rPr>
                <w:sz w:val="18"/>
                <w:szCs w:val="18"/>
              </w:rPr>
            </w:pPr>
          </w:p>
        </w:tc>
        <w:tc>
          <w:tcPr>
            <w:tcW w:w="1697" w:type="dxa"/>
          </w:tcPr>
          <w:p w14:paraId="5CB439E3" w14:textId="72EA3610" w:rsidR="00201BFA" w:rsidRPr="00D25F5D" w:rsidRDefault="00DE3011">
            <w:pPr>
              <w:pStyle w:val="ListParagraph"/>
              <w:numPr>
                <w:ilvl w:val="0"/>
                <w:numId w:val="60"/>
              </w:numPr>
              <w:ind w:left="180" w:hanging="180"/>
              <w:rPr>
                <w:sz w:val="18"/>
                <w:szCs w:val="18"/>
              </w:rPr>
            </w:pPr>
            <w:r w:rsidRPr="00D25F5D">
              <w:rPr>
                <w:sz w:val="18"/>
                <w:szCs w:val="18"/>
              </w:rPr>
              <w:t>Belum ada</w:t>
            </w:r>
          </w:p>
        </w:tc>
        <w:tc>
          <w:tcPr>
            <w:tcW w:w="0" w:type="auto"/>
          </w:tcPr>
          <w:p w14:paraId="091DA24B" w14:textId="0BE1E0BE" w:rsidR="00201BFA" w:rsidRPr="00D25F5D" w:rsidRDefault="00DE3011">
            <w:pPr>
              <w:pStyle w:val="ListParagraph"/>
              <w:numPr>
                <w:ilvl w:val="0"/>
                <w:numId w:val="59"/>
              </w:numPr>
              <w:ind w:left="133" w:hanging="133"/>
              <w:rPr>
                <w:sz w:val="18"/>
                <w:szCs w:val="18"/>
              </w:rPr>
            </w:pPr>
            <w:r w:rsidRPr="00D25F5D">
              <w:rPr>
                <w:sz w:val="18"/>
                <w:szCs w:val="18"/>
              </w:rPr>
              <w:t>Program belum berjalan dengan baik</w:t>
            </w:r>
          </w:p>
        </w:tc>
        <w:tc>
          <w:tcPr>
            <w:tcW w:w="0" w:type="auto"/>
          </w:tcPr>
          <w:p w14:paraId="50E7CF24" w14:textId="64DF579D" w:rsidR="00201BFA" w:rsidRPr="00D25F5D" w:rsidRDefault="00DE3011">
            <w:pPr>
              <w:pStyle w:val="ListParagraph"/>
              <w:numPr>
                <w:ilvl w:val="0"/>
                <w:numId w:val="58"/>
              </w:numPr>
              <w:ind w:left="118" w:hanging="118"/>
              <w:rPr>
                <w:sz w:val="18"/>
                <w:szCs w:val="18"/>
              </w:rPr>
            </w:pPr>
            <w:r w:rsidRPr="00D25F5D">
              <w:rPr>
                <w:sz w:val="18"/>
                <w:szCs w:val="18"/>
              </w:rPr>
              <w:t xml:space="preserve">Dengan networking yang sudah luas, banyak sekali peluang </w:t>
            </w:r>
            <w:r w:rsidR="00E025E4" w:rsidRPr="00D25F5D">
              <w:rPr>
                <w:sz w:val="18"/>
                <w:szCs w:val="18"/>
              </w:rPr>
              <w:t>untuk</w:t>
            </w:r>
            <w:r w:rsidRPr="00D25F5D">
              <w:rPr>
                <w:sz w:val="18"/>
                <w:szCs w:val="18"/>
              </w:rPr>
              <w:t xml:space="preserve"> membina kewirausahaan mahasiswa.</w:t>
            </w:r>
          </w:p>
        </w:tc>
        <w:tc>
          <w:tcPr>
            <w:tcW w:w="0" w:type="auto"/>
          </w:tcPr>
          <w:p w14:paraId="6802853F" w14:textId="5E302E40" w:rsidR="00201BFA" w:rsidRPr="00D25F5D" w:rsidRDefault="00DE3011">
            <w:pPr>
              <w:pStyle w:val="se"/>
              <w:numPr>
                <w:ilvl w:val="0"/>
                <w:numId w:val="131"/>
              </w:numPr>
              <w:spacing w:before="0" w:after="0"/>
              <w:ind w:left="174" w:hanging="142"/>
              <w:jc w:val="left"/>
              <w:rPr>
                <w:rFonts w:ascii="Times New Roman" w:hAnsi="Times New Roman"/>
                <w:sz w:val="18"/>
                <w:szCs w:val="18"/>
              </w:rPr>
            </w:pPr>
            <w:r w:rsidRPr="00D25F5D">
              <w:rPr>
                <w:rFonts w:ascii="Times New Roman" w:hAnsi="Times New Roman"/>
                <w:sz w:val="18"/>
                <w:szCs w:val="18"/>
              </w:rPr>
              <w:t>Masyarakat tid</w:t>
            </w:r>
            <w:r w:rsidR="00ED2978" w:rsidRPr="00D25F5D">
              <w:rPr>
                <w:rFonts w:ascii="Times New Roman" w:hAnsi="Times New Roman"/>
                <w:sz w:val="18"/>
                <w:szCs w:val="18"/>
              </w:rPr>
              <w:t xml:space="preserve">ak </w:t>
            </w:r>
            <w:r w:rsidRPr="00D25F5D">
              <w:rPr>
                <w:rFonts w:ascii="Times New Roman" w:hAnsi="Times New Roman"/>
                <w:sz w:val="18"/>
                <w:szCs w:val="18"/>
              </w:rPr>
              <w:t xml:space="preserve">percaya pada </w:t>
            </w:r>
            <w:r w:rsidR="00743044" w:rsidRPr="00D25F5D">
              <w:rPr>
                <w:rFonts w:ascii="Times New Roman" w:hAnsi="Times New Roman"/>
                <w:sz w:val="18"/>
                <w:szCs w:val="18"/>
              </w:rPr>
              <w:t>ULBI</w:t>
            </w:r>
            <w:r w:rsidRPr="00D25F5D">
              <w:rPr>
                <w:rFonts w:ascii="Times New Roman" w:hAnsi="Times New Roman"/>
                <w:sz w:val="18"/>
                <w:szCs w:val="18"/>
              </w:rPr>
              <w:t xml:space="preserve">karena sudah berani memproklamirkan diri sebagai kampus </w:t>
            </w:r>
            <w:r w:rsidRPr="00D25F5D">
              <w:rPr>
                <w:rFonts w:ascii="Times New Roman" w:hAnsi="Times New Roman"/>
                <w:i/>
                <w:iCs/>
                <w:sz w:val="18"/>
                <w:szCs w:val="18"/>
              </w:rPr>
              <w:t>Entrepreneur</w:t>
            </w:r>
            <w:r w:rsidR="00ED2978" w:rsidRPr="00D25F5D">
              <w:rPr>
                <w:rFonts w:ascii="Times New Roman" w:hAnsi="Times New Roman"/>
                <w:sz w:val="18"/>
                <w:szCs w:val="18"/>
              </w:rPr>
              <w:t>.</w:t>
            </w:r>
          </w:p>
        </w:tc>
      </w:tr>
      <w:tr w:rsidR="00BA37C2" w:rsidRPr="00D25F5D" w14:paraId="6AE525DF" w14:textId="77777777" w:rsidTr="00A71E61">
        <w:trPr>
          <w:jc w:val="center"/>
        </w:trPr>
        <w:tc>
          <w:tcPr>
            <w:tcW w:w="1691" w:type="dxa"/>
          </w:tcPr>
          <w:p w14:paraId="6EB0570A" w14:textId="641AFE14" w:rsidR="00DE3011" w:rsidRPr="00D25F5D" w:rsidRDefault="00DE3011" w:rsidP="001E52E6">
            <w:pPr>
              <w:pStyle w:val="ListParagraph"/>
              <w:ind w:left="180"/>
              <w:rPr>
                <w:sz w:val="18"/>
                <w:szCs w:val="18"/>
              </w:rPr>
            </w:pPr>
            <w:r w:rsidRPr="00D25F5D">
              <w:rPr>
                <w:sz w:val="18"/>
                <w:szCs w:val="18"/>
              </w:rPr>
              <w:t>V-M-T-S</w:t>
            </w:r>
          </w:p>
        </w:tc>
        <w:tc>
          <w:tcPr>
            <w:tcW w:w="1697" w:type="dxa"/>
          </w:tcPr>
          <w:p w14:paraId="7E080793" w14:textId="22BB4182" w:rsidR="00DE3011" w:rsidRPr="00D25F5D" w:rsidRDefault="00DE3011">
            <w:pPr>
              <w:pStyle w:val="ListParagraph"/>
              <w:numPr>
                <w:ilvl w:val="0"/>
                <w:numId w:val="60"/>
              </w:numPr>
              <w:ind w:left="180" w:hanging="180"/>
              <w:rPr>
                <w:sz w:val="18"/>
                <w:szCs w:val="18"/>
                <w:lang w:val="fi-FI"/>
              </w:rPr>
            </w:pPr>
            <w:r w:rsidRPr="00D25F5D">
              <w:rPr>
                <w:sz w:val="18"/>
                <w:szCs w:val="18"/>
                <w:lang w:val="fi-FI"/>
              </w:rPr>
              <w:t xml:space="preserve">YPBPI, Pimpinan mahasiswa </w:t>
            </w:r>
            <w:r w:rsidR="00E96ACD" w:rsidRPr="00D25F5D">
              <w:rPr>
                <w:sz w:val="18"/>
                <w:szCs w:val="18"/>
                <w:lang w:val="fi-FI"/>
              </w:rPr>
              <w:t>dan</w:t>
            </w:r>
            <w:r w:rsidRPr="00D25F5D">
              <w:rPr>
                <w:sz w:val="18"/>
                <w:szCs w:val="18"/>
                <w:lang w:val="fi-FI"/>
              </w:rPr>
              <w:t xml:space="preserve"> dosen </w:t>
            </w:r>
            <w:r w:rsidR="00743044" w:rsidRPr="00D25F5D">
              <w:rPr>
                <w:sz w:val="18"/>
                <w:szCs w:val="18"/>
                <w:lang w:val="fi-FI"/>
              </w:rPr>
              <w:t>ULBI</w:t>
            </w:r>
            <w:r w:rsidRPr="00D25F5D">
              <w:rPr>
                <w:sz w:val="18"/>
                <w:szCs w:val="18"/>
                <w:lang w:val="fi-FI"/>
              </w:rPr>
              <w:t>antusias dengan kewirausahaan</w:t>
            </w:r>
          </w:p>
        </w:tc>
        <w:tc>
          <w:tcPr>
            <w:tcW w:w="0" w:type="auto"/>
          </w:tcPr>
          <w:p w14:paraId="151796CE" w14:textId="40B7FE2A" w:rsidR="00DE3011" w:rsidRPr="00D25F5D" w:rsidRDefault="00ED2978">
            <w:pPr>
              <w:pStyle w:val="ListParagraph"/>
              <w:numPr>
                <w:ilvl w:val="0"/>
                <w:numId w:val="59"/>
              </w:numPr>
              <w:ind w:left="133" w:hanging="133"/>
              <w:rPr>
                <w:sz w:val="18"/>
                <w:szCs w:val="18"/>
                <w:lang w:val="fi-FI"/>
              </w:rPr>
            </w:pPr>
            <w:r w:rsidRPr="00D25F5D">
              <w:rPr>
                <w:sz w:val="18"/>
                <w:szCs w:val="18"/>
                <w:lang w:val="fi-FI"/>
              </w:rPr>
              <w:t xml:space="preserve">Pada Visi </w:t>
            </w:r>
            <w:r w:rsidR="00743044" w:rsidRPr="00D25F5D">
              <w:rPr>
                <w:sz w:val="18"/>
                <w:szCs w:val="18"/>
                <w:lang w:val="fi-FI"/>
              </w:rPr>
              <w:t>ULBI</w:t>
            </w:r>
            <w:r w:rsidRPr="00D25F5D">
              <w:rPr>
                <w:sz w:val="18"/>
                <w:szCs w:val="18"/>
                <w:lang w:val="fi-FI"/>
              </w:rPr>
              <w:t>belum ada unsur kewirausahaan.</w:t>
            </w:r>
          </w:p>
        </w:tc>
        <w:tc>
          <w:tcPr>
            <w:tcW w:w="0" w:type="auto"/>
          </w:tcPr>
          <w:p w14:paraId="45010ED0" w14:textId="5F3E1AE5" w:rsidR="00DE3011" w:rsidRPr="00D25F5D" w:rsidRDefault="00DE3011">
            <w:pPr>
              <w:pStyle w:val="ListParagraph"/>
              <w:numPr>
                <w:ilvl w:val="0"/>
                <w:numId w:val="58"/>
              </w:numPr>
              <w:ind w:left="118" w:hanging="118"/>
              <w:rPr>
                <w:sz w:val="18"/>
                <w:szCs w:val="18"/>
                <w:lang w:val="fi-FI"/>
              </w:rPr>
            </w:pPr>
            <w:r w:rsidRPr="00D25F5D">
              <w:rPr>
                <w:sz w:val="18"/>
                <w:szCs w:val="18"/>
                <w:lang w:val="fi-FI"/>
              </w:rPr>
              <w:t xml:space="preserve">Program kewirausahaan yang mencetak mahasiswa mandiri (mahasiswa berpenghasilan hingga mampu membiayai kuliah lulus sarjana tanpa meninggalkan bangku kuliah) akan menjadi daya </w:t>
            </w:r>
            <w:r w:rsidR="00CF23A5" w:rsidRPr="00D25F5D">
              <w:rPr>
                <w:sz w:val="18"/>
                <w:szCs w:val="18"/>
                <w:lang w:val="fi-FI"/>
              </w:rPr>
              <w:t>t</w:t>
            </w:r>
            <w:r w:rsidRPr="00D25F5D">
              <w:rPr>
                <w:sz w:val="18"/>
                <w:szCs w:val="18"/>
                <w:lang w:val="fi-FI"/>
              </w:rPr>
              <w:t xml:space="preserve">arik tinggi </w:t>
            </w:r>
            <w:r w:rsidR="00E025E4" w:rsidRPr="00D25F5D">
              <w:rPr>
                <w:sz w:val="18"/>
                <w:szCs w:val="18"/>
                <w:lang w:val="fi-FI"/>
              </w:rPr>
              <w:t>untuk</w:t>
            </w:r>
            <w:r w:rsidRPr="00D25F5D">
              <w:rPr>
                <w:sz w:val="18"/>
                <w:szCs w:val="18"/>
                <w:lang w:val="fi-FI"/>
              </w:rPr>
              <w:t xml:space="preserve"> siswa SMA yang pintar tetapi tidak mampu.</w:t>
            </w:r>
          </w:p>
        </w:tc>
        <w:tc>
          <w:tcPr>
            <w:tcW w:w="0" w:type="auto"/>
          </w:tcPr>
          <w:p w14:paraId="54A22152" w14:textId="7FB86512" w:rsidR="00DE3011" w:rsidRPr="00D25F5D" w:rsidRDefault="00DE3011">
            <w:pPr>
              <w:pStyle w:val="se"/>
              <w:numPr>
                <w:ilvl w:val="0"/>
                <w:numId w:val="131"/>
              </w:numPr>
              <w:spacing w:before="0" w:after="0"/>
              <w:ind w:left="174" w:hanging="142"/>
              <w:jc w:val="left"/>
              <w:rPr>
                <w:rFonts w:ascii="Times New Roman" w:hAnsi="Times New Roman"/>
                <w:sz w:val="18"/>
                <w:szCs w:val="18"/>
              </w:rPr>
            </w:pPr>
            <w:r w:rsidRPr="00D25F5D">
              <w:rPr>
                <w:rFonts w:ascii="Times New Roman" w:hAnsi="Times New Roman"/>
                <w:sz w:val="18"/>
                <w:szCs w:val="18"/>
              </w:rPr>
              <w:t>.</w:t>
            </w:r>
          </w:p>
        </w:tc>
      </w:tr>
      <w:tr w:rsidR="00BA37C2" w:rsidRPr="00D25F5D" w14:paraId="4BFCFF32" w14:textId="77777777" w:rsidTr="00A71E61">
        <w:trPr>
          <w:jc w:val="center"/>
        </w:trPr>
        <w:tc>
          <w:tcPr>
            <w:tcW w:w="1691" w:type="dxa"/>
          </w:tcPr>
          <w:p w14:paraId="79179F95" w14:textId="2F942033" w:rsidR="00DE3011" w:rsidRPr="00D25F5D" w:rsidRDefault="00DA5B4C" w:rsidP="001E52E6">
            <w:pPr>
              <w:pStyle w:val="ListParagraph"/>
              <w:ind w:left="180"/>
              <w:rPr>
                <w:sz w:val="18"/>
                <w:szCs w:val="18"/>
                <w:lang w:val="fi-FI"/>
              </w:rPr>
            </w:pPr>
            <w:r w:rsidRPr="00D25F5D">
              <w:rPr>
                <w:sz w:val="18"/>
                <w:szCs w:val="18"/>
              </w:rPr>
              <w:t>Organisasi,Tata Pamong, Kepemimpinan, Sistem Pengelolaan, Sistem Penjaminan Mutu, Sistem Informasi, Promosi</w:t>
            </w:r>
            <w:r w:rsidRPr="00D25F5D">
              <w:rPr>
                <w:sz w:val="18"/>
                <w:szCs w:val="18"/>
                <w:lang w:val="fi-FI"/>
              </w:rPr>
              <w:t>,</w:t>
            </w:r>
            <w:r w:rsidRPr="00D25F5D">
              <w:rPr>
                <w:sz w:val="18"/>
                <w:szCs w:val="18"/>
              </w:rPr>
              <w:t xml:space="preserve"> PMB </w:t>
            </w:r>
            <w:r w:rsidR="00E96ACD" w:rsidRPr="00D25F5D">
              <w:rPr>
                <w:sz w:val="18"/>
                <w:szCs w:val="18"/>
              </w:rPr>
              <w:t>dan</w:t>
            </w:r>
            <w:r w:rsidRPr="00D25F5D">
              <w:rPr>
                <w:sz w:val="18"/>
                <w:szCs w:val="18"/>
              </w:rPr>
              <w:t xml:space="preserve"> Kerjasama</w:t>
            </w:r>
          </w:p>
        </w:tc>
        <w:tc>
          <w:tcPr>
            <w:tcW w:w="1697" w:type="dxa"/>
          </w:tcPr>
          <w:p w14:paraId="1A521ED4" w14:textId="2FBD55EF" w:rsidR="00DE3011" w:rsidRPr="00D25F5D" w:rsidRDefault="00DE3011">
            <w:pPr>
              <w:pStyle w:val="ListParagraph"/>
              <w:numPr>
                <w:ilvl w:val="0"/>
                <w:numId w:val="60"/>
              </w:numPr>
              <w:ind w:left="180" w:hanging="180"/>
              <w:rPr>
                <w:sz w:val="18"/>
                <w:szCs w:val="18"/>
                <w:lang w:val="fi-FI"/>
              </w:rPr>
            </w:pPr>
            <w:r w:rsidRPr="00D25F5D">
              <w:rPr>
                <w:sz w:val="18"/>
                <w:szCs w:val="18"/>
                <w:lang w:val="fi-FI"/>
              </w:rPr>
              <w:t>Sudah ada UPIK yang mengelola tidak saja inovasi tetapi juga kewirausaahan</w:t>
            </w:r>
          </w:p>
        </w:tc>
        <w:tc>
          <w:tcPr>
            <w:tcW w:w="0" w:type="auto"/>
          </w:tcPr>
          <w:p w14:paraId="47991FD3" w14:textId="721AA8C4" w:rsidR="00DE3011" w:rsidRPr="00D25F5D" w:rsidRDefault="00DE3011">
            <w:pPr>
              <w:pStyle w:val="ListParagraph"/>
              <w:numPr>
                <w:ilvl w:val="0"/>
                <w:numId w:val="59"/>
              </w:numPr>
              <w:ind w:left="133" w:hanging="133"/>
              <w:rPr>
                <w:sz w:val="18"/>
                <w:szCs w:val="18"/>
              </w:rPr>
            </w:pPr>
            <w:r w:rsidRPr="00D25F5D">
              <w:rPr>
                <w:sz w:val="18"/>
                <w:szCs w:val="18"/>
              </w:rPr>
              <w:t xml:space="preserve">Secara organisasi </w:t>
            </w:r>
            <w:r w:rsidR="00743044" w:rsidRPr="00D25F5D">
              <w:rPr>
                <w:sz w:val="18"/>
                <w:szCs w:val="18"/>
              </w:rPr>
              <w:t>ULBI</w:t>
            </w:r>
            <w:r w:rsidRPr="00D25F5D">
              <w:rPr>
                <w:sz w:val="18"/>
                <w:szCs w:val="18"/>
              </w:rPr>
              <w:t>belum mampu menghonor ketua UPIK</w:t>
            </w:r>
            <w:r w:rsidR="0054509C" w:rsidRPr="00D25F5D">
              <w:rPr>
                <w:sz w:val="18"/>
                <w:szCs w:val="18"/>
              </w:rPr>
              <w:t>.</w:t>
            </w:r>
          </w:p>
          <w:p w14:paraId="69D2694F" w14:textId="61A4C61C" w:rsidR="0054509C" w:rsidRPr="00D25F5D" w:rsidRDefault="0054509C">
            <w:pPr>
              <w:pStyle w:val="ListParagraph"/>
              <w:numPr>
                <w:ilvl w:val="0"/>
                <w:numId w:val="59"/>
              </w:numPr>
              <w:ind w:left="133" w:hanging="133"/>
              <w:rPr>
                <w:sz w:val="18"/>
                <w:szCs w:val="18"/>
              </w:rPr>
            </w:pPr>
            <w:r w:rsidRPr="00D25F5D">
              <w:rPr>
                <w:sz w:val="18"/>
                <w:szCs w:val="18"/>
              </w:rPr>
              <w:t xml:space="preserve">UPIK belum memiliki Sistem Manajemen Inovasi sehingga wajar belum ada proses pendampingan hingga hilirisasi produk inovasi </w:t>
            </w:r>
            <w:r w:rsidR="00743044" w:rsidRPr="00D25F5D">
              <w:rPr>
                <w:sz w:val="18"/>
                <w:szCs w:val="18"/>
              </w:rPr>
              <w:t>ULBI</w:t>
            </w:r>
            <w:r w:rsidRPr="00D25F5D">
              <w:rPr>
                <w:sz w:val="18"/>
                <w:szCs w:val="18"/>
              </w:rPr>
              <w:t>.</w:t>
            </w:r>
          </w:p>
          <w:p w14:paraId="5B755CB1" w14:textId="11AF7F06" w:rsidR="0054509C" w:rsidRPr="00D25F5D" w:rsidRDefault="0054509C">
            <w:pPr>
              <w:pStyle w:val="ListParagraph"/>
              <w:numPr>
                <w:ilvl w:val="0"/>
                <w:numId w:val="59"/>
              </w:numPr>
              <w:ind w:left="133" w:hanging="133"/>
              <w:rPr>
                <w:sz w:val="18"/>
                <w:szCs w:val="18"/>
              </w:rPr>
            </w:pPr>
            <w:r w:rsidRPr="00D25F5D">
              <w:rPr>
                <w:sz w:val="18"/>
                <w:szCs w:val="18"/>
              </w:rPr>
              <w:t xml:space="preserve">Belum ada </w:t>
            </w:r>
            <w:r w:rsidR="00E96ACD" w:rsidRPr="00D25F5D">
              <w:rPr>
                <w:sz w:val="18"/>
                <w:szCs w:val="18"/>
              </w:rPr>
              <w:t>dan</w:t>
            </w:r>
            <w:r w:rsidRPr="00D25F5D">
              <w:rPr>
                <w:sz w:val="18"/>
                <w:szCs w:val="18"/>
              </w:rPr>
              <w:t>a untuk TKT 5-7; 8-9.</w:t>
            </w:r>
          </w:p>
        </w:tc>
        <w:tc>
          <w:tcPr>
            <w:tcW w:w="0" w:type="auto"/>
          </w:tcPr>
          <w:p w14:paraId="4071DC8D" w14:textId="246AFEAD" w:rsidR="00DE3011" w:rsidRPr="00D25F5D" w:rsidRDefault="00DE3011">
            <w:pPr>
              <w:pStyle w:val="ListParagraph"/>
              <w:numPr>
                <w:ilvl w:val="0"/>
                <w:numId w:val="58"/>
              </w:numPr>
              <w:ind w:left="118" w:hanging="118"/>
              <w:rPr>
                <w:sz w:val="18"/>
                <w:szCs w:val="18"/>
                <w:lang w:val="fi-FI"/>
              </w:rPr>
            </w:pPr>
            <w:r w:rsidRPr="00D25F5D">
              <w:rPr>
                <w:sz w:val="18"/>
                <w:szCs w:val="18"/>
                <w:lang w:val="fi-FI"/>
              </w:rPr>
              <w:t>A</w:t>
            </w:r>
            <w:r w:rsidR="00E96ACD" w:rsidRPr="00D25F5D">
              <w:rPr>
                <w:sz w:val="18"/>
                <w:szCs w:val="18"/>
                <w:lang w:val="fi-FI"/>
              </w:rPr>
              <w:t>dan</w:t>
            </w:r>
            <w:r w:rsidRPr="00D25F5D">
              <w:rPr>
                <w:sz w:val="18"/>
                <w:szCs w:val="18"/>
                <w:lang w:val="fi-FI"/>
              </w:rPr>
              <w:t xml:space="preserve">ya kerjasama </w:t>
            </w:r>
            <w:r w:rsidR="00E96ACD" w:rsidRPr="00D25F5D">
              <w:rPr>
                <w:sz w:val="18"/>
                <w:szCs w:val="18"/>
                <w:lang w:val="fi-FI"/>
              </w:rPr>
              <w:t>dan</w:t>
            </w:r>
            <w:r w:rsidRPr="00D25F5D">
              <w:rPr>
                <w:sz w:val="18"/>
                <w:szCs w:val="18"/>
                <w:lang w:val="fi-FI"/>
              </w:rPr>
              <w:t xml:space="preserve"> </w:t>
            </w:r>
            <w:r w:rsidRPr="00D25F5D">
              <w:rPr>
                <w:i/>
                <w:iCs/>
                <w:sz w:val="18"/>
                <w:szCs w:val="18"/>
                <w:lang w:val="fi-FI"/>
              </w:rPr>
              <w:t>network</w:t>
            </w:r>
            <w:r w:rsidRPr="00D25F5D">
              <w:rPr>
                <w:sz w:val="18"/>
                <w:szCs w:val="18"/>
                <w:lang w:val="fi-FI"/>
              </w:rPr>
              <w:t xml:space="preserve"> </w:t>
            </w:r>
            <w:r w:rsidR="00743044" w:rsidRPr="00D25F5D">
              <w:rPr>
                <w:sz w:val="18"/>
                <w:szCs w:val="18"/>
                <w:lang w:val="fi-FI"/>
              </w:rPr>
              <w:t>ULBI</w:t>
            </w:r>
            <w:r w:rsidRPr="00D25F5D">
              <w:rPr>
                <w:sz w:val="18"/>
                <w:szCs w:val="18"/>
                <w:lang w:val="fi-FI"/>
              </w:rPr>
              <w:t xml:space="preserve">membantu potensi pengembangan kewirausahaan </w:t>
            </w:r>
            <w:r w:rsidR="00743044" w:rsidRPr="00D25F5D">
              <w:rPr>
                <w:sz w:val="18"/>
                <w:szCs w:val="18"/>
                <w:lang w:val="fi-FI"/>
              </w:rPr>
              <w:t>ULBI</w:t>
            </w:r>
            <w:r w:rsidR="00BA37C2" w:rsidRPr="00D25F5D">
              <w:rPr>
                <w:sz w:val="18"/>
                <w:szCs w:val="18"/>
                <w:lang w:val="fi-FI"/>
              </w:rPr>
              <w:t>.</w:t>
            </w:r>
          </w:p>
        </w:tc>
        <w:tc>
          <w:tcPr>
            <w:tcW w:w="0" w:type="auto"/>
          </w:tcPr>
          <w:p w14:paraId="6B26D66D" w14:textId="77777777" w:rsidR="00DE3011" w:rsidRPr="00D25F5D" w:rsidRDefault="00DE3011">
            <w:pPr>
              <w:pStyle w:val="se"/>
              <w:numPr>
                <w:ilvl w:val="0"/>
                <w:numId w:val="131"/>
              </w:numPr>
              <w:spacing w:before="0" w:after="0"/>
              <w:ind w:left="174" w:hanging="142"/>
              <w:jc w:val="left"/>
              <w:rPr>
                <w:rFonts w:ascii="Times New Roman" w:hAnsi="Times New Roman"/>
                <w:sz w:val="18"/>
                <w:szCs w:val="18"/>
                <w:lang w:val="fi-FI"/>
              </w:rPr>
            </w:pPr>
          </w:p>
        </w:tc>
      </w:tr>
      <w:tr w:rsidR="00BA37C2" w:rsidRPr="00D25F5D" w14:paraId="6BCE1E14" w14:textId="77777777" w:rsidTr="00A71E61">
        <w:trPr>
          <w:jc w:val="center"/>
        </w:trPr>
        <w:tc>
          <w:tcPr>
            <w:tcW w:w="1691" w:type="dxa"/>
          </w:tcPr>
          <w:p w14:paraId="2B66CDC8" w14:textId="2AA0D658" w:rsidR="00DE3011" w:rsidRPr="00D25F5D" w:rsidRDefault="00DE3011" w:rsidP="007F37D6">
            <w:pPr>
              <w:pStyle w:val="ListParagraph"/>
              <w:ind w:left="180"/>
              <w:rPr>
                <w:sz w:val="18"/>
                <w:szCs w:val="18"/>
              </w:rPr>
            </w:pPr>
            <w:r w:rsidRPr="00D25F5D">
              <w:rPr>
                <w:sz w:val="18"/>
                <w:szCs w:val="18"/>
              </w:rPr>
              <w:t xml:space="preserve">Mahasiswa </w:t>
            </w:r>
            <w:r w:rsidR="00E96ACD" w:rsidRPr="00D25F5D">
              <w:rPr>
                <w:sz w:val="18"/>
                <w:szCs w:val="18"/>
              </w:rPr>
              <w:t>dan</w:t>
            </w:r>
            <w:r w:rsidRPr="00D25F5D">
              <w:rPr>
                <w:sz w:val="18"/>
                <w:szCs w:val="18"/>
              </w:rPr>
              <w:t xml:space="preserve"> Lulusan</w:t>
            </w:r>
          </w:p>
        </w:tc>
        <w:tc>
          <w:tcPr>
            <w:tcW w:w="1697" w:type="dxa"/>
          </w:tcPr>
          <w:p w14:paraId="21F13FA9" w14:textId="4D5459B5" w:rsidR="00DE3011" w:rsidRPr="00D25F5D" w:rsidRDefault="00DE3011">
            <w:pPr>
              <w:pStyle w:val="ListParagraph"/>
              <w:numPr>
                <w:ilvl w:val="0"/>
                <w:numId w:val="60"/>
              </w:numPr>
              <w:ind w:left="180" w:hanging="180"/>
              <w:rPr>
                <w:sz w:val="18"/>
                <w:szCs w:val="18"/>
                <w:lang w:val="fi-FI"/>
              </w:rPr>
            </w:pPr>
            <w:r w:rsidRPr="00D25F5D">
              <w:rPr>
                <w:sz w:val="18"/>
                <w:szCs w:val="18"/>
                <w:lang w:val="fi-FI"/>
              </w:rPr>
              <w:t>Minat mahasiswa</w:t>
            </w:r>
            <w:r w:rsidR="006D1F6A" w:rsidRPr="00D25F5D">
              <w:rPr>
                <w:sz w:val="18"/>
                <w:szCs w:val="18"/>
                <w:lang w:val="fi-FI"/>
              </w:rPr>
              <w:t xml:space="preserve"> </w:t>
            </w:r>
            <w:r w:rsidR="00743044" w:rsidRPr="00D25F5D">
              <w:rPr>
                <w:sz w:val="18"/>
                <w:szCs w:val="18"/>
                <w:lang w:val="fi-FI"/>
              </w:rPr>
              <w:t>ULBI</w:t>
            </w:r>
            <w:r w:rsidR="00E025E4" w:rsidRPr="00D25F5D">
              <w:rPr>
                <w:sz w:val="18"/>
                <w:szCs w:val="18"/>
                <w:lang w:val="fi-FI"/>
              </w:rPr>
              <w:t>untuk</w:t>
            </w:r>
            <w:r w:rsidRPr="00D25F5D">
              <w:rPr>
                <w:sz w:val="18"/>
                <w:szCs w:val="18"/>
                <w:lang w:val="fi-FI"/>
              </w:rPr>
              <w:t xml:space="preserve"> berwirausaha sangatlah tinggi</w:t>
            </w:r>
          </w:p>
        </w:tc>
        <w:tc>
          <w:tcPr>
            <w:tcW w:w="0" w:type="auto"/>
          </w:tcPr>
          <w:p w14:paraId="3F23ED3E" w14:textId="5D2225E3" w:rsidR="00DE3011" w:rsidRPr="00D25F5D" w:rsidRDefault="007F37D6">
            <w:pPr>
              <w:pStyle w:val="ListParagraph"/>
              <w:numPr>
                <w:ilvl w:val="0"/>
                <w:numId w:val="59"/>
              </w:numPr>
              <w:ind w:left="133" w:hanging="133"/>
              <w:rPr>
                <w:sz w:val="18"/>
                <w:szCs w:val="18"/>
                <w:lang w:val="fi-FI"/>
              </w:rPr>
            </w:pPr>
            <w:r w:rsidRPr="00D25F5D">
              <w:rPr>
                <w:sz w:val="18"/>
                <w:szCs w:val="18"/>
                <w:lang w:val="fi-FI"/>
              </w:rPr>
              <w:t xml:space="preserve">Mahasiswa </w:t>
            </w:r>
            <w:r w:rsidR="00BA37C2" w:rsidRPr="00D25F5D">
              <w:rPr>
                <w:sz w:val="18"/>
                <w:szCs w:val="18"/>
                <w:lang w:val="fi-FI"/>
              </w:rPr>
              <w:t>belum terpicu berinovasi karena Sistem manajemen Inovasi di kampus belum dibentuk: belum ada proses men-trigger mhsw di matakuliah untuk berinovasi, belum ada kegiatan untuk memunculkan inovasi mahasiswa melalui lomba.</w:t>
            </w:r>
          </w:p>
        </w:tc>
        <w:tc>
          <w:tcPr>
            <w:tcW w:w="0" w:type="auto"/>
          </w:tcPr>
          <w:p w14:paraId="60513BDD" w14:textId="4F1D25E5" w:rsidR="00DE3011" w:rsidRPr="00D25F5D" w:rsidRDefault="00731D96">
            <w:pPr>
              <w:pStyle w:val="ListParagraph"/>
              <w:numPr>
                <w:ilvl w:val="0"/>
                <w:numId w:val="58"/>
              </w:numPr>
              <w:ind w:left="118" w:hanging="118"/>
              <w:rPr>
                <w:sz w:val="18"/>
                <w:szCs w:val="18"/>
                <w:lang w:val="fi-FI"/>
              </w:rPr>
            </w:pPr>
            <w:r w:rsidRPr="00D25F5D">
              <w:rPr>
                <w:sz w:val="18"/>
                <w:szCs w:val="18"/>
                <w:lang w:val="fi-FI"/>
              </w:rPr>
              <w:t xml:space="preserve"> Ekosistem Kewirausahaan berkembang sangat kondusif di lingkungan</w:t>
            </w:r>
            <w:r w:rsidR="00A77BCF" w:rsidRPr="00D25F5D">
              <w:rPr>
                <w:sz w:val="18"/>
                <w:szCs w:val="18"/>
                <w:lang w:val="fi-FI"/>
              </w:rPr>
              <w:t xml:space="preserve">; </w:t>
            </w:r>
            <w:r w:rsidR="00743044" w:rsidRPr="00D25F5D">
              <w:rPr>
                <w:sz w:val="18"/>
                <w:szCs w:val="18"/>
                <w:lang w:val="fi-FI"/>
              </w:rPr>
              <w:t>ULBI</w:t>
            </w:r>
            <w:r w:rsidR="00A77BCF" w:rsidRPr="00D25F5D">
              <w:rPr>
                <w:sz w:val="18"/>
                <w:szCs w:val="18"/>
                <w:lang w:val="fi-FI"/>
              </w:rPr>
              <w:t xml:space="preserve">harus sangat well-informed dengan peluang yang ada </w:t>
            </w:r>
            <w:r w:rsidR="00E96ACD" w:rsidRPr="00D25F5D">
              <w:rPr>
                <w:sz w:val="18"/>
                <w:szCs w:val="18"/>
                <w:lang w:val="fi-FI"/>
              </w:rPr>
              <w:t>dan</w:t>
            </w:r>
            <w:r w:rsidR="00A77BCF" w:rsidRPr="00D25F5D">
              <w:rPr>
                <w:sz w:val="18"/>
                <w:szCs w:val="18"/>
                <w:lang w:val="fi-FI"/>
              </w:rPr>
              <w:t xml:space="preserve"> memanfaatkannya dengan maksimal.</w:t>
            </w:r>
          </w:p>
        </w:tc>
        <w:tc>
          <w:tcPr>
            <w:tcW w:w="0" w:type="auto"/>
          </w:tcPr>
          <w:p w14:paraId="27726D0C" w14:textId="3866D4D9" w:rsidR="00DE3011" w:rsidRPr="00D25F5D" w:rsidRDefault="007F37D6">
            <w:pPr>
              <w:pStyle w:val="se"/>
              <w:numPr>
                <w:ilvl w:val="0"/>
                <w:numId w:val="131"/>
              </w:numPr>
              <w:spacing w:before="0" w:after="0"/>
              <w:ind w:left="174" w:hanging="142"/>
              <w:jc w:val="left"/>
              <w:rPr>
                <w:rFonts w:ascii="Times New Roman" w:hAnsi="Times New Roman"/>
                <w:sz w:val="18"/>
                <w:szCs w:val="18"/>
                <w:lang w:val="fi-FI"/>
              </w:rPr>
            </w:pPr>
            <w:r w:rsidRPr="00D25F5D">
              <w:rPr>
                <w:rFonts w:ascii="Times New Roman" w:hAnsi="Times New Roman"/>
                <w:sz w:val="18"/>
                <w:szCs w:val="18"/>
                <w:lang w:val="fi-FI"/>
              </w:rPr>
              <w:t xml:space="preserve">Tertinggalnya </w:t>
            </w:r>
            <w:r w:rsidR="00743044" w:rsidRPr="00D25F5D">
              <w:rPr>
                <w:rFonts w:ascii="Times New Roman" w:hAnsi="Times New Roman"/>
                <w:sz w:val="18"/>
                <w:szCs w:val="18"/>
                <w:lang w:val="fi-FI"/>
              </w:rPr>
              <w:t>ULBI</w:t>
            </w:r>
            <w:r w:rsidRPr="00D25F5D">
              <w:rPr>
                <w:rFonts w:ascii="Times New Roman" w:hAnsi="Times New Roman"/>
                <w:sz w:val="18"/>
                <w:szCs w:val="18"/>
                <w:lang w:val="fi-FI"/>
              </w:rPr>
              <w:t xml:space="preserve">jika tidak </w:t>
            </w:r>
            <w:r w:rsidRPr="00D25F5D">
              <w:rPr>
                <w:rFonts w:ascii="Times New Roman" w:hAnsi="Times New Roman"/>
                <w:i/>
                <w:iCs/>
                <w:sz w:val="18"/>
                <w:szCs w:val="18"/>
                <w:lang w:val="fi-FI"/>
              </w:rPr>
              <w:t>aware</w:t>
            </w:r>
            <w:r w:rsidRPr="00D25F5D">
              <w:rPr>
                <w:rFonts w:ascii="Times New Roman" w:hAnsi="Times New Roman"/>
                <w:sz w:val="18"/>
                <w:szCs w:val="18"/>
                <w:lang w:val="fi-FI"/>
              </w:rPr>
              <w:t xml:space="preserve"> tentang perkembangan </w:t>
            </w:r>
            <w:r w:rsidR="00E96ACD" w:rsidRPr="00D25F5D">
              <w:rPr>
                <w:rFonts w:ascii="Times New Roman" w:hAnsi="Times New Roman"/>
                <w:sz w:val="18"/>
                <w:szCs w:val="18"/>
                <w:lang w:val="fi-FI"/>
              </w:rPr>
              <w:t>dan</w:t>
            </w:r>
            <w:r w:rsidRPr="00D25F5D">
              <w:rPr>
                <w:rFonts w:ascii="Times New Roman" w:hAnsi="Times New Roman"/>
                <w:sz w:val="18"/>
                <w:szCs w:val="18"/>
                <w:lang w:val="fi-FI"/>
              </w:rPr>
              <w:t xml:space="preserve"> terutama kesempatan yang ada di lingkungan.</w:t>
            </w:r>
          </w:p>
        </w:tc>
      </w:tr>
      <w:tr w:rsidR="00BA37C2" w:rsidRPr="00D25F5D" w14:paraId="289E3116" w14:textId="77777777" w:rsidTr="00A71E61">
        <w:trPr>
          <w:jc w:val="center"/>
        </w:trPr>
        <w:tc>
          <w:tcPr>
            <w:tcW w:w="1691" w:type="dxa"/>
          </w:tcPr>
          <w:p w14:paraId="2F981D26" w14:textId="706EAF64" w:rsidR="00DE3011" w:rsidRPr="00D25F5D" w:rsidRDefault="00DE3011" w:rsidP="007F37D6">
            <w:pPr>
              <w:pStyle w:val="ListParagraph"/>
              <w:ind w:left="180"/>
              <w:rPr>
                <w:sz w:val="18"/>
                <w:szCs w:val="18"/>
              </w:rPr>
            </w:pPr>
            <w:r w:rsidRPr="00D25F5D">
              <w:rPr>
                <w:sz w:val="18"/>
                <w:szCs w:val="18"/>
              </w:rPr>
              <w:t>Sumber Daya Manusia</w:t>
            </w:r>
          </w:p>
        </w:tc>
        <w:tc>
          <w:tcPr>
            <w:tcW w:w="1697" w:type="dxa"/>
          </w:tcPr>
          <w:p w14:paraId="79A313E4" w14:textId="13273111" w:rsidR="00DE3011" w:rsidRPr="00D25F5D" w:rsidRDefault="00DE3011">
            <w:pPr>
              <w:pStyle w:val="ListParagraph"/>
              <w:numPr>
                <w:ilvl w:val="0"/>
                <w:numId w:val="60"/>
              </w:numPr>
              <w:ind w:left="180" w:hanging="180"/>
              <w:rPr>
                <w:sz w:val="18"/>
                <w:szCs w:val="18"/>
              </w:rPr>
            </w:pPr>
            <w:r w:rsidRPr="00D25F5D">
              <w:rPr>
                <w:sz w:val="18"/>
                <w:szCs w:val="18"/>
              </w:rPr>
              <w:t xml:space="preserve">50% mahasiswa </w:t>
            </w:r>
            <w:r w:rsidR="00743044" w:rsidRPr="00D25F5D">
              <w:rPr>
                <w:sz w:val="18"/>
                <w:szCs w:val="18"/>
              </w:rPr>
              <w:t>ULBI</w:t>
            </w:r>
            <w:r w:rsidRPr="00D25F5D">
              <w:rPr>
                <w:sz w:val="18"/>
                <w:szCs w:val="18"/>
              </w:rPr>
              <w:t xml:space="preserve">ingin menjadi </w:t>
            </w:r>
            <w:r w:rsidRPr="00D25F5D">
              <w:rPr>
                <w:i/>
                <w:iCs/>
                <w:sz w:val="18"/>
                <w:szCs w:val="18"/>
              </w:rPr>
              <w:t>entrepreneur</w:t>
            </w:r>
          </w:p>
        </w:tc>
        <w:tc>
          <w:tcPr>
            <w:tcW w:w="0" w:type="auto"/>
          </w:tcPr>
          <w:p w14:paraId="003F10E9" w14:textId="77440FC1" w:rsidR="00DE3011" w:rsidRPr="00D25F5D" w:rsidRDefault="00DE3011">
            <w:pPr>
              <w:pStyle w:val="ListParagraph"/>
              <w:numPr>
                <w:ilvl w:val="0"/>
                <w:numId w:val="59"/>
              </w:numPr>
              <w:ind w:left="133" w:hanging="133"/>
              <w:rPr>
                <w:sz w:val="18"/>
                <w:szCs w:val="18"/>
                <w:lang w:val="fi-FI"/>
              </w:rPr>
            </w:pPr>
            <w:r w:rsidRPr="00D25F5D">
              <w:rPr>
                <w:sz w:val="18"/>
                <w:szCs w:val="18"/>
                <w:lang w:val="fi-FI"/>
              </w:rPr>
              <w:t>SDM di UPIK masih sangat kurang</w:t>
            </w:r>
            <w:r w:rsidR="0017659D" w:rsidRPr="00D25F5D">
              <w:rPr>
                <w:sz w:val="18"/>
                <w:szCs w:val="18"/>
                <w:lang w:val="fi-FI"/>
              </w:rPr>
              <w:t>.</w:t>
            </w:r>
          </w:p>
        </w:tc>
        <w:tc>
          <w:tcPr>
            <w:tcW w:w="0" w:type="auto"/>
          </w:tcPr>
          <w:p w14:paraId="0E787085" w14:textId="0973C7D9" w:rsidR="00DE3011" w:rsidRPr="00D25F5D" w:rsidRDefault="007F37D6">
            <w:pPr>
              <w:pStyle w:val="ListParagraph"/>
              <w:numPr>
                <w:ilvl w:val="0"/>
                <w:numId w:val="130"/>
              </w:numPr>
              <w:ind w:left="338" w:hanging="244"/>
              <w:rPr>
                <w:sz w:val="18"/>
                <w:szCs w:val="18"/>
              </w:rPr>
            </w:pPr>
            <w:r w:rsidRPr="00D25F5D">
              <w:rPr>
                <w:sz w:val="18"/>
                <w:szCs w:val="18"/>
              </w:rPr>
              <w:t>Begitu banyak para mentor kewirausahaan di lingkungan yang rela menawarkan proses mentoring.</w:t>
            </w:r>
          </w:p>
        </w:tc>
        <w:tc>
          <w:tcPr>
            <w:tcW w:w="0" w:type="auto"/>
          </w:tcPr>
          <w:p w14:paraId="3D8168CC" w14:textId="091D568D" w:rsidR="00DE3011" w:rsidRPr="00D25F5D" w:rsidRDefault="00DE3011">
            <w:pPr>
              <w:pStyle w:val="se"/>
              <w:numPr>
                <w:ilvl w:val="0"/>
                <w:numId w:val="130"/>
              </w:numPr>
              <w:spacing w:before="0" w:after="0"/>
              <w:ind w:left="338" w:hanging="244"/>
              <w:jc w:val="left"/>
              <w:rPr>
                <w:rFonts w:ascii="Times New Roman" w:hAnsi="Times New Roman"/>
                <w:sz w:val="18"/>
                <w:szCs w:val="18"/>
                <w:lang w:val="fi-FI"/>
              </w:rPr>
            </w:pPr>
            <w:r w:rsidRPr="00D25F5D">
              <w:rPr>
                <w:rFonts w:ascii="Times New Roman" w:hAnsi="Times New Roman"/>
                <w:sz w:val="18"/>
                <w:szCs w:val="18"/>
                <w:lang w:val="fi-FI"/>
              </w:rPr>
              <w:t xml:space="preserve">Beberapa mahasiswa meninggalkan bangku kuliah saat telah mapan </w:t>
            </w:r>
            <w:r w:rsidR="00E025E4" w:rsidRPr="00D25F5D">
              <w:rPr>
                <w:rFonts w:ascii="Times New Roman" w:hAnsi="Times New Roman"/>
                <w:sz w:val="18"/>
                <w:szCs w:val="18"/>
                <w:lang w:val="fi-FI"/>
              </w:rPr>
              <w:t>dari</w:t>
            </w:r>
            <w:r w:rsidRPr="00D25F5D">
              <w:rPr>
                <w:rFonts w:ascii="Times New Roman" w:hAnsi="Times New Roman"/>
                <w:sz w:val="18"/>
                <w:szCs w:val="18"/>
                <w:lang w:val="fi-FI"/>
              </w:rPr>
              <w:t xml:space="preserve"> kewirausahaannya</w:t>
            </w:r>
            <w:r w:rsidR="0017659D" w:rsidRPr="00D25F5D">
              <w:rPr>
                <w:rFonts w:ascii="Times New Roman" w:hAnsi="Times New Roman"/>
                <w:sz w:val="18"/>
                <w:szCs w:val="18"/>
                <w:lang w:val="fi-FI"/>
              </w:rPr>
              <w:t>.</w:t>
            </w:r>
          </w:p>
        </w:tc>
      </w:tr>
      <w:tr w:rsidR="00BA37C2" w:rsidRPr="00D25F5D" w14:paraId="748D9D28" w14:textId="77777777" w:rsidTr="00A71E61">
        <w:trPr>
          <w:jc w:val="center"/>
        </w:trPr>
        <w:tc>
          <w:tcPr>
            <w:tcW w:w="1691" w:type="dxa"/>
          </w:tcPr>
          <w:p w14:paraId="11D4B5FF" w14:textId="294737BE" w:rsidR="00DE3011" w:rsidRPr="00D25F5D" w:rsidRDefault="00DE3011" w:rsidP="001E52E6">
            <w:pPr>
              <w:pStyle w:val="ListParagraph"/>
              <w:ind w:left="180"/>
              <w:rPr>
                <w:sz w:val="18"/>
                <w:szCs w:val="18"/>
              </w:rPr>
            </w:pPr>
            <w:r w:rsidRPr="00D25F5D">
              <w:rPr>
                <w:sz w:val="18"/>
                <w:szCs w:val="18"/>
              </w:rPr>
              <w:t>Keuangan, Sarana-Prasarana.</w:t>
            </w:r>
          </w:p>
        </w:tc>
        <w:tc>
          <w:tcPr>
            <w:tcW w:w="1697" w:type="dxa"/>
          </w:tcPr>
          <w:p w14:paraId="2856BEF8" w14:textId="0DA41177" w:rsidR="00DE3011" w:rsidRPr="00D25F5D" w:rsidRDefault="00DE3011">
            <w:pPr>
              <w:pStyle w:val="ListParagraph"/>
              <w:numPr>
                <w:ilvl w:val="0"/>
                <w:numId w:val="60"/>
              </w:numPr>
              <w:ind w:left="180" w:hanging="180"/>
              <w:rPr>
                <w:sz w:val="18"/>
                <w:szCs w:val="18"/>
              </w:rPr>
            </w:pPr>
            <w:r w:rsidRPr="00D25F5D">
              <w:rPr>
                <w:sz w:val="18"/>
                <w:szCs w:val="18"/>
              </w:rPr>
              <w:t>NA</w:t>
            </w:r>
          </w:p>
        </w:tc>
        <w:tc>
          <w:tcPr>
            <w:tcW w:w="0" w:type="auto"/>
          </w:tcPr>
          <w:p w14:paraId="14A2273E" w14:textId="10714B82" w:rsidR="00DE3011" w:rsidRPr="00D25F5D" w:rsidRDefault="00DE3011">
            <w:pPr>
              <w:pStyle w:val="ListParagraph"/>
              <w:numPr>
                <w:ilvl w:val="0"/>
                <w:numId w:val="59"/>
              </w:numPr>
              <w:ind w:left="201" w:hanging="110"/>
              <w:rPr>
                <w:sz w:val="18"/>
                <w:szCs w:val="18"/>
                <w:lang w:val="fi-FI"/>
              </w:rPr>
            </w:pPr>
            <w:r w:rsidRPr="00D25F5D">
              <w:rPr>
                <w:sz w:val="18"/>
                <w:szCs w:val="18"/>
                <w:lang w:val="fi-FI"/>
              </w:rPr>
              <w:t xml:space="preserve">RKA belum ada korek </w:t>
            </w:r>
            <w:r w:rsidR="00E025E4" w:rsidRPr="00D25F5D">
              <w:rPr>
                <w:sz w:val="18"/>
                <w:szCs w:val="18"/>
                <w:lang w:val="fi-FI"/>
              </w:rPr>
              <w:t>untuk</w:t>
            </w:r>
            <w:r w:rsidRPr="00D25F5D">
              <w:rPr>
                <w:sz w:val="18"/>
                <w:szCs w:val="18"/>
                <w:lang w:val="fi-FI"/>
              </w:rPr>
              <w:t xml:space="preserve"> UPIK</w:t>
            </w:r>
          </w:p>
          <w:p w14:paraId="75FF0600" w14:textId="1FDB599B" w:rsidR="006D1F6A" w:rsidRPr="00D25F5D" w:rsidRDefault="006D1F6A">
            <w:pPr>
              <w:pStyle w:val="ListParagraph"/>
              <w:numPr>
                <w:ilvl w:val="0"/>
                <w:numId w:val="59"/>
              </w:numPr>
              <w:ind w:left="201" w:hanging="110"/>
              <w:rPr>
                <w:sz w:val="18"/>
                <w:szCs w:val="18"/>
              </w:rPr>
            </w:pPr>
            <w:r w:rsidRPr="00D25F5D">
              <w:rPr>
                <w:sz w:val="18"/>
                <w:szCs w:val="18"/>
                <w:lang w:val="fi-FI"/>
              </w:rPr>
              <w:lastRenderedPageBreak/>
              <w:t>Belum t</w:t>
            </w:r>
            <w:r w:rsidRPr="00D25F5D">
              <w:rPr>
                <w:sz w:val="18"/>
                <w:szCs w:val="18"/>
              </w:rPr>
              <w:t xml:space="preserve">ersedianya </w:t>
            </w:r>
            <w:r w:rsidR="00E96ACD" w:rsidRPr="00D25F5D">
              <w:rPr>
                <w:sz w:val="18"/>
                <w:szCs w:val="18"/>
              </w:rPr>
              <w:t>dan</w:t>
            </w:r>
            <w:r w:rsidRPr="00D25F5D">
              <w:rPr>
                <w:sz w:val="18"/>
                <w:szCs w:val="18"/>
              </w:rPr>
              <w:t xml:space="preserve">a </w:t>
            </w:r>
            <w:r w:rsidRPr="00D25F5D">
              <w:rPr>
                <w:sz w:val="18"/>
                <w:szCs w:val="18"/>
                <w:lang w:val="fi-FI"/>
              </w:rPr>
              <w:t xml:space="preserve">khusus yang </w:t>
            </w:r>
            <w:r w:rsidR="0017659D" w:rsidRPr="00D25F5D">
              <w:rPr>
                <w:sz w:val="18"/>
                <w:szCs w:val="18"/>
                <w:lang w:val="fi-FI"/>
              </w:rPr>
              <w:t xml:space="preserve">memadai </w:t>
            </w:r>
            <w:r w:rsidR="00E025E4" w:rsidRPr="00D25F5D">
              <w:rPr>
                <w:sz w:val="18"/>
                <w:szCs w:val="18"/>
                <w:lang w:val="fi-FI"/>
              </w:rPr>
              <w:t>untuk</w:t>
            </w:r>
            <w:r w:rsidRPr="00D25F5D">
              <w:rPr>
                <w:sz w:val="18"/>
                <w:szCs w:val="18"/>
                <w:lang w:val="fi-FI"/>
              </w:rPr>
              <w:t xml:space="preserve"> inovasi </w:t>
            </w:r>
            <w:r w:rsidR="00E96ACD" w:rsidRPr="00D25F5D">
              <w:rPr>
                <w:sz w:val="18"/>
                <w:szCs w:val="18"/>
                <w:lang w:val="fi-FI"/>
              </w:rPr>
              <w:t>dan</w:t>
            </w:r>
            <w:r w:rsidRPr="00D25F5D">
              <w:rPr>
                <w:sz w:val="18"/>
                <w:szCs w:val="18"/>
                <w:lang w:val="fi-FI"/>
              </w:rPr>
              <w:t xml:space="preserve"> kewirausahaan</w:t>
            </w:r>
          </w:p>
          <w:p w14:paraId="539614BA" w14:textId="1C4C8D0F" w:rsidR="006D1F6A" w:rsidRPr="00D25F5D" w:rsidRDefault="006D1F6A">
            <w:pPr>
              <w:pStyle w:val="ListParagraph"/>
              <w:numPr>
                <w:ilvl w:val="0"/>
                <w:numId w:val="59"/>
              </w:numPr>
              <w:ind w:left="201" w:hanging="110"/>
              <w:rPr>
                <w:sz w:val="18"/>
                <w:szCs w:val="18"/>
              </w:rPr>
            </w:pPr>
            <w:r w:rsidRPr="00D25F5D">
              <w:rPr>
                <w:sz w:val="18"/>
                <w:szCs w:val="18"/>
              </w:rPr>
              <w:t xml:space="preserve">Ruangan </w:t>
            </w:r>
            <w:r w:rsidR="00E025E4" w:rsidRPr="00D25F5D">
              <w:rPr>
                <w:sz w:val="18"/>
                <w:szCs w:val="18"/>
              </w:rPr>
              <w:t>untuk</w:t>
            </w:r>
            <w:r w:rsidRPr="00D25F5D">
              <w:rPr>
                <w:sz w:val="18"/>
                <w:szCs w:val="18"/>
              </w:rPr>
              <w:t xml:space="preserve"> </w:t>
            </w:r>
            <w:r w:rsidRPr="00D25F5D">
              <w:rPr>
                <w:i/>
                <w:sz w:val="18"/>
                <w:szCs w:val="18"/>
              </w:rPr>
              <w:t>tenant</w:t>
            </w:r>
            <w:r w:rsidRPr="00D25F5D">
              <w:rPr>
                <w:sz w:val="18"/>
                <w:szCs w:val="18"/>
              </w:rPr>
              <w:t xml:space="preserve"> belum ada</w:t>
            </w:r>
          </w:p>
          <w:p w14:paraId="22E906F0" w14:textId="6B7856B6" w:rsidR="006D1F6A" w:rsidRPr="00D25F5D" w:rsidRDefault="006D1F6A">
            <w:pPr>
              <w:pStyle w:val="ListParagraph"/>
              <w:numPr>
                <w:ilvl w:val="0"/>
                <w:numId w:val="59"/>
              </w:numPr>
              <w:ind w:left="201" w:hanging="110"/>
              <w:rPr>
                <w:sz w:val="18"/>
                <w:szCs w:val="18"/>
              </w:rPr>
            </w:pPr>
            <w:r w:rsidRPr="00D25F5D">
              <w:rPr>
                <w:sz w:val="18"/>
                <w:szCs w:val="18"/>
              </w:rPr>
              <w:t xml:space="preserve">Anggaran </w:t>
            </w:r>
            <w:r w:rsidR="00E025E4" w:rsidRPr="00D25F5D">
              <w:rPr>
                <w:sz w:val="18"/>
                <w:szCs w:val="18"/>
              </w:rPr>
              <w:t>untuk</w:t>
            </w:r>
            <w:r w:rsidRPr="00D25F5D">
              <w:rPr>
                <w:sz w:val="18"/>
                <w:szCs w:val="18"/>
              </w:rPr>
              <w:t xml:space="preserve"> pembinaan para </w:t>
            </w:r>
            <w:r w:rsidRPr="00D25F5D">
              <w:rPr>
                <w:i/>
                <w:iCs/>
                <w:sz w:val="18"/>
                <w:szCs w:val="18"/>
              </w:rPr>
              <w:t>tenant</w:t>
            </w:r>
            <w:r w:rsidRPr="00D25F5D">
              <w:rPr>
                <w:sz w:val="18"/>
                <w:szCs w:val="18"/>
              </w:rPr>
              <w:t xml:space="preserve"> belum ada</w:t>
            </w:r>
            <w:r w:rsidR="0017659D" w:rsidRPr="00D25F5D">
              <w:rPr>
                <w:sz w:val="18"/>
                <w:szCs w:val="18"/>
              </w:rPr>
              <w:t>.</w:t>
            </w:r>
          </w:p>
        </w:tc>
        <w:tc>
          <w:tcPr>
            <w:tcW w:w="0" w:type="auto"/>
          </w:tcPr>
          <w:p w14:paraId="60BBECAB" w14:textId="66340EE5" w:rsidR="00DE3011" w:rsidRPr="00D25F5D" w:rsidRDefault="007F37D6">
            <w:pPr>
              <w:pStyle w:val="ListParagraph"/>
              <w:numPr>
                <w:ilvl w:val="0"/>
                <w:numId w:val="130"/>
              </w:numPr>
              <w:ind w:left="338" w:hanging="244"/>
              <w:rPr>
                <w:sz w:val="18"/>
                <w:szCs w:val="18"/>
              </w:rPr>
            </w:pPr>
            <w:r w:rsidRPr="00D25F5D">
              <w:rPr>
                <w:sz w:val="18"/>
                <w:szCs w:val="18"/>
              </w:rPr>
              <w:lastRenderedPageBreak/>
              <w:t xml:space="preserve">Peluang dari lingkungan banyak </w:t>
            </w:r>
            <w:r w:rsidRPr="00D25F5D">
              <w:rPr>
                <w:sz w:val="18"/>
                <w:szCs w:val="18"/>
              </w:rPr>
              <w:lastRenderedPageBreak/>
              <w:t>karena a</w:t>
            </w:r>
            <w:r w:rsidR="00E96ACD" w:rsidRPr="00D25F5D">
              <w:rPr>
                <w:sz w:val="18"/>
                <w:szCs w:val="18"/>
              </w:rPr>
              <w:t>dan</w:t>
            </w:r>
            <w:r w:rsidRPr="00D25F5D">
              <w:rPr>
                <w:sz w:val="18"/>
                <w:szCs w:val="18"/>
              </w:rPr>
              <w:t>ya tawaran” program kewirausahaan</w:t>
            </w:r>
            <w:r w:rsidR="00BA3421" w:rsidRPr="00D25F5D">
              <w:rPr>
                <w:sz w:val="18"/>
                <w:szCs w:val="18"/>
              </w:rPr>
              <w:t xml:space="preserve"> </w:t>
            </w:r>
            <w:r w:rsidR="00E96ACD" w:rsidRPr="00D25F5D">
              <w:rPr>
                <w:sz w:val="18"/>
                <w:szCs w:val="18"/>
              </w:rPr>
              <w:t>dan</w:t>
            </w:r>
            <w:r w:rsidR="00BA3421" w:rsidRPr="00D25F5D">
              <w:rPr>
                <w:sz w:val="18"/>
                <w:szCs w:val="18"/>
              </w:rPr>
              <w:t xml:space="preserve"> inovasi, tetapi institusi harus memiliki SDM yang dapat mendampingi mahasiswa hingga memperoleh hibah/pen</w:t>
            </w:r>
            <w:r w:rsidR="00E96ACD" w:rsidRPr="00D25F5D">
              <w:rPr>
                <w:sz w:val="18"/>
                <w:szCs w:val="18"/>
              </w:rPr>
              <w:t>dan</w:t>
            </w:r>
            <w:r w:rsidR="00BA3421" w:rsidRPr="00D25F5D">
              <w:rPr>
                <w:sz w:val="18"/>
                <w:szCs w:val="18"/>
              </w:rPr>
              <w:t>aan dari luar.</w:t>
            </w:r>
          </w:p>
        </w:tc>
        <w:tc>
          <w:tcPr>
            <w:tcW w:w="0" w:type="auto"/>
          </w:tcPr>
          <w:p w14:paraId="247340E7" w14:textId="779D2799" w:rsidR="00DE3011" w:rsidRPr="00D25F5D" w:rsidRDefault="007F37D6">
            <w:pPr>
              <w:pStyle w:val="se"/>
              <w:numPr>
                <w:ilvl w:val="0"/>
                <w:numId w:val="130"/>
              </w:numPr>
              <w:spacing w:before="0" w:after="0"/>
              <w:ind w:left="338" w:hanging="244"/>
              <w:jc w:val="left"/>
              <w:rPr>
                <w:rFonts w:ascii="Times New Roman" w:hAnsi="Times New Roman"/>
                <w:sz w:val="18"/>
                <w:szCs w:val="18"/>
                <w:lang w:val="fi-FI"/>
              </w:rPr>
            </w:pPr>
            <w:r w:rsidRPr="00D25F5D">
              <w:rPr>
                <w:rFonts w:ascii="Times New Roman" w:hAnsi="Times New Roman"/>
                <w:sz w:val="18"/>
                <w:szCs w:val="18"/>
                <w:lang w:val="fi-FI"/>
              </w:rPr>
              <w:lastRenderedPageBreak/>
              <w:t xml:space="preserve">Ketidakgesitan </w:t>
            </w:r>
            <w:r w:rsidR="00743044" w:rsidRPr="00D25F5D">
              <w:rPr>
                <w:rFonts w:ascii="Times New Roman" w:hAnsi="Times New Roman"/>
                <w:sz w:val="18"/>
                <w:szCs w:val="18"/>
                <w:lang w:val="fi-FI"/>
              </w:rPr>
              <w:t>ULBI</w:t>
            </w:r>
            <w:r w:rsidRPr="00D25F5D">
              <w:rPr>
                <w:rFonts w:ascii="Times New Roman" w:hAnsi="Times New Roman"/>
                <w:sz w:val="18"/>
                <w:szCs w:val="18"/>
                <w:lang w:val="fi-FI"/>
              </w:rPr>
              <w:t xml:space="preserve">dalam </w:t>
            </w:r>
            <w:r w:rsidRPr="00D25F5D">
              <w:rPr>
                <w:rFonts w:ascii="Times New Roman" w:hAnsi="Times New Roman"/>
                <w:sz w:val="18"/>
                <w:szCs w:val="18"/>
                <w:lang w:val="fi-FI"/>
              </w:rPr>
              <w:lastRenderedPageBreak/>
              <w:t xml:space="preserve">memanfaatkan peluang akan sangat mengancam keberadaan </w:t>
            </w:r>
            <w:r w:rsidR="00743044" w:rsidRPr="00D25F5D">
              <w:rPr>
                <w:rFonts w:ascii="Times New Roman" w:hAnsi="Times New Roman"/>
                <w:sz w:val="18"/>
                <w:szCs w:val="18"/>
                <w:lang w:val="fi-FI"/>
              </w:rPr>
              <w:t>ULBI</w:t>
            </w:r>
            <w:r w:rsidRPr="00D25F5D">
              <w:rPr>
                <w:rFonts w:ascii="Times New Roman" w:hAnsi="Times New Roman"/>
                <w:sz w:val="18"/>
                <w:szCs w:val="18"/>
                <w:lang w:val="fi-FI"/>
              </w:rPr>
              <w:t>.</w:t>
            </w:r>
          </w:p>
        </w:tc>
      </w:tr>
      <w:tr w:rsidR="00BA37C2" w:rsidRPr="00D25F5D" w14:paraId="3F301A8E" w14:textId="77777777" w:rsidTr="00A71E61">
        <w:trPr>
          <w:jc w:val="center"/>
        </w:trPr>
        <w:tc>
          <w:tcPr>
            <w:tcW w:w="1691" w:type="dxa"/>
          </w:tcPr>
          <w:p w14:paraId="7727B1D8" w14:textId="1C62AF16" w:rsidR="00DE3011" w:rsidRPr="00D25F5D" w:rsidRDefault="00DE3011" w:rsidP="001E52E6">
            <w:pPr>
              <w:pStyle w:val="ListParagraph"/>
              <w:ind w:left="180"/>
              <w:rPr>
                <w:sz w:val="18"/>
                <w:szCs w:val="18"/>
                <w:lang w:val="fi-FI"/>
              </w:rPr>
            </w:pPr>
            <w:r w:rsidRPr="00D25F5D">
              <w:rPr>
                <w:sz w:val="18"/>
                <w:szCs w:val="18"/>
                <w:lang w:val="fi-FI"/>
              </w:rPr>
              <w:t xml:space="preserve">Kurikulum, Pembelajaran, </w:t>
            </w:r>
            <w:r w:rsidR="00E96ACD" w:rsidRPr="00D25F5D">
              <w:rPr>
                <w:sz w:val="18"/>
                <w:szCs w:val="18"/>
                <w:lang w:val="fi-FI"/>
              </w:rPr>
              <w:t>dan</w:t>
            </w:r>
            <w:r w:rsidRPr="00D25F5D">
              <w:rPr>
                <w:sz w:val="18"/>
                <w:szCs w:val="18"/>
                <w:lang w:val="fi-FI"/>
              </w:rPr>
              <w:t xml:space="preserve"> Suasana Akademik</w:t>
            </w:r>
          </w:p>
        </w:tc>
        <w:tc>
          <w:tcPr>
            <w:tcW w:w="1697" w:type="dxa"/>
          </w:tcPr>
          <w:p w14:paraId="48DE91F8" w14:textId="52CBC8D7" w:rsidR="00DE3011" w:rsidRPr="00D25F5D" w:rsidRDefault="006D1F6A">
            <w:pPr>
              <w:pStyle w:val="ListParagraph"/>
              <w:numPr>
                <w:ilvl w:val="0"/>
                <w:numId w:val="129"/>
              </w:numPr>
              <w:ind w:left="204" w:hanging="142"/>
              <w:rPr>
                <w:sz w:val="18"/>
                <w:szCs w:val="18"/>
                <w:lang w:val="fi-FI"/>
              </w:rPr>
            </w:pPr>
            <w:r w:rsidRPr="00D25F5D">
              <w:rPr>
                <w:sz w:val="18"/>
                <w:szCs w:val="18"/>
                <w:lang w:val="fi-FI"/>
              </w:rPr>
              <w:t xml:space="preserve">Matakuliah kewirausahaan di </w:t>
            </w:r>
            <w:r w:rsidR="00743044" w:rsidRPr="00D25F5D">
              <w:rPr>
                <w:sz w:val="18"/>
                <w:szCs w:val="18"/>
                <w:lang w:val="fi-FI"/>
              </w:rPr>
              <w:t>ULBI</w:t>
            </w:r>
            <w:r w:rsidR="003A1C4F" w:rsidRPr="00D25F5D">
              <w:rPr>
                <w:sz w:val="18"/>
                <w:szCs w:val="18"/>
                <w:lang w:val="fi-FI"/>
              </w:rPr>
              <w:t xml:space="preserve"> </w:t>
            </w:r>
            <w:r w:rsidRPr="00D25F5D">
              <w:rPr>
                <w:sz w:val="18"/>
                <w:szCs w:val="18"/>
                <w:lang w:val="fi-FI"/>
              </w:rPr>
              <w:t>adalah matkul wajib.</w:t>
            </w:r>
          </w:p>
        </w:tc>
        <w:tc>
          <w:tcPr>
            <w:tcW w:w="0" w:type="auto"/>
          </w:tcPr>
          <w:p w14:paraId="1D92C384" w14:textId="3C501190" w:rsidR="00DE3011" w:rsidRPr="00D25F5D" w:rsidRDefault="00877F32">
            <w:pPr>
              <w:pStyle w:val="ListParagraph"/>
              <w:numPr>
                <w:ilvl w:val="0"/>
                <w:numId w:val="129"/>
              </w:numPr>
              <w:ind w:left="204" w:hanging="142"/>
              <w:rPr>
                <w:sz w:val="18"/>
                <w:szCs w:val="18"/>
              </w:rPr>
            </w:pPr>
            <w:r w:rsidRPr="00D25F5D">
              <w:rPr>
                <w:sz w:val="18"/>
                <w:szCs w:val="18"/>
              </w:rPr>
              <w:t>Aspek inovasi belum terlalu diangkat di PBM.</w:t>
            </w:r>
          </w:p>
        </w:tc>
        <w:tc>
          <w:tcPr>
            <w:tcW w:w="0" w:type="auto"/>
          </w:tcPr>
          <w:p w14:paraId="2263726D" w14:textId="09146DA0" w:rsidR="00DE3011" w:rsidRPr="00D25F5D" w:rsidRDefault="00DE3011">
            <w:pPr>
              <w:pStyle w:val="ListParagraph"/>
              <w:numPr>
                <w:ilvl w:val="0"/>
                <w:numId w:val="130"/>
              </w:numPr>
              <w:ind w:left="338" w:hanging="244"/>
              <w:rPr>
                <w:sz w:val="18"/>
                <w:szCs w:val="18"/>
                <w:lang w:val="fi-FI"/>
              </w:rPr>
            </w:pPr>
            <w:r w:rsidRPr="00D25F5D">
              <w:rPr>
                <w:sz w:val="18"/>
                <w:szCs w:val="18"/>
                <w:lang w:val="fi-FI"/>
              </w:rPr>
              <w:t xml:space="preserve">Konsep inovasi sangat berpeluang </w:t>
            </w:r>
            <w:r w:rsidR="00E025E4" w:rsidRPr="00D25F5D">
              <w:rPr>
                <w:sz w:val="18"/>
                <w:szCs w:val="18"/>
                <w:lang w:val="fi-FI"/>
              </w:rPr>
              <w:t>untuk</w:t>
            </w:r>
            <w:r w:rsidRPr="00D25F5D">
              <w:rPr>
                <w:sz w:val="18"/>
                <w:szCs w:val="18"/>
                <w:lang w:val="fi-FI"/>
              </w:rPr>
              <w:t xml:space="preserve"> dituangkan di kurikulum </w:t>
            </w:r>
            <w:r w:rsidR="00E96ACD" w:rsidRPr="00D25F5D">
              <w:rPr>
                <w:sz w:val="18"/>
                <w:szCs w:val="18"/>
                <w:lang w:val="fi-FI"/>
              </w:rPr>
              <w:t>dan</w:t>
            </w:r>
            <w:r w:rsidRPr="00D25F5D">
              <w:rPr>
                <w:sz w:val="18"/>
                <w:szCs w:val="18"/>
                <w:lang w:val="fi-FI"/>
              </w:rPr>
              <w:t xml:space="preserve"> disampaikan di PBM.</w:t>
            </w:r>
          </w:p>
        </w:tc>
        <w:tc>
          <w:tcPr>
            <w:tcW w:w="0" w:type="auto"/>
          </w:tcPr>
          <w:p w14:paraId="5C298069" w14:textId="56A77721" w:rsidR="00DE3011" w:rsidRPr="00D25F5D" w:rsidRDefault="006D1F6A">
            <w:pPr>
              <w:pStyle w:val="se"/>
              <w:numPr>
                <w:ilvl w:val="0"/>
                <w:numId w:val="130"/>
              </w:numPr>
              <w:spacing w:before="0" w:after="0"/>
              <w:ind w:left="338" w:hanging="244"/>
              <w:jc w:val="left"/>
              <w:rPr>
                <w:rFonts w:ascii="Times New Roman" w:hAnsi="Times New Roman"/>
                <w:sz w:val="18"/>
                <w:szCs w:val="18"/>
                <w:lang w:val="fi-FI"/>
              </w:rPr>
            </w:pPr>
            <w:r w:rsidRPr="00D25F5D">
              <w:rPr>
                <w:rFonts w:ascii="Times New Roman" w:hAnsi="Times New Roman"/>
                <w:sz w:val="18"/>
                <w:szCs w:val="18"/>
                <w:lang w:val="fi-FI"/>
              </w:rPr>
              <w:t xml:space="preserve">Jika tidak dilakukan </w:t>
            </w:r>
            <w:r w:rsidR="00743044" w:rsidRPr="00D25F5D">
              <w:rPr>
                <w:rFonts w:ascii="Times New Roman" w:hAnsi="Times New Roman"/>
                <w:sz w:val="18"/>
                <w:szCs w:val="18"/>
                <w:lang w:val="fi-FI"/>
              </w:rPr>
              <w:t>ULBI</w:t>
            </w:r>
            <w:r w:rsidRPr="00D25F5D">
              <w:rPr>
                <w:rFonts w:ascii="Times New Roman" w:hAnsi="Times New Roman"/>
                <w:sz w:val="18"/>
                <w:szCs w:val="18"/>
                <w:lang w:val="fi-FI"/>
              </w:rPr>
              <w:t>tidak berfungsi sebagai agent ekonomi.</w:t>
            </w:r>
          </w:p>
        </w:tc>
      </w:tr>
      <w:tr w:rsidR="00BA37C2" w:rsidRPr="00D25F5D" w14:paraId="34A1D564" w14:textId="77777777" w:rsidTr="00A71E61">
        <w:trPr>
          <w:jc w:val="center"/>
        </w:trPr>
        <w:tc>
          <w:tcPr>
            <w:tcW w:w="1691" w:type="dxa"/>
            <w:tcBorders>
              <w:bottom w:val="single" w:sz="4" w:space="0" w:color="auto"/>
            </w:tcBorders>
          </w:tcPr>
          <w:p w14:paraId="3A9824B5" w14:textId="14750202" w:rsidR="00DE3011" w:rsidRPr="00D25F5D" w:rsidRDefault="00DE3011" w:rsidP="001E52E6">
            <w:pPr>
              <w:pStyle w:val="ListParagraph"/>
              <w:ind w:left="180"/>
              <w:rPr>
                <w:sz w:val="18"/>
                <w:szCs w:val="18"/>
              </w:rPr>
            </w:pPr>
            <w:r w:rsidRPr="00D25F5D">
              <w:rPr>
                <w:sz w:val="18"/>
                <w:szCs w:val="18"/>
              </w:rPr>
              <w:t>Penelitian</w:t>
            </w:r>
          </w:p>
        </w:tc>
        <w:tc>
          <w:tcPr>
            <w:tcW w:w="1697" w:type="dxa"/>
            <w:tcBorders>
              <w:bottom w:val="single" w:sz="4" w:space="0" w:color="auto"/>
            </w:tcBorders>
          </w:tcPr>
          <w:p w14:paraId="79C50B7E" w14:textId="74E241B8" w:rsidR="00DE3011" w:rsidRPr="00D25F5D" w:rsidRDefault="00DE3011">
            <w:pPr>
              <w:pStyle w:val="ListParagraph"/>
              <w:numPr>
                <w:ilvl w:val="0"/>
                <w:numId w:val="129"/>
              </w:numPr>
              <w:ind w:left="204" w:hanging="142"/>
              <w:rPr>
                <w:sz w:val="18"/>
                <w:szCs w:val="18"/>
              </w:rPr>
            </w:pPr>
          </w:p>
        </w:tc>
        <w:tc>
          <w:tcPr>
            <w:tcW w:w="0" w:type="auto"/>
            <w:tcBorders>
              <w:bottom w:val="single" w:sz="4" w:space="0" w:color="auto"/>
            </w:tcBorders>
          </w:tcPr>
          <w:p w14:paraId="1756D584" w14:textId="082A1F13" w:rsidR="00DE3011" w:rsidRPr="00D25F5D" w:rsidRDefault="00DE3011">
            <w:pPr>
              <w:pStyle w:val="ListParagraph"/>
              <w:numPr>
                <w:ilvl w:val="0"/>
                <w:numId w:val="129"/>
              </w:numPr>
              <w:ind w:left="204" w:hanging="142"/>
              <w:rPr>
                <w:sz w:val="18"/>
                <w:szCs w:val="18"/>
              </w:rPr>
            </w:pPr>
          </w:p>
        </w:tc>
        <w:tc>
          <w:tcPr>
            <w:tcW w:w="0" w:type="auto"/>
            <w:tcBorders>
              <w:bottom w:val="single" w:sz="4" w:space="0" w:color="auto"/>
            </w:tcBorders>
          </w:tcPr>
          <w:p w14:paraId="7949DC6D" w14:textId="1757FC26" w:rsidR="00DE3011" w:rsidRPr="00D25F5D" w:rsidRDefault="00DE3011">
            <w:pPr>
              <w:pStyle w:val="ListParagraph"/>
              <w:numPr>
                <w:ilvl w:val="0"/>
                <w:numId w:val="129"/>
              </w:numPr>
              <w:ind w:left="204" w:hanging="142"/>
              <w:rPr>
                <w:sz w:val="18"/>
                <w:szCs w:val="18"/>
              </w:rPr>
            </w:pPr>
            <w:r w:rsidRPr="00D25F5D">
              <w:rPr>
                <w:sz w:val="18"/>
                <w:szCs w:val="18"/>
              </w:rPr>
              <w:t>Ada bentuk yang mu</w:t>
            </w:r>
            <w:r w:rsidR="00FC1585" w:rsidRPr="00D25F5D">
              <w:rPr>
                <w:sz w:val="18"/>
                <w:szCs w:val="18"/>
              </w:rPr>
              <w:t>n</w:t>
            </w:r>
            <w:r w:rsidRPr="00D25F5D">
              <w:rPr>
                <w:sz w:val="18"/>
                <w:szCs w:val="18"/>
              </w:rPr>
              <w:t>gkin agar UPIK kuat</w:t>
            </w:r>
            <w:r w:rsidR="00FC1585" w:rsidRPr="00D25F5D">
              <w:rPr>
                <w:sz w:val="18"/>
                <w:szCs w:val="18"/>
              </w:rPr>
              <w:t>.</w:t>
            </w:r>
          </w:p>
        </w:tc>
        <w:tc>
          <w:tcPr>
            <w:tcW w:w="0" w:type="auto"/>
            <w:tcBorders>
              <w:bottom w:val="single" w:sz="4" w:space="0" w:color="auto"/>
            </w:tcBorders>
          </w:tcPr>
          <w:p w14:paraId="219A39A3" w14:textId="5FFD6CFC" w:rsidR="00DE3011" w:rsidRPr="00D25F5D" w:rsidRDefault="00DE3011">
            <w:pPr>
              <w:pStyle w:val="se"/>
              <w:numPr>
                <w:ilvl w:val="0"/>
                <w:numId w:val="129"/>
              </w:numPr>
              <w:spacing w:before="0" w:after="0"/>
              <w:ind w:left="204" w:hanging="142"/>
              <w:jc w:val="left"/>
              <w:rPr>
                <w:rFonts w:ascii="Times New Roman" w:hAnsi="Times New Roman"/>
                <w:sz w:val="18"/>
                <w:szCs w:val="18"/>
              </w:rPr>
            </w:pPr>
            <w:r w:rsidRPr="00D25F5D">
              <w:rPr>
                <w:rFonts w:ascii="Times New Roman" w:hAnsi="Times New Roman"/>
                <w:sz w:val="18"/>
                <w:szCs w:val="18"/>
              </w:rPr>
              <w:t>-</w:t>
            </w:r>
          </w:p>
        </w:tc>
      </w:tr>
      <w:tr w:rsidR="00BA37C2" w:rsidRPr="00D25F5D" w14:paraId="57EA4C03" w14:textId="77777777" w:rsidTr="00A71E61">
        <w:trPr>
          <w:jc w:val="center"/>
        </w:trPr>
        <w:tc>
          <w:tcPr>
            <w:tcW w:w="1691" w:type="dxa"/>
            <w:shd w:val="clear" w:color="auto" w:fill="F7CAAC" w:themeFill="accent2" w:themeFillTint="66"/>
          </w:tcPr>
          <w:p w14:paraId="24CB034C" w14:textId="73F1B93B" w:rsidR="00DE3011" w:rsidRPr="00D25F5D" w:rsidRDefault="00DE3011" w:rsidP="001E52E6">
            <w:pPr>
              <w:pStyle w:val="ListParagraph"/>
              <w:ind w:left="180"/>
              <w:rPr>
                <w:sz w:val="18"/>
                <w:szCs w:val="18"/>
              </w:rPr>
            </w:pPr>
            <w:r w:rsidRPr="00D25F5D">
              <w:rPr>
                <w:sz w:val="18"/>
                <w:szCs w:val="18"/>
              </w:rPr>
              <w:t xml:space="preserve">Inovasi </w:t>
            </w:r>
            <w:r w:rsidR="00E96ACD" w:rsidRPr="00D25F5D">
              <w:rPr>
                <w:sz w:val="18"/>
                <w:szCs w:val="18"/>
              </w:rPr>
              <w:t>dan</w:t>
            </w:r>
            <w:r w:rsidRPr="00D25F5D">
              <w:rPr>
                <w:sz w:val="18"/>
                <w:szCs w:val="18"/>
              </w:rPr>
              <w:t xml:space="preserve"> Kewirausahaan</w:t>
            </w:r>
          </w:p>
        </w:tc>
        <w:tc>
          <w:tcPr>
            <w:tcW w:w="1697" w:type="dxa"/>
            <w:shd w:val="clear" w:color="auto" w:fill="F7CAAC" w:themeFill="accent2" w:themeFillTint="66"/>
          </w:tcPr>
          <w:p w14:paraId="1B4A4757" w14:textId="70FA33DB" w:rsidR="00DE3011" w:rsidRPr="00D25F5D" w:rsidRDefault="00ED2978">
            <w:pPr>
              <w:pStyle w:val="ListParagraph"/>
              <w:numPr>
                <w:ilvl w:val="0"/>
                <w:numId w:val="129"/>
              </w:numPr>
              <w:ind w:left="204" w:hanging="142"/>
              <w:rPr>
                <w:sz w:val="18"/>
                <w:szCs w:val="18"/>
              </w:rPr>
            </w:pPr>
            <w:r w:rsidRPr="00D25F5D">
              <w:rPr>
                <w:sz w:val="18"/>
                <w:szCs w:val="18"/>
              </w:rPr>
              <w:t>NA</w:t>
            </w:r>
          </w:p>
        </w:tc>
        <w:tc>
          <w:tcPr>
            <w:tcW w:w="0" w:type="auto"/>
            <w:shd w:val="clear" w:color="auto" w:fill="F7CAAC" w:themeFill="accent2" w:themeFillTint="66"/>
          </w:tcPr>
          <w:p w14:paraId="050EE1AE" w14:textId="3BE8BE2B" w:rsidR="00DE3011" w:rsidRPr="00D25F5D" w:rsidRDefault="00DE3011">
            <w:pPr>
              <w:pStyle w:val="ListParagraph"/>
              <w:numPr>
                <w:ilvl w:val="0"/>
                <w:numId w:val="129"/>
              </w:numPr>
              <w:ind w:left="204" w:hanging="142"/>
              <w:rPr>
                <w:sz w:val="18"/>
                <w:szCs w:val="18"/>
              </w:rPr>
            </w:pPr>
            <w:r w:rsidRPr="00D25F5D">
              <w:rPr>
                <w:sz w:val="18"/>
                <w:szCs w:val="18"/>
              </w:rPr>
              <w:t xml:space="preserve">Belum ada </w:t>
            </w:r>
            <w:r w:rsidR="00573496" w:rsidRPr="00D25F5D">
              <w:rPr>
                <w:sz w:val="18"/>
                <w:szCs w:val="18"/>
              </w:rPr>
              <w:t xml:space="preserve">hasil inovasi yang </w:t>
            </w:r>
            <w:r w:rsidR="00F14285" w:rsidRPr="00D25F5D">
              <w:rPr>
                <w:sz w:val="18"/>
                <w:szCs w:val="18"/>
              </w:rPr>
              <w:t>dapat</w:t>
            </w:r>
            <w:r w:rsidRPr="00D25F5D">
              <w:rPr>
                <w:sz w:val="18"/>
                <w:szCs w:val="18"/>
              </w:rPr>
              <w:t xml:space="preserve"> dihilirkan</w:t>
            </w:r>
            <w:r w:rsidR="00BA646A" w:rsidRPr="00D25F5D">
              <w:rPr>
                <w:sz w:val="18"/>
                <w:szCs w:val="18"/>
              </w:rPr>
              <w:t>.</w:t>
            </w:r>
          </w:p>
          <w:p w14:paraId="0B9F8816" w14:textId="1245BF99" w:rsidR="00BA646A" w:rsidRPr="00D25F5D" w:rsidRDefault="00BA646A">
            <w:pPr>
              <w:pStyle w:val="ListParagraph"/>
              <w:numPr>
                <w:ilvl w:val="0"/>
                <w:numId w:val="129"/>
              </w:numPr>
              <w:ind w:left="204" w:hanging="142"/>
              <w:rPr>
                <w:sz w:val="18"/>
                <w:szCs w:val="18"/>
                <w:lang w:val="fi-FI"/>
              </w:rPr>
            </w:pPr>
            <w:r w:rsidRPr="00D25F5D">
              <w:rPr>
                <w:sz w:val="18"/>
                <w:szCs w:val="18"/>
                <w:lang w:val="fi-FI"/>
              </w:rPr>
              <w:t xml:space="preserve">Belum ada kewirausahaan yang sejalan dengan </w:t>
            </w:r>
            <w:r w:rsidR="00967861" w:rsidRPr="00D25F5D">
              <w:rPr>
                <w:sz w:val="18"/>
                <w:szCs w:val="18"/>
                <w:lang w:val="fi-FI"/>
              </w:rPr>
              <w:t xml:space="preserve">keilmuan </w:t>
            </w:r>
            <w:r w:rsidRPr="00D25F5D">
              <w:rPr>
                <w:sz w:val="18"/>
                <w:szCs w:val="18"/>
                <w:lang w:val="fi-FI"/>
              </w:rPr>
              <w:t>prodi.</w:t>
            </w:r>
          </w:p>
        </w:tc>
        <w:tc>
          <w:tcPr>
            <w:tcW w:w="0" w:type="auto"/>
            <w:shd w:val="clear" w:color="auto" w:fill="F7CAAC" w:themeFill="accent2" w:themeFillTint="66"/>
          </w:tcPr>
          <w:p w14:paraId="02345F4E" w14:textId="35D095CA" w:rsidR="00DE3011" w:rsidRPr="00D25F5D" w:rsidRDefault="00BA646A">
            <w:pPr>
              <w:pStyle w:val="ListParagraph"/>
              <w:numPr>
                <w:ilvl w:val="0"/>
                <w:numId w:val="129"/>
              </w:numPr>
              <w:ind w:left="204" w:hanging="142"/>
              <w:rPr>
                <w:sz w:val="18"/>
                <w:szCs w:val="18"/>
                <w:lang w:val="fi-FI"/>
              </w:rPr>
            </w:pPr>
            <w:r w:rsidRPr="00D25F5D">
              <w:rPr>
                <w:sz w:val="18"/>
                <w:szCs w:val="18"/>
                <w:lang w:val="fi-FI"/>
              </w:rPr>
              <w:t xml:space="preserve">Banyak peluang di lingkungan untuk meningkatkan kinerja inovasi </w:t>
            </w:r>
            <w:r w:rsidR="00E96ACD" w:rsidRPr="00D25F5D">
              <w:rPr>
                <w:sz w:val="18"/>
                <w:szCs w:val="18"/>
                <w:lang w:val="fi-FI"/>
              </w:rPr>
              <w:t>dan</w:t>
            </w:r>
            <w:r w:rsidRPr="00D25F5D">
              <w:rPr>
                <w:sz w:val="18"/>
                <w:szCs w:val="18"/>
                <w:lang w:val="fi-FI"/>
              </w:rPr>
              <w:t xml:space="preserve"> kewirausahaan.</w:t>
            </w:r>
          </w:p>
        </w:tc>
        <w:tc>
          <w:tcPr>
            <w:tcW w:w="0" w:type="auto"/>
            <w:shd w:val="clear" w:color="auto" w:fill="F7CAAC" w:themeFill="accent2" w:themeFillTint="66"/>
          </w:tcPr>
          <w:p w14:paraId="2E38E65D" w14:textId="0C786988" w:rsidR="00DE3011" w:rsidRPr="00D25F5D" w:rsidRDefault="00BA646A">
            <w:pPr>
              <w:pStyle w:val="se"/>
              <w:numPr>
                <w:ilvl w:val="0"/>
                <w:numId w:val="129"/>
              </w:numPr>
              <w:spacing w:before="0" w:after="0"/>
              <w:ind w:left="204" w:hanging="142"/>
              <w:jc w:val="left"/>
              <w:rPr>
                <w:rFonts w:ascii="Times New Roman" w:hAnsi="Times New Roman"/>
                <w:sz w:val="18"/>
                <w:szCs w:val="18"/>
              </w:rPr>
            </w:pPr>
            <w:r w:rsidRPr="00D25F5D">
              <w:rPr>
                <w:rFonts w:ascii="Times New Roman" w:hAnsi="Times New Roman"/>
                <w:sz w:val="18"/>
                <w:szCs w:val="18"/>
              </w:rPr>
              <w:t xml:space="preserve">Visi </w:t>
            </w:r>
            <w:r w:rsidR="00743044" w:rsidRPr="00D25F5D">
              <w:rPr>
                <w:rFonts w:ascii="Times New Roman" w:hAnsi="Times New Roman"/>
                <w:sz w:val="18"/>
                <w:szCs w:val="18"/>
              </w:rPr>
              <w:t>ULBI</w:t>
            </w:r>
            <w:r w:rsidR="003A1C4F" w:rsidRPr="00D25F5D">
              <w:rPr>
                <w:rFonts w:ascii="Times New Roman" w:hAnsi="Times New Roman"/>
                <w:sz w:val="18"/>
                <w:szCs w:val="18"/>
              </w:rPr>
              <w:t xml:space="preserve"> </w:t>
            </w:r>
            <w:r w:rsidRPr="00D25F5D">
              <w:rPr>
                <w:rFonts w:ascii="Times New Roman" w:hAnsi="Times New Roman"/>
                <w:sz w:val="18"/>
                <w:szCs w:val="18"/>
              </w:rPr>
              <w:t>tidak tercapai.</w:t>
            </w:r>
          </w:p>
        </w:tc>
      </w:tr>
      <w:tr w:rsidR="00BA37C2" w:rsidRPr="00D25F5D" w14:paraId="276DB2C8" w14:textId="77777777" w:rsidTr="00A71E61">
        <w:trPr>
          <w:jc w:val="center"/>
        </w:trPr>
        <w:tc>
          <w:tcPr>
            <w:tcW w:w="1691" w:type="dxa"/>
          </w:tcPr>
          <w:p w14:paraId="327241AC" w14:textId="31AC6F3A" w:rsidR="00DE3011" w:rsidRPr="00D25F5D" w:rsidRDefault="00DE3011" w:rsidP="001E52E6">
            <w:pPr>
              <w:pStyle w:val="ListParagraph"/>
              <w:ind w:left="180"/>
              <w:rPr>
                <w:sz w:val="18"/>
                <w:szCs w:val="18"/>
              </w:rPr>
            </w:pPr>
            <w:r w:rsidRPr="00D25F5D">
              <w:rPr>
                <w:sz w:val="18"/>
                <w:szCs w:val="18"/>
              </w:rPr>
              <w:t>Pengabdian pada Masyarakat</w:t>
            </w:r>
          </w:p>
        </w:tc>
        <w:tc>
          <w:tcPr>
            <w:tcW w:w="1697" w:type="dxa"/>
          </w:tcPr>
          <w:p w14:paraId="644E21F9" w14:textId="69716809" w:rsidR="00DE3011" w:rsidRPr="00D25F5D" w:rsidRDefault="00DE3011">
            <w:pPr>
              <w:pStyle w:val="ListParagraph"/>
              <w:numPr>
                <w:ilvl w:val="0"/>
                <w:numId w:val="129"/>
              </w:numPr>
              <w:ind w:left="204" w:hanging="142"/>
              <w:rPr>
                <w:sz w:val="18"/>
                <w:szCs w:val="18"/>
              </w:rPr>
            </w:pPr>
          </w:p>
        </w:tc>
        <w:tc>
          <w:tcPr>
            <w:tcW w:w="0" w:type="auto"/>
          </w:tcPr>
          <w:p w14:paraId="247A3A08" w14:textId="305999E3" w:rsidR="00DE3011" w:rsidRPr="00D25F5D" w:rsidRDefault="00DE3011">
            <w:pPr>
              <w:pStyle w:val="ListParagraph"/>
              <w:numPr>
                <w:ilvl w:val="0"/>
                <w:numId w:val="129"/>
              </w:numPr>
              <w:ind w:left="204" w:hanging="142"/>
              <w:rPr>
                <w:sz w:val="18"/>
                <w:szCs w:val="18"/>
                <w:lang w:val="fi-FI"/>
              </w:rPr>
            </w:pPr>
            <w:r w:rsidRPr="00D25F5D">
              <w:rPr>
                <w:sz w:val="18"/>
                <w:szCs w:val="18"/>
                <w:lang w:val="fi-FI"/>
              </w:rPr>
              <w:t>Belum a</w:t>
            </w:r>
            <w:r w:rsidR="00CC7F42" w:rsidRPr="00D25F5D">
              <w:rPr>
                <w:sz w:val="18"/>
                <w:szCs w:val="18"/>
                <w:lang w:val="fi-FI"/>
              </w:rPr>
              <w:t xml:space="preserve">da inovasi yang dapat </w:t>
            </w:r>
            <w:r w:rsidR="00A71E61" w:rsidRPr="00D25F5D">
              <w:rPr>
                <w:sz w:val="18"/>
                <w:szCs w:val="18"/>
                <w:lang w:val="fi-FI"/>
              </w:rPr>
              <w:t xml:space="preserve">diimpelementasikan pada </w:t>
            </w:r>
            <w:r w:rsidR="00CC7F42" w:rsidRPr="00D25F5D">
              <w:rPr>
                <w:sz w:val="18"/>
                <w:szCs w:val="18"/>
                <w:lang w:val="fi-FI"/>
              </w:rPr>
              <w:t>kegiatan PpM.</w:t>
            </w:r>
          </w:p>
        </w:tc>
        <w:tc>
          <w:tcPr>
            <w:tcW w:w="0" w:type="auto"/>
          </w:tcPr>
          <w:p w14:paraId="0010FFF4" w14:textId="402627C6" w:rsidR="00DE3011" w:rsidRPr="00D25F5D" w:rsidRDefault="00CC7F42">
            <w:pPr>
              <w:pStyle w:val="ListParagraph"/>
              <w:numPr>
                <w:ilvl w:val="0"/>
                <w:numId w:val="129"/>
              </w:numPr>
              <w:ind w:left="204" w:hanging="142"/>
              <w:rPr>
                <w:sz w:val="18"/>
                <w:szCs w:val="18"/>
              </w:rPr>
            </w:pPr>
            <w:r w:rsidRPr="00D25F5D">
              <w:rPr>
                <w:sz w:val="18"/>
                <w:szCs w:val="18"/>
              </w:rPr>
              <w:t>Begitu besar peluang untuk masyarakat.</w:t>
            </w:r>
          </w:p>
        </w:tc>
        <w:tc>
          <w:tcPr>
            <w:tcW w:w="0" w:type="auto"/>
          </w:tcPr>
          <w:p w14:paraId="2737EC37" w14:textId="68B2C852" w:rsidR="00DE3011" w:rsidRPr="00D25F5D" w:rsidRDefault="00967861">
            <w:pPr>
              <w:pStyle w:val="se"/>
              <w:numPr>
                <w:ilvl w:val="0"/>
                <w:numId w:val="129"/>
              </w:numPr>
              <w:spacing w:before="0" w:after="0"/>
              <w:ind w:left="204" w:hanging="142"/>
              <w:jc w:val="left"/>
              <w:rPr>
                <w:rFonts w:ascii="Times New Roman" w:hAnsi="Times New Roman"/>
                <w:sz w:val="18"/>
                <w:szCs w:val="18"/>
              </w:rPr>
            </w:pPr>
            <w:r w:rsidRPr="00D25F5D">
              <w:rPr>
                <w:rFonts w:ascii="Times New Roman" w:hAnsi="Times New Roman"/>
                <w:sz w:val="18"/>
                <w:szCs w:val="18"/>
              </w:rPr>
              <w:t xml:space="preserve">Visi </w:t>
            </w:r>
            <w:r w:rsidR="00743044" w:rsidRPr="00D25F5D">
              <w:rPr>
                <w:rFonts w:ascii="Times New Roman" w:hAnsi="Times New Roman"/>
                <w:sz w:val="18"/>
                <w:szCs w:val="18"/>
              </w:rPr>
              <w:t>ULBI</w:t>
            </w:r>
            <w:r w:rsidRPr="00D25F5D">
              <w:rPr>
                <w:rFonts w:ascii="Times New Roman" w:hAnsi="Times New Roman"/>
                <w:sz w:val="18"/>
                <w:szCs w:val="18"/>
              </w:rPr>
              <w:t>dalam PpM tidak maksimal.</w:t>
            </w:r>
          </w:p>
        </w:tc>
      </w:tr>
      <w:tr w:rsidR="00BA37C2" w:rsidRPr="00D25F5D" w14:paraId="0C8720E1" w14:textId="77777777" w:rsidTr="00A71E61">
        <w:trPr>
          <w:jc w:val="center"/>
        </w:trPr>
        <w:tc>
          <w:tcPr>
            <w:tcW w:w="1691" w:type="dxa"/>
          </w:tcPr>
          <w:p w14:paraId="35EE18ED" w14:textId="40234FDD" w:rsidR="00DE3011" w:rsidRPr="00D25F5D" w:rsidRDefault="00DE3011" w:rsidP="001E52E6">
            <w:pPr>
              <w:pStyle w:val="ListParagraph"/>
              <w:ind w:left="180"/>
              <w:rPr>
                <w:sz w:val="18"/>
                <w:szCs w:val="18"/>
              </w:rPr>
            </w:pPr>
            <w:r w:rsidRPr="00D25F5D">
              <w:rPr>
                <w:sz w:val="18"/>
                <w:szCs w:val="18"/>
              </w:rPr>
              <w:t>Kapasitas Institusi</w:t>
            </w:r>
          </w:p>
        </w:tc>
        <w:tc>
          <w:tcPr>
            <w:tcW w:w="1697" w:type="dxa"/>
          </w:tcPr>
          <w:p w14:paraId="0A3F12F1" w14:textId="60DA760D" w:rsidR="00DE3011" w:rsidRPr="00D25F5D" w:rsidRDefault="00DE3011">
            <w:pPr>
              <w:pStyle w:val="ListParagraph"/>
              <w:numPr>
                <w:ilvl w:val="0"/>
                <w:numId w:val="129"/>
              </w:numPr>
              <w:ind w:left="204" w:hanging="142"/>
              <w:rPr>
                <w:sz w:val="18"/>
                <w:szCs w:val="18"/>
              </w:rPr>
            </w:pPr>
            <w:r w:rsidRPr="00D25F5D">
              <w:rPr>
                <w:sz w:val="18"/>
                <w:szCs w:val="18"/>
              </w:rPr>
              <w:t>-</w:t>
            </w:r>
          </w:p>
        </w:tc>
        <w:tc>
          <w:tcPr>
            <w:tcW w:w="0" w:type="auto"/>
          </w:tcPr>
          <w:p w14:paraId="30C66F09" w14:textId="777D0065" w:rsidR="00DE3011" w:rsidRPr="00D25F5D" w:rsidRDefault="00DE3011">
            <w:pPr>
              <w:pStyle w:val="ListParagraph"/>
              <w:numPr>
                <w:ilvl w:val="0"/>
                <w:numId w:val="129"/>
              </w:numPr>
              <w:ind w:left="204" w:hanging="142"/>
              <w:rPr>
                <w:sz w:val="18"/>
                <w:szCs w:val="18"/>
              </w:rPr>
            </w:pPr>
            <w:r w:rsidRPr="00D25F5D">
              <w:rPr>
                <w:sz w:val="18"/>
                <w:szCs w:val="18"/>
              </w:rPr>
              <w:t>Belum ada hasil PpM yang dapat dijual</w:t>
            </w:r>
            <w:r w:rsidR="00C83240" w:rsidRPr="00D25F5D">
              <w:rPr>
                <w:sz w:val="18"/>
                <w:szCs w:val="18"/>
              </w:rPr>
              <w:t>.</w:t>
            </w:r>
          </w:p>
        </w:tc>
        <w:tc>
          <w:tcPr>
            <w:tcW w:w="0" w:type="auto"/>
          </w:tcPr>
          <w:p w14:paraId="479E6AAF" w14:textId="004537A2" w:rsidR="00DE3011" w:rsidRPr="00D25F5D" w:rsidRDefault="00DE3011">
            <w:pPr>
              <w:pStyle w:val="ListParagraph"/>
              <w:numPr>
                <w:ilvl w:val="0"/>
                <w:numId w:val="129"/>
              </w:numPr>
              <w:ind w:left="204" w:hanging="142"/>
              <w:rPr>
                <w:sz w:val="18"/>
                <w:szCs w:val="18"/>
              </w:rPr>
            </w:pPr>
            <w:r w:rsidRPr="00D25F5D">
              <w:rPr>
                <w:sz w:val="18"/>
                <w:szCs w:val="18"/>
              </w:rPr>
              <w:t>-</w:t>
            </w:r>
          </w:p>
        </w:tc>
        <w:tc>
          <w:tcPr>
            <w:tcW w:w="0" w:type="auto"/>
          </w:tcPr>
          <w:p w14:paraId="236FA12E" w14:textId="2573A13D" w:rsidR="00DE3011" w:rsidRPr="00D25F5D" w:rsidRDefault="00DE3011">
            <w:pPr>
              <w:pStyle w:val="se"/>
              <w:numPr>
                <w:ilvl w:val="0"/>
                <w:numId w:val="129"/>
              </w:numPr>
              <w:spacing w:before="0" w:after="0"/>
              <w:ind w:left="204" w:hanging="142"/>
              <w:jc w:val="left"/>
              <w:rPr>
                <w:rFonts w:ascii="Times New Roman" w:hAnsi="Times New Roman"/>
                <w:sz w:val="18"/>
                <w:szCs w:val="18"/>
              </w:rPr>
            </w:pPr>
            <w:r w:rsidRPr="00D25F5D">
              <w:rPr>
                <w:rFonts w:ascii="Times New Roman" w:hAnsi="Times New Roman"/>
                <w:sz w:val="18"/>
                <w:szCs w:val="18"/>
              </w:rPr>
              <w:t>-</w:t>
            </w:r>
          </w:p>
        </w:tc>
      </w:tr>
    </w:tbl>
    <w:p w14:paraId="70B2C23B" w14:textId="77777777" w:rsidR="0014424B" w:rsidRPr="00D25F5D" w:rsidRDefault="0014424B" w:rsidP="00D90EB9">
      <w:pPr>
        <w:spacing w:after="0" w:line="360" w:lineRule="auto"/>
      </w:pPr>
    </w:p>
    <w:p w14:paraId="7EB1DA47" w14:textId="77777777" w:rsidR="0014424B" w:rsidRPr="00D25F5D" w:rsidRDefault="0014424B" w:rsidP="00D90EB9">
      <w:pPr>
        <w:spacing w:after="0" w:line="360" w:lineRule="auto"/>
      </w:pPr>
    </w:p>
    <w:p w14:paraId="58399963" w14:textId="400417E7" w:rsidR="00A97279" w:rsidRPr="00D25F5D" w:rsidRDefault="00EC10FF">
      <w:pPr>
        <w:pStyle w:val="Heading3"/>
        <w:numPr>
          <w:ilvl w:val="0"/>
          <w:numId w:val="207"/>
        </w:numPr>
        <w:spacing w:line="360" w:lineRule="auto"/>
        <w:ind w:left="0" w:firstLine="0"/>
        <w:rPr>
          <w:rFonts w:cs="Times New Roman"/>
          <w:b w:val="0"/>
          <w:szCs w:val="24"/>
        </w:rPr>
      </w:pPr>
      <w:bookmarkStart w:id="104" w:name="_Toc173692255"/>
      <w:r w:rsidRPr="00D25F5D">
        <w:rPr>
          <w:rFonts w:cs="Times New Roman"/>
          <w:caps w:val="0"/>
          <w:szCs w:val="24"/>
        </w:rPr>
        <w:t>Pengabdian pada Masyarakat</w:t>
      </w:r>
      <w:bookmarkEnd w:id="104"/>
    </w:p>
    <w:p w14:paraId="674466B0" w14:textId="50475E82" w:rsidR="00337AA5" w:rsidRPr="00D25F5D" w:rsidRDefault="00337AA5" w:rsidP="00D90EB9">
      <w:pPr>
        <w:spacing w:line="360" w:lineRule="auto"/>
        <w:jc w:val="both"/>
        <w:rPr>
          <w:lang w:val="fi-FI"/>
        </w:rPr>
      </w:pPr>
      <w:r w:rsidRPr="00D25F5D">
        <w:t xml:space="preserve">SWOT </w:t>
      </w:r>
      <w:r w:rsidR="00E025E4" w:rsidRPr="00D25F5D">
        <w:t>untuk</w:t>
      </w:r>
      <w:r w:rsidRPr="00D25F5D">
        <w:t xml:space="preserve"> komponen ketujuh </w:t>
      </w:r>
      <w:r w:rsidR="00F82CD3" w:rsidRPr="00D25F5D">
        <w:rPr>
          <w:lang w:val="fi-FI"/>
        </w:rPr>
        <w:t xml:space="preserve">yaitu Pengabdian pada Masyarakat dapat dilihat pada </w:t>
      </w:r>
      <w:r w:rsidRPr="00D25F5D">
        <w:t xml:space="preserve">pada Tabel </w:t>
      </w:r>
      <w:r w:rsidR="00E41BFB" w:rsidRPr="00D25F5D">
        <w:rPr>
          <w:lang w:val="fi-FI"/>
        </w:rPr>
        <w:t>1</w:t>
      </w:r>
      <w:r w:rsidR="00EC10FF" w:rsidRPr="00D25F5D">
        <w:t>2</w:t>
      </w:r>
      <w:r w:rsidR="009B5174" w:rsidRPr="00D25F5D">
        <w:rPr>
          <w:lang w:val="fi-FI"/>
        </w:rPr>
        <w:t>.</w:t>
      </w:r>
    </w:p>
    <w:p w14:paraId="46245A22" w14:textId="33314BF0" w:rsidR="00337AA5" w:rsidRPr="00D25F5D" w:rsidRDefault="00E41BFB" w:rsidP="00E41BFB">
      <w:pPr>
        <w:pStyle w:val="Caption"/>
        <w:jc w:val="center"/>
        <w:rPr>
          <w:b w:val="0"/>
          <w:color w:val="auto"/>
          <w:sz w:val="24"/>
          <w:szCs w:val="24"/>
        </w:rPr>
      </w:pPr>
      <w:bookmarkStart w:id="105" w:name="_Toc55301804"/>
      <w:bookmarkStart w:id="106" w:name="_Toc173692335"/>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12</w:t>
      </w:r>
      <w:r w:rsidRPr="00D25F5D">
        <w:rPr>
          <w:b w:val="0"/>
          <w:color w:val="auto"/>
          <w:sz w:val="24"/>
          <w:szCs w:val="24"/>
        </w:rPr>
        <w:fldChar w:fldCharType="end"/>
      </w:r>
      <w:r w:rsidRPr="00D25F5D">
        <w:rPr>
          <w:b w:val="0"/>
          <w:color w:val="auto"/>
          <w:sz w:val="24"/>
          <w:szCs w:val="24"/>
        </w:rPr>
        <w:t xml:space="preserve">. </w:t>
      </w:r>
      <w:r w:rsidR="004E711E" w:rsidRPr="00D25F5D">
        <w:rPr>
          <w:b w:val="0"/>
          <w:color w:val="auto"/>
          <w:sz w:val="24"/>
          <w:szCs w:val="24"/>
        </w:rPr>
        <w:t xml:space="preserve">SWOT </w:t>
      </w:r>
      <w:r w:rsidR="00337AA5" w:rsidRPr="00D25F5D">
        <w:rPr>
          <w:b w:val="0"/>
          <w:color w:val="auto"/>
          <w:sz w:val="24"/>
          <w:szCs w:val="24"/>
        </w:rPr>
        <w:t>Pengabdian kepada Masyarakat</w:t>
      </w:r>
      <w:bookmarkEnd w:id="105"/>
      <w:bookmarkEnd w:id="106"/>
    </w:p>
    <w:tbl>
      <w:tblPr>
        <w:tblStyle w:val="TableGrid"/>
        <w:tblW w:w="0" w:type="auto"/>
        <w:jc w:val="center"/>
        <w:tblLook w:val="04A0" w:firstRow="1" w:lastRow="0" w:firstColumn="1" w:lastColumn="0" w:noHBand="0" w:noVBand="1"/>
      </w:tblPr>
      <w:tblGrid>
        <w:gridCol w:w="1712"/>
        <w:gridCol w:w="1810"/>
        <w:gridCol w:w="2276"/>
        <w:gridCol w:w="1823"/>
        <w:gridCol w:w="1729"/>
      </w:tblGrid>
      <w:tr w:rsidR="00C02145" w:rsidRPr="00D25F5D" w14:paraId="68556818" w14:textId="77777777" w:rsidTr="004D45E3">
        <w:trPr>
          <w:tblHeader/>
          <w:jc w:val="center"/>
        </w:trPr>
        <w:tc>
          <w:tcPr>
            <w:tcW w:w="1712" w:type="dxa"/>
            <w:shd w:val="clear" w:color="auto" w:fill="D5DCE4" w:themeFill="text2" w:themeFillTint="33"/>
          </w:tcPr>
          <w:p w14:paraId="75B9BE35" w14:textId="77777777" w:rsidR="00C02145" w:rsidRPr="00D25F5D" w:rsidRDefault="00C02145" w:rsidP="001E52E6">
            <w:pPr>
              <w:jc w:val="center"/>
              <w:rPr>
                <w:b/>
              </w:rPr>
            </w:pPr>
          </w:p>
        </w:tc>
        <w:tc>
          <w:tcPr>
            <w:tcW w:w="1810" w:type="dxa"/>
            <w:shd w:val="clear" w:color="auto" w:fill="D5DCE4" w:themeFill="text2" w:themeFillTint="33"/>
          </w:tcPr>
          <w:p w14:paraId="7BA2AF47" w14:textId="6FD266AC" w:rsidR="00C02145" w:rsidRPr="00D25F5D" w:rsidRDefault="00C02145" w:rsidP="001E52E6">
            <w:pPr>
              <w:jc w:val="center"/>
              <w:rPr>
                <w:b/>
              </w:rPr>
            </w:pPr>
            <w:r w:rsidRPr="00D25F5D">
              <w:rPr>
                <w:b/>
              </w:rPr>
              <w:t>Kekuatan</w:t>
            </w:r>
          </w:p>
        </w:tc>
        <w:tc>
          <w:tcPr>
            <w:tcW w:w="2276" w:type="dxa"/>
            <w:shd w:val="clear" w:color="auto" w:fill="D5DCE4" w:themeFill="text2" w:themeFillTint="33"/>
          </w:tcPr>
          <w:p w14:paraId="2B2B2A56" w14:textId="77777777" w:rsidR="00C02145" w:rsidRPr="00D25F5D" w:rsidRDefault="00C02145" w:rsidP="001E52E6">
            <w:pPr>
              <w:jc w:val="center"/>
              <w:rPr>
                <w:b/>
              </w:rPr>
            </w:pPr>
            <w:r w:rsidRPr="00D25F5D">
              <w:rPr>
                <w:b/>
              </w:rPr>
              <w:t>Kelemahan</w:t>
            </w:r>
          </w:p>
        </w:tc>
        <w:tc>
          <w:tcPr>
            <w:tcW w:w="1823" w:type="dxa"/>
          </w:tcPr>
          <w:p w14:paraId="3203DC51" w14:textId="77777777" w:rsidR="00C02145" w:rsidRPr="00D25F5D" w:rsidRDefault="00C02145" w:rsidP="001E52E6">
            <w:pPr>
              <w:jc w:val="center"/>
              <w:rPr>
                <w:b/>
              </w:rPr>
            </w:pPr>
            <w:r w:rsidRPr="00D25F5D">
              <w:rPr>
                <w:b/>
              </w:rPr>
              <w:t>Peluang</w:t>
            </w:r>
          </w:p>
        </w:tc>
        <w:tc>
          <w:tcPr>
            <w:tcW w:w="1729" w:type="dxa"/>
          </w:tcPr>
          <w:p w14:paraId="5927D64F" w14:textId="77777777" w:rsidR="00C02145" w:rsidRPr="00D25F5D" w:rsidRDefault="00C02145" w:rsidP="001E52E6">
            <w:pPr>
              <w:jc w:val="center"/>
              <w:rPr>
                <w:b/>
              </w:rPr>
            </w:pPr>
            <w:r w:rsidRPr="00D25F5D">
              <w:rPr>
                <w:b/>
              </w:rPr>
              <w:t>Ancaman</w:t>
            </w:r>
          </w:p>
        </w:tc>
      </w:tr>
      <w:tr w:rsidR="004D45E3" w:rsidRPr="00D25F5D" w14:paraId="6DD1CDF2" w14:textId="77777777" w:rsidTr="004D45E3">
        <w:trPr>
          <w:tblHeader/>
          <w:jc w:val="center"/>
        </w:trPr>
        <w:tc>
          <w:tcPr>
            <w:tcW w:w="1712" w:type="dxa"/>
            <w:shd w:val="clear" w:color="auto" w:fill="D5DCE4" w:themeFill="text2" w:themeFillTint="33"/>
          </w:tcPr>
          <w:p w14:paraId="516AA105" w14:textId="77777777" w:rsidR="004D45E3" w:rsidRPr="00D25F5D" w:rsidRDefault="004D45E3" w:rsidP="001E52E6">
            <w:pPr>
              <w:jc w:val="center"/>
              <w:rPr>
                <w:b/>
              </w:rPr>
            </w:pPr>
          </w:p>
        </w:tc>
        <w:tc>
          <w:tcPr>
            <w:tcW w:w="7638" w:type="dxa"/>
            <w:gridSpan w:val="4"/>
            <w:shd w:val="clear" w:color="auto" w:fill="D5DCE4" w:themeFill="text2" w:themeFillTint="33"/>
          </w:tcPr>
          <w:p w14:paraId="2CA91686" w14:textId="40BDD3EA" w:rsidR="004D45E3" w:rsidRPr="00D25F5D" w:rsidRDefault="004D45E3" w:rsidP="001E52E6">
            <w:pPr>
              <w:jc w:val="center"/>
              <w:rPr>
                <w:b/>
              </w:rPr>
            </w:pPr>
            <w:r w:rsidRPr="00D25F5D">
              <w:rPr>
                <w:b/>
              </w:rPr>
              <w:t>SWOT Pengabdian pada Masyarakat</w:t>
            </w:r>
          </w:p>
        </w:tc>
      </w:tr>
      <w:tr w:rsidR="008F1779" w:rsidRPr="00D25F5D" w14:paraId="4CFD02C7" w14:textId="77777777" w:rsidTr="004D45E3">
        <w:trPr>
          <w:jc w:val="center"/>
        </w:trPr>
        <w:tc>
          <w:tcPr>
            <w:tcW w:w="1712" w:type="dxa"/>
          </w:tcPr>
          <w:p w14:paraId="1CB6F9A7" w14:textId="59070CD1" w:rsidR="008F1779" w:rsidRPr="00D25F5D" w:rsidRDefault="008F1779" w:rsidP="001E52E6">
            <w:r w:rsidRPr="00D25F5D">
              <w:t>V-M-T-S</w:t>
            </w:r>
          </w:p>
        </w:tc>
        <w:tc>
          <w:tcPr>
            <w:tcW w:w="1810" w:type="dxa"/>
          </w:tcPr>
          <w:p w14:paraId="7F9D091E" w14:textId="1A8AF0A1" w:rsidR="008F1779" w:rsidRPr="00D25F5D" w:rsidRDefault="008F1779">
            <w:pPr>
              <w:pStyle w:val="ListParagraph"/>
              <w:numPr>
                <w:ilvl w:val="0"/>
                <w:numId w:val="61"/>
              </w:numPr>
              <w:ind w:left="180" w:hanging="180"/>
              <w:rPr>
                <w:sz w:val="20"/>
                <w:szCs w:val="20"/>
              </w:rPr>
            </w:pPr>
            <w:r w:rsidRPr="00D25F5D">
              <w:rPr>
                <w:sz w:val="20"/>
                <w:szCs w:val="20"/>
                <w:lang w:val="fi-FI"/>
              </w:rPr>
              <w:t xml:space="preserve">Misi </w:t>
            </w:r>
            <w:r w:rsidR="00743044" w:rsidRPr="00D25F5D">
              <w:rPr>
                <w:sz w:val="20"/>
                <w:szCs w:val="20"/>
                <w:lang w:val="fi-FI"/>
              </w:rPr>
              <w:t>ULBI</w:t>
            </w:r>
            <w:r w:rsidR="003A1C4F" w:rsidRPr="00D25F5D">
              <w:rPr>
                <w:sz w:val="20"/>
                <w:szCs w:val="20"/>
                <w:lang w:val="fi-FI"/>
              </w:rPr>
              <w:t xml:space="preserve"> </w:t>
            </w:r>
            <w:r w:rsidR="00D1566E" w:rsidRPr="00D25F5D">
              <w:rPr>
                <w:sz w:val="20"/>
                <w:szCs w:val="20"/>
                <w:lang w:val="fi-FI"/>
              </w:rPr>
              <w:t>sangat powerful yaitu menekank</w:t>
            </w:r>
            <w:r w:rsidRPr="00D25F5D">
              <w:rPr>
                <w:sz w:val="20"/>
                <w:szCs w:val="20"/>
                <w:lang w:val="fi-FI"/>
              </w:rPr>
              <w:t xml:space="preserve">an aspek </w:t>
            </w:r>
            <w:r w:rsidRPr="00D25F5D">
              <w:rPr>
                <w:b/>
                <w:sz w:val="20"/>
                <w:szCs w:val="20"/>
                <w:lang w:val="fi-FI"/>
              </w:rPr>
              <w:t>berkontribusi nyata</w:t>
            </w:r>
          </w:p>
        </w:tc>
        <w:tc>
          <w:tcPr>
            <w:tcW w:w="2276" w:type="dxa"/>
          </w:tcPr>
          <w:p w14:paraId="3C2A6B37" w14:textId="712C9A92" w:rsidR="008F1779" w:rsidRPr="00D25F5D" w:rsidRDefault="008F1779">
            <w:pPr>
              <w:pStyle w:val="ListParagraph"/>
              <w:numPr>
                <w:ilvl w:val="0"/>
                <w:numId w:val="61"/>
              </w:numPr>
              <w:ind w:left="222" w:hanging="177"/>
              <w:rPr>
                <w:sz w:val="20"/>
                <w:szCs w:val="20"/>
              </w:rPr>
            </w:pPr>
            <w:r w:rsidRPr="00D25F5D">
              <w:rPr>
                <w:sz w:val="20"/>
                <w:szCs w:val="20"/>
              </w:rPr>
              <w:t>NA</w:t>
            </w:r>
          </w:p>
        </w:tc>
        <w:tc>
          <w:tcPr>
            <w:tcW w:w="1823" w:type="dxa"/>
          </w:tcPr>
          <w:p w14:paraId="15527A7B" w14:textId="5399C660" w:rsidR="008F1779" w:rsidRPr="00D25F5D" w:rsidRDefault="008F1779">
            <w:pPr>
              <w:pStyle w:val="ListParagraph"/>
              <w:numPr>
                <w:ilvl w:val="0"/>
                <w:numId w:val="61"/>
              </w:numPr>
              <w:ind w:left="305" w:hanging="201"/>
              <w:rPr>
                <w:sz w:val="20"/>
                <w:szCs w:val="20"/>
              </w:rPr>
            </w:pPr>
            <w:r w:rsidRPr="00D25F5D">
              <w:rPr>
                <w:sz w:val="20"/>
                <w:szCs w:val="20"/>
              </w:rPr>
              <w:t>NA</w:t>
            </w:r>
          </w:p>
        </w:tc>
        <w:tc>
          <w:tcPr>
            <w:tcW w:w="1729" w:type="dxa"/>
          </w:tcPr>
          <w:p w14:paraId="567E7936" w14:textId="71CB9BE8" w:rsidR="008F1779" w:rsidRPr="00D25F5D" w:rsidRDefault="008F1779">
            <w:pPr>
              <w:pStyle w:val="se"/>
              <w:numPr>
                <w:ilvl w:val="0"/>
                <w:numId w:val="61"/>
              </w:numPr>
              <w:spacing w:before="0" w:after="0"/>
              <w:ind w:left="286" w:hanging="165"/>
              <w:jc w:val="left"/>
              <w:rPr>
                <w:rFonts w:ascii="Times New Roman" w:hAnsi="Times New Roman"/>
                <w:sz w:val="20"/>
                <w:szCs w:val="20"/>
              </w:rPr>
            </w:pPr>
            <w:r w:rsidRPr="00D25F5D">
              <w:rPr>
                <w:rFonts w:ascii="Times New Roman" w:hAnsi="Times New Roman"/>
                <w:sz w:val="20"/>
                <w:szCs w:val="20"/>
              </w:rPr>
              <w:t xml:space="preserve">Masih banyak masyarakat yang kurang memahami pentingnya keilmuan </w:t>
            </w:r>
            <w:r w:rsidR="00D1566E" w:rsidRPr="00D25F5D">
              <w:rPr>
                <w:rFonts w:ascii="Times New Roman" w:hAnsi="Times New Roman"/>
                <w:sz w:val="20"/>
                <w:szCs w:val="20"/>
              </w:rPr>
              <w:t>si</w:t>
            </w:r>
            <w:r w:rsidR="00354FD8" w:rsidRPr="00D25F5D">
              <w:rPr>
                <w:rFonts w:ascii="Times New Roman" w:hAnsi="Times New Roman"/>
                <w:sz w:val="20"/>
                <w:szCs w:val="20"/>
              </w:rPr>
              <w:t>stem</w:t>
            </w:r>
            <w:r w:rsidR="006C515E" w:rsidRPr="00D25F5D">
              <w:rPr>
                <w:rFonts w:ascii="Times New Roman" w:hAnsi="Times New Roman"/>
                <w:sz w:val="20"/>
                <w:szCs w:val="20"/>
              </w:rPr>
              <w:t xml:space="preserve"> </w:t>
            </w:r>
            <w:r w:rsidRPr="00D25F5D">
              <w:rPr>
                <w:rFonts w:ascii="Times New Roman" w:hAnsi="Times New Roman"/>
                <w:sz w:val="20"/>
                <w:szCs w:val="20"/>
              </w:rPr>
              <w:t>transportasi</w:t>
            </w:r>
            <w:r w:rsidR="005F714C" w:rsidRPr="00D25F5D">
              <w:rPr>
                <w:rFonts w:ascii="Times New Roman" w:hAnsi="Times New Roman"/>
                <w:sz w:val="20"/>
                <w:szCs w:val="20"/>
              </w:rPr>
              <w:t>.</w:t>
            </w:r>
          </w:p>
        </w:tc>
      </w:tr>
      <w:tr w:rsidR="008F1779" w:rsidRPr="00D25F5D" w14:paraId="3963A233" w14:textId="77777777" w:rsidTr="004D45E3">
        <w:trPr>
          <w:jc w:val="center"/>
        </w:trPr>
        <w:tc>
          <w:tcPr>
            <w:tcW w:w="1712" w:type="dxa"/>
          </w:tcPr>
          <w:p w14:paraId="0CD40C3B" w14:textId="1B40A789" w:rsidR="008F1779" w:rsidRPr="00D25F5D" w:rsidRDefault="00DA5B4C" w:rsidP="001E52E6">
            <w:pPr>
              <w:pStyle w:val="ListParagraph"/>
              <w:ind w:left="180"/>
              <w:rPr>
                <w:sz w:val="20"/>
                <w:szCs w:val="20"/>
                <w:lang w:val="fi-FI"/>
              </w:rPr>
            </w:pPr>
            <w:r w:rsidRPr="00D25F5D">
              <w:rPr>
                <w:sz w:val="20"/>
                <w:szCs w:val="20"/>
              </w:rPr>
              <w:lastRenderedPageBreak/>
              <w:t>Organisasi,Tata Pamong, Kepemimpinan, Sistem Pengelolaan, Sistem Penjaminan Mutu, Sistem Informasi, Promosi</w:t>
            </w:r>
            <w:r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1810" w:type="dxa"/>
          </w:tcPr>
          <w:p w14:paraId="5D096C0B" w14:textId="7C834F0D" w:rsidR="008F1779" w:rsidRPr="00D25F5D" w:rsidRDefault="008F1779">
            <w:pPr>
              <w:pStyle w:val="ListParagraph"/>
              <w:numPr>
                <w:ilvl w:val="0"/>
                <w:numId w:val="61"/>
              </w:numPr>
              <w:ind w:left="180" w:hanging="180"/>
              <w:rPr>
                <w:sz w:val="20"/>
                <w:szCs w:val="20"/>
                <w:lang w:val="en-ID"/>
              </w:rPr>
            </w:pPr>
            <w:r w:rsidRPr="00D25F5D">
              <w:rPr>
                <w:sz w:val="20"/>
                <w:szCs w:val="20"/>
                <w:lang w:val="en-ID"/>
              </w:rPr>
              <w:t xml:space="preserve">Terdapat program pelaksanaan PpM secara </w:t>
            </w:r>
            <w:r w:rsidR="004C465C" w:rsidRPr="00D25F5D">
              <w:rPr>
                <w:sz w:val="20"/>
                <w:szCs w:val="20"/>
                <w:lang w:val="en-ID"/>
              </w:rPr>
              <w:t>sistem.</w:t>
            </w:r>
          </w:p>
          <w:p w14:paraId="70C4CCE8" w14:textId="547CAB78" w:rsidR="008F1779" w:rsidRPr="00D25F5D" w:rsidRDefault="008F1779">
            <w:pPr>
              <w:pStyle w:val="ListParagraph"/>
              <w:numPr>
                <w:ilvl w:val="0"/>
                <w:numId w:val="61"/>
              </w:numPr>
              <w:ind w:left="180" w:hanging="180"/>
              <w:rPr>
                <w:sz w:val="20"/>
                <w:szCs w:val="20"/>
                <w:lang w:val="fi-FI"/>
              </w:rPr>
            </w:pPr>
            <w:r w:rsidRPr="00D25F5D">
              <w:rPr>
                <w:sz w:val="20"/>
                <w:szCs w:val="20"/>
                <w:lang w:val="fi-FI"/>
              </w:rPr>
              <w:t>Terdapat pedoman pelaksanaan PpM sehingga pelaksanaannya terstruktur</w:t>
            </w:r>
            <w:r w:rsidR="004C465C" w:rsidRPr="00D25F5D">
              <w:rPr>
                <w:sz w:val="20"/>
                <w:szCs w:val="20"/>
                <w:lang w:val="fi-FI"/>
              </w:rPr>
              <w:t>.</w:t>
            </w:r>
          </w:p>
        </w:tc>
        <w:tc>
          <w:tcPr>
            <w:tcW w:w="2276" w:type="dxa"/>
          </w:tcPr>
          <w:p w14:paraId="48F5D28C" w14:textId="51C58C4F" w:rsidR="008F1779" w:rsidRPr="00D25F5D" w:rsidRDefault="008F1779">
            <w:pPr>
              <w:pStyle w:val="ListParagraph"/>
              <w:numPr>
                <w:ilvl w:val="0"/>
                <w:numId w:val="61"/>
              </w:numPr>
              <w:ind w:left="222" w:hanging="174"/>
              <w:rPr>
                <w:sz w:val="20"/>
                <w:szCs w:val="20"/>
                <w:lang w:val="en-ID"/>
              </w:rPr>
            </w:pPr>
            <w:r w:rsidRPr="00D25F5D">
              <w:rPr>
                <w:sz w:val="20"/>
                <w:szCs w:val="20"/>
                <w:lang w:val="en-ID"/>
              </w:rPr>
              <w:t xml:space="preserve">PpM </w:t>
            </w:r>
            <w:r w:rsidR="00743044" w:rsidRPr="00D25F5D">
              <w:rPr>
                <w:sz w:val="20"/>
                <w:szCs w:val="20"/>
                <w:lang w:val="en-ID"/>
              </w:rPr>
              <w:t>ULBI</w:t>
            </w:r>
            <w:r w:rsidR="003A1C4F" w:rsidRPr="00D25F5D">
              <w:rPr>
                <w:sz w:val="20"/>
                <w:szCs w:val="20"/>
                <w:lang w:val="en-ID"/>
              </w:rPr>
              <w:t xml:space="preserve"> </w:t>
            </w:r>
            <w:r w:rsidRPr="00D25F5D">
              <w:rPr>
                <w:sz w:val="20"/>
                <w:szCs w:val="20"/>
                <w:lang w:val="en-ID"/>
              </w:rPr>
              <w:t xml:space="preserve">masih </w:t>
            </w:r>
            <w:r w:rsidR="004C465C" w:rsidRPr="00D25F5D">
              <w:rPr>
                <w:sz w:val="20"/>
                <w:szCs w:val="20"/>
                <w:lang w:val="en-ID"/>
              </w:rPr>
              <w:t>sistem</w:t>
            </w:r>
            <w:r w:rsidRPr="00D25F5D">
              <w:rPr>
                <w:sz w:val="20"/>
                <w:szCs w:val="20"/>
                <w:lang w:val="en-ID"/>
              </w:rPr>
              <w:t xml:space="preserve"> sesuai dengan kesempatan </w:t>
            </w:r>
            <w:r w:rsidR="00E96ACD" w:rsidRPr="00D25F5D">
              <w:rPr>
                <w:sz w:val="20"/>
                <w:szCs w:val="20"/>
                <w:lang w:val="en-ID"/>
              </w:rPr>
              <w:t>dan</w:t>
            </w:r>
            <w:r w:rsidRPr="00D25F5D">
              <w:rPr>
                <w:sz w:val="20"/>
                <w:szCs w:val="20"/>
                <w:lang w:val="en-ID"/>
              </w:rPr>
              <w:t xml:space="preserve"> </w:t>
            </w:r>
            <w:r w:rsidR="00E96ACD" w:rsidRPr="00D25F5D">
              <w:rPr>
                <w:sz w:val="20"/>
                <w:szCs w:val="20"/>
                <w:lang w:val="en-ID"/>
              </w:rPr>
              <w:t>dan</w:t>
            </w:r>
            <w:r w:rsidRPr="00D25F5D">
              <w:rPr>
                <w:sz w:val="20"/>
                <w:szCs w:val="20"/>
                <w:lang w:val="en-ID"/>
              </w:rPr>
              <w:t>a yang ada. Belum terencana hingga</w:t>
            </w:r>
            <w:r w:rsidR="00E9192A" w:rsidRPr="00D25F5D">
              <w:rPr>
                <w:sz w:val="20"/>
                <w:szCs w:val="20"/>
                <w:lang w:val="en-ID"/>
              </w:rPr>
              <w:t xml:space="preserve">, masih dalam mencari </w:t>
            </w:r>
            <w:r w:rsidR="00E96ACD" w:rsidRPr="00D25F5D">
              <w:rPr>
                <w:sz w:val="20"/>
                <w:szCs w:val="20"/>
                <w:lang w:val="en-ID"/>
              </w:rPr>
              <w:t>dan</w:t>
            </w:r>
            <w:r w:rsidR="00E9192A" w:rsidRPr="00D25F5D">
              <w:rPr>
                <w:sz w:val="20"/>
                <w:szCs w:val="20"/>
                <w:lang w:val="en-ID"/>
              </w:rPr>
              <w:t xml:space="preserve"> merumuskan </w:t>
            </w:r>
            <w:r w:rsidRPr="00D25F5D">
              <w:rPr>
                <w:sz w:val="20"/>
                <w:szCs w:val="20"/>
                <w:lang w:val="en-ID"/>
              </w:rPr>
              <w:t xml:space="preserve">PpM Unggulan </w:t>
            </w:r>
            <w:r w:rsidR="00743044" w:rsidRPr="00D25F5D">
              <w:rPr>
                <w:sz w:val="20"/>
                <w:szCs w:val="20"/>
                <w:lang w:val="en-ID"/>
              </w:rPr>
              <w:t>ULBI</w:t>
            </w:r>
            <w:r w:rsidR="003A1C4F" w:rsidRPr="00D25F5D">
              <w:rPr>
                <w:sz w:val="20"/>
                <w:szCs w:val="20"/>
                <w:lang w:val="en-ID"/>
              </w:rPr>
              <w:t xml:space="preserve"> </w:t>
            </w:r>
            <w:r w:rsidRPr="00D25F5D">
              <w:rPr>
                <w:sz w:val="20"/>
                <w:szCs w:val="20"/>
                <w:lang w:val="en-ID"/>
              </w:rPr>
              <w:t xml:space="preserve">sehingga berdampak besar </w:t>
            </w:r>
            <w:r w:rsidR="00E96ACD" w:rsidRPr="00D25F5D">
              <w:rPr>
                <w:sz w:val="20"/>
                <w:szCs w:val="20"/>
                <w:lang w:val="en-ID"/>
              </w:rPr>
              <w:t>dan</w:t>
            </w:r>
            <w:r w:rsidRPr="00D25F5D">
              <w:rPr>
                <w:sz w:val="20"/>
                <w:szCs w:val="20"/>
                <w:lang w:val="en-ID"/>
              </w:rPr>
              <w:t xml:space="preserve"> si</w:t>
            </w:r>
            <w:r w:rsidR="00E9192A" w:rsidRPr="00D25F5D">
              <w:rPr>
                <w:sz w:val="20"/>
                <w:szCs w:val="20"/>
                <w:lang w:val="en-ID"/>
              </w:rPr>
              <w:t>gn</w:t>
            </w:r>
            <w:r w:rsidRPr="00D25F5D">
              <w:rPr>
                <w:sz w:val="20"/>
                <w:szCs w:val="20"/>
                <w:lang w:val="en-ID"/>
              </w:rPr>
              <w:t>idikan di masyarakat.</w:t>
            </w:r>
          </w:p>
        </w:tc>
        <w:tc>
          <w:tcPr>
            <w:tcW w:w="1823" w:type="dxa"/>
          </w:tcPr>
          <w:p w14:paraId="199B1EDA" w14:textId="1EB5F00A" w:rsidR="008F1779" w:rsidRPr="00D25F5D" w:rsidRDefault="008F1779">
            <w:pPr>
              <w:pStyle w:val="ListParagraph"/>
              <w:numPr>
                <w:ilvl w:val="0"/>
                <w:numId w:val="61"/>
              </w:numPr>
              <w:ind w:left="117" w:hanging="118"/>
              <w:rPr>
                <w:sz w:val="20"/>
                <w:szCs w:val="20"/>
                <w:lang w:val="en-ID"/>
              </w:rPr>
            </w:pPr>
            <w:r w:rsidRPr="00D25F5D">
              <w:rPr>
                <w:sz w:val="20"/>
                <w:szCs w:val="20"/>
                <w:lang w:val="en-ID"/>
              </w:rPr>
              <w:t xml:space="preserve">Dengan banyaknya MoU banyak sekali peluang </w:t>
            </w:r>
            <w:r w:rsidR="00E025E4" w:rsidRPr="00D25F5D">
              <w:rPr>
                <w:sz w:val="20"/>
                <w:szCs w:val="20"/>
                <w:lang w:val="en-ID"/>
              </w:rPr>
              <w:t>untuk</w:t>
            </w:r>
            <w:r w:rsidRPr="00D25F5D">
              <w:rPr>
                <w:sz w:val="20"/>
                <w:szCs w:val="20"/>
                <w:lang w:val="en-ID"/>
              </w:rPr>
              <w:t xml:space="preserve"> melakukan PpM </w:t>
            </w:r>
            <w:r w:rsidR="00E96ACD" w:rsidRPr="00D25F5D">
              <w:rPr>
                <w:sz w:val="20"/>
                <w:szCs w:val="20"/>
                <w:lang w:val="en-ID"/>
              </w:rPr>
              <w:t>dan</w:t>
            </w:r>
            <w:r w:rsidRPr="00D25F5D">
              <w:rPr>
                <w:sz w:val="20"/>
                <w:szCs w:val="20"/>
                <w:lang w:val="en-ID"/>
              </w:rPr>
              <w:t xml:space="preserve"> menunjukkan kontribusi nyata </w:t>
            </w:r>
            <w:r w:rsidR="00743044" w:rsidRPr="00D25F5D">
              <w:rPr>
                <w:sz w:val="20"/>
                <w:szCs w:val="20"/>
                <w:lang w:val="en-ID"/>
              </w:rPr>
              <w:t>ULBI</w:t>
            </w:r>
            <w:r w:rsidR="005F714C" w:rsidRPr="00D25F5D">
              <w:rPr>
                <w:sz w:val="20"/>
                <w:szCs w:val="20"/>
                <w:lang w:val="en-ID"/>
              </w:rPr>
              <w:t>.</w:t>
            </w:r>
          </w:p>
        </w:tc>
        <w:tc>
          <w:tcPr>
            <w:tcW w:w="1729" w:type="dxa"/>
          </w:tcPr>
          <w:p w14:paraId="6EFB4A70" w14:textId="2B290ACB" w:rsidR="008F1779" w:rsidRPr="00D25F5D" w:rsidRDefault="008F1779">
            <w:pPr>
              <w:pStyle w:val="se"/>
              <w:numPr>
                <w:ilvl w:val="0"/>
                <w:numId w:val="61"/>
              </w:numPr>
              <w:spacing w:before="0" w:after="0"/>
              <w:ind w:left="93" w:hanging="93"/>
              <w:jc w:val="left"/>
              <w:rPr>
                <w:rFonts w:ascii="Times New Roman" w:hAnsi="Times New Roman"/>
                <w:sz w:val="20"/>
                <w:szCs w:val="20"/>
                <w:lang w:val="en-ID"/>
              </w:rPr>
            </w:pPr>
            <w:r w:rsidRPr="00D25F5D">
              <w:rPr>
                <w:rFonts w:ascii="Times New Roman" w:hAnsi="Times New Roman"/>
                <w:sz w:val="20"/>
                <w:szCs w:val="20"/>
                <w:lang w:val="en-ID"/>
              </w:rPr>
              <w:t xml:space="preserve"> Jika tata pamong </w:t>
            </w:r>
            <w:r w:rsidR="00E96ACD" w:rsidRPr="00D25F5D">
              <w:rPr>
                <w:rFonts w:ascii="Times New Roman" w:hAnsi="Times New Roman"/>
                <w:sz w:val="20"/>
                <w:szCs w:val="20"/>
                <w:lang w:val="en-ID"/>
              </w:rPr>
              <w:t>dan</w:t>
            </w:r>
            <w:r w:rsidRPr="00D25F5D">
              <w:rPr>
                <w:rFonts w:ascii="Times New Roman" w:hAnsi="Times New Roman"/>
                <w:sz w:val="20"/>
                <w:szCs w:val="20"/>
                <w:lang w:val="en-ID"/>
              </w:rPr>
              <w:t xml:space="preserve"> </w:t>
            </w:r>
            <w:r w:rsidR="004C465C" w:rsidRPr="00D25F5D">
              <w:rPr>
                <w:rFonts w:ascii="Times New Roman" w:hAnsi="Times New Roman"/>
                <w:sz w:val="20"/>
                <w:szCs w:val="20"/>
                <w:lang w:val="en-ID"/>
              </w:rPr>
              <w:t xml:space="preserve">sistem </w:t>
            </w:r>
            <w:r w:rsidRPr="00D25F5D">
              <w:rPr>
                <w:rFonts w:ascii="Times New Roman" w:hAnsi="Times New Roman"/>
                <w:sz w:val="20"/>
                <w:szCs w:val="20"/>
                <w:lang w:val="en-ID"/>
              </w:rPr>
              <w:t>pengelolaan tidak baik maka pencapai</w:t>
            </w:r>
            <w:r w:rsidR="006C515E" w:rsidRPr="00D25F5D">
              <w:rPr>
                <w:rFonts w:ascii="Times New Roman" w:hAnsi="Times New Roman"/>
                <w:sz w:val="20"/>
                <w:szCs w:val="20"/>
                <w:lang w:val="en-ID"/>
              </w:rPr>
              <w:t>a</w:t>
            </w:r>
            <w:r w:rsidRPr="00D25F5D">
              <w:rPr>
                <w:rFonts w:ascii="Times New Roman" w:hAnsi="Times New Roman"/>
                <w:sz w:val="20"/>
                <w:szCs w:val="20"/>
                <w:lang w:val="en-ID"/>
              </w:rPr>
              <w:t>n standar pada PpM tidak tercapai</w:t>
            </w:r>
            <w:r w:rsidR="005F714C" w:rsidRPr="00D25F5D">
              <w:rPr>
                <w:rFonts w:ascii="Times New Roman" w:hAnsi="Times New Roman"/>
                <w:sz w:val="20"/>
                <w:szCs w:val="20"/>
                <w:lang w:val="en-ID"/>
              </w:rPr>
              <w:t>.</w:t>
            </w:r>
          </w:p>
        </w:tc>
      </w:tr>
      <w:tr w:rsidR="00354FD8" w:rsidRPr="00D25F5D" w14:paraId="0B01D900" w14:textId="77777777" w:rsidTr="004D45E3">
        <w:trPr>
          <w:jc w:val="center"/>
        </w:trPr>
        <w:tc>
          <w:tcPr>
            <w:tcW w:w="1712" w:type="dxa"/>
          </w:tcPr>
          <w:p w14:paraId="21E0D487" w14:textId="3C4169AE" w:rsidR="00354FD8" w:rsidRPr="00D25F5D" w:rsidRDefault="00354FD8" w:rsidP="00A529DD">
            <w:pPr>
              <w:pStyle w:val="ListParagraph"/>
              <w:ind w:left="180"/>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1810" w:type="dxa"/>
          </w:tcPr>
          <w:p w14:paraId="4945FDD5" w14:textId="06823F69" w:rsidR="00354FD8" w:rsidRPr="00D25F5D" w:rsidRDefault="00F40A34">
            <w:pPr>
              <w:pStyle w:val="ListParagraph"/>
              <w:numPr>
                <w:ilvl w:val="0"/>
                <w:numId w:val="61"/>
              </w:numPr>
              <w:ind w:left="180" w:hanging="180"/>
              <w:rPr>
                <w:sz w:val="20"/>
                <w:szCs w:val="20"/>
                <w:lang w:val="en-ID"/>
              </w:rPr>
            </w:pPr>
            <w:r w:rsidRPr="00D25F5D">
              <w:rPr>
                <w:sz w:val="20"/>
                <w:szCs w:val="20"/>
                <w:lang w:val="en-ID"/>
              </w:rPr>
              <w:t xml:space="preserve">Jumlah </w:t>
            </w:r>
            <w:r w:rsidRPr="00D25F5D">
              <w:rPr>
                <w:i/>
                <w:iCs/>
                <w:sz w:val="20"/>
                <w:szCs w:val="20"/>
                <w:lang w:val="en-ID"/>
              </w:rPr>
              <w:t>student body</w:t>
            </w:r>
            <w:r w:rsidRPr="00D25F5D">
              <w:rPr>
                <w:sz w:val="20"/>
                <w:szCs w:val="20"/>
                <w:lang w:val="en-ID"/>
              </w:rPr>
              <w:t xml:space="preserve"> </w:t>
            </w:r>
            <w:r w:rsidR="00F87F46" w:rsidRPr="00D25F5D">
              <w:rPr>
                <w:sz w:val="20"/>
                <w:szCs w:val="20"/>
                <w:lang w:val="en-ID"/>
              </w:rPr>
              <w:t xml:space="preserve">cukup memadai </w:t>
            </w:r>
            <w:r w:rsidR="00E40E80" w:rsidRPr="00D25F5D">
              <w:rPr>
                <w:sz w:val="20"/>
                <w:szCs w:val="20"/>
                <w:lang w:val="en-ID"/>
              </w:rPr>
              <w:t xml:space="preserve">sehingga tidak sulit mencari </w:t>
            </w:r>
            <w:r w:rsidR="00F87F46" w:rsidRPr="00D25F5D">
              <w:rPr>
                <w:sz w:val="20"/>
                <w:szCs w:val="20"/>
                <w:lang w:val="en-ID"/>
              </w:rPr>
              <w:t xml:space="preserve">kandidat </w:t>
            </w:r>
            <w:r w:rsidR="00E40E80" w:rsidRPr="00D25F5D">
              <w:rPr>
                <w:sz w:val="20"/>
                <w:szCs w:val="20"/>
                <w:lang w:val="en-ID"/>
              </w:rPr>
              <w:t>mahasiswa yang dilibat</w:t>
            </w:r>
            <w:r w:rsidR="004C465C" w:rsidRPr="00D25F5D">
              <w:rPr>
                <w:sz w:val="20"/>
                <w:szCs w:val="20"/>
                <w:lang w:val="en-ID"/>
              </w:rPr>
              <w:t>kan</w:t>
            </w:r>
            <w:r w:rsidR="00E40E80" w:rsidRPr="00D25F5D">
              <w:rPr>
                <w:sz w:val="20"/>
                <w:szCs w:val="20"/>
                <w:lang w:val="en-ID"/>
              </w:rPr>
              <w:t xml:space="preserve"> di PpM</w:t>
            </w:r>
            <w:r w:rsidR="005F714C" w:rsidRPr="00D25F5D">
              <w:rPr>
                <w:sz w:val="20"/>
                <w:szCs w:val="20"/>
                <w:lang w:val="en-ID"/>
              </w:rPr>
              <w:t>.</w:t>
            </w:r>
          </w:p>
        </w:tc>
        <w:tc>
          <w:tcPr>
            <w:tcW w:w="2276" w:type="dxa"/>
          </w:tcPr>
          <w:p w14:paraId="1D27B676" w14:textId="2F8C368B" w:rsidR="00354FD8" w:rsidRPr="00D25F5D" w:rsidRDefault="004C465C">
            <w:pPr>
              <w:pStyle w:val="ListParagraph"/>
              <w:numPr>
                <w:ilvl w:val="0"/>
                <w:numId w:val="61"/>
              </w:numPr>
              <w:ind w:left="222" w:hanging="174"/>
              <w:rPr>
                <w:sz w:val="20"/>
                <w:szCs w:val="20"/>
                <w:lang w:val="en-ID"/>
              </w:rPr>
            </w:pPr>
            <w:r w:rsidRPr="00D25F5D">
              <w:rPr>
                <w:sz w:val="20"/>
                <w:szCs w:val="20"/>
                <w:lang w:val="en-ID"/>
              </w:rPr>
              <w:t xml:space="preserve">Jumlah mahasiswa terlibat </w:t>
            </w:r>
            <w:r w:rsidR="00E06F90" w:rsidRPr="00D25F5D">
              <w:rPr>
                <w:sz w:val="20"/>
                <w:szCs w:val="20"/>
                <w:lang w:val="en-ID"/>
              </w:rPr>
              <w:t>PpM</w:t>
            </w:r>
            <w:r w:rsidRPr="00D25F5D">
              <w:rPr>
                <w:sz w:val="20"/>
                <w:szCs w:val="20"/>
                <w:lang w:val="en-ID"/>
              </w:rPr>
              <w:t xml:space="preserve"> belum banyak</w:t>
            </w:r>
            <w:r w:rsidR="00B17002" w:rsidRPr="00D25F5D">
              <w:rPr>
                <w:sz w:val="20"/>
                <w:szCs w:val="20"/>
                <w:lang w:val="en-ID"/>
              </w:rPr>
              <w:t xml:space="preserve"> terutama karena belum ada </w:t>
            </w:r>
            <w:r w:rsidR="00E96ACD" w:rsidRPr="00D25F5D">
              <w:rPr>
                <w:sz w:val="20"/>
                <w:szCs w:val="20"/>
                <w:lang w:val="en-ID"/>
              </w:rPr>
              <w:t>dan</w:t>
            </w:r>
            <w:r w:rsidR="00B17002" w:rsidRPr="00D25F5D">
              <w:rPr>
                <w:sz w:val="20"/>
                <w:szCs w:val="20"/>
                <w:lang w:val="en-ID"/>
              </w:rPr>
              <w:t>a atau sistem ekivalensi kegiatan.</w:t>
            </w:r>
          </w:p>
        </w:tc>
        <w:tc>
          <w:tcPr>
            <w:tcW w:w="1823" w:type="dxa"/>
          </w:tcPr>
          <w:p w14:paraId="178F9DCB" w14:textId="2B101F0B" w:rsidR="00354FD8" w:rsidRPr="00D25F5D" w:rsidRDefault="00B40A41">
            <w:pPr>
              <w:pStyle w:val="ListParagraph"/>
              <w:numPr>
                <w:ilvl w:val="0"/>
                <w:numId w:val="61"/>
              </w:numPr>
              <w:ind w:left="117" w:hanging="118"/>
              <w:rPr>
                <w:sz w:val="20"/>
                <w:szCs w:val="20"/>
                <w:lang w:val="en-ID"/>
              </w:rPr>
            </w:pPr>
            <w:r w:rsidRPr="00D25F5D">
              <w:rPr>
                <w:sz w:val="20"/>
                <w:szCs w:val="20"/>
                <w:lang w:val="en-ID"/>
              </w:rPr>
              <w:t xml:space="preserve">Lebih membimbing mahasiswa </w:t>
            </w:r>
            <w:r w:rsidR="00E025E4" w:rsidRPr="00D25F5D">
              <w:rPr>
                <w:sz w:val="20"/>
                <w:szCs w:val="20"/>
                <w:lang w:val="en-ID"/>
              </w:rPr>
              <w:t>untuk</w:t>
            </w:r>
            <w:r w:rsidRPr="00D25F5D">
              <w:rPr>
                <w:sz w:val="20"/>
                <w:szCs w:val="20"/>
                <w:lang w:val="en-ID"/>
              </w:rPr>
              <w:t xml:space="preserve"> terlibat dengan program unggulan </w:t>
            </w:r>
            <w:r w:rsidR="00E06F90" w:rsidRPr="00D25F5D">
              <w:rPr>
                <w:sz w:val="20"/>
                <w:szCs w:val="20"/>
                <w:lang w:val="en-ID"/>
              </w:rPr>
              <w:t>PpM</w:t>
            </w:r>
            <w:r w:rsidRPr="00D25F5D">
              <w:rPr>
                <w:sz w:val="20"/>
                <w:szCs w:val="20"/>
                <w:lang w:val="en-ID"/>
              </w:rPr>
              <w:t xml:space="preserve"> kampus</w:t>
            </w:r>
            <w:r w:rsidR="005F714C" w:rsidRPr="00D25F5D">
              <w:rPr>
                <w:sz w:val="20"/>
                <w:szCs w:val="20"/>
                <w:lang w:val="en-ID"/>
              </w:rPr>
              <w:t>.</w:t>
            </w:r>
          </w:p>
        </w:tc>
        <w:tc>
          <w:tcPr>
            <w:tcW w:w="1729" w:type="dxa"/>
          </w:tcPr>
          <w:p w14:paraId="7BA52ED0" w14:textId="17B70115" w:rsidR="00354FD8" w:rsidRPr="00D25F5D" w:rsidRDefault="004C465C">
            <w:pPr>
              <w:pStyle w:val="se"/>
              <w:numPr>
                <w:ilvl w:val="0"/>
                <w:numId w:val="61"/>
              </w:numPr>
              <w:spacing w:before="0" w:after="0"/>
              <w:ind w:left="93" w:hanging="93"/>
              <w:jc w:val="left"/>
              <w:rPr>
                <w:rFonts w:ascii="Times New Roman" w:hAnsi="Times New Roman"/>
                <w:sz w:val="20"/>
                <w:szCs w:val="20"/>
                <w:lang w:val="fi-FI"/>
              </w:rPr>
            </w:pPr>
            <w:r w:rsidRPr="00D25F5D">
              <w:rPr>
                <w:rFonts w:ascii="Times New Roman" w:hAnsi="Times New Roman"/>
                <w:sz w:val="20"/>
                <w:szCs w:val="20"/>
                <w:lang w:val="en-ID"/>
              </w:rPr>
              <w:t xml:space="preserve"> </w:t>
            </w:r>
            <w:r w:rsidR="00B17002" w:rsidRPr="00D25F5D">
              <w:rPr>
                <w:rFonts w:ascii="Times New Roman" w:hAnsi="Times New Roman"/>
                <w:sz w:val="20"/>
                <w:szCs w:val="20"/>
                <w:lang w:val="fi-FI"/>
              </w:rPr>
              <w:t xml:space="preserve">Akreditaasi </w:t>
            </w:r>
            <w:r w:rsidR="00E96ACD" w:rsidRPr="00D25F5D">
              <w:rPr>
                <w:rFonts w:ascii="Times New Roman" w:hAnsi="Times New Roman"/>
                <w:sz w:val="20"/>
                <w:szCs w:val="20"/>
                <w:lang w:val="fi-FI"/>
              </w:rPr>
              <w:t>dan</w:t>
            </w:r>
            <w:r w:rsidR="00B17002" w:rsidRPr="00D25F5D">
              <w:rPr>
                <w:rFonts w:ascii="Times New Roman" w:hAnsi="Times New Roman"/>
                <w:sz w:val="20"/>
                <w:szCs w:val="20"/>
                <w:lang w:val="fi-FI"/>
              </w:rPr>
              <w:t xml:space="preserve"> peringkatan akan beresiko.</w:t>
            </w:r>
          </w:p>
        </w:tc>
      </w:tr>
      <w:tr w:rsidR="008F1779" w:rsidRPr="00D25F5D" w14:paraId="3ABC56DC" w14:textId="77777777" w:rsidTr="004D45E3">
        <w:trPr>
          <w:jc w:val="center"/>
        </w:trPr>
        <w:tc>
          <w:tcPr>
            <w:tcW w:w="1712" w:type="dxa"/>
          </w:tcPr>
          <w:p w14:paraId="3723F2BE" w14:textId="06D8BF85" w:rsidR="008F1779" w:rsidRPr="00D25F5D" w:rsidRDefault="008F1779" w:rsidP="00A529DD">
            <w:pPr>
              <w:pStyle w:val="ListParagraph"/>
              <w:ind w:left="180"/>
              <w:rPr>
                <w:sz w:val="20"/>
                <w:szCs w:val="20"/>
                <w:lang w:val="en-ID"/>
              </w:rPr>
            </w:pPr>
            <w:r w:rsidRPr="00D25F5D">
              <w:rPr>
                <w:sz w:val="20"/>
                <w:szCs w:val="20"/>
              </w:rPr>
              <w:t>Sumber Daya Manusia</w:t>
            </w:r>
          </w:p>
        </w:tc>
        <w:tc>
          <w:tcPr>
            <w:tcW w:w="1810" w:type="dxa"/>
          </w:tcPr>
          <w:p w14:paraId="5D55B6B5" w14:textId="0B0E4CC0" w:rsidR="008F1779" w:rsidRPr="00D25F5D" w:rsidRDefault="008F1779">
            <w:pPr>
              <w:pStyle w:val="ListParagraph"/>
              <w:numPr>
                <w:ilvl w:val="0"/>
                <w:numId w:val="61"/>
              </w:numPr>
              <w:ind w:left="180" w:hanging="180"/>
              <w:rPr>
                <w:sz w:val="20"/>
                <w:szCs w:val="20"/>
              </w:rPr>
            </w:pPr>
            <w:r w:rsidRPr="00D25F5D">
              <w:rPr>
                <w:sz w:val="20"/>
                <w:szCs w:val="20"/>
                <w:lang w:val="fi-FI"/>
              </w:rPr>
              <w:t xml:space="preserve">Tenaga akademik </w:t>
            </w:r>
            <w:r w:rsidR="00E96ACD" w:rsidRPr="00D25F5D">
              <w:rPr>
                <w:sz w:val="20"/>
                <w:szCs w:val="20"/>
                <w:lang w:val="fi-FI"/>
              </w:rPr>
              <w:t>dan</w:t>
            </w:r>
            <w:r w:rsidRPr="00D25F5D">
              <w:rPr>
                <w:sz w:val="20"/>
                <w:szCs w:val="20"/>
                <w:lang w:val="fi-FI"/>
              </w:rPr>
              <w:t xml:space="preserve"> mahasiswa </w:t>
            </w:r>
            <w:r w:rsidR="00743044" w:rsidRPr="00D25F5D">
              <w:rPr>
                <w:sz w:val="20"/>
                <w:szCs w:val="20"/>
                <w:lang w:val="fi-FI"/>
              </w:rPr>
              <w:t>ULBI</w:t>
            </w:r>
            <w:r w:rsidR="003A1C4F" w:rsidRPr="00D25F5D">
              <w:rPr>
                <w:sz w:val="20"/>
                <w:szCs w:val="20"/>
                <w:lang w:val="fi-FI"/>
              </w:rPr>
              <w:t xml:space="preserve"> </w:t>
            </w:r>
            <w:r w:rsidRPr="00D25F5D">
              <w:rPr>
                <w:sz w:val="20"/>
                <w:szCs w:val="20"/>
                <w:lang w:val="fi-FI"/>
              </w:rPr>
              <w:t xml:space="preserve">memiliki antusiasme tinggi dalam melaksanakan </w:t>
            </w:r>
            <w:r w:rsidR="006C515E" w:rsidRPr="00D25F5D">
              <w:rPr>
                <w:sz w:val="20"/>
                <w:szCs w:val="20"/>
                <w:lang w:val="fi-FI"/>
              </w:rPr>
              <w:t>P</w:t>
            </w:r>
            <w:r w:rsidRPr="00D25F5D">
              <w:rPr>
                <w:sz w:val="20"/>
                <w:szCs w:val="20"/>
                <w:lang w:val="fi-FI"/>
              </w:rPr>
              <w:t xml:space="preserve">engabdian pada </w:t>
            </w:r>
            <w:r w:rsidR="006C515E" w:rsidRPr="00D25F5D">
              <w:rPr>
                <w:sz w:val="20"/>
                <w:szCs w:val="20"/>
                <w:lang w:val="fi-FI"/>
              </w:rPr>
              <w:t>M</w:t>
            </w:r>
            <w:r w:rsidRPr="00D25F5D">
              <w:rPr>
                <w:sz w:val="20"/>
                <w:szCs w:val="20"/>
                <w:lang w:val="fi-FI"/>
              </w:rPr>
              <w:t>asyarakat</w:t>
            </w:r>
            <w:r w:rsidR="005F714C" w:rsidRPr="00D25F5D">
              <w:rPr>
                <w:sz w:val="20"/>
                <w:szCs w:val="20"/>
                <w:lang w:val="fi-FI"/>
              </w:rPr>
              <w:t>.</w:t>
            </w:r>
          </w:p>
        </w:tc>
        <w:tc>
          <w:tcPr>
            <w:tcW w:w="2276" w:type="dxa"/>
          </w:tcPr>
          <w:p w14:paraId="3C4F1F76" w14:textId="4902221D" w:rsidR="008F1779" w:rsidRPr="00D25F5D" w:rsidRDefault="008F1779">
            <w:pPr>
              <w:pStyle w:val="ListParagraph"/>
              <w:numPr>
                <w:ilvl w:val="0"/>
                <w:numId w:val="61"/>
              </w:numPr>
              <w:ind w:left="222" w:hanging="177"/>
              <w:rPr>
                <w:sz w:val="20"/>
                <w:szCs w:val="20"/>
                <w:lang w:val="fi-FI"/>
              </w:rPr>
            </w:pPr>
            <w:r w:rsidRPr="00D25F5D">
              <w:rPr>
                <w:sz w:val="20"/>
                <w:szCs w:val="20"/>
                <w:lang w:val="fi-FI"/>
              </w:rPr>
              <w:t>Kurang pelatihan  dalam menumbuhkan keterampilan dalam mengembangkan aplikasi keilmuan</w:t>
            </w:r>
            <w:r w:rsidR="005F714C" w:rsidRPr="00D25F5D">
              <w:rPr>
                <w:sz w:val="20"/>
                <w:szCs w:val="20"/>
                <w:lang w:val="fi-FI"/>
              </w:rPr>
              <w:t>.</w:t>
            </w:r>
          </w:p>
        </w:tc>
        <w:tc>
          <w:tcPr>
            <w:tcW w:w="1823" w:type="dxa"/>
          </w:tcPr>
          <w:p w14:paraId="4276C650" w14:textId="130D3140" w:rsidR="008F1779" w:rsidRPr="00D25F5D" w:rsidRDefault="008F1779">
            <w:pPr>
              <w:pStyle w:val="ListParagraph"/>
              <w:numPr>
                <w:ilvl w:val="0"/>
                <w:numId w:val="61"/>
              </w:numPr>
              <w:ind w:left="117" w:hanging="118"/>
              <w:rPr>
                <w:sz w:val="20"/>
                <w:szCs w:val="20"/>
                <w:lang w:val="fi-FI"/>
              </w:rPr>
            </w:pPr>
            <w:r w:rsidRPr="00D25F5D">
              <w:rPr>
                <w:sz w:val="20"/>
                <w:szCs w:val="20"/>
                <w:lang w:val="fi-FI"/>
              </w:rPr>
              <w:t xml:space="preserve">Dosen </w:t>
            </w:r>
            <w:r w:rsidR="00E96ACD" w:rsidRPr="00D25F5D">
              <w:rPr>
                <w:sz w:val="20"/>
                <w:szCs w:val="20"/>
                <w:lang w:val="fi-FI"/>
              </w:rPr>
              <w:t>dan</w:t>
            </w:r>
            <w:r w:rsidRPr="00D25F5D">
              <w:rPr>
                <w:sz w:val="20"/>
                <w:szCs w:val="20"/>
                <w:lang w:val="fi-FI"/>
              </w:rPr>
              <w:t xml:space="preserve"> mahasiswa </w:t>
            </w:r>
            <w:r w:rsidR="00743044" w:rsidRPr="00D25F5D">
              <w:rPr>
                <w:sz w:val="20"/>
                <w:szCs w:val="20"/>
                <w:lang w:val="fi-FI"/>
              </w:rPr>
              <w:t>ULBI</w:t>
            </w:r>
            <w:r w:rsidRPr="00D25F5D">
              <w:rPr>
                <w:sz w:val="20"/>
                <w:szCs w:val="20"/>
                <w:lang w:val="fi-FI"/>
              </w:rPr>
              <w:t xml:space="preserve">memiliki banyak keahlian yang belum teridentifikasi </w:t>
            </w:r>
            <w:r w:rsidR="00E96ACD" w:rsidRPr="00D25F5D">
              <w:rPr>
                <w:sz w:val="20"/>
                <w:szCs w:val="20"/>
                <w:lang w:val="fi-FI"/>
              </w:rPr>
              <w:t>dan</w:t>
            </w:r>
            <w:r w:rsidRPr="00D25F5D">
              <w:rPr>
                <w:sz w:val="20"/>
                <w:szCs w:val="20"/>
                <w:lang w:val="fi-FI"/>
              </w:rPr>
              <w:t xml:space="preserve"> diberdayakan</w:t>
            </w:r>
            <w:r w:rsidR="005F714C" w:rsidRPr="00D25F5D">
              <w:rPr>
                <w:sz w:val="20"/>
                <w:szCs w:val="20"/>
                <w:lang w:val="fi-FI"/>
              </w:rPr>
              <w:t>.</w:t>
            </w:r>
          </w:p>
        </w:tc>
        <w:tc>
          <w:tcPr>
            <w:tcW w:w="1729" w:type="dxa"/>
          </w:tcPr>
          <w:p w14:paraId="61A2B9BC" w14:textId="3FC1253D" w:rsidR="008F1779" w:rsidRPr="00D25F5D" w:rsidRDefault="008F1779">
            <w:pPr>
              <w:pStyle w:val="se"/>
              <w:numPr>
                <w:ilvl w:val="0"/>
                <w:numId w:val="61"/>
              </w:numPr>
              <w:spacing w:before="0" w:after="0"/>
              <w:ind w:left="202" w:hanging="202"/>
              <w:jc w:val="left"/>
              <w:rPr>
                <w:rFonts w:ascii="Times New Roman" w:hAnsi="Times New Roman"/>
                <w:sz w:val="20"/>
                <w:szCs w:val="20"/>
                <w:lang w:val="fi-FI"/>
              </w:rPr>
            </w:pPr>
            <w:r w:rsidRPr="00D25F5D">
              <w:rPr>
                <w:rFonts w:ascii="Times New Roman" w:hAnsi="Times New Roman"/>
                <w:sz w:val="20"/>
                <w:szCs w:val="20"/>
                <w:lang w:val="fi-FI"/>
              </w:rPr>
              <w:t xml:space="preserve">Kualitas SDM sangat </w:t>
            </w:r>
            <w:r w:rsidR="00410227" w:rsidRPr="00D25F5D">
              <w:rPr>
                <w:rFonts w:ascii="Times New Roman" w:hAnsi="Times New Roman"/>
                <w:sz w:val="20"/>
                <w:szCs w:val="20"/>
                <w:lang w:val="fi-FI"/>
              </w:rPr>
              <w:t>p</w:t>
            </w:r>
            <w:r w:rsidRPr="00D25F5D">
              <w:rPr>
                <w:rFonts w:ascii="Times New Roman" w:hAnsi="Times New Roman"/>
                <w:sz w:val="20"/>
                <w:szCs w:val="20"/>
                <w:lang w:val="fi-FI"/>
              </w:rPr>
              <w:t>enting menentukan kualitas PpM</w:t>
            </w:r>
            <w:r w:rsidR="005F714C" w:rsidRPr="00D25F5D">
              <w:rPr>
                <w:rFonts w:ascii="Times New Roman" w:hAnsi="Times New Roman"/>
                <w:sz w:val="20"/>
                <w:szCs w:val="20"/>
                <w:lang w:val="fi-FI"/>
              </w:rPr>
              <w:t>.</w:t>
            </w:r>
          </w:p>
        </w:tc>
      </w:tr>
      <w:tr w:rsidR="008F1779" w:rsidRPr="00D25F5D" w14:paraId="76C28F63" w14:textId="77777777" w:rsidTr="004D45E3">
        <w:trPr>
          <w:jc w:val="center"/>
        </w:trPr>
        <w:tc>
          <w:tcPr>
            <w:tcW w:w="1712" w:type="dxa"/>
          </w:tcPr>
          <w:p w14:paraId="7D33239E" w14:textId="346D2DCC" w:rsidR="008F1779" w:rsidRPr="00D25F5D" w:rsidRDefault="008F1779" w:rsidP="001E52E6">
            <w:pPr>
              <w:rPr>
                <w:sz w:val="20"/>
                <w:szCs w:val="20"/>
                <w:lang w:val="en-ID"/>
              </w:rPr>
            </w:pPr>
            <w:r w:rsidRPr="00D25F5D">
              <w:rPr>
                <w:sz w:val="20"/>
                <w:szCs w:val="20"/>
              </w:rPr>
              <w:t>Keuangan, Sarana-Prasarana.</w:t>
            </w:r>
          </w:p>
        </w:tc>
        <w:tc>
          <w:tcPr>
            <w:tcW w:w="1810" w:type="dxa"/>
          </w:tcPr>
          <w:p w14:paraId="1F485552" w14:textId="1E58FA91" w:rsidR="008F1779" w:rsidRPr="00D25F5D" w:rsidRDefault="008F1779">
            <w:pPr>
              <w:pStyle w:val="ListParagraph"/>
              <w:numPr>
                <w:ilvl w:val="0"/>
                <w:numId w:val="61"/>
              </w:numPr>
              <w:ind w:left="180" w:hanging="180"/>
              <w:rPr>
                <w:sz w:val="20"/>
                <w:szCs w:val="20"/>
                <w:lang w:val="en-ID"/>
              </w:rPr>
            </w:pPr>
            <w:r w:rsidRPr="00D25F5D">
              <w:rPr>
                <w:sz w:val="20"/>
                <w:szCs w:val="20"/>
                <w:lang w:val="en-ID"/>
              </w:rPr>
              <w:t>NA</w:t>
            </w:r>
          </w:p>
        </w:tc>
        <w:tc>
          <w:tcPr>
            <w:tcW w:w="2276" w:type="dxa"/>
          </w:tcPr>
          <w:p w14:paraId="34FE006F" w14:textId="76B6D33D" w:rsidR="008F1779" w:rsidRPr="00D25F5D" w:rsidRDefault="00331F43">
            <w:pPr>
              <w:pStyle w:val="ListParagraph"/>
              <w:numPr>
                <w:ilvl w:val="0"/>
                <w:numId w:val="61"/>
              </w:numPr>
              <w:ind w:left="145" w:hanging="145"/>
              <w:rPr>
                <w:sz w:val="20"/>
                <w:szCs w:val="20"/>
              </w:rPr>
            </w:pPr>
            <w:r w:rsidRPr="00D25F5D">
              <w:rPr>
                <w:sz w:val="20"/>
                <w:szCs w:val="20"/>
                <w:lang w:val="en-ID"/>
              </w:rPr>
              <w:t xml:space="preserve">Sasaran mutu belum tercapai dalam hal </w:t>
            </w:r>
            <w:r w:rsidR="006646F9" w:rsidRPr="00D25F5D">
              <w:rPr>
                <w:sz w:val="20"/>
                <w:szCs w:val="20"/>
                <w:lang w:val="en-ID"/>
              </w:rPr>
              <w:t xml:space="preserve">bahwa setiap dosen ada </w:t>
            </w:r>
            <w:r w:rsidRPr="00D25F5D">
              <w:rPr>
                <w:sz w:val="20"/>
                <w:szCs w:val="20"/>
                <w:lang w:val="en-ID"/>
              </w:rPr>
              <w:t>p</w:t>
            </w:r>
            <w:r w:rsidR="008F1779" w:rsidRPr="00D25F5D">
              <w:rPr>
                <w:sz w:val="20"/>
                <w:szCs w:val="20"/>
                <w:lang w:val="en-ID"/>
              </w:rPr>
              <w:t>en</w:t>
            </w:r>
            <w:r w:rsidR="00E96ACD" w:rsidRPr="00D25F5D">
              <w:rPr>
                <w:sz w:val="20"/>
                <w:szCs w:val="20"/>
                <w:lang w:val="en-ID"/>
              </w:rPr>
              <w:t>dan</w:t>
            </w:r>
            <w:r w:rsidR="008F1779" w:rsidRPr="00D25F5D">
              <w:rPr>
                <w:sz w:val="20"/>
                <w:szCs w:val="20"/>
                <w:lang w:val="en-ID"/>
              </w:rPr>
              <w:t xml:space="preserve">aan </w:t>
            </w:r>
            <w:r w:rsidR="00E025E4" w:rsidRPr="00D25F5D">
              <w:rPr>
                <w:sz w:val="20"/>
                <w:szCs w:val="20"/>
                <w:lang w:val="en-ID"/>
              </w:rPr>
              <w:t>untuk</w:t>
            </w:r>
            <w:r w:rsidR="008F1779" w:rsidRPr="00D25F5D">
              <w:rPr>
                <w:sz w:val="20"/>
                <w:szCs w:val="20"/>
                <w:lang w:val="en-ID"/>
              </w:rPr>
              <w:t xml:space="preserve"> </w:t>
            </w:r>
            <w:r w:rsidR="006646F9" w:rsidRPr="00D25F5D">
              <w:rPr>
                <w:sz w:val="20"/>
                <w:szCs w:val="20"/>
                <w:lang w:val="en-ID"/>
              </w:rPr>
              <w:t>P</w:t>
            </w:r>
            <w:r w:rsidRPr="00D25F5D">
              <w:rPr>
                <w:sz w:val="20"/>
                <w:szCs w:val="20"/>
                <w:lang w:val="en-ID"/>
              </w:rPr>
              <w:t>pM.</w:t>
            </w:r>
          </w:p>
        </w:tc>
        <w:tc>
          <w:tcPr>
            <w:tcW w:w="1823" w:type="dxa"/>
          </w:tcPr>
          <w:p w14:paraId="0BF55C05" w14:textId="7BD9DED4" w:rsidR="008F1779" w:rsidRPr="00D25F5D" w:rsidRDefault="008F1779">
            <w:pPr>
              <w:pStyle w:val="ListParagraph"/>
              <w:numPr>
                <w:ilvl w:val="0"/>
                <w:numId w:val="61"/>
              </w:numPr>
              <w:ind w:left="117" w:hanging="118"/>
              <w:rPr>
                <w:sz w:val="20"/>
                <w:szCs w:val="20"/>
              </w:rPr>
            </w:pPr>
            <w:r w:rsidRPr="00D25F5D">
              <w:rPr>
                <w:sz w:val="20"/>
                <w:szCs w:val="20"/>
              </w:rPr>
              <w:t xml:space="preserve">Banyak terdapat </w:t>
            </w:r>
            <w:r w:rsidR="00E96ACD" w:rsidRPr="00D25F5D">
              <w:rPr>
                <w:sz w:val="20"/>
                <w:szCs w:val="20"/>
              </w:rPr>
              <w:t>dan</w:t>
            </w:r>
            <w:r w:rsidRPr="00D25F5D">
              <w:rPr>
                <w:sz w:val="20"/>
                <w:szCs w:val="20"/>
              </w:rPr>
              <w:t xml:space="preserve">a hibah </w:t>
            </w:r>
            <w:r w:rsidR="00A3276D" w:rsidRPr="00D25F5D">
              <w:rPr>
                <w:sz w:val="20"/>
                <w:szCs w:val="20"/>
              </w:rPr>
              <w:t xml:space="preserve">PpM </w:t>
            </w:r>
            <w:r w:rsidR="00E025E4" w:rsidRPr="00D25F5D">
              <w:rPr>
                <w:sz w:val="20"/>
                <w:szCs w:val="20"/>
              </w:rPr>
              <w:t>dari</w:t>
            </w:r>
            <w:r w:rsidRPr="00D25F5D">
              <w:rPr>
                <w:sz w:val="20"/>
                <w:szCs w:val="20"/>
              </w:rPr>
              <w:t xml:space="preserve"> Kemendikbud</w:t>
            </w:r>
            <w:r w:rsidR="0026308E" w:rsidRPr="00D25F5D">
              <w:rPr>
                <w:sz w:val="20"/>
                <w:szCs w:val="20"/>
              </w:rPr>
              <w:t xml:space="preserve"> </w:t>
            </w:r>
            <w:r w:rsidR="00E96ACD" w:rsidRPr="00D25F5D">
              <w:rPr>
                <w:sz w:val="20"/>
                <w:szCs w:val="20"/>
              </w:rPr>
              <w:t>dan</w:t>
            </w:r>
            <w:r w:rsidR="0026308E" w:rsidRPr="00D25F5D">
              <w:rPr>
                <w:sz w:val="20"/>
                <w:szCs w:val="20"/>
              </w:rPr>
              <w:t xml:space="preserve"> LN</w:t>
            </w:r>
            <w:r w:rsidR="00A3276D" w:rsidRPr="00D25F5D">
              <w:rPr>
                <w:sz w:val="20"/>
                <w:szCs w:val="20"/>
              </w:rPr>
              <w:t>; kemampuan dosen harus ditingkatkan dalam menulis proposal hibah.</w:t>
            </w:r>
          </w:p>
          <w:p w14:paraId="0F636D68" w14:textId="574D035F" w:rsidR="000F6B3E" w:rsidRPr="00D25F5D" w:rsidRDefault="000F6B3E">
            <w:pPr>
              <w:pStyle w:val="ListParagraph"/>
              <w:numPr>
                <w:ilvl w:val="0"/>
                <w:numId w:val="61"/>
              </w:numPr>
              <w:ind w:left="117" w:hanging="118"/>
              <w:rPr>
                <w:sz w:val="20"/>
                <w:szCs w:val="20"/>
                <w:lang w:val="fi-FI"/>
              </w:rPr>
            </w:pPr>
            <w:r w:rsidRPr="00D25F5D">
              <w:rPr>
                <w:sz w:val="20"/>
                <w:szCs w:val="20"/>
                <w:lang w:val="fi-FI"/>
              </w:rPr>
              <w:t xml:space="preserve">Mitra MoU yang kuat menjadi peluang untuk Bersama-sama mendaaptkan </w:t>
            </w:r>
            <w:r w:rsidR="00E96ACD" w:rsidRPr="00D25F5D">
              <w:rPr>
                <w:sz w:val="20"/>
                <w:szCs w:val="20"/>
                <w:lang w:val="fi-FI"/>
              </w:rPr>
              <w:t>dan</w:t>
            </w:r>
            <w:r w:rsidRPr="00D25F5D">
              <w:rPr>
                <w:sz w:val="20"/>
                <w:szCs w:val="20"/>
                <w:lang w:val="fi-FI"/>
              </w:rPr>
              <w:t>a hibah.</w:t>
            </w:r>
          </w:p>
        </w:tc>
        <w:tc>
          <w:tcPr>
            <w:tcW w:w="1729" w:type="dxa"/>
          </w:tcPr>
          <w:p w14:paraId="7468E267" w14:textId="56183979" w:rsidR="008F1779" w:rsidRPr="00D25F5D" w:rsidRDefault="00A3276D">
            <w:pPr>
              <w:pStyle w:val="se"/>
              <w:numPr>
                <w:ilvl w:val="0"/>
                <w:numId w:val="61"/>
              </w:numPr>
              <w:spacing w:before="0" w:after="0"/>
              <w:ind w:left="286" w:hanging="165"/>
              <w:jc w:val="left"/>
              <w:rPr>
                <w:rFonts w:ascii="Times New Roman" w:hAnsi="Times New Roman"/>
                <w:sz w:val="20"/>
                <w:szCs w:val="20"/>
                <w:lang w:val="en-ID"/>
              </w:rPr>
            </w:pPr>
            <w:r w:rsidRPr="00D25F5D">
              <w:rPr>
                <w:rFonts w:ascii="Times New Roman" w:hAnsi="Times New Roman"/>
                <w:sz w:val="20"/>
                <w:szCs w:val="20"/>
                <w:lang w:val="en-ID"/>
              </w:rPr>
              <w:t>Persaingan perolehan hibah cukup tinggi.</w:t>
            </w:r>
          </w:p>
        </w:tc>
      </w:tr>
      <w:tr w:rsidR="008F1779" w:rsidRPr="00D25F5D" w14:paraId="4DD816B1" w14:textId="77777777" w:rsidTr="004D45E3">
        <w:trPr>
          <w:jc w:val="center"/>
        </w:trPr>
        <w:tc>
          <w:tcPr>
            <w:tcW w:w="1712" w:type="dxa"/>
          </w:tcPr>
          <w:p w14:paraId="15E2A585" w14:textId="1C652D0F" w:rsidR="008F1779" w:rsidRPr="00D25F5D" w:rsidRDefault="008F1779" w:rsidP="001E52E6">
            <w:pPr>
              <w:pStyle w:val="ListParagraph"/>
              <w:ind w:left="180"/>
              <w:rPr>
                <w:b/>
                <w:sz w:val="20"/>
                <w:szCs w:val="20"/>
                <w:lang w:val="fi-FI"/>
              </w:rPr>
            </w:pPr>
            <w:r w:rsidRPr="00D25F5D">
              <w:rPr>
                <w:sz w:val="20"/>
                <w:szCs w:val="20"/>
                <w:lang w:val="fi-FI"/>
              </w:rPr>
              <w:t xml:space="preserve">Kurikulum, Pembelajaran, </w:t>
            </w:r>
            <w:r w:rsidR="00E96ACD" w:rsidRPr="00D25F5D">
              <w:rPr>
                <w:sz w:val="20"/>
                <w:szCs w:val="20"/>
                <w:lang w:val="fi-FI"/>
              </w:rPr>
              <w:t>dan</w:t>
            </w:r>
            <w:r w:rsidRPr="00D25F5D">
              <w:rPr>
                <w:sz w:val="20"/>
                <w:szCs w:val="20"/>
                <w:lang w:val="fi-FI"/>
              </w:rPr>
              <w:t xml:space="preserve"> Suasana Akademik</w:t>
            </w:r>
          </w:p>
        </w:tc>
        <w:tc>
          <w:tcPr>
            <w:tcW w:w="1810" w:type="dxa"/>
          </w:tcPr>
          <w:p w14:paraId="67992CC0" w14:textId="3C4FA570" w:rsidR="008F1779" w:rsidRPr="00D25F5D" w:rsidRDefault="008F1779">
            <w:pPr>
              <w:pStyle w:val="ListParagraph"/>
              <w:numPr>
                <w:ilvl w:val="0"/>
                <w:numId w:val="128"/>
              </w:numPr>
              <w:ind w:left="141" w:hanging="141"/>
              <w:rPr>
                <w:sz w:val="20"/>
                <w:szCs w:val="20"/>
                <w:lang w:val="fi-FI"/>
              </w:rPr>
            </w:pPr>
            <w:r w:rsidRPr="00D25F5D">
              <w:rPr>
                <w:sz w:val="20"/>
                <w:szCs w:val="20"/>
                <w:lang w:val="fi-FI"/>
              </w:rPr>
              <w:t xml:space="preserve">Banyak ide kreatif yang dapat dijalankan </w:t>
            </w:r>
            <w:r w:rsidR="00E025E4" w:rsidRPr="00D25F5D">
              <w:rPr>
                <w:sz w:val="20"/>
                <w:szCs w:val="20"/>
                <w:lang w:val="fi-FI"/>
              </w:rPr>
              <w:t>untuk</w:t>
            </w:r>
            <w:r w:rsidRPr="00D25F5D">
              <w:rPr>
                <w:sz w:val="20"/>
                <w:szCs w:val="20"/>
                <w:lang w:val="fi-FI"/>
              </w:rPr>
              <w:t xml:space="preserve"> melakukan PpM dengan </w:t>
            </w:r>
            <w:r w:rsidR="00E96ACD" w:rsidRPr="00D25F5D">
              <w:rPr>
                <w:sz w:val="20"/>
                <w:szCs w:val="20"/>
                <w:lang w:val="fi-FI"/>
              </w:rPr>
              <w:t>dan</w:t>
            </w:r>
            <w:r w:rsidRPr="00D25F5D">
              <w:rPr>
                <w:sz w:val="20"/>
                <w:szCs w:val="20"/>
                <w:lang w:val="fi-FI"/>
              </w:rPr>
              <w:t>a terbatas</w:t>
            </w:r>
          </w:p>
        </w:tc>
        <w:tc>
          <w:tcPr>
            <w:tcW w:w="2276" w:type="dxa"/>
          </w:tcPr>
          <w:p w14:paraId="7A56A4E0" w14:textId="1B678972" w:rsidR="008F1779" w:rsidRPr="00D25F5D" w:rsidRDefault="00D634DB">
            <w:pPr>
              <w:pStyle w:val="ListParagraph"/>
              <w:numPr>
                <w:ilvl w:val="0"/>
                <w:numId w:val="136"/>
              </w:numPr>
              <w:ind w:left="274" w:hanging="204"/>
              <w:rPr>
                <w:sz w:val="20"/>
                <w:szCs w:val="20"/>
                <w:lang w:val="fi-FI"/>
              </w:rPr>
            </w:pPr>
            <w:r w:rsidRPr="00D25F5D">
              <w:rPr>
                <w:sz w:val="20"/>
                <w:szCs w:val="20"/>
                <w:lang w:val="fi-FI"/>
              </w:rPr>
              <w:t>Jadwal kuliah ka</w:t>
            </w:r>
            <w:r w:rsidR="00E96ACD" w:rsidRPr="00D25F5D">
              <w:rPr>
                <w:sz w:val="20"/>
                <w:szCs w:val="20"/>
                <w:lang w:val="fi-FI"/>
              </w:rPr>
              <w:t>dan</w:t>
            </w:r>
            <w:r w:rsidRPr="00D25F5D">
              <w:rPr>
                <w:sz w:val="20"/>
                <w:szCs w:val="20"/>
                <w:lang w:val="fi-FI"/>
              </w:rPr>
              <w:t xml:space="preserve">g jadi penghambat </w:t>
            </w:r>
            <w:r w:rsidR="00E025E4" w:rsidRPr="00D25F5D">
              <w:rPr>
                <w:sz w:val="20"/>
                <w:szCs w:val="20"/>
                <w:lang w:val="fi-FI"/>
              </w:rPr>
              <w:t>untuk</w:t>
            </w:r>
            <w:r w:rsidRPr="00D25F5D">
              <w:rPr>
                <w:sz w:val="20"/>
                <w:szCs w:val="20"/>
                <w:lang w:val="fi-FI"/>
              </w:rPr>
              <w:t xml:space="preserve"> </w:t>
            </w:r>
            <w:r w:rsidR="00522F40" w:rsidRPr="00D25F5D">
              <w:rPr>
                <w:sz w:val="20"/>
                <w:szCs w:val="20"/>
                <w:lang w:val="fi-FI"/>
              </w:rPr>
              <w:t xml:space="preserve">mhsw </w:t>
            </w:r>
            <w:r w:rsidRPr="00D25F5D">
              <w:rPr>
                <w:sz w:val="20"/>
                <w:szCs w:val="20"/>
                <w:lang w:val="fi-FI"/>
              </w:rPr>
              <w:t>dapat melakukan kegiat</w:t>
            </w:r>
            <w:r w:rsidR="00E40E80" w:rsidRPr="00D25F5D">
              <w:rPr>
                <w:sz w:val="20"/>
                <w:szCs w:val="20"/>
                <w:lang w:val="fi-FI"/>
              </w:rPr>
              <w:t>an</w:t>
            </w:r>
            <w:r w:rsidRPr="00D25F5D">
              <w:rPr>
                <w:sz w:val="20"/>
                <w:szCs w:val="20"/>
                <w:lang w:val="fi-FI"/>
              </w:rPr>
              <w:t xml:space="preserve"> </w:t>
            </w:r>
            <w:r w:rsidR="00E06F90" w:rsidRPr="00D25F5D">
              <w:rPr>
                <w:sz w:val="20"/>
                <w:szCs w:val="20"/>
                <w:lang w:val="fi-FI"/>
              </w:rPr>
              <w:t>PpM</w:t>
            </w:r>
            <w:r w:rsidR="00522F40" w:rsidRPr="00D25F5D">
              <w:rPr>
                <w:sz w:val="20"/>
                <w:szCs w:val="20"/>
                <w:lang w:val="fi-FI"/>
              </w:rPr>
              <w:t>.</w:t>
            </w:r>
          </w:p>
        </w:tc>
        <w:tc>
          <w:tcPr>
            <w:tcW w:w="1823" w:type="dxa"/>
          </w:tcPr>
          <w:p w14:paraId="6900317D" w14:textId="0C53F32D" w:rsidR="008F1779" w:rsidRPr="00D25F5D" w:rsidRDefault="00DB7E70">
            <w:pPr>
              <w:pStyle w:val="ListParagraph"/>
              <w:numPr>
                <w:ilvl w:val="0"/>
                <w:numId w:val="136"/>
              </w:numPr>
              <w:ind w:left="274" w:hanging="204"/>
              <w:rPr>
                <w:sz w:val="20"/>
                <w:szCs w:val="20"/>
                <w:lang w:val="fi-FI"/>
              </w:rPr>
            </w:pPr>
            <w:r w:rsidRPr="00D25F5D">
              <w:rPr>
                <w:sz w:val="20"/>
                <w:szCs w:val="20"/>
                <w:lang w:val="fi-FI"/>
              </w:rPr>
              <w:t>A</w:t>
            </w:r>
            <w:r w:rsidR="00E96ACD" w:rsidRPr="00D25F5D">
              <w:rPr>
                <w:sz w:val="20"/>
                <w:szCs w:val="20"/>
                <w:lang w:val="fi-FI"/>
              </w:rPr>
              <w:t>dan</w:t>
            </w:r>
            <w:r w:rsidRPr="00D25F5D">
              <w:rPr>
                <w:sz w:val="20"/>
                <w:szCs w:val="20"/>
                <w:lang w:val="fi-FI"/>
              </w:rPr>
              <w:t xml:space="preserve">ya konsep Merdeka Belajar menjadi peluang besar </w:t>
            </w:r>
            <w:r w:rsidR="00E025E4" w:rsidRPr="00D25F5D">
              <w:rPr>
                <w:sz w:val="20"/>
                <w:szCs w:val="20"/>
                <w:lang w:val="fi-FI"/>
              </w:rPr>
              <w:t>untuk</w:t>
            </w:r>
            <w:r w:rsidRPr="00D25F5D">
              <w:rPr>
                <w:sz w:val="20"/>
                <w:szCs w:val="20"/>
                <w:lang w:val="fi-FI"/>
              </w:rPr>
              <w:t xml:space="preserve"> meningkatkan </w:t>
            </w:r>
            <w:r w:rsidR="00E06F90" w:rsidRPr="00D25F5D">
              <w:rPr>
                <w:sz w:val="20"/>
                <w:szCs w:val="20"/>
                <w:lang w:val="fi-FI"/>
              </w:rPr>
              <w:t>PpM</w:t>
            </w:r>
            <w:r w:rsidR="005D5E36" w:rsidRPr="00D25F5D">
              <w:rPr>
                <w:sz w:val="20"/>
                <w:szCs w:val="20"/>
                <w:lang w:val="fi-FI"/>
              </w:rPr>
              <w:t>.</w:t>
            </w:r>
          </w:p>
        </w:tc>
        <w:tc>
          <w:tcPr>
            <w:tcW w:w="1729" w:type="dxa"/>
          </w:tcPr>
          <w:p w14:paraId="47777BE0" w14:textId="49A3C4B4" w:rsidR="008F1779" w:rsidRPr="00D25F5D" w:rsidRDefault="00973ACC">
            <w:pPr>
              <w:pStyle w:val="se"/>
              <w:numPr>
                <w:ilvl w:val="0"/>
                <w:numId w:val="136"/>
              </w:numPr>
              <w:spacing w:before="0" w:after="0"/>
              <w:ind w:left="274" w:hanging="204"/>
              <w:jc w:val="left"/>
              <w:rPr>
                <w:rFonts w:ascii="Times New Roman" w:hAnsi="Times New Roman"/>
                <w:sz w:val="20"/>
                <w:szCs w:val="20"/>
                <w:lang w:val="en-ID"/>
              </w:rPr>
            </w:pPr>
            <w:r w:rsidRPr="00D25F5D">
              <w:rPr>
                <w:rFonts w:ascii="Times New Roman" w:hAnsi="Times New Roman"/>
                <w:sz w:val="20"/>
                <w:szCs w:val="20"/>
                <w:lang w:val="en-ID"/>
              </w:rPr>
              <w:t xml:space="preserve">Kinerja </w:t>
            </w:r>
            <w:r w:rsidR="00E06F90" w:rsidRPr="00D25F5D">
              <w:rPr>
                <w:rFonts w:ascii="Times New Roman" w:hAnsi="Times New Roman"/>
                <w:sz w:val="20"/>
                <w:szCs w:val="20"/>
                <w:lang w:val="en-ID"/>
              </w:rPr>
              <w:t>PpM</w:t>
            </w:r>
            <w:r w:rsidRPr="00D25F5D">
              <w:rPr>
                <w:rFonts w:ascii="Times New Roman" w:hAnsi="Times New Roman"/>
                <w:sz w:val="20"/>
                <w:szCs w:val="20"/>
                <w:lang w:val="en-ID"/>
              </w:rPr>
              <w:t xml:space="preserve"> rendah </w:t>
            </w:r>
            <w:r w:rsidR="00E96ACD" w:rsidRPr="00D25F5D">
              <w:rPr>
                <w:rFonts w:ascii="Times New Roman" w:hAnsi="Times New Roman"/>
                <w:sz w:val="20"/>
                <w:szCs w:val="20"/>
                <w:lang w:val="en-ID"/>
              </w:rPr>
              <w:t>dan</w:t>
            </w:r>
            <w:r w:rsidRPr="00D25F5D">
              <w:rPr>
                <w:rFonts w:ascii="Times New Roman" w:hAnsi="Times New Roman"/>
                <w:sz w:val="20"/>
                <w:szCs w:val="20"/>
                <w:lang w:val="en-ID"/>
              </w:rPr>
              <w:t xml:space="preserve"> berdampak ke pemeringkatan.</w:t>
            </w:r>
          </w:p>
        </w:tc>
      </w:tr>
      <w:tr w:rsidR="008F1779" w:rsidRPr="00D25F5D" w14:paraId="602E0767" w14:textId="77777777" w:rsidTr="004D45E3">
        <w:trPr>
          <w:jc w:val="center"/>
        </w:trPr>
        <w:tc>
          <w:tcPr>
            <w:tcW w:w="1712" w:type="dxa"/>
          </w:tcPr>
          <w:p w14:paraId="20D9CC5A" w14:textId="60E6CA51" w:rsidR="008F1779" w:rsidRPr="00D25F5D" w:rsidRDefault="008F1779" w:rsidP="001E52E6">
            <w:pPr>
              <w:pStyle w:val="ListParagraph"/>
              <w:ind w:left="180"/>
              <w:rPr>
                <w:b/>
                <w:sz w:val="20"/>
                <w:szCs w:val="20"/>
                <w:lang w:val="en-ID"/>
              </w:rPr>
            </w:pPr>
            <w:r w:rsidRPr="00D25F5D">
              <w:rPr>
                <w:sz w:val="20"/>
                <w:szCs w:val="20"/>
              </w:rPr>
              <w:t>Penelitian</w:t>
            </w:r>
          </w:p>
        </w:tc>
        <w:tc>
          <w:tcPr>
            <w:tcW w:w="1810" w:type="dxa"/>
          </w:tcPr>
          <w:p w14:paraId="2F43933F" w14:textId="0660C2BB" w:rsidR="008F1779" w:rsidRPr="00D25F5D" w:rsidRDefault="008F1779">
            <w:pPr>
              <w:pStyle w:val="ListParagraph"/>
              <w:numPr>
                <w:ilvl w:val="0"/>
                <w:numId w:val="128"/>
              </w:numPr>
              <w:ind w:left="141" w:hanging="141"/>
              <w:rPr>
                <w:sz w:val="20"/>
                <w:szCs w:val="20"/>
                <w:lang w:val="en-ID"/>
              </w:rPr>
            </w:pPr>
            <w:r w:rsidRPr="00D25F5D">
              <w:rPr>
                <w:sz w:val="20"/>
                <w:szCs w:val="20"/>
                <w:lang w:val="en-ID"/>
              </w:rPr>
              <w:t xml:space="preserve">Hasil penelitian </w:t>
            </w:r>
            <w:r w:rsidR="00743044" w:rsidRPr="00D25F5D">
              <w:rPr>
                <w:sz w:val="20"/>
                <w:szCs w:val="20"/>
                <w:lang w:val="en-ID"/>
              </w:rPr>
              <w:t>ULBI</w:t>
            </w:r>
            <w:r w:rsidRPr="00D25F5D">
              <w:rPr>
                <w:sz w:val="20"/>
                <w:szCs w:val="20"/>
                <w:lang w:val="en-ID"/>
              </w:rPr>
              <w:t xml:space="preserve">dapat </w:t>
            </w:r>
            <w:r w:rsidRPr="00D25F5D">
              <w:rPr>
                <w:sz w:val="20"/>
                <w:szCs w:val="20"/>
                <w:lang w:val="en-ID"/>
              </w:rPr>
              <w:lastRenderedPageBreak/>
              <w:t xml:space="preserve">diturunkan menjadi bentuk </w:t>
            </w:r>
            <w:r w:rsidR="00E06F90" w:rsidRPr="00D25F5D">
              <w:rPr>
                <w:sz w:val="20"/>
                <w:szCs w:val="20"/>
                <w:lang w:val="en-ID"/>
              </w:rPr>
              <w:t>PpM</w:t>
            </w:r>
            <w:r w:rsidRPr="00D25F5D">
              <w:rPr>
                <w:sz w:val="20"/>
                <w:szCs w:val="20"/>
                <w:lang w:val="en-ID"/>
              </w:rPr>
              <w:t xml:space="preserve"> </w:t>
            </w:r>
          </w:p>
        </w:tc>
        <w:tc>
          <w:tcPr>
            <w:tcW w:w="2276" w:type="dxa"/>
          </w:tcPr>
          <w:p w14:paraId="4E749B3F" w14:textId="46F9A3D8" w:rsidR="008F1779" w:rsidRPr="00D25F5D" w:rsidRDefault="00E06F90">
            <w:pPr>
              <w:pStyle w:val="ListParagraph"/>
              <w:numPr>
                <w:ilvl w:val="0"/>
                <w:numId w:val="136"/>
              </w:numPr>
              <w:ind w:left="274" w:hanging="204"/>
              <w:rPr>
                <w:sz w:val="20"/>
                <w:szCs w:val="20"/>
                <w:lang w:val="en-ID"/>
              </w:rPr>
            </w:pPr>
            <w:r w:rsidRPr="00D25F5D">
              <w:rPr>
                <w:sz w:val="20"/>
                <w:szCs w:val="20"/>
                <w:lang w:val="en-ID"/>
              </w:rPr>
              <w:lastRenderedPageBreak/>
              <w:t>PpM</w:t>
            </w:r>
            <w:r w:rsidR="00A95ACB" w:rsidRPr="00D25F5D">
              <w:rPr>
                <w:sz w:val="20"/>
                <w:szCs w:val="20"/>
                <w:lang w:val="en-ID"/>
              </w:rPr>
              <w:t xml:space="preserve"> yang ada memang belum </w:t>
            </w:r>
            <w:r w:rsidR="00A95ACB" w:rsidRPr="00D25F5D">
              <w:rPr>
                <w:sz w:val="20"/>
                <w:szCs w:val="20"/>
                <w:lang w:val="en-ID"/>
              </w:rPr>
              <w:lastRenderedPageBreak/>
              <w:t xml:space="preserve">mengikuti road map penelitan sehingga </w:t>
            </w:r>
          </w:p>
        </w:tc>
        <w:tc>
          <w:tcPr>
            <w:tcW w:w="1823" w:type="dxa"/>
          </w:tcPr>
          <w:p w14:paraId="6A74A50A" w14:textId="495BF372" w:rsidR="008F1779" w:rsidRPr="00D25F5D" w:rsidRDefault="008F1779">
            <w:pPr>
              <w:pStyle w:val="ListParagraph"/>
              <w:numPr>
                <w:ilvl w:val="0"/>
                <w:numId w:val="136"/>
              </w:numPr>
              <w:ind w:left="274" w:hanging="204"/>
              <w:rPr>
                <w:sz w:val="20"/>
                <w:szCs w:val="20"/>
                <w:lang w:val="fi-FI"/>
              </w:rPr>
            </w:pPr>
            <w:r w:rsidRPr="00D25F5D">
              <w:rPr>
                <w:sz w:val="20"/>
                <w:szCs w:val="20"/>
                <w:lang w:val="fi-FI"/>
              </w:rPr>
              <w:lastRenderedPageBreak/>
              <w:t xml:space="preserve">Banyak sekali peluang </w:t>
            </w:r>
            <w:r w:rsidR="00E025E4" w:rsidRPr="00D25F5D">
              <w:rPr>
                <w:sz w:val="20"/>
                <w:szCs w:val="20"/>
                <w:lang w:val="fi-FI"/>
              </w:rPr>
              <w:t>untuk</w:t>
            </w:r>
            <w:r w:rsidRPr="00D25F5D">
              <w:rPr>
                <w:sz w:val="20"/>
                <w:szCs w:val="20"/>
                <w:lang w:val="fi-FI"/>
              </w:rPr>
              <w:t xml:space="preserve"> </w:t>
            </w:r>
            <w:r w:rsidRPr="00D25F5D">
              <w:rPr>
                <w:sz w:val="20"/>
                <w:szCs w:val="20"/>
                <w:lang w:val="fi-FI"/>
              </w:rPr>
              <w:lastRenderedPageBreak/>
              <w:t>menerapkan penelitian hingga dapat diterapkan di masyarakat</w:t>
            </w:r>
          </w:p>
        </w:tc>
        <w:tc>
          <w:tcPr>
            <w:tcW w:w="1729" w:type="dxa"/>
          </w:tcPr>
          <w:p w14:paraId="17EC52B7" w14:textId="53CC6B47" w:rsidR="008F1779" w:rsidRPr="00D25F5D" w:rsidRDefault="008F1779">
            <w:pPr>
              <w:pStyle w:val="se"/>
              <w:numPr>
                <w:ilvl w:val="0"/>
                <w:numId w:val="136"/>
              </w:numPr>
              <w:spacing w:before="0" w:after="0"/>
              <w:ind w:left="274" w:hanging="204"/>
              <w:jc w:val="left"/>
              <w:rPr>
                <w:rFonts w:ascii="Times New Roman" w:hAnsi="Times New Roman"/>
                <w:sz w:val="20"/>
                <w:szCs w:val="20"/>
                <w:lang w:val="en-ID"/>
              </w:rPr>
            </w:pPr>
            <w:r w:rsidRPr="00D25F5D">
              <w:rPr>
                <w:rFonts w:ascii="Times New Roman" w:hAnsi="Times New Roman"/>
                <w:sz w:val="20"/>
                <w:szCs w:val="20"/>
                <w:lang w:val="en-ID"/>
              </w:rPr>
              <w:lastRenderedPageBreak/>
              <w:t xml:space="preserve">Jika penelitian tidak </w:t>
            </w:r>
            <w:r w:rsidRPr="00D25F5D">
              <w:rPr>
                <w:rFonts w:ascii="Times New Roman" w:hAnsi="Times New Roman"/>
                <w:sz w:val="20"/>
                <w:szCs w:val="20"/>
                <w:lang w:val="en-ID"/>
              </w:rPr>
              <w:lastRenderedPageBreak/>
              <w:t xml:space="preserve">berkembang maka </w:t>
            </w:r>
            <w:r w:rsidR="00E06F90" w:rsidRPr="00D25F5D">
              <w:rPr>
                <w:rFonts w:ascii="Times New Roman" w:hAnsi="Times New Roman"/>
                <w:sz w:val="20"/>
                <w:szCs w:val="20"/>
                <w:lang w:val="en-ID"/>
              </w:rPr>
              <w:t>PpM</w:t>
            </w:r>
            <w:r w:rsidRPr="00D25F5D">
              <w:rPr>
                <w:rFonts w:ascii="Times New Roman" w:hAnsi="Times New Roman"/>
                <w:sz w:val="20"/>
                <w:szCs w:val="20"/>
                <w:lang w:val="en-ID"/>
              </w:rPr>
              <w:t xml:space="preserve">nya juga </w:t>
            </w:r>
          </w:p>
        </w:tc>
      </w:tr>
      <w:tr w:rsidR="008F1779" w:rsidRPr="00D25F5D" w14:paraId="494E0F2E" w14:textId="77777777" w:rsidTr="004D45E3">
        <w:trPr>
          <w:jc w:val="center"/>
        </w:trPr>
        <w:tc>
          <w:tcPr>
            <w:tcW w:w="1712" w:type="dxa"/>
            <w:tcBorders>
              <w:bottom w:val="single" w:sz="4" w:space="0" w:color="auto"/>
            </w:tcBorders>
          </w:tcPr>
          <w:p w14:paraId="22D81433" w14:textId="570B7566" w:rsidR="008F1779" w:rsidRPr="00D25F5D" w:rsidRDefault="008F1779" w:rsidP="001E52E6">
            <w:pPr>
              <w:pStyle w:val="ListParagraph"/>
              <w:ind w:left="180"/>
              <w:rPr>
                <w:sz w:val="20"/>
                <w:szCs w:val="20"/>
                <w:lang w:val="en-ID"/>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1810" w:type="dxa"/>
            <w:tcBorders>
              <w:bottom w:val="single" w:sz="4" w:space="0" w:color="auto"/>
            </w:tcBorders>
          </w:tcPr>
          <w:p w14:paraId="15CDC593" w14:textId="79AD36DB" w:rsidR="008F1779" w:rsidRPr="00D25F5D" w:rsidRDefault="002E5788">
            <w:pPr>
              <w:pStyle w:val="ListParagraph"/>
              <w:numPr>
                <w:ilvl w:val="0"/>
                <w:numId w:val="167"/>
              </w:numPr>
              <w:ind w:left="160" w:hanging="160"/>
              <w:rPr>
                <w:sz w:val="20"/>
                <w:szCs w:val="20"/>
                <w:lang w:val="en-ID"/>
              </w:rPr>
            </w:pPr>
            <w:r w:rsidRPr="00D25F5D">
              <w:rPr>
                <w:sz w:val="20"/>
                <w:szCs w:val="20"/>
                <w:lang w:val="en-ID"/>
              </w:rPr>
              <w:t>NA</w:t>
            </w:r>
          </w:p>
        </w:tc>
        <w:tc>
          <w:tcPr>
            <w:tcW w:w="2276" w:type="dxa"/>
            <w:tcBorders>
              <w:bottom w:val="single" w:sz="4" w:space="0" w:color="auto"/>
            </w:tcBorders>
          </w:tcPr>
          <w:p w14:paraId="12214609" w14:textId="367B7331" w:rsidR="00D453A7" w:rsidRPr="00D25F5D" w:rsidRDefault="00A95ACB">
            <w:pPr>
              <w:pStyle w:val="ListParagraph"/>
              <w:numPr>
                <w:ilvl w:val="0"/>
                <w:numId w:val="162"/>
              </w:numPr>
              <w:ind w:left="336" w:hanging="259"/>
              <w:rPr>
                <w:sz w:val="20"/>
                <w:szCs w:val="20"/>
                <w:lang w:val="en-ID"/>
              </w:rPr>
            </w:pPr>
            <w:r w:rsidRPr="00D25F5D">
              <w:rPr>
                <w:sz w:val="20"/>
                <w:szCs w:val="20"/>
                <w:lang w:val="en-ID"/>
              </w:rPr>
              <w:t xml:space="preserve">Inovasi </w:t>
            </w:r>
            <w:r w:rsidR="00E96ACD" w:rsidRPr="00D25F5D">
              <w:rPr>
                <w:sz w:val="20"/>
                <w:szCs w:val="20"/>
                <w:lang w:val="en-ID"/>
              </w:rPr>
              <w:t>dan</w:t>
            </w:r>
            <w:r w:rsidRPr="00D25F5D">
              <w:rPr>
                <w:sz w:val="20"/>
                <w:szCs w:val="20"/>
                <w:lang w:val="en-ID"/>
              </w:rPr>
              <w:t xml:space="preserve"> kewirausahaan mmg belum berjalan dengan baik di </w:t>
            </w:r>
            <w:r w:rsidR="00743044" w:rsidRPr="00D25F5D">
              <w:rPr>
                <w:sz w:val="20"/>
                <w:szCs w:val="20"/>
                <w:lang w:val="en-ID"/>
              </w:rPr>
              <w:t>ULBI</w:t>
            </w:r>
            <w:r w:rsidRPr="00D25F5D">
              <w:rPr>
                <w:sz w:val="20"/>
                <w:szCs w:val="20"/>
                <w:lang w:val="en-ID"/>
              </w:rPr>
              <w:t xml:space="preserve">sehingga belum terasa keberlanjutannya di </w:t>
            </w:r>
            <w:r w:rsidR="00E06F90" w:rsidRPr="00D25F5D">
              <w:rPr>
                <w:sz w:val="20"/>
                <w:szCs w:val="20"/>
                <w:lang w:val="en-ID"/>
              </w:rPr>
              <w:t>PpM</w:t>
            </w:r>
            <w:r w:rsidR="00DF27DA" w:rsidRPr="00D25F5D">
              <w:rPr>
                <w:sz w:val="20"/>
                <w:szCs w:val="20"/>
                <w:lang w:val="en-ID"/>
              </w:rPr>
              <w:t>.</w:t>
            </w:r>
          </w:p>
        </w:tc>
        <w:tc>
          <w:tcPr>
            <w:tcW w:w="1823" w:type="dxa"/>
            <w:tcBorders>
              <w:bottom w:val="single" w:sz="4" w:space="0" w:color="auto"/>
            </w:tcBorders>
          </w:tcPr>
          <w:p w14:paraId="21889280" w14:textId="0DB91D4E" w:rsidR="008F1779" w:rsidRPr="00D25F5D" w:rsidRDefault="008F1779">
            <w:pPr>
              <w:pStyle w:val="ListParagraph"/>
              <w:numPr>
                <w:ilvl w:val="0"/>
                <w:numId w:val="162"/>
              </w:numPr>
              <w:ind w:left="347" w:hanging="303"/>
              <w:rPr>
                <w:sz w:val="20"/>
                <w:szCs w:val="20"/>
                <w:lang w:val="fi-FI"/>
              </w:rPr>
            </w:pPr>
            <w:r w:rsidRPr="00D25F5D">
              <w:rPr>
                <w:sz w:val="20"/>
                <w:szCs w:val="20"/>
                <w:lang w:val="fi-FI"/>
              </w:rPr>
              <w:t xml:space="preserve">Hasil inovasi </w:t>
            </w:r>
            <w:r w:rsidR="00E96ACD" w:rsidRPr="00D25F5D">
              <w:rPr>
                <w:sz w:val="20"/>
                <w:szCs w:val="20"/>
                <w:lang w:val="fi-FI"/>
              </w:rPr>
              <w:t>dan</w:t>
            </w:r>
            <w:r w:rsidRPr="00D25F5D">
              <w:rPr>
                <w:sz w:val="20"/>
                <w:szCs w:val="20"/>
                <w:lang w:val="fi-FI"/>
              </w:rPr>
              <w:t xml:space="preserve"> penget</w:t>
            </w:r>
            <w:r w:rsidR="00F82132" w:rsidRPr="00D25F5D">
              <w:rPr>
                <w:sz w:val="20"/>
                <w:szCs w:val="20"/>
                <w:lang w:val="fi-FI"/>
              </w:rPr>
              <w:t>a</w:t>
            </w:r>
            <w:r w:rsidRPr="00D25F5D">
              <w:rPr>
                <w:sz w:val="20"/>
                <w:szCs w:val="20"/>
                <w:lang w:val="fi-FI"/>
              </w:rPr>
              <w:t>huan kewirausahaan dapat dijadikan PpM</w:t>
            </w:r>
            <w:r w:rsidR="00DF27DA" w:rsidRPr="00D25F5D">
              <w:rPr>
                <w:sz w:val="20"/>
                <w:szCs w:val="20"/>
                <w:lang w:val="fi-FI"/>
              </w:rPr>
              <w:t>.</w:t>
            </w:r>
          </w:p>
        </w:tc>
        <w:tc>
          <w:tcPr>
            <w:tcW w:w="1729" w:type="dxa"/>
            <w:tcBorders>
              <w:bottom w:val="single" w:sz="4" w:space="0" w:color="auto"/>
            </w:tcBorders>
          </w:tcPr>
          <w:p w14:paraId="0F68FA11" w14:textId="28EBB95F" w:rsidR="008F1779" w:rsidRPr="00D25F5D" w:rsidRDefault="00F855B0">
            <w:pPr>
              <w:pStyle w:val="se"/>
              <w:numPr>
                <w:ilvl w:val="0"/>
                <w:numId w:val="162"/>
              </w:numPr>
              <w:spacing w:before="0" w:after="0"/>
              <w:ind w:left="298" w:hanging="237"/>
              <w:jc w:val="left"/>
              <w:rPr>
                <w:rFonts w:ascii="Times New Roman" w:hAnsi="Times New Roman"/>
                <w:sz w:val="20"/>
                <w:szCs w:val="20"/>
                <w:lang w:val="fi-FI"/>
              </w:rPr>
            </w:pPr>
            <w:r w:rsidRPr="00D25F5D">
              <w:rPr>
                <w:rFonts w:ascii="Times New Roman" w:hAnsi="Times New Roman"/>
                <w:sz w:val="20"/>
                <w:szCs w:val="20"/>
                <w:lang w:val="fi-FI"/>
              </w:rPr>
              <w:t xml:space="preserve">Potensi PpM berkurang jika </w:t>
            </w:r>
            <w:r w:rsidR="00743044" w:rsidRPr="00D25F5D">
              <w:rPr>
                <w:rFonts w:ascii="Times New Roman" w:hAnsi="Times New Roman"/>
                <w:sz w:val="20"/>
                <w:szCs w:val="20"/>
                <w:lang w:val="fi-FI"/>
              </w:rPr>
              <w:t>ULBI</w:t>
            </w:r>
            <w:r w:rsidRPr="00D25F5D">
              <w:rPr>
                <w:rFonts w:ascii="Times New Roman" w:hAnsi="Times New Roman"/>
                <w:sz w:val="20"/>
                <w:szCs w:val="20"/>
                <w:lang w:val="fi-FI"/>
              </w:rPr>
              <w:t>tid</w:t>
            </w:r>
            <w:r w:rsidR="00312DC8" w:rsidRPr="00D25F5D">
              <w:rPr>
                <w:rFonts w:ascii="Times New Roman" w:hAnsi="Times New Roman"/>
                <w:sz w:val="20"/>
                <w:szCs w:val="20"/>
                <w:lang w:val="fi-FI"/>
              </w:rPr>
              <w:t xml:space="preserve">ak </w:t>
            </w:r>
            <w:r w:rsidRPr="00D25F5D">
              <w:rPr>
                <w:rFonts w:ascii="Times New Roman" w:hAnsi="Times New Roman"/>
                <w:sz w:val="20"/>
                <w:szCs w:val="20"/>
                <w:lang w:val="fi-FI"/>
              </w:rPr>
              <w:t>giat berinovasi</w:t>
            </w:r>
            <w:r w:rsidR="00312DC8" w:rsidRPr="00D25F5D">
              <w:rPr>
                <w:rFonts w:ascii="Times New Roman" w:hAnsi="Times New Roman"/>
                <w:sz w:val="20"/>
                <w:szCs w:val="20"/>
                <w:lang w:val="fi-FI"/>
              </w:rPr>
              <w:t xml:space="preserve"> berwirausaha.</w:t>
            </w:r>
          </w:p>
        </w:tc>
      </w:tr>
      <w:tr w:rsidR="008F1779" w:rsidRPr="00D25F5D" w14:paraId="1CC14E3B" w14:textId="77777777" w:rsidTr="004D45E3">
        <w:trPr>
          <w:jc w:val="center"/>
        </w:trPr>
        <w:tc>
          <w:tcPr>
            <w:tcW w:w="1712" w:type="dxa"/>
            <w:shd w:val="clear" w:color="auto" w:fill="F7CAAC" w:themeFill="accent2" w:themeFillTint="66"/>
          </w:tcPr>
          <w:p w14:paraId="6ED5121B" w14:textId="2C54911C" w:rsidR="008F1779" w:rsidRPr="00D25F5D" w:rsidRDefault="008F1779" w:rsidP="001E52E6">
            <w:pPr>
              <w:pStyle w:val="ListParagraph"/>
              <w:ind w:left="180"/>
              <w:rPr>
                <w:b/>
                <w:sz w:val="20"/>
                <w:szCs w:val="20"/>
                <w:lang w:val="en-ID"/>
              </w:rPr>
            </w:pPr>
            <w:r w:rsidRPr="00D25F5D">
              <w:rPr>
                <w:sz w:val="20"/>
                <w:szCs w:val="20"/>
              </w:rPr>
              <w:t>Pengabdian pada Masyarakat</w:t>
            </w:r>
          </w:p>
        </w:tc>
        <w:tc>
          <w:tcPr>
            <w:tcW w:w="1810" w:type="dxa"/>
            <w:shd w:val="clear" w:color="auto" w:fill="F7CAAC" w:themeFill="accent2" w:themeFillTint="66"/>
          </w:tcPr>
          <w:p w14:paraId="30BF3D9E" w14:textId="2EAE015A" w:rsidR="008F1779" w:rsidRPr="00D25F5D" w:rsidRDefault="008F1779" w:rsidP="001E52E6">
            <w:pPr>
              <w:pStyle w:val="ListParagraph"/>
              <w:ind w:left="180"/>
              <w:rPr>
                <w:b/>
                <w:sz w:val="20"/>
                <w:szCs w:val="20"/>
                <w:lang w:val="en-ID"/>
              </w:rPr>
            </w:pPr>
          </w:p>
        </w:tc>
        <w:tc>
          <w:tcPr>
            <w:tcW w:w="2276" w:type="dxa"/>
            <w:shd w:val="clear" w:color="auto" w:fill="F7CAAC" w:themeFill="accent2" w:themeFillTint="66"/>
          </w:tcPr>
          <w:p w14:paraId="5AA5D0F0" w14:textId="024B67EC" w:rsidR="00312DC8" w:rsidRPr="00D25F5D" w:rsidRDefault="00CB27F7">
            <w:pPr>
              <w:pStyle w:val="ListParagraph"/>
              <w:numPr>
                <w:ilvl w:val="0"/>
                <w:numId w:val="165"/>
              </w:numPr>
              <w:ind w:left="191" w:hanging="191"/>
              <w:rPr>
                <w:sz w:val="20"/>
                <w:szCs w:val="20"/>
                <w:lang w:val="fi-FI"/>
              </w:rPr>
            </w:pPr>
            <w:r w:rsidRPr="00D25F5D">
              <w:rPr>
                <w:sz w:val="20"/>
                <w:szCs w:val="20"/>
                <w:lang w:val="fi-FI"/>
              </w:rPr>
              <w:t>Sasaran Mutu PpM belum tercapai; a</w:t>
            </w:r>
            <w:r w:rsidR="005D6271" w:rsidRPr="00D25F5D">
              <w:rPr>
                <w:sz w:val="20"/>
                <w:szCs w:val="20"/>
                <w:lang w:val="fi-FI"/>
              </w:rPr>
              <w:t xml:space="preserve">nggaran </w:t>
            </w:r>
            <w:r w:rsidRPr="00D25F5D">
              <w:rPr>
                <w:sz w:val="20"/>
                <w:szCs w:val="20"/>
                <w:lang w:val="fi-FI"/>
              </w:rPr>
              <w:t>minim.</w:t>
            </w:r>
          </w:p>
          <w:p w14:paraId="33AB962A" w14:textId="20340415" w:rsidR="005D6271" w:rsidRPr="00D25F5D" w:rsidRDefault="005D6271">
            <w:pPr>
              <w:pStyle w:val="ListParagraph"/>
              <w:numPr>
                <w:ilvl w:val="0"/>
                <w:numId w:val="165"/>
              </w:numPr>
              <w:ind w:left="191" w:hanging="191"/>
              <w:rPr>
                <w:sz w:val="20"/>
                <w:szCs w:val="20"/>
                <w:lang w:val="en-ID"/>
              </w:rPr>
            </w:pPr>
            <w:r w:rsidRPr="00D25F5D">
              <w:rPr>
                <w:sz w:val="20"/>
                <w:szCs w:val="20"/>
                <w:lang w:val="en-ID"/>
              </w:rPr>
              <w:t xml:space="preserve">Masih bersifat </w:t>
            </w:r>
            <w:r w:rsidR="00E06F90" w:rsidRPr="00D25F5D">
              <w:rPr>
                <w:sz w:val="20"/>
                <w:szCs w:val="20"/>
                <w:lang w:val="en-ID"/>
              </w:rPr>
              <w:t>PpM</w:t>
            </w:r>
            <w:r w:rsidRPr="00D25F5D">
              <w:rPr>
                <w:sz w:val="20"/>
                <w:szCs w:val="20"/>
                <w:lang w:val="en-ID"/>
              </w:rPr>
              <w:t xml:space="preserve"> individual dosen</w:t>
            </w:r>
            <w:r w:rsidR="00CB27F7" w:rsidRPr="00D25F5D">
              <w:rPr>
                <w:sz w:val="20"/>
                <w:szCs w:val="20"/>
                <w:lang w:val="en-ID"/>
              </w:rPr>
              <w:t>; b</w:t>
            </w:r>
            <w:r w:rsidRPr="00D25F5D">
              <w:rPr>
                <w:sz w:val="20"/>
                <w:szCs w:val="20"/>
                <w:lang w:val="en-ID"/>
              </w:rPr>
              <w:t xml:space="preserve">elum </w:t>
            </w:r>
            <w:r w:rsidR="00B026F8" w:rsidRPr="00D25F5D">
              <w:rPr>
                <w:sz w:val="20"/>
                <w:szCs w:val="20"/>
                <w:lang w:val="en-ID"/>
              </w:rPr>
              <w:t xml:space="preserve">ada </w:t>
            </w:r>
            <w:r w:rsidR="00E06F90" w:rsidRPr="00D25F5D">
              <w:rPr>
                <w:sz w:val="20"/>
                <w:szCs w:val="20"/>
                <w:lang w:val="en-ID"/>
              </w:rPr>
              <w:t>PpM</w:t>
            </w:r>
            <w:r w:rsidRPr="00D25F5D">
              <w:rPr>
                <w:sz w:val="20"/>
                <w:szCs w:val="20"/>
                <w:lang w:val="en-ID"/>
              </w:rPr>
              <w:t xml:space="preserve"> Unggulan</w:t>
            </w:r>
          </w:p>
        </w:tc>
        <w:tc>
          <w:tcPr>
            <w:tcW w:w="1823" w:type="dxa"/>
            <w:shd w:val="clear" w:color="auto" w:fill="F7CAAC" w:themeFill="accent2" w:themeFillTint="66"/>
          </w:tcPr>
          <w:p w14:paraId="4AF0C112" w14:textId="77777777" w:rsidR="008F1779" w:rsidRPr="00D25F5D" w:rsidRDefault="00420C85">
            <w:pPr>
              <w:pStyle w:val="ListParagraph"/>
              <w:numPr>
                <w:ilvl w:val="0"/>
                <w:numId w:val="137"/>
              </w:numPr>
              <w:ind w:left="153" w:hanging="153"/>
              <w:rPr>
                <w:sz w:val="20"/>
                <w:szCs w:val="20"/>
                <w:lang w:val="en-ID"/>
              </w:rPr>
            </w:pPr>
            <w:r w:rsidRPr="00D25F5D">
              <w:rPr>
                <w:sz w:val="20"/>
                <w:szCs w:val="20"/>
                <w:lang w:val="en-ID"/>
              </w:rPr>
              <w:t>Jumlah mitra MoU yang cukup besar memberi potensi untuk objek PpM</w:t>
            </w:r>
          </w:p>
          <w:p w14:paraId="398F960B" w14:textId="3EDF32CF" w:rsidR="005D6271" w:rsidRPr="00D25F5D" w:rsidRDefault="005D6271">
            <w:pPr>
              <w:pStyle w:val="ListParagraph"/>
              <w:numPr>
                <w:ilvl w:val="0"/>
                <w:numId w:val="137"/>
              </w:numPr>
              <w:ind w:left="153" w:hanging="153"/>
              <w:rPr>
                <w:sz w:val="20"/>
                <w:szCs w:val="20"/>
                <w:lang w:val="en-ID"/>
              </w:rPr>
            </w:pPr>
            <w:r w:rsidRPr="00D25F5D">
              <w:rPr>
                <w:sz w:val="20"/>
                <w:szCs w:val="20"/>
                <w:lang w:val="en-ID"/>
              </w:rPr>
              <w:t>PpM bersama berkolaborasi dengan Pos Indonesia yang memiliki jaringan Pos di seluruh Indonesia.</w:t>
            </w:r>
          </w:p>
          <w:p w14:paraId="58AC92D6" w14:textId="283DD96C" w:rsidR="005D6271" w:rsidRPr="00D25F5D" w:rsidRDefault="005D6271">
            <w:pPr>
              <w:pStyle w:val="ListParagraph"/>
              <w:numPr>
                <w:ilvl w:val="0"/>
                <w:numId w:val="137"/>
              </w:numPr>
              <w:ind w:left="153" w:hanging="153"/>
              <w:rPr>
                <w:sz w:val="20"/>
                <w:szCs w:val="20"/>
                <w:lang w:val="en-ID"/>
              </w:rPr>
            </w:pPr>
            <w:r w:rsidRPr="00D25F5D">
              <w:rPr>
                <w:sz w:val="20"/>
                <w:szCs w:val="20"/>
                <w:lang w:val="en-ID"/>
              </w:rPr>
              <w:t>Jaringan bi</w:t>
            </w:r>
            <w:r w:rsidR="00E96ACD" w:rsidRPr="00D25F5D">
              <w:rPr>
                <w:sz w:val="20"/>
                <w:szCs w:val="20"/>
                <w:lang w:val="en-ID"/>
              </w:rPr>
              <w:t>dan</w:t>
            </w:r>
            <w:r w:rsidRPr="00D25F5D">
              <w:rPr>
                <w:sz w:val="20"/>
                <w:szCs w:val="20"/>
                <w:lang w:val="en-ID"/>
              </w:rPr>
              <w:t xml:space="preserve">g </w:t>
            </w:r>
            <w:r w:rsidR="007065B7" w:rsidRPr="00D25F5D">
              <w:rPr>
                <w:sz w:val="20"/>
                <w:szCs w:val="20"/>
                <w:lang w:val="en-ID"/>
              </w:rPr>
              <w:t>L</w:t>
            </w:r>
            <w:r w:rsidRPr="00D25F5D">
              <w:rPr>
                <w:sz w:val="20"/>
                <w:szCs w:val="20"/>
                <w:lang w:val="en-ID"/>
              </w:rPr>
              <w:t>ogistik belum terlalu didalami untuk berkegiatan</w:t>
            </w:r>
          </w:p>
        </w:tc>
        <w:tc>
          <w:tcPr>
            <w:tcW w:w="1729" w:type="dxa"/>
            <w:shd w:val="clear" w:color="auto" w:fill="F7CAAC" w:themeFill="accent2" w:themeFillTint="66"/>
          </w:tcPr>
          <w:p w14:paraId="6F8A03D1" w14:textId="27859CE3" w:rsidR="00312DC8" w:rsidRPr="00D25F5D" w:rsidRDefault="00312DC8">
            <w:pPr>
              <w:pStyle w:val="se"/>
              <w:numPr>
                <w:ilvl w:val="0"/>
                <w:numId w:val="168"/>
              </w:numPr>
              <w:spacing w:before="0" w:after="0"/>
              <w:ind w:left="202" w:hanging="181"/>
              <w:jc w:val="left"/>
              <w:rPr>
                <w:rFonts w:ascii="Times New Roman" w:hAnsi="Times New Roman"/>
                <w:sz w:val="20"/>
                <w:szCs w:val="20"/>
                <w:lang w:val="en-ID"/>
              </w:rPr>
            </w:pPr>
            <w:r w:rsidRPr="00D25F5D">
              <w:rPr>
                <w:rFonts w:ascii="Times New Roman" w:hAnsi="Times New Roman"/>
                <w:sz w:val="20"/>
                <w:szCs w:val="20"/>
                <w:lang w:val="en-ID"/>
              </w:rPr>
              <w:t xml:space="preserve">Kinerja </w:t>
            </w:r>
            <w:r w:rsidR="00743044" w:rsidRPr="00D25F5D">
              <w:rPr>
                <w:rFonts w:ascii="Times New Roman" w:hAnsi="Times New Roman"/>
                <w:sz w:val="20"/>
                <w:szCs w:val="20"/>
                <w:lang w:val="en-ID"/>
              </w:rPr>
              <w:t>ULBI</w:t>
            </w:r>
            <w:r w:rsidRPr="00D25F5D">
              <w:rPr>
                <w:rFonts w:ascii="Times New Roman" w:hAnsi="Times New Roman"/>
                <w:sz w:val="20"/>
                <w:szCs w:val="20"/>
                <w:lang w:val="en-ID"/>
              </w:rPr>
              <w:t>untuk PpM</w:t>
            </w:r>
            <w:r w:rsidR="009013C0" w:rsidRPr="00D25F5D">
              <w:rPr>
                <w:rFonts w:ascii="Times New Roman" w:hAnsi="Times New Roman"/>
                <w:sz w:val="20"/>
                <w:szCs w:val="20"/>
                <w:lang w:val="en-ID"/>
              </w:rPr>
              <w:t xml:space="preserve"> belum tinggi.</w:t>
            </w:r>
          </w:p>
        </w:tc>
      </w:tr>
      <w:tr w:rsidR="008F1779" w:rsidRPr="00D25F5D" w14:paraId="64324B71" w14:textId="77777777" w:rsidTr="004D45E3">
        <w:trPr>
          <w:jc w:val="center"/>
        </w:trPr>
        <w:tc>
          <w:tcPr>
            <w:tcW w:w="1712" w:type="dxa"/>
            <w:shd w:val="clear" w:color="auto" w:fill="auto"/>
          </w:tcPr>
          <w:p w14:paraId="385131A3" w14:textId="6303E193" w:rsidR="008F1779" w:rsidRPr="00D25F5D" w:rsidRDefault="008F1779" w:rsidP="001E52E6">
            <w:pPr>
              <w:pStyle w:val="ListParagraph"/>
              <w:ind w:left="180"/>
              <w:rPr>
                <w:b/>
                <w:sz w:val="20"/>
                <w:szCs w:val="20"/>
                <w:lang w:val="en-ID"/>
              </w:rPr>
            </w:pPr>
            <w:r w:rsidRPr="00D25F5D">
              <w:rPr>
                <w:sz w:val="20"/>
                <w:szCs w:val="20"/>
              </w:rPr>
              <w:t>Kapasitas Institusi</w:t>
            </w:r>
          </w:p>
        </w:tc>
        <w:tc>
          <w:tcPr>
            <w:tcW w:w="1810" w:type="dxa"/>
            <w:shd w:val="clear" w:color="auto" w:fill="auto"/>
          </w:tcPr>
          <w:p w14:paraId="6D1053E1" w14:textId="74EB0155" w:rsidR="008F1779" w:rsidRPr="00D25F5D" w:rsidRDefault="00F82132">
            <w:pPr>
              <w:pStyle w:val="ListParagraph"/>
              <w:numPr>
                <w:ilvl w:val="0"/>
                <w:numId w:val="137"/>
              </w:numPr>
              <w:ind w:left="153" w:hanging="153"/>
              <w:rPr>
                <w:b/>
                <w:sz w:val="20"/>
                <w:szCs w:val="20"/>
                <w:lang w:val="en-ID"/>
              </w:rPr>
            </w:pPr>
            <w:r w:rsidRPr="00D25F5D">
              <w:rPr>
                <w:b/>
                <w:sz w:val="20"/>
                <w:szCs w:val="20"/>
                <w:lang w:val="en-ID"/>
              </w:rPr>
              <w:t>NA</w:t>
            </w:r>
          </w:p>
        </w:tc>
        <w:tc>
          <w:tcPr>
            <w:tcW w:w="2276" w:type="dxa"/>
            <w:shd w:val="clear" w:color="auto" w:fill="auto"/>
          </w:tcPr>
          <w:p w14:paraId="266EE024" w14:textId="4CFE1450" w:rsidR="008F1779" w:rsidRPr="00D25F5D" w:rsidRDefault="00F82132">
            <w:pPr>
              <w:pStyle w:val="ListParagraph"/>
              <w:numPr>
                <w:ilvl w:val="0"/>
                <w:numId w:val="137"/>
              </w:numPr>
              <w:ind w:left="153" w:hanging="153"/>
              <w:rPr>
                <w:sz w:val="20"/>
                <w:szCs w:val="20"/>
                <w:lang w:val="en-ID"/>
              </w:rPr>
            </w:pPr>
            <w:r w:rsidRPr="00D25F5D">
              <w:rPr>
                <w:sz w:val="20"/>
                <w:szCs w:val="20"/>
                <w:lang w:val="en-ID"/>
              </w:rPr>
              <w:t>NA</w:t>
            </w:r>
          </w:p>
        </w:tc>
        <w:tc>
          <w:tcPr>
            <w:tcW w:w="1823" w:type="dxa"/>
            <w:shd w:val="clear" w:color="auto" w:fill="auto"/>
          </w:tcPr>
          <w:p w14:paraId="0699933B" w14:textId="16496C75" w:rsidR="008F1779" w:rsidRPr="00D25F5D" w:rsidRDefault="00F82132">
            <w:pPr>
              <w:pStyle w:val="ListParagraph"/>
              <w:numPr>
                <w:ilvl w:val="0"/>
                <w:numId w:val="137"/>
              </w:numPr>
              <w:ind w:left="153" w:hanging="153"/>
              <w:rPr>
                <w:sz w:val="20"/>
                <w:szCs w:val="20"/>
                <w:lang w:val="en-ID"/>
              </w:rPr>
            </w:pPr>
            <w:r w:rsidRPr="00D25F5D">
              <w:rPr>
                <w:sz w:val="20"/>
                <w:szCs w:val="20"/>
                <w:lang w:val="en-ID"/>
              </w:rPr>
              <w:t>NA</w:t>
            </w:r>
          </w:p>
        </w:tc>
        <w:tc>
          <w:tcPr>
            <w:tcW w:w="1729" w:type="dxa"/>
            <w:shd w:val="clear" w:color="auto" w:fill="auto"/>
          </w:tcPr>
          <w:p w14:paraId="4CB20338" w14:textId="3A62E915" w:rsidR="008F1779" w:rsidRPr="00D25F5D" w:rsidRDefault="00F82132">
            <w:pPr>
              <w:pStyle w:val="se"/>
              <w:numPr>
                <w:ilvl w:val="0"/>
                <w:numId w:val="137"/>
              </w:numPr>
              <w:spacing w:before="0" w:after="0"/>
              <w:ind w:left="153" w:hanging="153"/>
              <w:jc w:val="left"/>
              <w:rPr>
                <w:rFonts w:ascii="Times New Roman" w:hAnsi="Times New Roman"/>
                <w:sz w:val="20"/>
                <w:szCs w:val="20"/>
                <w:lang w:val="en-ID"/>
              </w:rPr>
            </w:pPr>
            <w:r w:rsidRPr="00D25F5D">
              <w:rPr>
                <w:rFonts w:ascii="Times New Roman" w:hAnsi="Times New Roman"/>
                <w:sz w:val="20"/>
                <w:szCs w:val="20"/>
                <w:lang w:val="en-ID"/>
              </w:rPr>
              <w:t>NA</w:t>
            </w:r>
          </w:p>
        </w:tc>
      </w:tr>
    </w:tbl>
    <w:p w14:paraId="3DFCD00B" w14:textId="38539E00" w:rsidR="00D56E62" w:rsidRPr="00D25F5D" w:rsidRDefault="00D56E62" w:rsidP="00D90EB9">
      <w:pPr>
        <w:spacing w:after="0" w:line="360" w:lineRule="auto"/>
        <w:rPr>
          <w:lang w:val="en-ID"/>
        </w:rPr>
      </w:pPr>
    </w:p>
    <w:p w14:paraId="2969D0C3" w14:textId="098994F7" w:rsidR="001E52E6" w:rsidRPr="00D25F5D" w:rsidRDefault="0026695E">
      <w:pPr>
        <w:pStyle w:val="Heading3"/>
        <w:numPr>
          <w:ilvl w:val="0"/>
          <w:numId w:val="207"/>
        </w:numPr>
        <w:spacing w:line="360" w:lineRule="auto"/>
        <w:ind w:left="0" w:firstLine="0"/>
        <w:rPr>
          <w:rFonts w:cs="Times New Roman"/>
          <w:szCs w:val="24"/>
          <w:lang w:val="en-ID"/>
        </w:rPr>
      </w:pPr>
      <w:r w:rsidRPr="00D25F5D">
        <w:rPr>
          <w:rFonts w:cs="Times New Roman"/>
          <w:szCs w:val="24"/>
          <w:lang w:val="en-ID"/>
        </w:rPr>
        <w:t xml:space="preserve"> </w:t>
      </w:r>
      <w:bookmarkStart w:id="107" w:name="_Toc173692256"/>
      <w:r w:rsidR="00EC10FF" w:rsidRPr="00D25F5D">
        <w:rPr>
          <w:rFonts w:cs="Times New Roman"/>
          <w:bCs w:val="0"/>
          <w:caps w:val="0"/>
          <w:szCs w:val="24"/>
          <w:lang w:val="en-ID"/>
        </w:rPr>
        <w:t>Kapasitas Institusi</w:t>
      </w:r>
      <w:bookmarkEnd w:id="107"/>
    </w:p>
    <w:p w14:paraId="73239FA5" w14:textId="1C70B1A3" w:rsidR="00D22A6D" w:rsidRPr="00D25F5D" w:rsidRDefault="00D22A6D" w:rsidP="00D22A6D">
      <w:pPr>
        <w:pStyle w:val="NoSpacing"/>
        <w:spacing w:line="360" w:lineRule="auto"/>
        <w:jc w:val="both"/>
        <w:rPr>
          <w:lang w:val="fi-FI"/>
        </w:rPr>
      </w:pPr>
      <w:r w:rsidRPr="00D25F5D">
        <w:rPr>
          <w:lang w:val="fi-FI"/>
        </w:rPr>
        <w:t>Kapasitas institusi melipu</w:t>
      </w:r>
      <w:r w:rsidR="00CB27F7" w:rsidRPr="00D25F5D">
        <w:rPr>
          <w:lang w:val="fi-FI"/>
        </w:rPr>
        <w:t>ti</w:t>
      </w:r>
      <w:r w:rsidRPr="00D25F5D">
        <w:rPr>
          <w:lang w:val="fi-FI"/>
        </w:rPr>
        <w:t xml:space="preserve"> </w:t>
      </w:r>
      <w:r w:rsidR="00BB5F72" w:rsidRPr="00D25F5D">
        <w:rPr>
          <w:lang w:val="fi-FI"/>
        </w:rPr>
        <w:t xml:space="preserve">daya </w:t>
      </w:r>
      <w:r w:rsidR="00284FD9" w:rsidRPr="00D25F5D">
        <w:rPr>
          <w:lang w:val="fi-FI"/>
        </w:rPr>
        <w:t>tamp</w:t>
      </w:r>
      <w:r w:rsidR="00FE4174" w:rsidRPr="00D25F5D">
        <w:rPr>
          <w:lang w:val="fi-FI"/>
        </w:rPr>
        <w:t>u</w:t>
      </w:r>
      <w:r w:rsidR="00284FD9" w:rsidRPr="00D25F5D">
        <w:rPr>
          <w:lang w:val="fi-FI"/>
        </w:rPr>
        <w:t xml:space="preserve">ng, </w:t>
      </w:r>
      <w:r w:rsidR="00BB5F72" w:rsidRPr="00D25F5D">
        <w:rPr>
          <w:lang w:val="fi-FI"/>
        </w:rPr>
        <w:t>daya serap,</w:t>
      </w:r>
      <w:r w:rsidR="00284FD9" w:rsidRPr="00D25F5D">
        <w:rPr>
          <w:lang w:val="fi-FI"/>
        </w:rPr>
        <w:t xml:space="preserve"> </w:t>
      </w:r>
      <w:r w:rsidR="00BB5F72" w:rsidRPr="00D25F5D">
        <w:rPr>
          <w:lang w:val="fi-FI"/>
        </w:rPr>
        <w:t>kemampuan menghasilkan / memproduksi</w:t>
      </w:r>
      <w:r w:rsidRPr="00D25F5D">
        <w:rPr>
          <w:lang w:val="fi-FI"/>
        </w:rPr>
        <w:t>.</w:t>
      </w:r>
      <w:r w:rsidR="00BB5F72" w:rsidRPr="00D25F5D">
        <w:rPr>
          <w:lang w:val="fi-FI"/>
        </w:rPr>
        <w:t xml:space="preserve">  </w:t>
      </w:r>
      <w:r w:rsidR="0026695E" w:rsidRPr="00D25F5D">
        <w:rPr>
          <w:lang w:val="fi-FI"/>
        </w:rPr>
        <w:t>SWOT untuk komponen ke</w:t>
      </w:r>
      <w:r w:rsidR="009013C0" w:rsidRPr="00D25F5D">
        <w:rPr>
          <w:lang w:val="fi-FI"/>
        </w:rPr>
        <w:t>-10</w:t>
      </w:r>
      <w:r w:rsidR="0026695E" w:rsidRPr="00D25F5D">
        <w:rPr>
          <w:lang w:val="fi-FI"/>
        </w:rPr>
        <w:t xml:space="preserve"> yaitu Kapasitas Institusi ditunjukkan </w:t>
      </w:r>
      <w:r w:rsidRPr="00D25F5D">
        <w:rPr>
          <w:lang w:val="fi-FI"/>
        </w:rPr>
        <w:t>p</w:t>
      </w:r>
      <w:r w:rsidR="0026695E" w:rsidRPr="00D25F5D">
        <w:rPr>
          <w:lang w:val="fi-FI"/>
        </w:rPr>
        <w:t xml:space="preserve">ada Tabel </w:t>
      </w:r>
      <w:r w:rsidRPr="00D25F5D">
        <w:rPr>
          <w:lang w:val="fi-FI"/>
        </w:rPr>
        <w:t>1</w:t>
      </w:r>
      <w:r w:rsidR="00EC10FF" w:rsidRPr="00D25F5D">
        <w:rPr>
          <w:lang w:val="fi-FI"/>
        </w:rPr>
        <w:t>3</w:t>
      </w:r>
      <w:r w:rsidR="00811C87" w:rsidRPr="00D25F5D">
        <w:rPr>
          <w:lang w:val="fi-FI"/>
        </w:rPr>
        <w:t>.</w:t>
      </w:r>
    </w:p>
    <w:p w14:paraId="11A1AA36" w14:textId="519EFCC6" w:rsidR="00C47BF5" w:rsidRPr="00D25F5D" w:rsidRDefault="00C47BF5" w:rsidP="00E41BFB">
      <w:pPr>
        <w:pStyle w:val="Caption"/>
        <w:jc w:val="center"/>
        <w:rPr>
          <w:b w:val="0"/>
          <w:sz w:val="24"/>
          <w:szCs w:val="24"/>
        </w:rPr>
      </w:pPr>
      <w:r w:rsidRPr="00D25F5D">
        <w:rPr>
          <w:szCs w:val="24"/>
          <w:lang w:val="fi-FI"/>
        </w:rPr>
        <w:br/>
      </w:r>
      <w:bookmarkStart w:id="108" w:name="_Toc173692336"/>
      <w:r w:rsidR="00E41BFB" w:rsidRPr="00D25F5D">
        <w:rPr>
          <w:b w:val="0"/>
          <w:color w:val="auto"/>
          <w:sz w:val="24"/>
          <w:szCs w:val="24"/>
        </w:rPr>
        <w:t xml:space="preserve">Tabel </w:t>
      </w:r>
      <w:r w:rsidR="00E41BFB" w:rsidRPr="00D25F5D">
        <w:rPr>
          <w:b w:val="0"/>
          <w:color w:val="auto"/>
          <w:sz w:val="24"/>
          <w:szCs w:val="24"/>
        </w:rPr>
        <w:fldChar w:fldCharType="begin"/>
      </w:r>
      <w:r w:rsidR="00E41BFB" w:rsidRPr="00D25F5D">
        <w:rPr>
          <w:b w:val="0"/>
          <w:color w:val="auto"/>
          <w:sz w:val="24"/>
          <w:szCs w:val="24"/>
        </w:rPr>
        <w:instrText xml:space="preserve"> SEQ Tabel \* ARABIC </w:instrText>
      </w:r>
      <w:r w:rsidR="00E41BFB" w:rsidRPr="00D25F5D">
        <w:rPr>
          <w:b w:val="0"/>
          <w:color w:val="auto"/>
          <w:sz w:val="24"/>
          <w:szCs w:val="24"/>
        </w:rPr>
        <w:fldChar w:fldCharType="separate"/>
      </w:r>
      <w:r w:rsidR="00B53594" w:rsidRPr="00D25F5D">
        <w:rPr>
          <w:b w:val="0"/>
          <w:noProof/>
          <w:color w:val="auto"/>
          <w:sz w:val="24"/>
          <w:szCs w:val="24"/>
        </w:rPr>
        <w:t>13</w:t>
      </w:r>
      <w:r w:rsidR="00E41BFB" w:rsidRPr="00D25F5D">
        <w:rPr>
          <w:b w:val="0"/>
          <w:color w:val="auto"/>
          <w:sz w:val="24"/>
          <w:szCs w:val="24"/>
        </w:rPr>
        <w:fldChar w:fldCharType="end"/>
      </w:r>
      <w:r w:rsidR="00E41BFB" w:rsidRPr="00D25F5D">
        <w:rPr>
          <w:b w:val="0"/>
          <w:color w:val="auto"/>
          <w:sz w:val="24"/>
          <w:szCs w:val="24"/>
        </w:rPr>
        <w:t xml:space="preserve">. </w:t>
      </w:r>
      <w:r w:rsidRPr="00D25F5D">
        <w:rPr>
          <w:b w:val="0"/>
          <w:color w:val="auto"/>
          <w:sz w:val="24"/>
          <w:szCs w:val="24"/>
        </w:rPr>
        <w:t>SWOT Kapasitas Institusi</w:t>
      </w:r>
      <w:bookmarkEnd w:id="108"/>
    </w:p>
    <w:tbl>
      <w:tblPr>
        <w:tblStyle w:val="TableGrid"/>
        <w:tblW w:w="0" w:type="auto"/>
        <w:jc w:val="center"/>
        <w:tblLook w:val="04A0" w:firstRow="1" w:lastRow="0" w:firstColumn="1" w:lastColumn="0" w:noHBand="0" w:noVBand="1"/>
      </w:tblPr>
      <w:tblGrid>
        <w:gridCol w:w="1712"/>
        <w:gridCol w:w="1810"/>
        <w:gridCol w:w="2276"/>
        <w:gridCol w:w="1823"/>
        <w:gridCol w:w="1729"/>
      </w:tblGrid>
      <w:tr w:rsidR="00F35A77" w:rsidRPr="00D25F5D" w14:paraId="7CBCD124" w14:textId="77777777" w:rsidTr="00A24025">
        <w:trPr>
          <w:tblHeader/>
          <w:jc w:val="center"/>
        </w:trPr>
        <w:tc>
          <w:tcPr>
            <w:tcW w:w="1712" w:type="dxa"/>
            <w:shd w:val="clear" w:color="auto" w:fill="D9E2F3" w:themeFill="accent1" w:themeFillTint="33"/>
          </w:tcPr>
          <w:p w14:paraId="4FC2960D" w14:textId="77777777" w:rsidR="00F35A77" w:rsidRPr="00D25F5D" w:rsidRDefault="00F35A77" w:rsidP="00F35A77">
            <w:pPr>
              <w:jc w:val="center"/>
              <w:rPr>
                <w:b/>
              </w:rPr>
            </w:pPr>
          </w:p>
        </w:tc>
        <w:tc>
          <w:tcPr>
            <w:tcW w:w="1810" w:type="dxa"/>
            <w:shd w:val="clear" w:color="auto" w:fill="D9E2F3" w:themeFill="accent1" w:themeFillTint="33"/>
          </w:tcPr>
          <w:p w14:paraId="77034311" w14:textId="5F2E78BE" w:rsidR="00F35A77" w:rsidRPr="00D25F5D" w:rsidRDefault="00F35A77" w:rsidP="00F35A77">
            <w:pPr>
              <w:jc w:val="center"/>
              <w:rPr>
                <w:b/>
              </w:rPr>
            </w:pPr>
            <w:r w:rsidRPr="00D25F5D">
              <w:rPr>
                <w:b/>
              </w:rPr>
              <w:t>Kekuatan</w:t>
            </w:r>
          </w:p>
        </w:tc>
        <w:tc>
          <w:tcPr>
            <w:tcW w:w="2276" w:type="dxa"/>
            <w:shd w:val="clear" w:color="auto" w:fill="D9E2F3" w:themeFill="accent1" w:themeFillTint="33"/>
          </w:tcPr>
          <w:p w14:paraId="5330D4EB" w14:textId="14DAE818" w:rsidR="00F35A77" w:rsidRPr="00D25F5D" w:rsidRDefault="00F35A77" w:rsidP="00F35A77">
            <w:pPr>
              <w:jc w:val="center"/>
              <w:rPr>
                <w:b/>
              </w:rPr>
            </w:pPr>
            <w:r w:rsidRPr="00D25F5D">
              <w:rPr>
                <w:b/>
              </w:rPr>
              <w:t>Kelemahan</w:t>
            </w:r>
          </w:p>
        </w:tc>
        <w:tc>
          <w:tcPr>
            <w:tcW w:w="1823" w:type="dxa"/>
          </w:tcPr>
          <w:p w14:paraId="13650B06" w14:textId="2D0696BE" w:rsidR="00F35A77" w:rsidRPr="00D25F5D" w:rsidRDefault="00F35A77" w:rsidP="00F35A77">
            <w:pPr>
              <w:jc w:val="center"/>
              <w:rPr>
                <w:b/>
              </w:rPr>
            </w:pPr>
            <w:r w:rsidRPr="00D25F5D">
              <w:rPr>
                <w:b/>
              </w:rPr>
              <w:t>Peluang</w:t>
            </w:r>
          </w:p>
        </w:tc>
        <w:tc>
          <w:tcPr>
            <w:tcW w:w="1729" w:type="dxa"/>
          </w:tcPr>
          <w:p w14:paraId="26649BE1" w14:textId="70D1CF70" w:rsidR="00F35A77" w:rsidRPr="00D25F5D" w:rsidRDefault="00F35A77" w:rsidP="00F35A77">
            <w:pPr>
              <w:jc w:val="center"/>
              <w:rPr>
                <w:b/>
              </w:rPr>
            </w:pPr>
            <w:r w:rsidRPr="00D25F5D">
              <w:rPr>
                <w:b/>
              </w:rPr>
              <w:t>Ancaman</w:t>
            </w:r>
          </w:p>
        </w:tc>
      </w:tr>
      <w:tr w:rsidR="00F35A77" w:rsidRPr="00D25F5D" w14:paraId="73E99044" w14:textId="77777777" w:rsidTr="00A24025">
        <w:trPr>
          <w:tblHeader/>
          <w:jc w:val="center"/>
        </w:trPr>
        <w:tc>
          <w:tcPr>
            <w:tcW w:w="1712" w:type="dxa"/>
            <w:shd w:val="clear" w:color="auto" w:fill="D9E2F3" w:themeFill="accent1" w:themeFillTint="33"/>
          </w:tcPr>
          <w:p w14:paraId="544E39DE" w14:textId="77777777" w:rsidR="00F35A77" w:rsidRPr="00D25F5D" w:rsidRDefault="00F35A77" w:rsidP="00F35A77">
            <w:pPr>
              <w:jc w:val="center"/>
              <w:rPr>
                <w:b/>
              </w:rPr>
            </w:pPr>
          </w:p>
        </w:tc>
        <w:tc>
          <w:tcPr>
            <w:tcW w:w="7638" w:type="dxa"/>
            <w:gridSpan w:val="4"/>
            <w:shd w:val="clear" w:color="auto" w:fill="D9E2F3" w:themeFill="accent1" w:themeFillTint="33"/>
          </w:tcPr>
          <w:p w14:paraId="57911543" w14:textId="570DCA9C" w:rsidR="00F35A77" w:rsidRPr="00D25F5D" w:rsidRDefault="00F35A77" w:rsidP="00F35A77">
            <w:pPr>
              <w:jc w:val="center"/>
              <w:rPr>
                <w:b/>
                <w:bCs w:val="0"/>
              </w:rPr>
            </w:pPr>
            <w:r w:rsidRPr="00D25F5D">
              <w:rPr>
                <w:b/>
                <w:bCs w:val="0"/>
              </w:rPr>
              <w:t>SWOT Kapasitas Institusi</w:t>
            </w:r>
          </w:p>
        </w:tc>
      </w:tr>
      <w:tr w:rsidR="00F35A77" w:rsidRPr="00D25F5D" w14:paraId="3CB522FA" w14:textId="77777777" w:rsidTr="000665DA">
        <w:trPr>
          <w:jc w:val="center"/>
        </w:trPr>
        <w:tc>
          <w:tcPr>
            <w:tcW w:w="1712" w:type="dxa"/>
          </w:tcPr>
          <w:p w14:paraId="4172DAFF" w14:textId="77777777" w:rsidR="00F35A77" w:rsidRPr="00D25F5D" w:rsidRDefault="00F35A77" w:rsidP="00F35A77">
            <w:r w:rsidRPr="00D25F5D">
              <w:t>V-M-T-S</w:t>
            </w:r>
          </w:p>
        </w:tc>
        <w:tc>
          <w:tcPr>
            <w:tcW w:w="1810" w:type="dxa"/>
          </w:tcPr>
          <w:p w14:paraId="6E48479B" w14:textId="3F4E2AD8" w:rsidR="00F35A77" w:rsidRPr="00D25F5D" w:rsidRDefault="00F35A77">
            <w:pPr>
              <w:pStyle w:val="ListParagraph"/>
              <w:numPr>
                <w:ilvl w:val="0"/>
                <w:numId w:val="61"/>
              </w:numPr>
              <w:ind w:left="180" w:hanging="180"/>
              <w:rPr>
                <w:sz w:val="20"/>
                <w:szCs w:val="20"/>
              </w:rPr>
            </w:pPr>
            <w:r w:rsidRPr="00D25F5D">
              <w:rPr>
                <w:sz w:val="20"/>
                <w:szCs w:val="20"/>
                <w:lang w:val="fi-FI"/>
              </w:rPr>
              <w:t>Sudah menuliskan arah pengembangan untuk maksimal kapasitas institusi.</w:t>
            </w:r>
          </w:p>
        </w:tc>
        <w:tc>
          <w:tcPr>
            <w:tcW w:w="2276" w:type="dxa"/>
          </w:tcPr>
          <w:p w14:paraId="65EFFB18" w14:textId="192BC312" w:rsidR="00F35A77" w:rsidRPr="00D25F5D" w:rsidRDefault="00F35A77">
            <w:pPr>
              <w:pStyle w:val="ListParagraph"/>
              <w:numPr>
                <w:ilvl w:val="0"/>
                <w:numId w:val="61"/>
              </w:numPr>
              <w:ind w:left="222" w:hanging="177"/>
              <w:rPr>
                <w:sz w:val="20"/>
                <w:szCs w:val="20"/>
              </w:rPr>
            </w:pPr>
          </w:p>
        </w:tc>
        <w:tc>
          <w:tcPr>
            <w:tcW w:w="1823" w:type="dxa"/>
          </w:tcPr>
          <w:p w14:paraId="4280B63D" w14:textId="05368F80" w:rsidR="00F35A77" w:rsidRPr="00D25F5D" w:rsidRDefault="00F35A77">
            <w:pPr>
              <w:pStyle w:val="ListParagraph"/>
              <w:numPr>
                <w:ilvl w:val="0"/>
                <w:numId w:val="61"/>
              </w:numPr>
              <w:ind w:left="305" w:hanging="201"/>
              <w:rPr>
                <w:sz w:val="20"/>
                <w:szCs w:val="20"/>
              </w:rPr>
            </w:pPr>
          </w:p>
        </w:tc>
        <w:tc>
          <w:tcPr>
            <w:tcW w:w="1729" w:type="dxa"/>
          </w:tcPr>
          <w:p w14:paraId="5EDC18ED" w14:textId="6118886C" w:rsidR="00F35A77" w:rsidRPr="00D25F5D" w:rsidRDefault="00F35A77">
            <w:pPr>
              <w:pStyle w:val="se"/>
              <w:numPr>
                <w:ilvl w:val="0"/>
                <w:numId w:val="61"/>
              </w:numPr>
              <w:spacing w:before="0" w:after="0"/>
              <w:ind w:left="286" w:hanging="165"/>
              <w:jc w:val="left"/>
              <w:rPr>
                <w:rFonts w:ascii="Times New Roman" w:hAnsi="Times New Roman"/>
                <w:sz w:val="20"/>
                <w:szCs w:val="20"/>
              </w:rPr>
            </w:pPr>
          </w:p>
        </w:tc>
      </w:tr>
      <w:tr w:rsidR="00F35A77" w:rsidRPr="00D25F5D" w14:paraId="26044130" w14:textId="77777777" w:rsidTr="000665DA">
        <w:trPr>
          <w:jc w:val="center"/>
        </w:trPr>
        <w:tc>
          <w:tcPr>
            <w:tcW w:w="1712" w:type="dxa"/>
          </w:tcPr>
          <w:p w14:paraId="0C0B935C" w14:textId="6A326D8A" w:rsidR="00F35A77" w:rsidRPr="00D25F5D" w:rsidRDefault="00F35A77" w:rsidP="00F35A77">
            <w:pPr>
              <w:pStyle w:val="ListParagraph"/>
              <w:ind w:left="180"/>
              <w:rPr>
                <w:sz w:val="20"/>
                <w:szCs w:val="20"/>
                <w:lang w:val="fi-FI"/>
              </w:rPr>
            </w:pPr>
            <w:r w:rsidRPr="00D25F5D">
              <w:rPr>
                <w:sz w:val="20"/>
                <w:szCs w:val="20"/>
              </w:rPr>
              <w:t xml:space="preserve">Organisasi,Tata Pamong, Kepemimpinan, </w:t>
            </w:r>
            <w:r w:rsidRPr="00D25F5D">
              <w:rPr>
                <w:sz w:val="20"/>
                <w:szCs w:val="20"/>
              </w:rPr>
              <w:lastRenderedPageBreak/>
              <w:t>Sistem Pengelolaan, Sistem Penjaminan Mutu, Sistem Informasi, Promosi</w:t>
            </w:r>
            <w:r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1810" w:type="dxa"/>
          </w:tcPr>
          <w:p w14:paraId="1188AC92" w14:textId="7F7A2BC4" w:rsidR="00F35A77" w:rsidRPr="00D25F5D" w:rsidRDefault="00535B25">
            <w:pPr>
              <w:pStyle w:val="ListParagraph"/>
              <w:numPr>
                <w:ilvl w:val="0"/>
                <w:numId w:val="61"/>
              </w:numPr>
              <w:ind w:left="180" w:hanging="180"/>
              <w:rPr>
                <w:sz w:val="20"/>
                <w:szCs w:val="20"/>
                <w:lang w:val="en-ID"/>
              </w:rPr>
            </w:pPr>
            <w:r w:rsidRPr="00D25F5D">
              <w:rPr>
                <w:sz w:val="20"/>
                <w:szCs w:val="20"/>
                <w:lang w:val="en-ID"/>
              </w:rPr>
              <w:lastRenderedPageBreak/>
              <w:t xml:space="preserve">Dengan keterbatasan yang ada, banyak </w:t>
            </w:r>
            <w:r w:rsidRPr="00D25F5D">
              <w:rPr>
                <w:sz w:val="20"/>
                <w:szCs w:val="20"/>
                <w:lang w:val="en-ID"/>
              </w:rPr>
              <w:lastRenderedPageBreak/>
              <w:t xml:space="preserve">pencapaian </w:t>
            </w:r>
            <w:r w:rsidR="00743044" w:rsidRPr="00D25F5D">
              <w:rPr>
                <w:sz w:val="20"/>
                <w:szCs w:val="20"/>
                <w:lang w:val="en-ID"/>
              </w:rPr>
              <w:t>ULBI</w:t>
            </w:r>
            <w:r w:rsidRPr="00D25F5D">
              <w:rPr>
                <w:sz w:val="20"/>
                <w:szCs w:val="20"/>
                <w:lang w:val="en-ID"/>
              </w:rPr>
              <w:t>.</w:t>
            </w:r>
          </w:p>
        </w:tc>
        <w:tc>
          <w:tcPr>
            <w:tcW w:w="2276" w:type="dxa"/>
          </w:tcPr>
          <w:p w14:paraId="1BBEFDEA" w14:textId="7EA7A53D" w:rsidR="00F35A77" w:rsidRPr="00D25F5D" w:rsidRDefault="00133175">
            <w:pPr>
              <w:pStyle w:val="ListParagraph"/>
              <w:numPr>
                <w:ilvl w:val="0"/>
                <w:numId w:val="173"/>
              </w:numPr>
              <w:ind w:left="191" w:hanging="142"/>
              <w:rPr>
                <w:sz w:val="20"/>
                <w:szCs w:val="20"/>
                <w:lang w:val="en-ID"/>
              </w:rPr>
            </w:pPr>
            <w:r w:rsidRPr="00D25F5D">
              <w:rPr>
                <w:sz w:val="20"/>
                <w:szCs w:val="20"/>
                <w:lang w:val="en-ID"/>
              </w:rPr>
              <w:lastRenderedPageBreak/>
              <w:t>Bentuk PT masih</w:t>
            </w:r>
            <w:r w:rsidR="008F021E" w:rsidRPr="00D25F5D">
              <w:rPr>
                <w:sz w:val="20"/>
                <w:szCs w:val="20"/>
                <w:lang w:val="en-ID"/>
              </w:rPr>
              <w:t xml:space="preserve"> </w:t>
            </w:r>
            <w:r w:rsidRPr="00D25F5D">
              <w:rPr>
                <w:sz w:val="20"/>
                <w:szCs w:val="20"/>
                <w:lang w:val="en-ID"/>
              </w:rPr>
              <w:t xml:space="preserve">sehingga perlu segera </w:t>
            </w:r>
            <w:r w:rsidRPr="00D25F5D">
              <w:rPr>
                <w:sz w:val="20"/>
                <w:szCs w:val="20"/>
                <w:lang w:val="en-ID"/>
              </w:rPr>
              <w:lastRenderedPageBreak/>
              <w:t>berubah menjadi Universitas/ Institut</w:t>
            </w:r>
          </w:p>
        </w:tc>
        <w:tc>
          <w:tcPr>
            <w:tcW w:w="1823" w:type="dxa"/>
          </w:tcPr>
          <w:p w14:paraId="091FC790" w14:textId="403AD406" w:rsidR="00F35A77" w:rsidRPr="00D25F5D" w:rsidRDefault="00F35A77">
            <w:pPr>
              <w:pStyle w:val="ListParagraph"/>
              <w:numPr>
                <w:ilvl w:val="0"/>
                <w:numId w:val="61"/>
              </w:numPr>
              <w:ind w:left="117" w:hanging="118"/>
              <w:rPr>
                <w:sz w:val="20"/>
                <w:szCs w:val="20"/>
                <w:lang w:val="en-ID"/>
              </w:rPr>
            </w:pPr>
          </w:p>
        </w:tc>
        <w:tc>
          <w:tcPr>
            <w:tcW w:w="1729" w:type="dxa"/>
          </w:tcPr>
          <w:p w14:paraId="233792B7" w14:textId="4A447B4B" w:rsidR="00F35A77" w:rsidRPr="00D25F5D" w:rsidRDefault="00F35A77">
            <w:pPr>
              <w:pStyle w:val="se"/>
              <w:numPr>
                <w:ilvl w:val="0"/>
                <w:numId w:val="61"/>
              </w:numPr>
              <w:spacing w:before="0" w:after="0"/>
              <w:ind w:left="93" w:hanging="93"/>
              <w:jc w:val="left"/>
              <w:rPr>
                <w:rFonts w:ascii="Times New Roman" w:hAnsi="Times New Roman"/>
                <w:sz w:val="20"/>
                <w:szCs w:val="20"/>
                <w:lang w:val="en-ID"/>
              </w:rPr>
            </w:pPr>
          </w:p>
        </w:tc>
      </w:tr>
      <w:tr w:rsidR="00F35A77" w:rsidRPr="00D25F5D" w14:paraId="57BBE10D" w14:textId="77777777" w:rsidTr="000665DA">
        <w:trPr>
          <w:jc w:val="center"/>
        </w:trPr>
        <w:tc>
          <w:tcPr>
            <w:tcW w:w="1712" w:type="dxa"/>
          </w:tcPr>
          <w:p w14:paraId="0C458597" w14:textId="65853C8D" w:rsidR="00F35A77" w:rsidRPr="00D25F5D" w:rsidRDefault="00F35A77" w:rsidP="00F35A77">
            <w:pPr>
              <w:pStyle w:val="ListParagraph"/>
              <w:ind w:left="180"/>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1810" w:type="dxa"/>
          </w:tcPr>
          <w:p w14:paraId="62229957" w14:textId="08977756" w:rsidR="00F35A77" w:rsidRPr="00D25F5D" w:rsidRDefault="00F35A77">
            <w:pPr>
              <w:pStyle w:val="ListParagraph"/>
              <w:numPr>
                <w:ilvl w:val="0"/>
                <w:numId w:val="61"/>
              </w:numPr>
              <w:ind w:left="180" w:hanging="180"/>
              <w:rPr>
                <w:sz w:val="20"/>
                <w:szCs w:val="20"/>
                <w:lang w:val="en-ID"/>
              </w:rPr>
            </w:pPr>
            <w:r w:rsidRPr="00D25F5D">
              <w:rPr>
                <w:sz w:val="20"/>
                <w:szCs w:val="20"/>
                <w:lang w:val="en-ID"/>
              </w:rPr>
              <w:t>NA</w:t>
            </w:r>
          </w:p>
        </w:tc>
        <w:tc>
          <w:tcPr>
            <w:tcW w:w="2276" w:type="dxa"/>
          </w:tcPr>
          <w:p w14:paraId="65D0A2B0" w14:textId="1E041309" w:rsidR="00F35A77" w:rsidRPr="00D25F5D" w:rsidRDefault="00F35A77">
            <w:pPr>
              <w:pStyle w:val="ListParagraph"/>
              <w:numPr>
                <w:ilvl w:val="0"/>
                <w:numId w:val="61"/>
              </w:numPr>
              <w:ind w:left="222" w:hanging="174"/>
              <w:rPr>
                <w:sz w:val="20"/>
                <w:szCs w:val="20"/>
                <w:lang w:val="en-ID"/>
              </w:rPr>
            </w:pPr>
            <w:r w:rsidRPr="00D25F5D">
              <w:rPr>
                <w:i/>
                <w:iCs/>
                <w:sz w:val="20"/>
                <w:szCs w:val="20"/>
                <w:lang w:val="en-ID"/>
              </w:rPr>
              <w:t>Student body</w:t>
            </w:r>
            <w:r w:rsidRPr="00D25F5D">
              <w:rPr>
                <w:sz w:val="20"/>
                <w:szCs w:val="20"/>
                <w:lang w:val="en-ID"/>
              </w:rPr>
              <w:t xml:space="preserve"> </w:t>
            </w:r>
            <w:r w:rsidR="00743044" w:rsidRPr="00D25F5D">
              <w:rPr>
                <w:sz w:val="20"/>
                <w:szCs w:val="20"/>
                <w:lang w:val="en-ID"/>
              </w:rPr>
              <w:t>ULBI</w:t>
            </w:r>
            <w:r w:rsidRPr="00D25F5D">
              <w:rPr>
                <w:sz w:val="20"/>
                <w:szCs w:val="20"/>
                <w:lang w:val="en-ID"/>
              </w:rPr>
              <w:t>masih sangat kecil</w:t>
            </w:r>
            <w:r w:rsidR="008E5F0A" w:rsidRPr="00D25F5D">
              <w:rPr>
                <w:sz w:val="20"/>
                <w:szCs w:val="20"/>
                <w:lang w:val="en-ID"/>
              </w:rPr>
              <w:t>, daya tampung besar tapi peminat kurang.</w:t>
            </w:r>
          </w:p>
          <w:p w14:paraId="6461943E" w14:textId="472002B8" w:rsidR="00F35A77" w:rsidRPr="00D25F5D" w:rsidRDefault="00743044">
            <w:pPr>
              <w:pStyle w:val="ListParagraph"/>
              <w:numPr>
                <w:ilvl w:val="0"/>
                <w:numId w:val="61"/>
              </w:numPr>
              <w:ind w:left="222" w:hanging="174"/>
              <w:rPr>
                <w:sz w:val="20"/>
                <w:szCs w:val="20"/>
                <w:lang w:val="fi-FI"/>
              </w:rPr>
            </w:pPr>
            <w:r w:rsidRPr="00D25F5D">
              <w:rPr>
                <w:sz w:val="20"/>
                <w:szCs w:val="20"/>
                <w:lang w:val="fi-FI"/>
              </w:rPr>
              <w:t>ULBI</w:t>
            </w:r>
            <w:r w:rsidR="006B34FA" w:rsidRPr="00D25F5D">
              <w:rPr>
                <w:sz w:val="20"/>
                <w:szCs w:val="20"/>
                <w:lang w:val="fi-FI"/>
              </w:rPr>
              <w:t xml:space="preserve"> </w:t>
            </w:r>
            <w:r w:rsidR="00F35A77" w:rsidRPr="00D25F5D">
              <w:rPr>
                <w:sz w:val="20"/>
                <w:szCs w:val="20"/>
                <w:lang w:val="fi-FI"/>
              </w:rPr>
              <w:t xml:space="preserve">belum  mampu membuka S2 </w:t>
            </w:r>
            <w:r w:rsidR="00E96ACD" w:rsidRPr="00D25F5D">
              <w:rPr>
                <w:sz w:val="20"/>
                <w:szCs w:val="20"/>
                <w:lang w:val="fi-FI"/>
              </w:rPr>
              <w:t>dan</w:t>
            </w:r>
            <w:r w:rsidR="00F35A77" w:rsidRPr="00D25F5D">
              <w:rPr>
                <w:sz w:val="20"/>
                <w:szCs w:val="20"/>
                <w:lang w:val="fi-FI"/>
              </w:rPr>
              <w:t xml:space="preserve"> S3 karena kendala </w:t>
            </w:r>
            <w:r w:rsidR="008E5F0A" w:rsidRPr="00D25F5D">
              <w:rPr>
                <w:sz w:val="20"/>
                <w:szCs w:val="20"/>
                <w:lang w:val="fi-FI"/>
              </w:rPr>
              <w:t xml:space="preserve">akreditasi prodi </w:t>
            </w:r>
            <w:r w:rsidR="00E96ACD" w:rsidRPr="00D25F5D">
              <w:rPr>
                <w:sz w:val="20"/>
                <w:szCs w:val="20"/>
                <w:lang w:val="fi-FI"/>
              </w:rPr>
              <w:t>dan</w:t>
            </w:r>
            <w:r w:rsidR="008E5F0A" w:rsidRPr="00D25F5D">
              <w:rPr>
                <w:sz w:val="20"/>
                <w:szCs w:val="20"/>
                <w:lang w:val="fi-FI"/>
              </w:rPr>
              <w:t xml:space="preserve"> </w:t>
            </w:r>
            <w:r w:rsidR="00F35A77" w:rsidRPr="00D25F5D">
              <w:rPr>
                <w:sz w:val="20"/>
                <w:szCs w:val="20"/>
                <w:lang w:val="fi-FI"/>
              </w:rPr>
              <w:t>SDM.</w:t>
            </w:r>
          </w:p>
        </w:tc>
        <w:tc>
          <w:tcPr>
            <w:tcW w:w="1823" w:type="dxa"/>
          </w:tcPr>
          <w:p w14:paraId="493E708D" w14:textId="71FDE7C9" w:rsidR="00F35A77" w:rsidRPr="00D25F5D" w:rsidRDefault="00F35A77">
            <w:pPr>
              <w:pStyle w:val="ListParagraph"/>
              <w:numPr>
                <w:ilvl w:val="0"/>
                <w:numId w:val="61"/>
              </w:numPr>
              <w:ind w:left="117" w:hanging="118"/>
              <w:rPr>
                <w:sz w:val="20"/>
                <w:szCs w:val="20"/>
                <w:lang w:val="fi-FI"/>
              </w:rPr>
            </w:pPr>
            <w:r w:rsidRPr="00D25F5D">
              <w:rPr>
                <w:sz w:val="20"/>
                <w:szCs w:val="20"/>
                <w:lang w:val="fi-FI"/>
              </w:rPr>
              <w:t xml:space="preserve"> APK PT masih sangat rendah menjadi peluang besar bagi </w:t>
            </w:r>
            <w:r w:rsidR="00743044" w:rsidRPr="00D25F5D">
              <w:rPr>
                <w:sz w:val="20"/>
                <w:szCs w:val="20"/>
                <w:lang w:val="fi-FI"/>
              </w:rPr>
              <w:t>ULBI</w:t>
            </w:r>
            <w:r w:rsidR="006B34FA" w:rsidRPr="00D25F5D">
              <w:rPr>
                <w:sz w:val="20"/>
                <w:szCs w:val="20"/>
                <w:lang w:val="fi-FI"/>
              </w:rPr>
              <w:t xml:space="preserve"> </w:t>
            </w:r>
            <w:r w:rsidRPr="00D25F5D">
              <w:rPr>
                <w:sz w:val="20"/>
                <w:szCs w:val="20"/>
                <w:lang w:val="fi-FI"/>
              </w:rPr>
              <w:t xml:space="preserve">untuk meningkatkan </w:t>
            </w:r>
            <w:r w:rsidRPr="00D25F5D">
              <w:rPr>
                <w:i/>
                <w:iCs/>
                <w:sz w:val="20"/>
                <w:szCs w:val="20"/>
                <w:lang w:val="fi-FI"/>
              </w:rPr>
              <w:t>student body</w:t>
            </w:r>
            <w:r w:rsidRPr="00D25F5D">
              <w:rPr>
                <w:sz w:val="20"/>
                <w:szCs w:val="20"/>
                <w:lang w:val="fi-FI"/>
              </w:rPr>
              <w:t>.</w:t>
            </w:r>
          </w:p>
          <w:p w14:paraId="0E80EF1C" w14:textId="43C62176" w:rsidR="008E5F0A" w:rsidRPr="00D25F5D" w:rsidRDefault="008E5F0A">
            <w:pPr>
              <w:pStyle w:val="ListParagraph"/>
              <w:numPr>
                <w:ilvl w:val="0"/>
                <w:numId w:val="61"/>
              </w:numPr>
              <w:ind w:left="117" w:hanging="118"/>
              <w:rPr>
                <w:sz w:val="20"/>
                <w:szCs w:val="20"/>
                <w:lang w:val="en-ID"/>
              </w:rPr>
            </w:pPr>
            <w:r w:rsidRPr="00D25F5D">
              <w:rPr>
                <w:sz w:val="20"/>
                <w:szCs w:val="20"/>
                <w:lang w:val="en-ID"/>
              </w:rPr>
              <w:t xml:space="preserve">Kebutuhan prodi lain, kelas internasional, kelas karyawan, S2 </w:t>
            </w:r>
            <w:r w:rsidR="00E96ACD" w:rsidRPr="00D25F5D">
              <w:rPr>
                <w:sz w:val="20"/>
                <w:szCs w:val="20"/>
                <w:lang w:val="en-ID"/>
              </w:rPr>
              <w:t>dan</w:t>
            </w:r>
            <w:r w:rsidRPr="00D25F5D">
              <w:rPr>
                <w:sz w:val="20"/>
                <w:szCs w:val="20"/>
                <w:lang w:val="en-ID"/>
              </w:rPr>
              <w:t xml:space="preserve"> S3 sangat tinggi.</w:t>
            </w:r>
          </w:p>
        </w:tc>
        <w:tc>
          <w:tcPr>
            <w:tcW w:w="1729" w:type="dxa"/>
          </w:tcPr>
          <w:p w14:paraId="0361BDD2" w14:textId="11D63C71" w:rsidR="00F35A77" w:rsidRPr="00D25F5D" w:rsidRDefault="00F35A77">
            <w:pPr>
              <w:pStyle w:val="se"/>
              <w:numPr>
                <w:ilvl w:val="0"/>
                <w:numId w:val="61"/>
              </w:numPr>
              <w:spacing w:before="0" w:after="0"/>
              <w:ind w:left="93" w:hanging="93"/>
              <w:jc w:val="left"/>
              <w:rPr>
                <w:rFonts w:ascii="Times New Roman" w:hAnsi="Times New Roman"/>
                <w:sz w:val="20"/>
                <w:szCs w:val="20"/>
                <w:lang w:val="en-ID"/>
              </w:rPr>
            </w:pPr>
            <w:r w:rsidRPr="00D25F5D">
              <w:rPr>
                <w:rFonts w:ascii="Times New Roman" w:hAnsi="Times New Roman"/>
                <w:sz w:val="20"/>
                <w:szCs w:val="20"/>
                <w:lang w:val="en-ID"/>
              </w:rPr>
              <w:t xml:space="preserve"> </w:t>
            </w:r>
            <w:r w:rsidR="008E5F0A" w:rsidRPr="00D25F5D">
              <w:rPr>
                <w:rFonts w:ascii="Times New Roman" w:hAnsi="Times New Roman"/>
                <w:sz w:val="20"/>
                <w:szCs w:val="20"/>
                <w:lang w:val="en-ID"/>
              </w:rPr>
              <w:t xml:space="preserve">Terancam ditutup jika </w:t>
            </w:r>
            <w:r w:rsidR="008E5F0A" w:rsidRPr="00D25F5D">
              <w:rPr>
                <w:rFonts w:ascii="Times New Roman" w:hAnsi="Times New Roman"/>
                <w:i/>
                <w:iCs/>
                <w:sz w:val="20"/>
                <w:szCs w:val="20"/>
                <w:lang w:val="en-ID"/>
              </w:rPr>
              <w:t>student body</w:t>
            </w:r>
            <w:r w:rsidR="008E5F0A" w:rsidRPr="00D25F5D">
              <w:rPr>
                <w:rFonts w:ascii="Times New Roman" w:hAnsi="Times New Roman"/>
                <w:sz w:val="20"/>
                <w:szCs w:val="20"/>
                <w:lang w:val="en-ID"/>
              </w:rPr>
              <w:t xml:space="preserve"> kurang dari 1.000</w:t>
            </w:r>
            <w:r w:rsidRPr="00D25F5D">
              <w:rPr>
                <w:rFonts w:ascii="Times New Roman" w:hAnsi="Times New Roman"/>
                <w:sz w:val="20"/>
                <w:szCs w:val="20"/>
                <w:lang w:val="en-ID"/>
              </w:rPr>
              <w:t xml:space="preserve"> dalam beberapa tahun ke depan.</w:t>
            </w:r>
          </w:p>
        </w:tc>
      </w:tr>
      <w:tr w:rsidR="00F35A77" w:rsidRPr="00D25F5D" w14:paraId="6D2C08A9" w14:textId="77777777" w:rsidTr="000665DA">
        <w:trPr>
          <w:jc w:val="center"/>
        </w:trPr>
        <w:tc>
          <w:tcPr>
            <w:tcW w:w="1712" w:type="dxa"/>
          </w:tcPr>
          <w:p w14:paraId="5DB59FAA" w14:textId="77777777" w:rsidR="00F35A77" w:rsidRPr="00D25F5D" w:rsidRDefault="00F35A77" w:rsidP="00F35A77">
            <w:pPr>
              <w:pStyle w:val="ListParagraph"/>
              <w:ind w:left="180"/>
              <w:rPr>
                <w:sz w:val="20"/>
                <w:szCs w:val="20"/>
                <w:lang w:val="en-ID"/>
              </w:rPr>
            </w:pPr>
            <w:r w:rsidRPr="00D25F5D">
              <w:rPr>
                <w:sz w:val="20"/>
                <w:szCs w:val="20"/>
              </w:rPr>
              <w:t>Sumber Daya Manusia</w:t>
            </w:r>
          </w:p>
        </w:tc>
        <w:tc>
          <w:tcPr>
            <w:tcW w:w="1810" w:type="dxa"/>
          </w:tcPr>
          <w:p w14:paraId="1BBB24D6" w14:textId="05772130" w:rsidR="00F35A77" w:rsidRPr="00D25F5D" w:rsidRDefault="003D0C94">
            <w:pPr>
              <w:pStyle w:val="ListParagraph"/>
              <w:numPr>
                <w:ilvl w:val="0"/>
                <w:numId w:val="61"/>
              </w:numPr>
              <w:ind w:left="180" w:hanging="162"/>
              <w:rPr>
                <w:sz w:val="20"/>
                <w:szCs w:val="20"/>
              </w:rPr>
            </w:pPr>
            <w:r w:rsidRPr="00D25F5D">
              <w:rPr>
                <w:sz w:val="20"/>
                <w:szCs w:val="20"/>
              </w:rPr>
              <w:t>Dosen yang ada berkualitas</w:t>
            </w:r>
          </w:p>
        </w:tc>
        <w:tc>
          <w:tcPr>
            <w:tcW w:w="2276" w:type="dxa"/>
          </w:tcPr>
          <w:p w14:paraId="7580E4AE" w14:textId="592141A7" w:rsidR="00611859" w:rsidRPr="00D25F5D" w:rsidRDefault="00F35A77">
            <w:pPr>
              <w:pStyle w:val="ListParagraph"/>
              <w:numPr>
                <w:ilvl w:val="0"/>
                <w:numId w:val="61"/>
              </w:numPr>
              <w:ind w:left="180" w:hanging="162"/>
              <w:rPr>
                <w:sz w:val="20"/>
                <w:szCs w:val="20"/>
                <w:lang w:val="en-ID"/>
              </w:rPr>
            </w:pPr>
            <w:r w:rsidRPr="00D25F5D">
              <w:rPr>
                <w:sz w:val="20"/>
                <w:szCs w:val="20"/>
                <w:lang w:val="en-ID"/>
              </w:rPr>
              <w:t xml:space="preserve">Jumlah dosen </w:t>
            </w:r>
            <w:r w:rsidR="008E5F0A" w:rsidRPr="00D25F5D">
              <w:rPr>
                <w:sz w:val="20"/>
                <w:szCs w:val="20"/>
                <w:lang w:val="en-ID"/>
              </w:rPr>
              <w:t>S3 baru 30% harus bertambah</w:t>
            </w:r>
          </w:p>
        </w:tc>
        <w:tc>
          <w:tcPr>
            <w:tcW w:w="1823" w:type="dxa"/>
          </w:tcPr>
          <w:p w14:paraId="6CD1D73A" w14:textId="62DF7B50" w:rsidR="00F35A77" w:rsidRPr="00D25F5D" w:rsidRDefault="00F35A77">
            <w:pPr>
              <w:pStyle w:val="ListParagraph"/>
              <w:numPr>
                <w:ilvl w:val="0"/>
                <w:numId w:val="61"/>
              </w:numPr>
              <w:ind w:left="180" w:hanging="162"/>
              <w:rPr>
                <w:sz w:val="20"/>
                <w:szCs w:val="20"/>
                <w:lang w:val="en-ID"/>
              </w:rPr>
            </w:pPr>
          </w:p>
        </w:tc>
        <w:tc>
          <w:tcPr>
            <w:tcW w:w="1729" w:type="dxa"/>
          </w:tcPr>
          <w:p w14:paraId="493ABB30" w14:textId="6D90B0E7" w:rsidR="00F35A77" w:rsidRPr="00D25F5D" w:rsidRDefault="00F35A77">
            <w:pPr>
              <w:pStyle w:val="se"/>
              <w:numPr>
                <w:ilvl w:val="0"/>
                <w:numId w:val="61"/>
              </w:numPr>
              <w:spacing w:before="0" w:after="0"/>
              <w:ind w:left="180" w:hanging="162"/>
              <w:jc w:val="left"/>
              <w:rPr>
                <w:rFonts w:ascii="Times New Roman" w:hAnsi="Times New Roman"/>
                <w:sz w:val="20"/>
                <w:szCs w:val="20"/>
                <w:lang w:val="en-ID"/>
              </w:rPr>
            </w:pPr>
          </w:p>
        </w:tc>
      </w:tr>
      <w:tr w:rsidR="00F35A77" w:rsidRPr="00D25F5D" w14:paraId="082CF594" w14:textId="77777777" w:rsidTr="000665DA">
        <w:trPr>
          <w:jc w:val="center"/>
        </w:trPr>
        <w:tc>
          <w:tcPr>
            <w:tcW w:w="1712" w:type="dxa"/>
          </w:tcPr>
          <w:p w14:paraId="4D552EA2" w14:textId="77777777" w:rsidR="00F35A77" w:rsidRPr="00D25F5D" w:rsidRDefault="00F35A77" w:rsidP="00F35A77">
            <w:pPr>
              <w:ind w:left="174"/>
              <w:rPr>
                <w:sz w:val="20"/>
                <w:szCs w:val="20"/>
                <w:lang w:val="en-ID"/>
              </w:rPr>
            </w:pPr>
            <w:r w:rsidRPr="00D25F5D">
              <w:rPr>
                <w:sz w:val="20"/>
                <w:szCs w:val="20"/>
              </w:rPr>
              <w:t>Keuangan, Sarana-Prasarana.</w:t>
            </w:r>
          </w:p>
        </w:tc>
        <w:tc>
          <w:tcPr>
            <w:tcW w:w="1810" w:type="dxa"/>
          </w:tcPr>
          <w:p w14:paraId="57EAE4C7" w14:textId="77777777" w:rsidR="00F35A77" w:rsidRPr="00D25F5D" w:rsidRDefault="00F35A77">
            <w:pPr>
              <w:pStyle w:val="ListParagraph"/>
              <w:numPr>
                <w:ilvl w:val="0"/>
                <w:numId w:val="61"/>
              </w:numPr>
              <w:ind w:left="180" w:hanging="162"/>
              <w:rPr>
                <w:sz w:val="20"/>
                <w:szCs w:val="20"/>
                <w:lang w:val="en-ID"/>
              </w:rPr>
            </w:pPr>
            <w:r w:rsidRPr="00D25F5D">
              <w:rPr>
                <w:sz w:val="20"/>
                <w:szCs w:val="20"/>
                <w:lang w:val="en-ID"/>
              </w:rPr>
              <w:t>NA</w:t>
            </w:r>
          </w:p>
        </w:tc>
        <w:tc>
          <w:tcPr>
            <w:tcW w:w="2276" w:type="dxa"/>
          </w:tcPr>
          <w:p w14:paraId="0F634899" w14:textId="2A4B0065" w:rsidR="00F35A77" w:rsidRPr="00D25F5D" w:rsidRDefault="00F35A77">
            <w:pPr>
              <w:pStyle w:val="ListParagraph"/>
              <w:numPr>
                <w:ilvl w:val="0"/>
                <w:numId w:val="61"/>
              </w:numPr>
              <w:ind w:left="180" w:hanging="162"/>
              <w:rPr>
                <w:sz w:val="20"/>
                <w:szCs w:val="20"/>
              </w:rPr>
            </w:pPr>
            <w:r w:rsidRPr="00D25F5D">
              <w:rPr>
                <w:sz w:val="20"/>
                <w:szCs w:val="20"/>
              </w:rPr>
              <w:t xml:space="preserve">RKA </w:t>
            </w:r>
            <w:r w:rsidR="00743044" w:rsidRPr="00D25F5D">
              <w:rPr>
                <w:sz w:val="20"/>
                <w:szCs w:val="20"/>
              </w:rPr>
              <w:t>ULBI</w:t>
            </w:r>
            <w:r w:rsidRPr="00D25F5D">
              <w:rPr>
                <w:sz w:val="20"/>
                <w:szCs w:val="20"/>
              </w:rPr>
              <w:t>masih kecil.</w:t>
            </w:r>
          </w:p>
          <w:p w14:paraId="69577DA8" w14:textId="2B389163" w:rsidR="008E5F0A" w:rsidRPr="00D25F5D" w:rsidRDefault="008E5F0A">
            <w:pPr>
              <w:pStyle w:val="ListParagraph"/>
              <w:numPr>
                <w:ilvl w:val="0"/>
                <w:numId w:val="61"/>
              </w:numPr>
              <w:ind w:left="180" w:hanging="162"/>
              <w:rPr>
                <w:sz w:val="20"/>
                <w:szCs w:val="20"/>
              </w:rPr>
            </w:pPr>
            <w:r w:rsidRPr="00D25F5D">
              <w:rPr>
                <w:sz w:val="20"/>
                <w:szCs w:val="20"/>
              </w:rPr>
              <w:t xml:space="preserve">Kemampuan </w:t>
            </w:r>
            <w:r w:rsidR="00743044" w:rsidRPr="00D25F5D">
              <w:rPr>
                <w:sz w:val="20"/>
                <w:szCs w:val="20"/>
              </w:rPr>
              <w:t>ULBI</w:t>
            </w:r>
            <w:r w:rsidR="006B34FA" w:rsidRPr="00D25F5D">
              <w:rPr>
                <w:sz w:val="20"/>
                <w:szCs w:val="20"/>
              </w:rPr>
              <w:t xml:space="preserve"> </w:t>
            </w:r>
            <w:r w:rsidRPr="00D25F5D">
              <w:rPr>
                <w:sz w:val="20"/>
                <w:szCs w:val="20"/>
              </w:rPr>
              <w:t xml:space="preserve">menyerap </w:t>
            </w:r>
            <w:r w:rsidR="00E96ACD" w:rsidRPr="00D25F5D">
              <w:rPr>
                <w:sz w:val="20"/>
                <w:szCs w:val="20"/>
              </w:rPr>
              <w:t>dan</w:t>
            </w:r>
            <w:r w:rsidRPr="00D25F5D">
              <w:rPr>
                <w:sz w:val="20"/>
                <w:szCs w:val="20"/>
              </w:rPr>
              <w:t>a hibah masih rendah terutama karena kemampuan SDM</w:t>
            </w:r>
            <w:r w:rsidR="003D0C94" w:rsidRPr="00D25F5D">
              <w:rPr>
                <w:sz w:val="20"/>
                <w:szCs w:val="20"/>
              </w:rPr>
              <w:t xml:space="preserve"> dalam membuat proposal</w:t>
            </w:r>
          </w:p>
        </w:tc>
        <w:tc>
          <w:tcPr>
            <w:tcW w:w="1823" w:type="dxa"/>
          </w:tcPr>
          <w:p w14:paraId="5C7C8E4A" w14:textId="06B2A564" w:rsidR="00F35A77" w:rsidRPr="00D25F5D" w:rsidRDefault="00F35A77">
            <w:pPr>
              <w:pStyle w:val="ListParagraph"/>
              <w:numPr>
                <w:ilvl w:val="0"/>
                <w:numId w:val="61"/>
              </w:numPr>
              <w:ind w:left="180" w:hanging="162"/>
              <w:rPr>
                <w:sz w:val="20"/>
                <w:szCs w:val="20"/>
              </w:rPr>
            </w:pPr>
          </w:p>
        </w:tc>
        <w:tc>
          <w:tcPr>
            <w:tcW w:w="1729" w:type="dxa"/>
          </w:tcPr>
          <w:p w14:paraId="316B9B2E" w14:textId="474D9750" w:rsidR="00F35A77" w:rsidRPr="00D25F5D" w:rsidRDefault="00F35A77">
            <w:pPr>
              <w:pStyle w:val="se"/>
              <w:numPr>
                <w:ilvl w:val="0"/>
                <w:numId w:val="61"/>
              </w:numPr>
              <w:spacing w:before="0" w:after="0"/>
              <w:ind w:left="180" w:hanging="162"/>
              <w:jc w:val="left"/>
              <w:rPr>
                <w:rFonts w:ascii="Times New Roman" w:hAnsi="Times New Roman"/>
                <w:sz w:val="20"/>
                <w:szCs w:val="20"/>
              </w:rPr>
            </w:pPr>
          </w:p>
        </w:tc>
      </w:tr>
      <w:tr w:rsidR="00F35A77" w:rsidRPr="00D25F5D" w14:paraId="1F8CB997" w14:textId="77777777" w:rsidTr="000665DA">
        <w:trPr>
          <w:jc w:val="center"/>
        </w:trPr>
        <w:tc>
          <w:tcPr>
            <w:tcW w:w="1712" w:type="dxa"/>
          </w:tcPr>
          <w:p w14:paraId="3FD5D547" w14:textId="7DECE707" w:rsidR="00F35A77" w:rsidRPr="00D25F5D" w:rsidRDefault="00F35A77" w:rsidP="00F35A77">
            <w:pPr>
              <w:pStyle w:val="ListParagraph"/>
              <w:ind w:left="180"/>
              <w:rPr>
                <w:b/>
                <w:sz w:val="20"/>
                <w:szCs w:val="20"/>
                <w:lang w:val="fi-FI"/>
              </w:rPr>
            </w:pPr>
            <w:r w:rsidRPr="00D25F5D">
              <w:rPr>
                <w:sz w:val="20"/>
                <w:szCs w:val="20"/>
                <w:lang w:val="fi-FI"/>
              </w:rPr>
              <w:t xml:space="preserve">Kurikulum, Pembelajaran, </w:t>
            </w:r>
            <w:r w:rsidR="00E96ACD" w:rsidRPr="00D25F5D">
              <w:rPr>
                <w:sz w:val="20"/>
                <w:szCs w:val="20"/>
                <w:lang w:val="fi-FI"/>
              </w:rPr>
              <w:t>dan</w:t>
            </w:r>
            <w:r w:rsidRPr="00D25F5D">
              <w:rPr>
                <w:sz w:val="20"/>
                <w:szCs w:val="20"/>
                <w:lang w:val="fi-FI"/>
              </w:rPr>
              <w:t xml:space="preserve"> Suasana Akademik</w:t>
            </w:r>
          </w:p>
        </w:tc>
        <w:tc>
          <w:tcPr>
            <w:tcW w:w="1810" w:type="dxa"/>
          </w:tcPr>
          <w:p w14:paraId="0963EC93" w14:textId="418FA652" w:rsidR="00F35A77" w:rsidRPr="00D25F5D" w:rsidRDefault="00F35A77">
            <w:pPr>
              <w:pStyle w:val="ListParagraph"/>
              <w:numPr>
                <w:ilvl w:val="0"/>
                <w:numId w:val="128"/>
              </w:numPr>
              <w:ind w:left="180" w:hanging="162"/>
              <w:rPr>
                <w:sz w:val="20"/>
                <w:szCs w:val="20"/>
                <w:lang w:val="fi-FI"/>
              </w:rPr>
            </w:pPr>
          </w:p>
        </w:tc>
        <w:tc>
          <w:tcPr>
            <w:tcW w:w="2276" w:type="dxa"/>
          </w:tcPr>
          <w:p w14:paraId="59776678" w14:textId="70608B61" w:rsidR="00F35A77" w:rsidRPr="00D25F5D" w:rsidRDefault="00743044">
            <w:pPr>
              <w:pStyle w:val="ListParagraph"/>
              <w:numPr>
                <w:ilvl w:val="0"/>
                <w:numId w:val="136"/>
              </w:numPr>
              <w:ind w:left="180" w:hanging="162"/>
              <w:rPr>
                <w:sz w:val="20"/>
                <w:szCs w:val="20"/>
                <w:lang w:val="fi-FI"/>
              </w:rPr>
            </w:pPr>
            <w:r w:rsidRPr="00D25F5D">
              <w:rPr>
                <w:sz w:val="20"/>
                <w:szCs w:val="20"/>
                <w:lang w:val="fi-FI"/>
              </w:rPr>
              <w:t>ULBI</w:t>
            </w:r>
            <w:r w:rsidR="00F35A77" w:rsidRPr="00D25F5D">
              <w:rPr>
                <w:sz w:val="20"/>
                <w:szCs w:val="20"/>
                <w:lang w:val="fi-FI"/>
              </w:rPr>
              <w:t>belum memiliki kelas Internasional, kelas Karyawan</w:t>
            </w:r>
            <w:r w:rsidR="00E44BBC" w:rsidRPr="00D25F5D">
              <w:rPr>
                <w:sz w:val="20"/>
                <w:szCs w:val="20"/>
                <w:lang w:val="fi-FI"/>
              </w:rPr>
              <w:t>, kelas PJJ, jumlah prodi baru 2.</w:t>
            </w:r>
          </w:p>
        </w:tc>
        <w:tc>
          <w:tcPr>
            <w:tcW w:w="1823" w:type="dxa"/>
          </w:tcPr>
          <w:p w14:paraId="54A2E3BB" w14:textId="4DBE4A4B" w:rsidR="00F35A77" w:rsidRPr="00D25F5D" w:rsidRDefault="00F35A77">
            <w:pPr>
              <w:pStyle w:val="ListParagraph"/>
              <w:numPr>
                <w:ilvl w:val="0"/>
                <w:numId w:val="136"/>
              </w:numPr>
              <w:ind w:left="180" w:hanging="162"/>
              <w:rPr>
                <w:sz w:val="20"/>
                <w:szCs w:val="20"/>
                <w:lang w:val="fi-FI"/>
              </w:rPr>
            </w:pPr>
          </w:p>
        </w:tc>
        <w:tc>
          <w:tcPr>
            <w:tcW w:w="1729" w:type="dxa"/>
          </w:tcPr>
          <w:p w14:paraId="08076A7C" w14:textId="75796901" w:rsidR="00F35A77" w:rsidRPr="00D25F5D" w:rsidRDefault="00F35A77">
            <w:pPr>
              <w:pStyle w:val="se"/>
              <w:numPr>
                <w:ilvl w:val="0"/>
                <w:numId w:val="136"/>
              </w:numPr>
              <w:spacing w:before="0" w:after="0"/>
              <w:ind w:left="180" w:hanging="162"/>
              <w:jc w:val="left"/>
              <w:rPr>
                <w:rFonts w:ascii="Times New Roman" w:hAnsi="Times New Roman"/>
                <w:sz w:val="20"/>
                <w:szCs w:val="20"/>
                <w:lang w:val="fi-FI"/>
              </w:rPr>
            </w:pPr>
          </w:p>
        </w:tc>
      </w:tr>
      <w:tr w:rsidR="00F35A77" w:rsidRPr="00D25F5D" w14:paraId="7FB85CA0" w14:textId="77777777" w:rsidTr="000665DA">
        <w:trPr>
          <w:jc w:val="center"/>
        </w:trPr>
        <w:tc>
          <w:tcPr>
            <w:tcW w:w="1712" w:type="dxa"/>
            <w:tcBorders>
              <w:bottom w:val="single" w:sz="4" w:space="0" w:color="auto"/>
            </w:tcBorders>
          </w:tcPr>
          <w:p w14:paraId="74B8A594" w14:textId="77777777" w:rsidR="00F35A77" w:rsidRPr="00D25F5D" w:rsidRDefault="00F35A77" w:rsidP="00F35A77">
            <w:pPr>
              <w:pStyle w:val="ListParagraph"/>
              <w:ind w:left="180"/>
              <w:rPr>
                <w:b/>
                <w:sz w:val="20"/>
                <w:szCs w:val="20"/>
                <w:lang w:val="en-ID"/>
              </w:rPr>
            </w:pPr>
            <w:r w:rsidRPr="00D25F5D">
              <w:rPr>
                <w:sz w:val="20"/>
                <w:szCs w:val="20"/>
              </w:rPr>
              <w:t>Penelitian</w:t>
            </w:r>
          </w:p>
        </w:tc>
        <w:tc>
          <w:tcPr>
            <w:tcW w:w="1810" w:type="dxa"/>
            <w:tcBorders>
              <w:bottom w:val="single" w:sz="4" w:space="0" w:color="auto"/>
            </w:tcBorders>
          </w:tcPr>
          <w:p w14:paraId="6AB502CB" w14:textId="22BCA67D" w:rsidR="00F35A77" w:rsidRPr="00D25F5D" w:rsidRDefault="00F35A77">
            <w:pPr>
              <w:pStyle w:val="ListParagraph"/>
              <w:numPr>
                <w:ilvl w:val="0"/>
                <w:numId w:val="128"/>
              </w:numPr>
              <w:ind w:left="180" w:hanging="162"/>
              <w:rPr>
                <w:sz w:val="20"/>
                <w:szCs w:val="20"/>
                <w:lang w:val="en-ID"/>
              </w:rPr>
            </w:pPr>
          </w:p>
        </w:tc>
        <w:tc>
          <w:tcPr>
            <w:tcW w:w="2276" w:type="dxa"/>
            <w:tcBorders>
              <w:bottom w:val="single" w:sz="4" w:space="0" w:color="auto"/>
            </w:tcBorders>
          </w:tcPr>
          <w:p w14:paraId="077A4CAB" w14:textId="3E17F475" w:rsidR="00F35A77" w:rsidRPr="00D25F5D" w:rsidRDefault="00743044">
            <w:pPr>
              <w:pStyle w:val="ListParagraph"/>
              <w:numPr>
                <w:ilvl w:val="0"/>
                <w:numId w:val="128"/>
              </w:numPr>
              <w:ind w:left="180" w:hanging="162"/>
              <w:rPr>
                <w:sz w:val="20"/>
                <w:szCs w:val="20"/>
                <w:lang w:val="en-ID"/>
              </w:rPr>
            </w:pPr>
            <w:r w:rsidRPr="00D25F5D">
              <w:rPr>
                <w:sz w:val="20"/>
                <w:szCs w:val="20"/>
                <w:lang w:val="en-ID"/>
              </w:rPr>
              <w:t>ULBI</w:t>
            </w:r>
            <w:r w:rsidR="00F35A77" w:rsidRPr="00D25F5D">
              <w:rPr>
                <w:sz w:val="20"/>
                <w:szCs w:val="20"/>
                <w:lang w:val="en-ID"/>
              </w:rPr>
              <w:t>belum memiliki Pusat Penelitian</w:t>
            </w:r>
          </w:p>
          <w:p w14:paraId="3D391278" w14:textId="4E1248D3" w:rsidR="008E5F0A" w:rsidRPr="00D25F5D" w:rsidRDefault="008E5F0A">
            <w:pPr>
              <w:pStyle w:val="ListParagraph"/>
              <w:numPr>
                <w:ilvl w:val="0"/>
                <w:numId w:val="128"/>
              </w:numPr>
              <w:ind w:left="180" w:hanging="162"/>
              <w:rPr>
                <w:sz w:val="20"/>
                <w:szCs w:val="20"/>
                <w:lang w:val="en-ID"/>
              </w:rPr>
            </w:pPr>
            <w:r w:rsidRPr="00D25F5D">
              <w:rPr>
                <w:sz w:val="20"/>
                <w:szCs w:val="20"/>
                <w:lang w:val="en-ID"/>
              </w:rPr>
              <w:t>Publikasi masih rendah</w:t>
            </w:r>
          </w:p>
        </w:tc>
        <w:tc>
          <w:tcPr>
            <w:tcW w:w="1823" w:type="dxa"/>
            <w:tcBorders>
              <w:bottom w:val="single" w:sz="4" w:space="0" w:color="auto"/>
            </w:tcBorders>
          </w:tcPr>
          <w:p w14:paraId="51864E93" w14:textId="6143DB40" w:rsidR="00F35A77" w:rsidRPr="00D25F5D" w:rsidRDefault="00F35A77">
            <w:pPr>
              <w:pStyle w:val="ListParagraph"/>
              <w:numPr>
                <w:ilvl w:val="0"/>
                <w:numId w:val="136"/>
              </w:numPr>
              <w:ind w:left="180" w:hanging="162"/>
              <w:rPr>
                <w:sz w:val="20"/>
                <w:szCs w:val="20"/>
                <w:lang w:val="en-ID"/>
              </w:rPr>
            </w:pPr>
          </w:p>
        </w:tc>
        <w:tc>
          <w:tcPr>
            <w:tcW w:w="1729" w:type="dxa"/>
            <w:tcBorders>
              <w:bottom w:val="single" w:sz="4" w:space="0" w:color="auto"/>
            </w:tcBorders>
          </w:tcPr>
          <w:p w14:paraId="28813419" w14:textId="53E3B281" w:rsidR="00F35A77" w:rsidRPr="00D25F5D" w:rsidRDefault="00F35A77">
            <w:pPr>
              <w:pStyle w:val="se"/>
              <w:numPr>
                <w:ilvl w:val="0"/>
                <w:numId w:val="136"/>
              </w:numPr>
              <w:spacing w:before="0" w:after="0"/>
              <w:ind w:left="180" w:hanging="162"/>
              <w:jc w:val="left"/>
              <w:rPr>
                <w:rFonts w:ascii="Times New Roman" w:hAnsi="Times New Roman"/>
                <w:sz w:val="20"/>
                <w:szCs w:val="20"/>
                <w:lang w:val="en-ID"/>
              </w:rPr>
            </w:pPr>
          </w:p>
        </w:tc>
      </w:tr>
      <w:tr w:rsidR="00F35A77" w:rsidRPr="00D25F5D" w14:paraId="2C3403BE" w14:textId="77777777" w:rsidTr="000665DA">
        <w:trPr>
          <w:jc w:val="center"/>
        </w:trPr>
        <w:tc>
          <w:tcPr>
            <w:tcW w:w="1712" w:type="dxa"/>
            <w:tcBorders>
              <w:bottom w:val="single" w:sz="4" w:space="0" w:color="auto"/>
            </w:tcBorders>
            <w:shd w:val="clear" w:color="auto" w:fill="auto"/>
          </w:tcPr>
          <w:p w14:paraId="5EC65325" w14:textId="20C98C78" w:rsidR="00F35A77" w:rsidRPr="00D25F5D" w:rsidRDefault="00F35A77" w:rsidP="00F35A77">
            <w:pPr>
              <w:pStyle w:val="ListParagraph"/>
              <w:ind w:left="180"/>
              <w:rPr>
                <w:sz w:val="20"/>
                <w:szCs w:val="20"/>
                <w:lang w:val="en-ID"/>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1810" w:type="dxa"/>
            <w:tcBorders>
              <w:bottom w:val="single" w:sz="4" w:space="0" w:color="auto"/>
            </w:tcBorders>
            <w:shd w:val="clear" w:color="auto" w:fill="auto"/>
          </w:tcPr>
          <w:p w14:paraId="7970975E" w14:textId="683BF382" w:rsidR="00F35A77" w:rsidRPr="00D25F5D" w:rsidRDefault="00F35A77">
            <w:pPr>
              <w:pStyle w:val="ListParagraph"/>
              <w:numPr>
                <w:ilvl w:val="0"/>
                <w:numId w:val="167"/>
              </w:numPr>
              <w:ind w:left="180" w:hanging="162"/>
              <w:rPr>
                <w:sz w:val="20"/>
                <w:szCs w:val="20"/>
                <w:lang w:val="en-ID"/>
              </w:rPr>
            </w:pPr>
          </w:p>
        </w:tc>
        <w:tc>
          <w:tcPr>
            <w:tcW w:w="2276" w:type="dxa"/>
            <w:tcBorders>
              <w:bottom w:val="single" w:sz="4" w:space="0" w:color="auto"/>
            </w:tcBorders>
            <w:shd w:val="clear" w:color="auto" w:fill="auto"/>
          </w:tcPr>
          <w:p w14:paraId="6F6BE4AF" w14:textId="710FED41" w:rsidR="00F35A77" w:rsidRPr="00D25F5D" w:rsidRDefault="003D0C94">
            <w:pPr>
              <w:pStyle w:val="ListParagraph"/>
              <w:numPr>
                <w:ilvl w:val="0"/>
                <w:numId w:val="162"/>
              </w:numPr>
              <w:ind w:left="180" w:hanging="162"/>
              <w:rPr>
                <w:sz w:val="20"/>
                <w:szCs w:val="20"/>
                <w:lang w:val="en-ID"/>
              </w:rPr>
            </w:pPr>
            <w:r w:rsidRPr="00D25F5D">
              <w:rPr>
                <w:sz w:val="20"/>
                <w:szCs w:val="20"/>
                <w:lang w:val="en-ID"/>
              </w:rPr>
              <w:t xml:space="preserve">Hasil inovasi masih kecil sehingga belum dapat mendongkrak image </w:t>
            </w:r>
            <w:r w:rsidR="00743044" w:rsidRPr="00D25F5D">
              <w:rPr>
                <w:sz w:val="20"/>
                <w:szCs w:val="20"/>
                <w:lang w:val="en-ID"/>
              </w:rPr>
              <w:t>ULBI</w:t>
            </w:r>
          </w:p>
        </w:tc>
        <w:tc>
          <w:tcPr>
            <w:tcW w:w="1823" w:type="dxa"/>
            <w:tcBorders>
              <w:bottom w:val="single" w:sz="4" w:space="0" w:color="auto"/>
            </w:tcBorders>
            <w:shd w:val="clear" w:color="auto" w:fill="auto"/>
          </w:tcPr>
          <w:p w14:paraId="19311160" w14:textId="06C55734" w:rsidR="00F35A77" w:rsidRPr="00D25F5D" w:rsidRDefault="00F35A77">
            <w:pPr>
              <w:pStyle w:val="ListParagraph"/>
              <w:numPr>
                <w:ilvl w:val="0"/>
                <w:numId w:val="162"/>
              </w:numPr>
              <w:ind w:left="180" w:hanging="162"/>
              <w:rPr>
                <w:sz w:val="20"/>
                <w:szCs w:val="20"/>
                <w:lang w:val="en-ID"/>
              </w:rPr>
            </w:pPr>
          </w:p>
        </w:tc>
        <w:tc>
          <w:tcPr>
            <w:tcW w:w="1729" w:type="dxa"/>
            <w:tcBorders>
              <w:bottom w:val="single" w:sz="4" w:space="0" w:color="auto"/>
            </w:tcBorders>
            <w:shd w:val="clear" w:color="auto" w:fill="auto"/>
          </w:tcPr>
          <w:p w14:paraId="0A7456D6" w14:textId="3A4BBE03" w:rsidR="00F35A77" w:rsidRPr="00D25F5D" w:rsidRDefault="00F35A77">
            <w:pPr>
              <w:pStyle w:val="se"/>
              <w:numPr>
                <w:ilvl w:val="0"/>
                <w:numId w:val="162"/>
              </w:numPr>
              <w:spacing w:before="0" w:after="0"/>
              <w:ind w:left="180" w:hanging="162"/>
              <w:jc w:val="left"/>
              <w:rPr>
                <w:rFonts w:ascii="Times New Roman" w:hAnsi="Times New Roman"/>
                <w:sz w:val="20"/>
                <w:szCs w:val="20"/>
                <w:lang w:val="en-ID"/>
              </w:rPr>
            </w:pPr>
          </w:p>
        </w:tc>
      </w:tr>
      <w:tr w:rsidR="00F35A77" w:rsidRPr="00D25F5D" w14:paraId="611798A9" w14:textId="77777777" w:rsidTr="000665DA">
        <w:trPr>
          <w:jc w:val="center"/>
        </w:trPr>
        <w:tc>
          <w:tcPr>
            <w:tcW w:w="1712" w:type="dxa"/>
            <w:tcBorders>
              <w:bottom w:val="single" w:sz="4" w:space="0" w:color="auto"/>
            </w:tcBorders>
            <w:shd w:val="clear" w:color="auto" w:fill="auto"/>
          </w:tcPr>
          <w:p w14:paraId="62806C1C" w14:textId="77777777" w:rsidR="00F35A77" w:rsidRPr="00D25F5D" w:rsidRDefault="00F35A77" w:rsidP="00F35A77">
            <w:pPr>
              <w:pStyle w:val="ListParagraph"/>
              <w:ind w:left="180"/>
              <w:rPr>
                <w:b/>
                <w:sz w:val="20"/>
                <w:szCs w:val="20"/>
                <w:lang w:val="en-ID"/>
              </w:rPr>
            </w:pPr>
            <w:r w:rsidRPr="00D25F5D">
              <w:rPr>
                <w:sz w:val="20"/>
                <w:szCs w:val="20"/>
              </w:rPr>
              <w:t>Pengabdian pada Masyarakat</w:t>
            </w:r>
          </w:p>
        </w:tc>
        <w:tc>
          <w:tcPr>
            <w:tcW w:w="1810" w:type="dxa"/>
            <w:tcBorders>
              <w:bottom w:val="single" w:sz="4" w:space="0" w:color="auto"/>
            </w:tcBorders>
            <w:shd w:val="clear" w:color="auto" w:fill="auto"/>
          </w:tcPr>
          <w:p w14:paraId="73C05113" w14:textId="1B59E8CE" w:rsidR="00F35A77" w:rsidRPr="00D25F5D" w:rsidRDefault="003D0C94">
            <w:pPr>
              <w:pStyle w:val="ListParagraph"/>
              <w:numPr>
                <w:ilvl w:val="0"/>
                <w:numId w:val="162"/>
              </w:numPr>
              <w:ind w:left="302" w:hanging="284"/>
              <w:rPr>
                <w:bCs w:val="0"/>
                <w:sz w:val="20"/>
                <w:szCs w:val="20"/>
                <w:lang w:val="en-ID"/>
              </w:rPr>
            </w:pPr>
            <w:r w:rsidRPr="00D25F5D">
              <w:rPr>
                <w:bCs w:val="0"/>
                <w:sz w:val="20"/>
                <w:szCs w:val="20"/>
                <w:lang w:val="en-ID"/>
              </w:rPr>
              <w:t>Konsisten hasilnya ada</w:t>
            </w:r>
          </w:p>
        </w:tc>
        <w:tc>
          <w:tcPr>
            <w:tcW w:w="2276" w:type="dxa"/>
            <w:tcBorders>
              <w:bottom w:val="single" w:sz="4" w:space="0" w:color="auto"/>
            </w:tcBorders>
            <w:shd w:val="clear" w:color="auto" w:fill="auto"/>
          </w:tcPr>
          <w:p w14:paraId="5EBEC410" w14:textId="4C472415" w:rsidR="00F35A77" w:rsidRPr="00D25F5D" w:rsidRDefault="00F35A77">
            <w:pPr>
              <w:pStyle w:val="ListParagraph"/>
              <w:numPr>
                <w:ilvl w:val="0"/>
                <w:numId w:val="165"/>
              </w:numPr>
              <w:ind w:left="302" w:hanging="284"/>
              <w:rPr>
                <w:sz w:val="20"/>
                <w:szCs w:val="20"/>
                <w:lang w:val="en-ID"/>
              </w:rPr>
            </w:pPr>
          </w:p>
        </w:tc>
        <w:tc>
          <w:tcPr>
            <w:tcW w:w="1823" w:type="dxa"/>
            <w:tcBorders>
              <w:bottom w:val="single" w:sz="4" w:space="0" w:color="auto"/>
            </w:tcBorders>
            <w:shd w:val="clear" w:color="auto" w:fill="auto"/>
          </w:tcPr>
          <w:p w14:paraId="351B2A99" w14:textId="29E157C0" w:rsidR="00F35A77" w:rsidRPr="00D25F5D" w:rsidRDefault="00F35A77">
            <w:pPr>
              <w:pStyle w:val="ListParagraph"/>
              <w:numPr>
                <w:ilvl w:val="0"/>
                <w:numId w:val="137"/>
              </w:numPr>
              <w:ind w:left="302" w:hanging="284"/>
              <w:rPr>
                <w:sz w:val="20"/>
                <w:szCs w:val="20"/>
                <w:lang w:val="en-ID"/>
              </w:rPr>
            </w:pPr>
          </w:p>
        </w:tc>
        <w:tc>
          <w:tcPr>
            <w:tcW w:w="1729" w:type="dxa"/>
            <w:tcBorders>
              <w:bottom w:val="single" w:sz="4" w:space="0" w:color="auto"/>
            </w:tcBorders>
            <w:shd w:val="clear" w:color="auto" w:fill="auto"/>
          </w:tcPr>
          <w:p w14:paraId="5BC2F400" w14:textId="453635C5" w:rsidR="00F35A77" w:rsidRPr="00D25F5D" w:rsidRDefault="00F35A77" w:rsidP="00F35A77">
            <w:pPr>
              <w:pStyle w:val="se"/>
              <w:numPr>
                <w:ilvl w:val="0"/>
                <w:numId w:val="0"/>
              </w:numPr>
              <w:spacing w:before="0" w:after="0"/>
              <w:ind w:left="302" w:hanging="284"/>
              <w:jc w:val="left"/>
              <w:rPr>
                <w:rFonts w:ascii="Times New Roman" w:hAnsi="Times New Roman"/>
                <w:sz w:val="20"/>
                <w:szCs w:val="20"/>
                <w:lang w:val="en-ID"/>
              </w:rPr>
            </w:pPr>
          </w:p>
        </w:tc>
      </w:tr>
      <w:tr w:rsidR="00F35A77" w:rsidRPr="00D25F5D" w14:paraId="1117997C" w14:textId="77777777" w:rsidTr="000665DA">
        <w:trPr>
          <w:jc w:val="center"/>
        </w:trPr>
        <w:tc>
          <w:tcPr>
            <w:tcW w:w="1712" w:type="dxa"/>
            <w:shd w:val="clear" w:color="auto" w:fill="F7CAAC" w:themeFill="accent2" w:themeFillTint="66"/>
          </w:tcPr>
          <w:p w14:paraId="6148847A" w14:textId="77777777" w:rsidR="00F35A77" w:rsidRPr="00D25F5D" w:rsidRDefault="00F35A77" w:rsidP="00F35A77">
            <w:pPr>
              <w:pStyle w:val="ListParagraph"/>
              <w:ind w:left="180"/>
              <w:rPr>
                <w:b/>
                <w:sz w:val="20"/>
                <w:szCs w:val="20"/>
                <w:lang w:val="en-ID"/>
              </w:rPr>
            </w:pPr>
            <w:r w:rsidRPr="00D25F5D">
              <w:rPr>
                <w:sz w:val="20"/>
                <w:szCs w:val="20"/>
              </w:rPr>
              <w:t>Kapasitas Institusi</w:t>
            </w:r>
          </w:p>
        </w:tc>
        <w:tc>
          <w:tcPr>
            <w:tcW w:w="1810" w:type="dxa"/>
            <w:shd w:val="clear" w:color="auto" w:fill="F7CAAC" w:themeFill="accent2" w:themeFillTint="66"/>
          </w:tcPr>
          <w:p w14:paraId="360F2A8A" w14:textId="2A985CE3" w:rsidR="00F35A77" w:rsidRPr="00D25F5D" w:rsidRDefault="00B97F9B">
            <w:pPr>
              <w:pStyle w:val="ListParagraph"/>
              <w:numPr>
                <w:ilvl w:val="0"/>
                <w:numId w:val="137"/>
              </w:numPr>
              <w:ind w:left="302" w:hanging="284"/>
              <w:rPr>
                <w:bCs w:val="0"/>
                <w:sz w:val="20"/>
                <w:szCs w:val="20"/>
                <w:lang w:val="en-ID"/>
              </w:rPr>
            </w:pPr>
            <w:r w:rsidRPr="00D25F5D">
              <w:rPr>
                <w:bCs w:val="0"/>
                <w:sz w:val="20"/>
                <w:szCs w:val="20"/>
                <w:lang w:val="en-ID"/>
              </w:rPr>
              <w:t xml:space="preserve">Kemampuan daya tampung </w:t>
            </w:r>
            <w:r w:rsidR="00743044" w:rsidRPr="00D25F5D">
              <w:rPr>
                <w:bCs w:val="0"/>
                <w:sz w:val="20"/>
                <w:szCs w:val="20"/>
                <w:lang w:val="en-ID"/>
              </w:rPr>
              <w:t>ULBI</w:t>
            </w:r>
            <w:r w:rsidRPr="00D25F5D">
              <w:rPr>
                <w:bCs w:val="0"/>
                <w:sz w:val="20"/>
                <w:szCs w:val="20"/>
                <w:lang w:val="en-ID"/>
              </w:rPr>
              <w:t>tinggi</w:t>
            </w:r>
          </w:p>
        </w:tc>
        <w:tc>
          <w:tcPr>
            <w:tcW w:w="2276" w:type="dxa"/>
            <w:shd w:val="clear" w:color="auto" w:fill="F7CAAC" w:themeFill="accent2" w:themeFillTint="66"/>
          </w:tcPr>
          <w:p w14:paraId="57D70535" w14:textId="7FA29AE5" w:rsidR="00F35A77" w:rsidRPr="00D25F5D" w:rsidRDefault="00F35A77">
            <w:pPr>
              <w:pStyle w:val="ListParagraph"/>
              <w:numPr>
                <w:ilvl w:val="0"/>
                <w:numId w:val="137"/>
              </w:numPr>
              <w:ind w:left="302" w:hanging="284"/>
              <w:rPr>
                <w:sz w:val="20"/>
                <w:szCs w:val="20"/>
                <w:lang w:val="en-ID"/>
              </w:rPr>
            </w:pPr>
            <w:r w:rsidRPr="00D25F5D">
              <w:rPr>
                <w:sz w:val="20"/>
                <w:szCs w:val="20"/>
                <w:lang w:val="en-ID"/>
              </w:rPr>
              <w:t xml:space="preserve">Daya </w:t>
            </w:r>
            <w:r w:rsidR="00743044" w:rsidRPr="00D25F5D">
              <w:rPr>
                <w:sz w:val="20"/>
                <w:szCs w:val="20"/>
                <w:lang w:val="en-ID"/>
              </w:rPr>
              <w:t>ULBI</w:t>
            </w:r>
            <w:r w:rsidR="006B34FA" w:rsidRPr="00D25F5D">
              <w:rPr>
                <w:sz w:val="20"/>
                <w:szCs w:val="20"/>
                <w:lang w:val="en-ID"/>
              </w:rPr>
              <w:t xml:space="preserve"> </w:t>
            </w:r>
            <w:r w:rsidRPr="00D25F5D">
              <w:rPr>
                <w:sz w:val="20"/>
                <w:szCs w:val="20"/>
                <w:lang w:val="en-ID"/>
              </w:rPr>
              <w:t>untuk menyerap siswa SMA/SMK/MA berkualitas masih rendah</w:t>
            </w:r>
            <w:r w:rsidR="00B97F9B" w:rsidRPr="00D25F5D">
              <w:rPr>
                <w:sz w:val="20"/>
                <w:szCs w:val="20"/>
                <w:lang w:val="en-ID"/>
              </w:rPr>
              <w:t xml:space="preserve"> – beasiswa yang diberikan </w:t>
            </w:r>
            <w:r w:rsidR="00B97F9B" w:rsidRPr="00D25F5D">
              <w:rPr>
                <w:sz w:val="20"/>
                <w:szCs w:val="20"/>
                <w:lang w:val="en-ID"/>
              </w:rPr>
              <w:lastRenderedPageBreak/>
              <w:t>relative masih sedikit.</w:t>
            </w:r>
          </w:p>
          <w:p w14:paraId="23E6682A" w14:textId="0AF1C4C7" w:rsidR="00B452FF" w:rsidRPr="00D25F5D" w:rsidRDefault="00743044">
            <w:pPr>
              <w:pStyle w:val="ListParagraph"/>
              <w:numPr>
                <w:ilvl w:val="0"/>
                <w:numId w:val="137"/>
              </w:numPr>
              <w:ind w:left="302" w:hanging="284"/>
              <w:rPr>
                <w:sz w:val="20"/>
                <w:szCs w:val="20"/>
                <w:lang w:val="fi-FI"/>
              </w:rPr>
            </w:pPr>
            <w:r w:rsidRPr="00D25F5D">
              <w:rPr>
                <w:sz w:val="20"/>
                <w:szCs w:val="20"/>
                <w:lang w:val="fi-FI"/>
              </w:rPr>
              <w:t>ULBI</w:t>
            </w:r>
            <w:r w:rsidR="006B34FA" w:rsidRPr="00D25F5D">
              <w:rPr>
                <w:sz w:val="20"/>
                <w:szCs w:val="20"/>
                <w:lang w:val="fi-FI"/>
              </w:rPr>
              <w:t xml:space="preserve"> </w:t>
            </w:r>
            <w:r w:rsidR="00B452FF" w:rsidRPr="00D25F5D">
              <w:rPr>
                <w:sz w:val="20"/>
                <w:szCs w:val="20"/>
                <w:lang w:val="fi-FI"/>
              </w:rPr>
              <w:t xml:space="preserve">baru memiliki 2 prodi, kebutuhan masy. </w:t>
            </w:r>
            <w:r w:rsidR="008E5F0A" w:rsidRPr="00D25F5D">
              <w:rPr>
                <w:sz w:val="20"/>
                <w:szCs w:val="20"/>
                <w:lang w:val="fi-FI"/>
              </w:rPr>
              <w:t>a</w:t>
            </w:r>
            <w:r w:rsidR="00B452FF" w:rsidRPr="00D25F5D">
              <w:rPr>
                <w:sz w:val="20"/>
                <w:szCs w:val="20"/>
                <w:lang w:val="fi-FI"/>
              </w:rPr>
              <w:t xml:space="preserve">kan prodi lain di </w:t>
            </w:r>
            <w:r w:rsidRPr="00D25F5D">
              <w:rPr>
                <w:sz w:val="20"/>
                <w:szCs w:val="20"/>
                <w:lang w:val="fi-FI"/>
              </w:rPr>
              <w:t>ULBI</w:t>
            </w:r>
            <w:r w:rsidR="00B452FF" w:rsidRPr="00D25F5D">
              <w:rPr>
                <w:sz w:val="20"/>
                <w:szCs w:val="20"/>
                <w:lang w:val="fi-FI"/>
              </w:rPr>
              <w:t>sangat tinggi</w:t>
            </w:r>
          </w:p>
          <w:p w14:paraId="3D1463AF" w14:textId="1DFDC86B" w:rsidR="00F35A77" w:rsidRPr="00D25F5D" w:rsidRDefault="00743044">
            <w:pPr>
              <w:pStyle w:val="ListParagraph"/>
              <w:numPr>
                <w:ilvl w:val="0"/>
                <w:numId w:val="137"/>
              </w:numPr>
              <w:ind w:left="302" w:hanging="284"/>
              <w:rPr>
                <w:sz w:val="20"/>
                <w:szCs w:val="20"/>
                <w:lang w:val="en-ID"/>
              </w:rPr>
            </w:pPr>
            <w:r w:rsidRPr="00D25F5D">
              <w:rPr>
                <w:sz w:val="20"/>
                <w:szCs w:val="20"/>
                <w:lang w:val="en-ID"/>
              </w:rPr>
              <w:t>ULBI</w:t>
            </w:r>
            <w:r w:rsidR="00F35A77" w:rsidRPr="00D25F5D">
              <w:rPr>
                <w:sz w:val="20"/>
                <w:szCs w:val="20"/>
                <w:lang w:val="en-ID"/>
              </w:rPr>
              <w:t xml:space="preserve"> belum mampu memenuhi keinginan segmen masy. untuk jenjang S2</w:t>
            </w:r>
            <w:r w:rsidR="00B97F9B" w:rsidRPr="00D25F5D">
              <w:rPr>
                <w:sz w:val="20"/>
                <w:szCs w:val="20"/>
                <w:lang w:val="en-ID"/>
              </w:rPr>
              <w:t xml:space="preserve"> </w:t>
            </w:r>
            <w:r w:rsidR="00F35A77" w:rsidRPr="00D25F5D">
              <w:rPr>
                <w:sz w:val="20"/>
                <w:szCs w:val="20"/>
                <w:lang w:val="en-ID"/>
              </w:rPr>
              <w:t>/ S3.</w:t>
            </w:r>
          </w:p>
          <w:p w14:paraId="7EDFD163" w14:textId="5AB56C7C" w:rsidR="00F35A77" w:rsidRPr="00D25F5D" w:rsidRDefault="00F35A77">
            <w:pPr>
              <w:pStyle w:val="ListParagraph"/>
              <w:numPr>
                <w:ilvl w:val="0"/>
                <w:numId w:val="137"/>
              </w:numPr>
              <w:ind w:left="302" w:hanging="284"/>
              <w:rPr>
                <w:sz w:val="20"/>
                <w:szCs w:val="20"/>
                <w:lang w:val="fi-FI"/>
              </w:rPr>
            </w:pPr>
            <w:r w:rsidRPr="00D25F5D">
              <w:rPr>
                <w:sz w:val="20"/>
                <w:szCs w:val="20"/>
                <w:lang w:val="fi-FI"/>
              </w:rPr>
              <w:t xml:space="preserve">Daya </w:t>
            </w:r>
            <w:r w:rsidR="00743044" w:rsidRPr="00D25F5D">
              <w:rPr>
                <w:sz w:val="20"/>
                <w:szCs w:val="20"/>
                <w:lang w:val="fi-FI"/>
              </w:rPr>
              <w:t>ULBI</w:t>
            </w:r>
            <w:r w:rsidRPr="00D25F5D">
              <w:rPr>
                <w:sz w:val="20"/>
                <w:szCs w:val="20"/>
                <w:lang w:val="fi-FI"/>
              </w:rPr>
              <w:t>menghasilkan lulusan berkualitas harus ditingkatkan.</w:t>
            </w:r>
          </w:p>
        </w:tc>
        <w:tc>
          <w:tcPr>
            <w:tcW w:w="1823" w:type="dxa"/>
            <w:shd w:val="clear" w:color="auto" w:fill="F7CAAC" w:themeFill="accent2" w:themeFillTint="66"/>
          </w:tcPr>
          <w:p w14:paraId="62A93AF8" w14:textId="77777777" w:rsidR="00F35A77" w:rsidRPr="00D25F5D" w:rsidRDefault="00BF4509">
            <w:pPr>
              <w:pStyle w:val="ListParagraph"/>
              <w:numPr>
                <w:ilvl w:val="0"/>
                <w:numId w:val="137"/>
              </w:numPr>
              <w:ind w:left="302" w:hanging="284"/>
              <w:rPr>
                <w:sz w:val="20"/>
                <w:szCs w:val="20"/>
                <w:lang w:val="en-ID"/>
              </w:rPr>
            </w:pPr>
            <w:r w:rsidRPr="00D25F5D">
              <w:rPr>
                <w:sz w:val="20"/>
                <w:szCs w:val="20"/>
                <w:lang w:val="en-ID"/>
              </w:rPr>
              <w:lastRenderedPageBreak/>
              <w:t>Jumlah siswa SMA/SMK/MA berkualitas banyak.</w:t>
            </w:r>
          </w:p>
          <w:p w14:paraId="67424030" w14:textId="5DAB51AB" w:rsidR="00BF4509" w:rsidRPr="00D25F5D" w:rsidRDefault="00BF4509">
            <w:pPr>
              <w:pStyle w:val="ListParagraph"/>
              <w:numPr>
                <w:ilvl w:val="0"/>
                <w:numId w:val="137"/>
              </w:numPr>
              <w:ind w:left="302" w:hanging="284"/>
              <w:rPr>
                <w:sz w:val="20"/>
                <w:szCs w:val="20"/>
                <w:lang w:val="en-ID"/>
              </w:rPr>
            </w:pPr>
            <w:r w:rsidRPr="00D25F5D">
              <w:rPr>
                <w:sz w:val="20"/>
                <w:szCs w:val="20"/>
                <w:lang w:val="en-ID"/>
              </w:rPr>
              <w:t>Kebutuhan akan prodi lain</w:t>
            </w:r>
            <w:r w:rsidR="008E5F0A" w:rsidRPr="00D25F5D">
              <w:rPr>
                <w:sz w:val="20"/>
                <w:szCs w:val="20"/>
                <w:lang w:val="en-ID"/>
              </w:rPr>
              <w:t xml:space="preserve">, kelas </w:t>
            </w:r>
            <w:r w:rsidR="008E5F0A" w:rsidRPr="00D25F5D">
              <w:rPr>
                <w:sz w:val="20"/>
                <w:szCs w:val="20"/>
                <w:lang w:val="en-ID"/>
              </w:rPr>
              <w:lastRenderedPageBreak/>
              <w:t xml:space="preserve">internasional, S2 </w:t>
            </w:r>
            <w:r w:rsidR="00E96ACD" w:rsidRPr="00D25F5D">
              <w:rPr>
                <w:sz w:val="20"/>
                <w:szCs w:val="20"/>
                <w:lang w:val="en-ID"/>
              </w:rPr>
              <w:t>dan</w:t>
            </w:r>
            <w:r w:rsidR="008E5F0A" w:rsidRPr="00D25F5D">
              <w:rPr>
                <w:sz w:val="20"/>
                <w:szCs w:val="20"/>
                <w:lang w:val="en-ID"/>
              </w:rPr>
              <w:t xml:space="preserve"> S3</w:t>
            </w:r>
            <w:r w:rsidRPr="00D25F5D">
              <w:rPr>
                <w:sz w:val="20"/>
                <w:szCs w:val="20"/>
                <w:lang w:val="en-ID"/>
              </w:rPr>
              <w:t xml:space="preserve"> di </w:t>
            </w:r>
            <w:r w:rsidR="00743044" w:rsidRPr="00D25F5D">
              <w:rPr>
                <w:sz w:val="20"/>
                <w:szCs w:val="20"/>
                <w:lang w:val="en-ID"/>
              </w:rPr>
              <w:t>ULBI</w:t>
            </w:r>
            <w:r w:rsidRPr="00D25F5D">
              <w:rPr>
                <w:sz w:val="20"/>
                <w:szCs w:val="20"/>
                <w:lang w:val="en-ID"/>
              </w:rPr>
              <w:t>sangat besar.</w:t>
            </w:r>
          </w:p>
          <w:p w14:paraId="6B70BA53" w14:textId="3083C073" w:rsidR="00B97F9B" w:rsidRPr="00D25F5D" w:rsidRDefault="00B97F9B">
            <w:pPr>
              <w:pStyle w:val="ListParagraph"/>
              <w:numPr>
                <w:ilvl w:val="0"/>
                <w:numId w:val="137"/>
              </w:numPr>
              <w:ind w:left="302" w:hanging="284"/>
              <w:rPr>
                <w:sz w:val="20"/>
                <w:szCs w:val="20"/>
                <w:lang w:val="en-ID"/>
              </w:rPr>
            </w:pPr>
            <w:r w:rsidRPr="00D25F5D">
              <w:rPr>
                <w:sz w:val="20"/>
                <w:szCs w:val="20"/>
                <w:lang w:val="en-ID"/>
              </w:rPr>
              <w:t>Industri yang ingin memberikan beasiswa cukup banyak.</w:t>
            </w:r>
          </w:p>
        </w:tc>
        <w:tc>
          <w:tcPr>
            <w:tcW w:w="1729" w:type="dxa"/>
            <w:shd w:val="clear" w:color="auto" w:fill="F7CAAC" w:themeFill="accent2" w:themeFillTint="66"/>
          </w:tcPr>
          <w:p w14:paraId="5EA8E9A0" w14:textId="2D184557" w:rsidR="00F35A77" w:rsidRPr="00D25F5D" w:rsidRDefault="00F35A77">
            <w:pPr>
              <w:pStyle w:val="se"/>
              <w:numPr>
                <w:ilvl w:val="0"/>
                <w:numId w:val="137"/>
              </w:numPr>
              <w:spacing w:before="0" w:after="0"/>
              <w:ind w:left="302" w:hanging="284"/>
              <w:jc w:val="left"/>
              <w:rPr>
                <w:rFonts w:ascii="Times New Roman" w:hAnsi="Times New Roman"/>
                <w:sz w:val="20"/>
                <w:szCs w:val="20"/>
                <w:lang w:val="en-ID"/>
              </w:rPr>
            </w:pPr>
          </w:p>
        </w:tc>
      </w:tr>
    </w:tbl>
    <w:p w14:paraId="12CC976B" w14:textId="5F554C5F" w:rsidR="0026695E" w:rsidRPr="00D25F5D" w:rsidRDefault="0026695E" w:rsidP="00D90EB9">
      <w:pPr>
        <w:spacing w:after="0" w:line="360" w:lineRule="auto"/>
        <w:rPr>
          <w:lang w:val="en-ID"/>
        </w:rPr>
      </w:pPr>
    </w:p>
    <w:p w14:paraId="0BFBFB42" w14:textId="0124F577" w:rsidR="00A97279" w:rsidRPr="00D25F5D" w:rsidRDefault="00EC10FF">
      <w:pPr>
        <w:pStyle w:val="Heading3"/>
        <w:numPr>
          <w:ilvl w:val="0"/>
          <w:numId w:val="207"/>
        </w:numPr>
        <w:spacing w:line="360" w:lineRule="auto"/>
        <w:ind w:left="0" w:firstLine="0"/>
        <w:rPr>
          <w:rFonts w:cs="Times New Roman"/>
          <w:b w:val="0"/>
          <w:szCs w:val="24"/>
        </w:rPr>
      </w:pPr>
      <w:bookmarkStart w:id="109" w:name="_Toc173692257"/>
      <w:r w:rsidRPr="00D25F5D">
        <w:rPr>
          <w:rFonts w:cs="Times New Roman"/>
          <w:caps w:val="0"/>
          <w:szCs w:val="24"/>
        </w:rPr>
        <w:t xml:space="preserve">Luaran </w:t>
      </w:r>
      <w:r w:rsidR="00E96ACD" w:rsidRPr="00D25F5D">
        <w:rPr>
          <w:rFonts w:cs="Times New Roman"/>
          <w:caps w:val="0"/>
          <w:szCs w:val="24"/>
        </w:rPr>
        <w:t>dan</w:t>
      </w:r>
      <w:r w:rsidRPr="00D25F5D">
        <w:rPr>
          <w:rFonts w:cs="Times New Roman"/>
          <w:caps w:val="0"/>
          <w:szCs w:val="24"/>
        </w:rPr>
        <w:t xml:space="preserve"> Capaian Tri Darma</w:t>
      </w:r>
      <w:bookmarkEnd w:id="109"/>
    </w:p>
    <w:p w14:paraId="6D1A2932" w14:textId="6CF9D13E" w:rsidR="00C66CFB" w:rsidRPr="00D25F5D" w:rsidRDefault="00836854" w:rsidP="00D90EB9">
      <w:pPr>
        <w:spacing w:line="360" w:lineRule="auto"/>
        <w:jc w:val="both"/>
      </w:pPr>
      <w:r w:rsidRPr="00D25F5D">
        <w:t xml:space="preserve">SWOT </w:t>
      </w:r>
      <w:r w:rsidR="00E025E4" w:rsidRPr="00D25F5D">
        <w:t>untuk</w:t>
      </w:r>
      <w:r w:rsidRPr="00D25F5D">
        <w:t xml:space="preserve"> komponen ke</w:t>
      </w:r>
      <w:r w:rsidRPr="00D25F5D">
        <w:rPr>
          <w:lang w:val="fi-FI"/>
        </w:rPr>
        <w:t>sepuluh ya</w:t>
      </w:r>
      <w:r w:rsidR="008A45AF" w:rsidRPr="00D25F5D">
        <w:rPr>
          <w:lang w:val="fi-FI"/>
        </w:rPr>
        <w:t>i</w:t>
      </w:r>
      <w:r w:rsidRPr="00D25F5D">
        <w:rPr>
          <w:lang w:val="fi-FI"/>
        </w:rPr>
        <w:t xml:space="preserve">tu </w:t>
      </w:r>
      <w:r w:rsidR="00AB6F17" w:rsidRPr="00D25F5D">
        <w:rPr>
          <w:lang w:val="fi-FI"/>
        </w:rPr>
        <w:t xml:space="preserve">Luaran </w:t>
      </w:r>
      <w:r w:rsidR="00E96ACD" w:rsidRPr="00D25F5D">
        <w:rPr>
          <w:lang w:val="fi-FI"/>
        </w:rPr>
        <w:t>dan</w:t>
      </w:r>
      <w:r w:rsidR="00AB6F17" w:rsidRPr="00D25F5D">
        <w:rPr>
          <w:lang w:val="fi-FI"/>
        </w:rPr>
        <w:t xml:space="preserve"> capaian Tri Dharma </w:t>
      </w:r>
      <w:r w:rsidR="00C66CFB" w:rsidRPr="00D25F5D">
        <w:t xml:space="preserve">ditunjukkan pada Tabel </w:t>
      </w:r>
      <w:r w:rsidR="00EC10FF" w:rsidRPr="00D25F5D">
        <w:rPr>
          <w:lang w:val="fi-FI"/>
        </w:rPr>
        <w:t>14</w:t>
      </w:r>
      <w:r w:rsidR="00811C87" w:rsidRPr="00D25F5D">
        <w:rPr>
          <w:lang w:val="fi-FI"/>
        </w:rPr>
        <w:t>.</w:t>
      </w:r>
    </w:p>
    <w:p w14:paraId="031A4572" w14:textId="6D6D9721" w:rsidR="00C66CFB" w:rsidRPr="00D25F5D" w:rsidRDefault="00E41BFB" w:rsidP="00E41BFB">
      <w:pPr>
        <w:pStyle w:val="Caption"/>
        <w:jc w:val="center"/>
        <w:rPr>
          <w:b w:val="0"/>
          <w:color w:val="auto"/>
          <w:sz w:val="24"/>
          <w:szCs w:val="24"/>
        </w:rPr>
      </w:pPr>
      <w:bookmarkStart w:id="110" w:name="_Toc55301805"/>
      <w:bookmarkStart w:id="111" w:name="_Toc173692337"/>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14</w:t>
      </w:r>
      <w:r w:rsidRPr="00D25F5D">
        <w:rPr>
          <w:b w:val="0"/>
          <w:color w:val="auto"/>
          <w:sz w:val="24"/>
          <w:szCs w:val="24"/>
        </w:rPr>
        <w:fldChar w:fldCharType="end"/>
      </w:r>
      <w:r w:rsidRPr="00D25F5D">
        <w:rPr>
          <w:b w:val="0"/>
          <w:color w:val="auto"/>
          <w:sz w:val="24"/>
          <w:szCs w:val="24"/>
        </w:rPr>
        <w:t>.</w:t>
      </w:r>
      <w:r w:rsidR="007A5AB3" w:rsidRPr="00D25F5D">
        <w:rPr>
          <w:b w:val="0"/>
          <w:color w:val="auto"/>
          <w:sz w:val="24"/>
          <w:szCs w:val="24"/>
        </w:rPr>
        <w:t xml:space="preserve"> </w:t>
      </w:r>
      <w:r w:rsidR="006A60A4" w:rsidRPr="00D25F5D">
        <w:rPr>
          <w:b w:val="0"/>
          <w:color w:val="auto"/>
          <w:sz w:val="24"/>
          <w:szCs w:val="24"/>
        </w:rPr>
        <w:t>S</w:t>
      </w:r>
      <w:r w:rsidR="00C66CFB" w:rsidRPr="00D25F5D">
        <w:rPr>
          <w:b w:val="0"/>
          <w:color w:val="auto"/>
          <w:sz w:val="24"/>
          <w:szCs w:val="24"/>
        </w:rPr>
        <w:t xml:space="preserve">WOT Luaran </w:t>
      </w:r>
      <w:r w:rsidR="00E96ACD" w:rsidRPr="00D25F5D">
        <w:rPr>
          <w:b w:val="0"/>
          <w:color w:val="auto"/>
          <w:sz w:val="24"/>
          <w:szCs w:val="24"/>
        </w:rPr>
        <w:t>dan</w:t>
      </w:r>
      <w:r w:rsidR="00C66CFB" w:rsidRPr="00D25F5D">
        <w:rPr>
          <w:b w:val="0"/>
          <w:color w:val="auto"/>
          <w:sz w:val="24"/>
          <w:szCs w:val="24"/>
        </w:rPr>
        <w:t xml:space="preserve"> Capaian Tri Dharma</w:t>
      </w:r>
      <w:bookmarkEnd w:id="110"/>
      <w:bookmarkEnd w:id="111"/>
    </w:p>
    <w:tbl>
      <w:tblPr>
        <w:tblStyle w:val="TableGrid"/>
        <w:tblW w:w="0" w:type="auto"/>
        <w:tblLook w:val="04A0" w:firstRow="1" w:lastRow="0" w:firstColumn="1" w:lastColumn="0" w:noHBand="0" w:noVBand="1"/>
      </w:tblPr>
      <w:tblGrid>
        <w:gridCol w:w="2247"/>
        <w:gridCol w:w="2319"/>
        <w:gridCol w:w="2541"/>
        <w:gridCol w:w="2243"/>
      </w:tblGrid>
      <w:tr w:rsidR="00FE6690" w:rsidRPr="00D25F5D" w14:paraId="67504230" w14:textId="77777777" w:rsidTr="001B1CD6">
        <w:trPr>
          <w:tblHeader/>
        </w:trPr>
        <w:tc>
          <w:tcPr>
            <w:tcW w:w="0" w:type="auto"/>
          </w:tcPr>
          <w:p w14:paraId="33C67009" w14:textId="77777777" w:rsidR="00D56E62" w:rsidRPr="00D25F5D" w:rsidRDefault="00D56E62" w:rsidP="00F1262E">
            <w:pPr>
              <w:jc w:val="center"/>
              <w:rPr>
                <w:b/>
              </w:rPr>
            </w:pPr>
            <w:r w:rsidRPr="00D25F5D">
              <w:rPr>
                <w:b/>
              </w:rPr>
              <w:t>Kekuatan</w:t>
            </w:r>
          </w:p>
        </w:tc>
        <w:tc>
          <w:tcPr>
            <w:tcW w:w="0" w:type="auto"/>
          </w:tcPr>
          <w:p w14:paraId="5EC4D3F9" w14:textId="77777777" w:rsidR="00D56E62" w:rsidRPr="00D25F5D" w:rsidRDefault="00D56E62" w:rsidP="00F1262E">
            <w:pPr>
              <w:jc w:val="center"/>
              <w:rPr>
                <w:b/>
              </w:rPr>
            </w:pPr>
            <w:r w:rsidRPr="00D25F5D">
              <w:rPr>
                <w:b/>
              </w:rPr>
              <w:t>Kelemahan</w:t>
            </w:r>
          </w:p>
        </w:tc>
        <w:tc>
          <w:tcPr>
            <w:tcW w:w="0" w:type="auto"/>
          </w:tcPr>
          <w:p w14:paraId="4004D4F8" w14:textId="77777777" w:rsidR="00D56E62" w:rsidRPr="00D25F5D" w:rsidRDefault="00D56E62" w:rsidP="00F1262E">
            <w:pPr>
              <w:jc w:val="center"/>
              <w:rPr>
                <w:b/>
              </w:rPr>
            </w:pPr>
            <w:r w:rsidRPr="00D25F5D">
              <w:rPr>
                <w:b/>
              </w:rPr>
              <w:t>Peluang</w:t>
            </w:r>
          </w:p>
        </w:tc>
        <w:tc>
          <w:tcPr>
            <w:tcW w:w="0" w:type="auto"/>
          </w:tcPr>
          <w:p w14:paraId="146AFBF2" w14:textId="77777777" w:rsidR="00D56E62" w:rsidRPr="00D25F5D" w:rsidRDefault="00D56E62" w:rsidP="00F1262E">
            <w:pPr>
              <w:jc w:val="center"/>
              <w:rPr>
                <w:b/>
              </w:rPr>
            </w:pPr>
            <w:r w:rsidRPr="00D25F5D">
              <w:rPr>
                <w:b/>
              </w:rPr>
              <w:t>Ancaman</w:t>
            </w:r>
          </w:p>
        </w:tc>
      </w:tr>
      <w:tr w:rsidR="00E45A3B" w:rsidRPr="00D25F5D" w14:paraId="0C42584D" w14:textId="77777777" w:rsidTr="001B1CD6">
        <w:trPr>
          <w:tblHeader/>
        </w:trPr>
        <w:tc>
          <w:tcPr>
            <w:tcW w:w="0" w:type="auto"/>
            <w:gridSpan w:val="4"/>
          </w:tcPr>
          <w:p w14:paraId="0D8A433E" w14:textId="68F2CE3E" w:rsidR="00E45A3B" w:rsidRPr="00D25F5D" w:rsidRDefault="001935BB" w:rsidP="00F1262E">
            <w:pPr>
              <w:pStyle w:val="se"/>
              <w:numPr>
                <w:ilvl w:val="0"/>
                <w:numId w:val="0"/>
              </w:numPr>
              <w:spacing w:before="0" w:after="0"/>
              <w:ind w:left="23"/>
              <w:jc w:val="center"/>
              <w:rPr>
                <w:rFonts w:ascii="Times New Roman" w:hAnsi="Times New Roman"/>
                <w:b/>
                <w:sz w:val="20"/>
                <w:szCs w:val="20"/>
              </w:rPr>
            </w:pPr>
            <w:r w:rsidRPr="00D25F5D">
              <w:rPr>
                <w:rFonts w:ascii="Times New Roman" w:hAnsi="Times New Roman"/>
                <w:b/>
                <w:sz w:val="20"/>
                <w:szCs w:val="20"/>
              </w:rPr>
              <w:t>PENDIDIKAN</w:t>
            </w:r>
          </w:p>
        </w:tc>
      </w:tr>
      <w:tr w:rsidR="001935BB" w:rsidRPr="00D25F5D" w14:paraId="17F88F92" w14:textId="77777777" w:rsidTr="00D55C74">
        <w:tc>
          <w:tcPr>
            <w:tcW w:w="0" w:type="auto"/>
            <w:gridSpan w:val="4"/>
          </w:tcPr>
          <w:p w14:paraId="7AB1F45D" w14:textId="35A88A37" w:rsidR="001935BB" w:rsidRPr="00D25F5D" w:rsidRDefault="001935BB" w:rsidP="00F1262E">
            <w:pPr>
              <w:pStyle w:val="se"/>
              <w:numPr>
                <w:ilvl w:val="0"/>
                <w:numId w:val="0"/>
              </w:numPr>
              <w:spacing w:before="0" w:after="0"/>
              <w:ind w:left="23"/>
              <w:jc w:val="left"/>
              <w:rPr>
                <w:rFonts w:ascii="Times New Roman" w:hAnsi="Times New Roman"/>
                <w:b/>
                <w:sz w:val="20"/>
                <w:szCs w:val="20"/>
              </w:rPr>
            </w:pPr>
            <w:r w:rsidRPr="00D25F5D">
              <w:rPr>
                <w:rFonts w:ascii="Times New Roman" w:hAnsi="Times New Roman"/>
                <w:b/>
                <w:sz w:val="20"/>
                <w:szCs w:val="20"/>
              </w:rPr>
              <w:t>Luaran</w:t>
            </w:r>
          </w:p>
        </w:tc>
      </w:tr>
      <w:tr w:rsidR="00FE6690" w:rsidRPr="00D25F5D" w14:paraId="4DD9676F" w14:textId="77777777" w:rsidTr="00D55C74">
        <w:tc>
          <w:tcPr>
            <w:tcW w:w="0" w:type="auto"/>
          </w:tcPr>
          <w:p w14:paraId="3B178691" w14:textId="26FD942D" w:rsidR="001D7348" w:rsidRPr="00D25F5D" w:rsidRDefault="00954C5A">
            <w:pPr>
              <w:pStyle w:val="ListParagraph"/>
              <w:numPr>
                <w:ilvl w:val="0"/>
                <w:numId w:val="35"/>
              </w:numPr>
              <w:ind w:left="306" w:hanging="284"/>
              <w:rPr>
                <w:sz w:val="20"/>
                <w:szCs w:val="20"/>
              </w:rPr>
            </w:pPr>
            <w:r w:rsidRPr="00D25F5D">
              <w:rPr>
                <w:sz w:val="20"/>
                <w:szCs w:val="20"/>
              </w:rPr>
              <w:t xml:space="preserve">Lulusan </w:t>
            </w:r>
            <w:r w:rsidR="00743044" w:rsidRPr="00D25F5D">
              <w:rPr>
                <w:sz w:val="20"/>
                <w:szCs w:val="20"/>
              </w:rPr>
              <w:t>ULBI</w:t>
            </w:r>
            <w:r w:rsidRPr="00D25F5D">
              <w:rPr>
                <w:sz w:val="20"/>
                <w:szCs w:val="20"/>
              </w:rPr>
              <w:t>mulai dikenal dengan etos kerja yang baik</w:t>
            </w:r>
          </w:p>
          <w:p w14:paraId="19F591D7" w14:textId="703F0E58" w:rsidR="000106CA" w:rsidRPr="00D25F5D" w:rsidRDefault="000106CA" w:rsidP="00F1262E">
            <w:pPr>
              <w:rPr>
                <w:sz w:val="20"/>
                <w:szCs w:val="20"/>
              </w:rPr>
            </w:pPr>
          </w:p>
        </w:tc>
        <w:tc>
          <w:tcPr>
            <w:tcW w:w="0" w:type="auto"/>
          </w:tcPr>
          <w:p w14:paraId="7CE89BE0" w14:textId="139EEE7B" w:rsidR="00954C5A" w:rsidRPr="00D25F5D" w:rsidRDefault="001D7348">
            <w:pPr>
              <w:pStyle w:val="ListParagraph"/>
              <w:numPr>
                <w:ilvl w:val="0"/>
                <w:numId w:val="4"/>
              </w:numPr>
              <w:ind w:left="250" w:hanging="227"/>
              <w:rPr>
                <w:sz w:val="20"/>
                <w:szCs w:val="20"/>
              </w:rPr>
            </w:pPr>
            <w:r w:rsidRPr="00D25F5D">
              <w:rPr>
                <w:sz w:val="20"/>
                <w:szCs w:val="20"/>
                <w:lang w:val="en-ID"/>
              </w:rPr>
              <w:t xml:space="preserve">Tidak terdapat </w:t>
            </w:r>
            <w:r w:rsidRPr="00D25F5D">
              <w:rPr>
                <w:i/>
                <w:sz w:val="20"/>
                <w:szCs w:val="20"/>
                <w:lang w:val="en-ID"/>
              </w:rPr>
              <w:t xml:space="preserve">track record </w:t>
            </w:r>
            <w:r w:rsidRPr="00D25F5D">
              <w:rPr>
                <w:sz w:val="20"/>
                <w:szCs w:val="20"/>
                <w:lang w:val="en-ID"/>
              </w:rPr>
              <w:t xml:space="preserve">alumni yang dapat mendukung bukti etos kerja lulusan </w:t>
            </w:r>
            <w:r w:rsidR="00743044" w:rsidRPr="00D25F5D">
              <w:rPr>
                <w:sz w:val="20"/>
                <w:szCs w:val="20"/>
                <w:lang w:val="en-ID"/>
              </w:rPr>
              <w:t>ULBI</w:t>
            </w:r>
          </w:p>
        </w:tc>
        <w:tc>
          <w:tcPr>
            <w:tcW w:w="0" w:type="auto"/>
          </w:tcPr>
          <w:p w14:paraId="02B0D81D" w14:textId="2C866AEF" w:rsidR="00954C5A" w:rsidRPr="00D25F5D" w:rsidRDefault="006A60A4">
            <w:pPr>
              <w:pStyle w:val="ListParagraph"/>
              <w:numPr>
                <w:ilvl w:val="0"/>
                <w:numId w:val="4"/>
              </w:numPr>
              <w:ind w:left="250" w:hanging="227"/>
              <w:rPr>
                <w:sz w:val="20"/>
                <w:szCs w:val="20"/>
              </w:rPr>
            </w:pPr>
            <w:r w:rsidRPr="00D25F5D">
              <w:rPr>
                <w:sz w:val="20"/>
                <w:szCs w:val="20"/>
                <w:lang w:val="en-ID"/>
              </w:rPr>
              <w:t>Membangun hubungan kerjasama dengan universitas ataupun perusahaan yang bergerak di bi</w:t>
            </w:r>
            <w:r w:rsidR="00E96ACD" w:rsidRPr="00D25F5D">
              <w:rPr>
                <w:sz w:val="20"/>
                <w:szCs w:val="20"/>
                <w:lang w:val="en-ID"/>
              </w:rPr>
              <w:t>dan</w:t>
            </w:r>
            <w:r w:rsidRPr="00D25F5D">
              <w:rPr>
                <w:sz w:val="20"/>
                <w:szCs w:val="20"/>
                <w:lang w:val="en-ID"/>
              </w:rPr>
              <w:t xml:space="preserve">g logistik </w:t>
            </w:r>
            <w:r w:rsidR="00E96ACD" w:rsidRPr="00D25F5D">
              <w:rPr>
                <w:sz w:val="20"/>
                <w:szCs w:val="20"/>
                <w:lang w:val="en-ID"/>
              </w:rPr>
              <w:t>dan</w:t>
            </w:r>
            <w:r w:rsidRPr="00D25F5D">
              <w:rPr>
                <w:sz w:val="20"/>
                <w:szCs w:val="20"/>
                <w:lang w:val="en-ID"/>
              </w:rPr>
              <w:t xml:space="preserve"> transportasi</w:t>
            </w:r>
          </w:p>
        </w:tc>
        <w:tc>
          <w:tcPr>
            <w:tcW w:w="0" w:type="auto"/>
          </w:tcPr>
          <w:p w14:paraId="555F8E0D" w14:textId="7C7C6BB2" w:rsidR="00954C5A" w:rsidRPr="00D25F5D" w:rsidRDefault="001427DE">
            <w:pPr>
              <w:pStyle w:val="se"/>
              <w:numPr>
                <w:ilvl w:val="0"/>
                <w:numId w:val="4"/>
              </w:numPr>
              <w:spacing w:before="0" w:after="0"/>
              <w:ind w:left="250" w:hanging="227"/>
              <w:jc w:val="left"/>
              <w:rPr>
                <w:rFonts w:ascii="Times New Roman" w:hAnsi="Times New Roman"/>
                <w:sz w:val="20"/>
                <w:szCs w:val="20"/>
              </w:rPr>
            </w:pPr>
            <w:r w:rsidRPr="00D25F5D">
              <w:rPr>
                <w:rFonts w:ascii="Times New Roman" w:hAnsi="Times New Roman"/>
                <w:sz w:val="20"/>
                <w:szCs w:val="20"/>
              </w:rPr>
              <w:t>Kompetisi yang semakin sengit di dunia kerja karen</w:t>
            </w:r>
            <w:r w:rsidRPr="00D25F5D">
              <w:rPr>
                <w:rFonts w:ascii="Times New Roman" w:hAnsi="Times New Roman"/>
                <w:sz w:val="20"/>
                <w:szCs w:val="20"/>
                <w:lang w:val="fi-FI"/>
              </w:rPr>
              <w:t xml:space="preserve">a kualitas </w:t>
            </w:r>
            <w:r w:rsidR="00E96ACD" w:rsidRPr="00D25F5D">
              <w:rPr>
                <w:rFonts w:ascii="Times New Roman" w:hAnsi="Times New Roman"/>
                <w:sz w:val="20"/>
                <w:szCs w:val="20"/>
                <w:lang w:val="fi-FI"/>
              </w:rPr>
              <w:t>dan</w:t>
            </w:r>
            <w:r w:rsidRPr="00D25F5D">
              <w:rPr>
                <w:rFonts w:ascii="Times New Roman" w:hAnsi="Times New Roman"/>
                <w:sz w:val="20"/>
                <w:szCs w:val="20"/>
                <w:lang w:val="fi-FI"/>
              </w:rPr>
              <w:t xml:space="preserve"> kuantitas lulusan PT lain yang semakin baik</w:t>
            </w:r>
          </w:p>
        </w:tc>
      </w:tr>
      <w:tr w:rsidR="000106CA" w:rsidRPr="00D25F5D" w14:paraId="2EFDD226" w14:textId="77777777" w:rsidTr="00D55C74">
        <w:tc>
          <w:tcPr>
            <w:tcW w:w="0" w:type="auto"/>
            <w:gridSpan w:val="4"/>
          </w:tcPr>
          <w:p w14:paraId="19D8D8B2" w14:textId="471F943B" w:rsidR="000106CA" w:rsidRPr="00D25F5D" w:rsidRDefault="00E21A3C" w:rsidP="00F1262E">
            <w:pPr>
              <w:pStyle w:val="se"/>
              <w:numPr>
                <w:ilvl w:val="0"/>
                <w:numId w:val="0"/>
              </w:numPr>
              <w:spacing w:before="0" w:after="0"/>
              <w:ind w:left="22"/>
              <w:jc w:val="center"/>
              <w:rPr>
                <w:rFonts w:ascii="Times New Roman" w:hAnsi="Times New Roman"/>
                <w:b/>
                <w:sz w:val="20"/>
                <w:szCs w:val="20"/>
              </w:rPr>
            </w:pPr>
            <w:r w:rsidRPr="00D25F5D">
              <w:rPr>
                <w:rFonts w:ascii="Times New Roman" w:hAnsi="Times New Roman"/>
                <w:b/>
                <w:sz w:val="20"/>
                <w:szCs w:val="20"/>
              </w:rPr>
              <w:t xml:space="preserve">PENELITIAN, INOVASI </w:t>
            </w:r>
            <w:r w:rsidR="00E96ACD" w:rsidRPr="00D25F5D">
              <w:rPr>
                <w:rFonts w:ascii="Times New Roman" w:hAnsi="Times New Roman"/>
                <w:b/>
                <w:sz w:val="20"/>
                <w:szCs w:val="20"/>
              </w:rPr>
              <w:t>DAN</w:t>
            </w:r>
            <w:r w:rsidRPr="00D25F5D">
              <w:rPr>
                <w:rFonts w:ascii="Times New Roman" w:hAnsi="Times New Roman"/>
                <w:b/>
                <w:sz w:val="20"/>
                <w:szCs w:val="20"/>
              </w:rPr>
              <w:t xml:space="preserve"> KEWIRUSAHAAN</w:t>
            </w:r>
          </w:p>
        </w:tc>
      </w:tr>
      <w:tr w:rsidR="007059D4" w:rsidRPr="00D25F5D" w14:paraId="559EA8A4" w14:textId="77777777" w:rsidTr="00D55C74">
        <w:tc>
          <w:tcPr>
            <w:tcW w:w="0" w:type="auto"/>
            <w:gridSpan w:val="4"/>
          </w:tcPr>
          <w:p w14:paraId="44CBB2FF" w14:textId="5D919FB9" w:rsidR="007059D4" w:rsidRPr="00D25F5D" w:rsidRDefault="007059D4" w:rsidP="00F1262E">
            <w:pPr>
              <w:pStyle w:val="se"/>
              <w:numPr>
                <w:ilvl w:val="0"/>
                <w:numId w:val="0"/>
              </w:numPr>
              <w:spacing w:before="0" w:after="0"/>
              <w:ind w:left="22"/>
              <w:rPr>
                <w:rFonts w:ascii="Times New Roman" w:hAnsi="Times New Roman"/>
                <w:b/>
                <w:sz w:val="20"/>
                <w:szCs w:val="20"/>
              </w:rPr>
            </w:pPr>
            <w:r w:rsidRPr="00D25F5D">
              <w:rPr>
                <w:rFonts w:ascii="Times New Roman" w:hAnsi="Times New Roman"/>
                <w:b/>
                <w:sz w:val="20"/>
                <w:szCs w:val="20"/>
              </w:rPr>
              <w:t>Luaran</w:t>
            </w:r>
          </w:p>
        </w:tc>
      </w:tr>
      <w:tr w:rsidR="00FE6690" w:rsidRPr="00D25F5D" w14:paraId="7F0DF157" w14:textId="77777777" w:rsidTr="00D55C74">
        <w:tc>
          <w:tcPr>
            <w:tcW w:w="0" w:type="auto"/>
          </w:tcPr>
          <w:p w14:paraId="4910C45D" w14:textId="63C4E068" w:rsidR="003258A6" w:rsidRPr="00D25F5D" w:rsidRDefault="003258A6">
            <w:pPr>
              <w:pStyle w:val="ListParagraph"/>
              <w:numPr>
                <w:ilvl w:val="0"/>
                <w:numId w:val="62"/>
              </w:numPr>
              <w:ind w:left="180" w:hanging="180"/>
              <w:rPr>
                <w:sz w:val="20"/>
                <w:szCs w:val="20"/>
              </w:rPr>
            </w:pPr>
            <w:r w:rsidRPr="00D25F5D">
              <w:rPr>
                <w:sz w:val="20"/>
                <w:szCs w:val="20"/>
              </w:rPr>
              <w:t xml:space="preserve">Penelitian </w:t>
            </w:r>
            <w:r w:rsidR="002A40AC" w:rsidRPr="00D25F5D">
              <w:rPr>
                <w:sz w:val="20"/>
                <w:szCs w:val="20"/>
              </w:rPr>
              <w:t>tenaga akademik</w:t>
            </w:r>
            <w:r w:rsidRPr="00D25F5D">
              <w:rPr>
                <w:sz w:val="20"/>
                <w:szCs w:val="20"/>
              </w:rPr>
              <w:t xml:space="preserve"> mulai ada hasilnya</w:t>
            </w:r>
          </w:p>
          <w:p w14:paraId="6DD9AE9F" w14:textId="7FA12D7E" w:rsidR="001427DE" w:rsidRPr="00D25F5D" w:rsidRDefault="001427DE">
            <w:pPr>
              <w:pStyle w:val="ListParagraph"/>
              <w:numPr>
                <w:ilvl w:val="0"/>
                <w:numId w:val="62"/>
              </w:numPr>
              <w:ind w:left="180" w:hanging="180"/>
              <w:rPr>
                <w:sz w:val="20"/>
                <w:szCs w:val="20"/>
              </w:rPr>
            </w:pPr>
            <w:r w:rsidRPr="00D25F5D">
              <w:rPr>
                <w:sz w:val="20"/>
                <w:szCs w:val="20"/>
              </w:rPr>
              <w:t xml:space="preserve">Penelitian </w:t>
            </w:r>
            <w:r w:rsidR="002A40AC" w:rsidRPr="00D25F5D">
              <w:rPr>
                <w:sz w:val="20"/>
                <w:szCs w:val="20"/>
              </w:rPr>
              <w:t>tenaga akademik</w:t>
            </w:r>
            <w:r w:rsidRPr="00D25F5D">
              <w:rPr>
                <w:sz w:val="20"/>
                <w:szCs w:val="20"/>
              </w:rPr>
              <w:t xml:space="preserve"> mulai mengarah pada hasil yang dapat digunakan oleh masyarakat</w:t>
            </w:r>
          </w:p>
        </w:tc>
        <w:tc>
          <w:tcPr>
            <w:tcW w:w="0" w:type="auto"/>
          </w:tcPr>
          <w:p w14:paraId="530D0AB6" w14:textId="495059C3" w:rsidR="003258A6" w:rsidRPr="00D25F5D" w:rsidRDefault="003258A6">
            <w:pPr>
              <w:pStyle w:val="ListParagraph"/>
              <w:numPr>
                <w:ilvl w:val="0"/>
                <w:numId w:val="62"/>
              </w:numPr>
              <w:ind w:left="184" w:hanging="184"/>
              <w:rPr>
                <w:sz w:val="20"/>
                <w:szCs w:val="20"/>
              </w:rPr>
            </w:pPr>
            <w:r w:rsidRPr="00D25F5D">
              <w:rPr>
                <w:sz w:val="20"/>
                <w:szCs w:val="20"/>
              </w:rPr>
              <w:t xml:space="preserve">Baru akan dimulai </w:t>
            </w:r>
            <w:r w:rsidR="00B12684" w:rsidRPr="00D25F5D">
              <w:rPr>
                <w:sz w:val="20"/>
                <w:szCs w:val="20"/>
                <w:lang w:val="en-ID"/>
              </w:rPr>
              <w:t>pengemb</w:t>
            </w:r>
            <w:r w:rsidR="001427DE" w:rsidRPr="00D25F5D">
              <w:rPr>
                <w:sz w:val="20"/>
                <w:szCs w:val="20"/>
                <w:lang w:val="en-ID"/>
              </w:rPr>
              <w:t>a</w:t>
            </w:r>
            <w:r w:rsidR="00B12684" w:rsidRPr="00D25F5D">
              <w:rPr>
                <w:sz w:val="20"/>
                <w:szCs w:val="20"/>
                <w:lang w:val="en-ID"/>
              </w:rPr>
              <w:t>n</w:t>
            </w:r>
            <w:r w:rsidR="001427DE" w:rsidRPr="00D25F5D">
              <w:rPr>
                <w:sz w:val="20"/>
                <w:szCs w:val="20"/>
                <w:lang w:val="en-ID"/>
              </w:rPr>
              <w:t xml:space="preserve">gan </w:t>
            </w:r>
            <w:r w:rsidRPr="00D25F5D">
              <w:rPr>
                <w:sz w:val="20"/>
                <w:szCs w:val="20"/>
              </w:rPr>
              <w:t>tentang inovasi</w:t>
            </w:r>
          </w:p>
        </w:tc>
        <w:tc>
          <w:tcPr>
            <w:tcW w:w="0" w:type="auto"/>
          </w:tcPr>
          <w:p w14:paraId="29DCFF48" w14:textId="6212C1BF" w:rsidR="003258A6" w:rsidRPr="00D25F5D" w:rsidRDefault="003258A6">
            <w:pPr>
              <w:pStyle w:val="ListParagraph"/>
              <w:numPr>
                <w:ilvl w:val="0"/>
                <w:numId w:val="62"/>
              </w:numPr>
              <w:ind w:left="166" w:hanging="166"/>
              <w:rPr>
                <w:sz w:val="20"/>
                <w:szCs w:val="20"/>
              </w:rPr>
            </w:pPr>
            <w:r w:rsidRPr="00D25F5D">
              <w:rPr>
                <w:sz w:val="20"/>
                <w:szCs w:val="20"/>
              </w:rPr>
              <w:t xml:space="preserve">Banyak cara yang </w:t>
            </w:r>
            <w:r w:rsidR="00AE559D" w:rsidRPr="00D25F5D">
              <w:rPr>
                <w:sz w:val="20"/>
                <w:szCs w:val="20"/>
              </w:rPr>
              <w:t>dapat</w:t>
            </w:r>
            <w:r w:rsidRPr="00D25F5D">
              <w:rPr>
                <w:sz w:val="20"/>
                <w:szCs w:val="20"/>
              </w:rPr>
              <w:t xml:space="preserve"> ditiru</w:t>
            </w:r>
          </w:p>
          <w:p w14:paraId="74AEEF47" w14:textId="3C5C867A" w:rsidR="003258A6" w:rsidRPr="00D25F5D" w:rsidRDefault="003258A6">
            <w:pPr>
              <w:pStyle w:val="ListParagraph"/>
              <w:numPr>
                <w:ilvl w:val="0"/>
                <w:numId w:val="62"/>
              </w:numPr>
              <w:ind w:left="166" w:hanging="166"/>
              <w:rPr>
                <w:sz w:val="20"/>
                <w:szCs w:val="20"/>
              </w:rPr>
            </w:pPr>
            <w:r w:rsidRPr="00D25F5D">
              <w:rPr>
                <w:sz w:val="20"/>
                <w:szCs w:val="20"/>
              </w:rPr>
              <w:t>Banyak sumber pen</w:t>
            </w:r>
            <w:r w:rsidR="00E96ACD" w:rsidRPr="00D25F5D">
              <w:rPr>
                <w:sz w:val="20"/>
                <w:szCs w:val="20"/>
              </w:rPr>
              <w:t>dan</w:t>
            </w:r>
            <w:r w:rsidRPr="00D25F5D">
              <w:rPr>
                <w:sz w:val="20"/>
                <w:szCs w:val="20"/>
              </w:rPr>
              <w:t xml:space="preserve">aan </w:t>
            </w:r>
            <w:r w:rsidR="00E025E4" w:rsidRPr="00D25F5D">
              <w:rPr>
                <w:sz w:val="20"/>
                <w:szCs w:val="20"/>
              </w:rPr>
              <w:t>dari</w:t>
            </w:r>
            <w:r w:rsidRPr="00D25F5D">
              <w:rPr>
                <w:sz w:val="20"/>
                <w:szCs w:val="20"/>
              </w:rPr>
              <w:t xml:space="preserve"> luar</w:t>
            </w:r>
          </w:p>
          <w:p w14:paraId="3A4CF2A2" w14:textId="321ACDC4" w:rsidR="003258A6" w:rsidRPr="00D25F5D" w:rsidRDefault="001427DE">
            <w:pPr>
              <w:pStyle w:val="ListParagraph"/>
              <w:numPr>
                <w:ilvl w:val="0"/>
                <w:numId w:val="62"/>
              </w:numPr>
              <w:ind w:left="166" w:hanging="166"/>
              <w:rPr>
                <w:sz w:val="20"/>
                <w:szCs w:val="20"/>
              </w:rPr>
            </w:pPr>
            <w:r w:rsidRPr="00D25F5D">
              <w:rPr>
                <w:sz w:val="20"/>
                <w:szCs w:val="20"/>
                <w:lang w:val="fi-FI"/>
              </w:rPr>
              <w:t xml:space="preserve">Dukungan YPBPI </w:t>
            </w:r>
            <w:r w:rsidR="00E025E4" w:rsidRPr="00D25F5D">
              <w:rPr>
                <w:sz w:val="20"/>
                <w:szCs w:val="20"/>
                <w:lang w:val="fi-FI"/>
              </w:rPr>
              <w:t>untuk</w:t>
            </w:r>
            <w:r w:rsidRPr="00D25F5D">
              <w:rPr>
                <w:sz w:val="20"/>
                <w:szCs w:val="20"/>
                <w:lang w:val="fi-FI"/>
              </w:rPr>
              <w:t xml:space="preserve"> menghasilkan penelitian yang komersil</w:t>
            </w:r>
          </w:p>
          <w:p w14:paraId="3660D92F" w14:textId="77777777" w:rsidR="003258A6" w:rsidRPr="00D25F5D" w:rsidRDefault="003258A6" w:rsidP="00F1262E">
            <w:pPr>
              <w:pStyle w:val="ListParagraph"/>
              <w:ind w:left="250"/>
              <w:rPr>
                <w:sz w:val="20"/>
                <w:szCs w:val="20"/>
              </w:rPr>
            </w:pPr>
          </w:p>
        </w:tc>
        <w:tc>
          <w:tcPr>
            <w:tcW w:w="0" w:type="auto"/>
          </w:tcPr>
          <w:p w14:paraId="225BB2EB" w14:textId="6785052E" w:rsidR="003258A6" w:rsidRPr="00D25F5D" w:rsidRDefault="003258A6">
            <w:pPr>
              <w:pStyle w:val="se"/>
              <w:numPr>
                <w:ilvl w:val="0"/>
                <w:numId w:val="62"/>
              </w:numPr>
              <w:spacing w:before="0" w:after="0"/>
              <w:ind w:left="135" w:hanging="135"/>
              <w:jc w:val="left"/>
              <w:rPr>
                <w:rFonts w:ascii="Times New Roman" w:hAnsi="Times New Roman"/>
                <w:sz w:val="20"/>
                <w:szCs w:val="20"/>
              </w:rPr>
            </w:pPr>
            <w:r w:rsidRPr="00D25F5D">
              <w:rPr>
                <w:rFonts w:ascii="Times New Roman" w:hAnsi="Times New Roman"/>
                <w:sz w:val="20"/>
                <w:szCs w:val="20"/>
              </w:rPr>
              <w:t xml:space="preserve">Jika tata </w:t>
            </w:r>
            <w:r w:rsidR="006A38BF" w:rsidRPr="00D25F5D">
              <w:rPr>
                <w:rFonts w:ascii="Times New Roman" w:hAnsi="Times New Roman"/>
                <w:sz w:val="20"/>
                <w:szCs w:val="20"/>
              </w:rPr>
              <w:t xml:space="preserve">pamong kurang baik </w:t>
            </w:r>
            <w:r w:rsidR="00743044" w:rsidRPr="00D25F5D">
              <w:rPr>
                <w:rFonts w:ascii="Times New Roman" w:hAnsi="Times New Roman"/>
                <w:sz w:val="20"/>
                <w:szCs w:val="20"/>
              </w:rPr>
              <w:t>ULBI</w:t>
            </w:r>
            <w:r w:rsidR="006A38BF" w:rsidRPr="00D25F5D">
              <w:rPr>
                <w:rFonts w:ascii="Times New Roman" w:hAnsi="Times New Roman"/>
                <w:sz w:val="20"/>
                <w:szCs w:val="20"/>
              </w:rPr>
              <w:t>tidak</w:t>
            </w:r>
            <w:r w:rsidRPr="00D25F5D">
              <w:rPr>
                <w:rFonts w:ascii="Times New Roman" w:hAnsi="Times New Roman"/>
                <w:sz w:val="20"/>
                <w:szCs w:val="20"/>
              </w:rPr>
              <w:t xml:space="preserve"> dapat bersaing </w:t>
            </w:r>
          </w:p>
          <w:p w14:paraId="3C78BD96" w14:textId="10D6FAAF" w:rsidR="003258A6" w:rsidRPr="00D25F5D" w:rsidRDefault="003258A6">
            <w:pPr>
              <w:pStyle w:val="se"/>
              <w:numPr>
                <w:ilvl w:val="0"/>
                <w:numId w:val="62"/>
              </w:numPr>
              <w:spacing w:before="0" w:after="0"/>
              <w:ind w:left="135" w:hanging="135"/>
              <w:jc w:val="left"/>
              <w:rPr>
                <w:rFonts w:ascii="Times New Roman" w:hAnsi="Times New Roman"/>
                <w:sz w:val="20"/>
                <w:szCs w:val="20"/>
              </w:rPr>
            </w:pPr>
            <w:r w:rsidRPr="00D25F5D">
              <w:rPr>
                <w:rFonts w:ascii="Times New Roman" w:hAnsi="Times New Roman"/>
                <w:sz w:val="20"/>
                <w:szCs w:val="20"/>
              </w:rPr>
              <w:t>PT lain banyak berkarya</w:t>
            </w:r>
          </w:p>
        </w:tc>
      </w:tr>
      <w:tr w:rsidR="003258A6" w:rsidRPr="00D25F5D" w14:paraId="0D74B859" w14:textId="77777777" w:rsidTr="00D55C74">
        <w:tc>
          <w:tcPr>
            <w:tcW w:w="0" w:type="auto"/>
            <w:gridSpan w:val="4"/>
          </w:tcPr>
          <w:p w14:paraId="64E70341" w14:textId="7E57EF2F" w:rsidR="003258A6" w:rsidRPr="00D25F5D" w:rsidRDefault="00E21A3C" w:rsidP="00F1262E">
            <w:pPr>
              <w:pStyle w:val="se"/>
              <w:numPr>
                <w:ilvl w:val="0"/>
                <w:numId w:val="0"/>
              </w:numPr>
              <w:spacing w:before="0" w:after="0"/>
              <w:jc w:val="center"/>
              <w:rPr>
                <w:rFonts w:ascii="Times New Roman" w:hAnsi="Times New Roman"/>
                <w:b/>
                <w:sz w:val="20"/>
                <w:szCs w:val="20"/>
              </w:rPr>
            </w:pPr>
            <w:r w:rsidRPr="00D25F5D">
              <w:rPr>
                <w:rFonts w:ascii="Times New Roman" w:hAnsi="Times New Roman"/>
                <w:b/>
                <w:sz w:val="20"/>
                <w:szCs w:val="20"/>
              </w:rPr>
              <w:t>PENGABDIAN PADA MASYARAKAT</w:t>
            </w:r>
          </w:p>
        </w:tc>
      </w:tr>
      <w:tr w:rsidR="007059D4" w:rsidRPr="00D25F5D" w14:paraId="2BEDB966" w14:textId="77777777" w:rsidTr="00D55C74">
        <w:tc>
          <w:tcPr>
            <w:tcW w:w="0" w:type="auto"/>
            <w:gridSpan w:val="4"/>
          </w:tcPr>
          <w:p w14:paraId="1C19FC38" w14:textId="59EE5BB7" w:rsidR="007059D4" w:rsidRPr="00D25F5D" w:rsidRDefault="007059D4" w:rsidP="00F1262E">
            <w:pPr>
              <w:pStyle w:val="se"/>
              <w:numPr>
                <w:ilvl w:val="0"/>
                <w:numId w:val="0"/>
              </w:numPr>
              <w:spacing w:before="0" w:after="0"/>
              <w:jc w:val="left"/>
              <w:rPr>
                <w:rFonts w:ascii="Times New Roman" w:hAnsi="Times New Roman"/>
                <w:b/>
                <w:sz w:val="20"/>
                <w:szCs w:val="20"/>
              </w:rPr>
            </w:pPr>
            <w:r w:rsidRPr="00D25F5D">
              <w:rPr>
                <w:rFonts w:ascii="Times New Roman" w:hAnsi="Times New Roman"/>
                <w:b/>
                <w:sz w:val="20"/>
                <w:szCs w:val="20"/>
              </w:rPr>
              <w:t>Luaran</w:t>
            </w:r>
          </w:p>
        </w:tc>
      </w:tr>
      <w:tr w:rsidR="00FE6690" w:rsidRPr="00D25F5D" w14:paraId="72BE5AB0" w14:textId="77777777" w:rsidTr="00D55C74">
        <w:tc>
          <w:tcPr>
            <w:tcW w:w="0" w:type="auto"/>
          </w:tcPr>
          <w:p w14:paraId="3F0D82ED" w14:textId="7EDA9411" w:rsidR="003258A6" w:rsidRPr="00D25F5D" w:rsidRDefault="001427DE">
            <w:pPr>
              <w:pStyle w:val="ListParagraph"/>
              <w:numPr>
                <w:ilvl w:val="0"/>
                <w:numId w:val="63"/>
              </w:numPr>
              <w:ind w:left="180" w:hanging="180"/>
              <w:rPr>
                <w:sz w:val="20"/>
                <w:szCs w:val="20"/>
              </w:rPr>
            </w:pPr>
            <w:r w:rsidRPr="00D25F5D">
              <w:rPr>
                <w:sz w:val="20"/>
                <w:szCs w:val="20"/>
                <w:lang w:val="en-ID"/>
              </w:rPr>
              <w:t xml:space="preserve">Pengabdian </w:t>
            </w:r>
            <w:r w:rsidR="00FE6690" w:rsidRPr="00D25F5D">
              <w:rPr>
                <w:sz w:val="20"/>
                <w:szCs w:val="20"/>
                <w:lang w:val="en-ID"/>
              </w:rPr>
              <w:t>pada M</w:t>
            </w:r>
            <w:r w:rsidRPr="00D25F5D">
              <w:rPr>
                <w:sz w:val="20"/>
                <w:szCs w:val="20"/>
                <w:lang w:val="en-ID"/>
              </w:rPr>
              <w:t>asyarakat dapat menjadi program yang berkelanjutan</w:t>
            </w:r>
          </w:p>
        </w:tc>
        <w:tc>
          <w:tcPr>
            <w:tcW w:w="0" w:type="auto"/>
          </w:tcPr>
          <w:p w14:paraId="0464A1E9" w14:textId="520E185B" w:rsidR="003258A6" w:rsidRPr="00D25F5D" w:rsidRDefault="001427DE">
            <w:pPr>
              <w:pStyle w:val="ListParagraph"/>
              <w:numPr>
                <w:ilvl w:val="0"/>
                <w:numId w:val="63"/>
              </w:numPr>
              <w:ind w:left="143" w:hanging="143"/>
              <w:rPr>
                <w:sz w:val="20"/>
                <w:szCs w:val="20"/>
              </w:rPr>
            </w:pPr>
            <w:r w:rsidRPr="00D25F5D">
              <w:rPr>
                <w:sz w:val="20"/>
                <w:szCs w:val="20"/>
                <w:lang w:val="fi-FI"/>
              </w:rPr>
              <w:t xml:space="preserve">Diperlukan pengawasan </w:t>
            </w:r>
            <w:r w:rsidR="00E025E4" w:rsidRPr="00D25F5D">
              <w:rPr>
                <w:sz w:val="20"/>
                <w:szCs w:val="20"/>
                <w:lang w:val="fi-FI"/>
              </w:rPr>
              <w:t>untuk</w:t>
            </w:r>
            <w:r w:rsidRPr="00D25F5D">
              <w:rPr>
                <w:sz w:val="20"/>
                <w:szCs w:val="20"/>
                <w:lang w:val="fi-FI"/>
              </w:rPr>
              <w:t xml:space="preserve"> memastikan keberlanjutan program</w:t>
            </w:r>
          </w:p>
        </w:tc>
        <w:tc>
          <w:tcPr>
            <w:tcW w:w="0" w:type="auto"/>
          </w:tcPr>
          <w:p w14:paraId="23A409AA" w14:textId="1A2A7D4A" w:rsidR="003258A6" w:rsidRPr="00D25F5D" w:rsidRDefault="00FE6690">
            <w:pPr>
              <w:pStyle w:val="ListParagraph"/>
              <w:numPr>
                <w:ilvl w:val="0"/>
                <w:numId w:val="63"/>
              </w:numPr>
              <w:ind w:left="199" w:hanging="190"/>
              <w:rPr>
                <w:sz w:val="20"/>
                <w:szCs w:val="20"/>
              </w:rPr>
            </w:pPr>
            <w:r w:rsidRPr="00D25F5D">
              <w:rPr>
                <w:sz w:val="20"/>
                <w:szCs w:val="20"/>
              </w:rPr>
              <w:t>Banyaknya problem di m</w:t>
            </w:r>
            <w:r w:rsidR="001427DE" w:rsidRPr="00D25F5D">
              <w:rPr>
                <w:sz w:val="20"/>
                <w:szCs w:val="20"/>
              </w:rPr>
              <w:t xml:space="preserve">asyarakat </w:t>
            </w:r>
            <w:r w:rsidRPr="00D25F5D">
              <w:rPr>
                <w:sz w:val="20"/>
                <w:szCs w:val="20"/>
              </w:rPr>
              <w:t xml:space="preserve">menjadi peluang besar bagi </w:t>
            </w:r>
            <w:r w:rsidR="00743044" w:rsidRPr="00D25F5D">
              <w:rPr>
                <w:sz w:val="20"/>
                <w:szCs w:val="20"/>
              </w:rPr>
              <w:t>ULBI</w:t>
            </w:r>
            <w:r w:rsidR="00E025E4" w:rsidRPr="00D25F5D">
              <w:rPr>
                <w:sz w:val="20"/>
                <w:szCs w:val="20"/>
              </w:rPr>
              <w:t>untuk</w:t>
            </w:r>
            <w:r w:rsidRPr="00D25F5D">
              <w:rPr>
                <w:sz w:val="20"/>
                <w:szCs w:val="20"/>
              </w:rPr>
              <w:t xml:space="preserve"> berkiprah menunjukkan kontribusi nyata</w:t>
            </w:r>
          </w:p>
        </w:tc>
        <w:tc>
          <w:tcPr>
            <w:tcW w:w="0" w:type="auto"/>
          </w:tcPr>
          <w:p w14:paraId="67138410" w14:textId="1C28AD9F" w:rsidR="003258A6" w:rsidRPr="00D25F5D" w:rsidRDefault="001427DE">
            <w:pPr>
              <w:pStyle w:val="se"/>
              <w:numPr>
                <w:ilvl w:val="0"/>
                <w:numId w:val="63"/>
              </w:numPr>
              <w:spacing w:before="0" w:after="0"/>
              <w:ind w:left="119" w:hanging="127"/>
              <w:jc w:val="left"/>
              <w:rPr>
                <w:rFonts w:ascii="Times New Roman" w:hAnsi="Times New Roman"/>
                <w:sz w:val="20"/>
                <w:szCs w:val="20"/>
              </w:rPr>
            </w:pPr>
            <w:r w:rsidRPr="00D25F5D">
              <w:rPr>
                <w:rFonts w:ascii="Times New Roman" w:hAnsi="Times New Roman"/>
                <w:sz w:val="20"/>
                <w:szCs w:val="20"/>
              </w:rPr>
              <w:t xml:space="preserve">Perubahan budaya masyarakat dapat </w:t>
            </w:r>
            <w:r w:rsidRPr="00D25F5D">
              <w:rPr>
                <w:rFonts w:ascii="Times New Roman" w:hAnsi="Times New Roman"/>
                <w:sz w:val="20"/>
                <w:szCs w:val="20"/>
                <w:lang w:val="en-ID"/>
              </w:rPr>
              <w:t>membuat program yang dibuat tidak relevan</w:t>
            </w:r>
          </w:p>
        </w:tc>
      </w:tr>
      <w:tr w:rsidR="007059D4" w:rsidRPr="00D25F5D" w14:paraId="26BCA08A" w14:textId="77777777" w:rsidTr="00D55C74">
        <w:tc>
          <w:tcPr>
            <w:tcW w:w="0" w:type="auto"/>
          </w:tcPr>
          <w:p w14:paraId="7697B41B" w14:textId="2D67826F" w:rsidR="007059D4" w:rsidRPr="00D25F5D" w:rsidRDefault="007059D4" w:rsidP="00F1262E">
            <w:pPr>
              <w:pStyle w:val="ListParagraph"/>
              <w:ind w:left="32"/>
              <w:rPr>
                <w:b/>
                <w:bCs w:val="0"/>
                <w:sz w:val="20"/>
                <w:szCs w:val="20"/>
                <w:lang w:val="en-ID"/>
              </w:rPr>
            </w:pPr>
            <w:r w:rsidRPr="00D25F5D">
              <w:rPr>
                <w:b/>
                <w:bCs w:val="0"/>
                <w:sz w:val="20"/>
                <w:szCs w:val="20"/>
                <w:lang w:val="en-ID"/>
              </w:rPr>
              <w:t>Capaian</w:t>
            </w:r>
          </w:p>
        </w:tc>
        <w:tc>
          <w:tcPr>
            <w:tcW w:w="0" w:type="auto"/>
          </w:tcPr>
          <w:p w14:paraId="34E55F61" w14:textId="77777777" w:rsidR="007059D4" w:rsidRPr="00D25F5D" w:rsidRDefault="007059D4" w:rsidP="00F1262E">
            <w:pPr>
              <w:pStyle w:val="ListParagraph"/>
              <w:ind w:left="143"/>
              <w:rPr>
                <w:sz w:val="20"/>
                <w:szCs w:val="20"/>
                <w:lang w:val="en-ID"/>
              </w:rPr>
            </w:pPr>
          </w:p>
        </w:tc>
        <w:tc>
          <w:tcPr>
            <w:tcW w:w="0" w:type="auto"/>
          </w:tcPr>
          <w:p w14:paraId="5E88D18C" w14:textId="77777777" w:rsidR="007059D4" w:rsidRPr="00D25F5D" w:rsidRDefault="007059D4" w:rsidP="00F1262E">
            <w:pPr>
              <w:pStyle w:val="ListParagraph"/>
              <w:ind w:left="199"/>
              <w:rPr>
                <w:sz w:val="20"/>
                <w:szCs w:val="20"/>
                <w:lang w:val="en-ID"/>
              </w:rPr>
            </w:pPr>
          </w:p>
        </w:tc>
        <w:tc>
          <w:tcPr>
            <w:tcW w:w="0" w:type="auto"/>
          </w:tcPr>
          <w:p w14:paraId="41DBC25F" w14:textId="77777777" w:rsidR="007059D4" w:rsidRPr="00D25F5D" w:rsidRDefault="007059D4" w:rsidP="00F1262E">
            <w:pPr>
              <w:pStyle w:val="se"/>
              <w:numPr>
                <w:ilvl w:val="0"/>
                <w:numId w:val="0"/>
              </w:numPr>
              <w:spacing w:before="0" w:after="0"/>
              <w:ind w:left="119"/>
              <w:jc w:val="left"/>
              <w:rPr>
                <w:rFonts w:ascii="Times New Roman" w:hAnsi="Times New Roman"/>
                <w:sz w:val="20"/>
                <w:szCs w:val="20"/>
              </w:rPr>
            </w:pPr>
          </w:p>
        </w:tc>
      </w:tr>
    </w:tbl>
    <w:p w14:paraId="5CE2C39B" w14:textId="427A6DCD" w:rsidR="00A97279" w:rsidRPr="00D25F5D" w:rsidRDefault="00A97279" w:rsidP="00D90EB9">
      <w:pPr>
        <w:spacing w:line="360" w:lineRule="auto"/>
      </w:pPr>
    </w:p>
    <w:p w14:paraId="7B1561B4" w14:textId="28DB9106" w:rsidR="00477907" w:rsidRPr="00D25F5D" w:rsidRDefault="00EC10FF">
      <w:pPr>
        <w:pStyle w:val="Heading3"/>
        <w:numPr>
          <w:ilvl w:val="0"/>
          <w:numId w:val="207"/>
        </w:numPr>
        <w:spacing w:line="360" w:lineRule="auto"/>
        <w:ind w:left="0" w:firstLine="0"/>
        <w:rPr>
          <w:rFonts w:cs="Times New Roman"/>
          <w:bCs w:val="0"/>
        </w:rPr>
      </w:pPr>
      <w:bookmarkStart w:id="112" w:name="_Toc173692258"/>
      <w:r w:rsidRPr="00D25F5D">
        <w:rPr>
          <w:rFonts w:cs="Times New Roman"/>
          <w:bCs w:val="0"/>
          <w:caps w:val="0"/>
        </w:rPr>
        <w:t xml:space="preserve">Rangkuman </w:t>
      </w:r>
      <w:r w:rsidR="00E577F8" w:rsidRPr="00D25F5D">
        <w:rPr>
          <w:rFonts w:cs="Times New Roman"/>
          <w:bCs w:val="0"/>
          <w:caps w:val="0"/>
        </w:rPr>
        <w:t xml:space="preserve">SWOT </w:t>
      </w:r>
      <w:r w:rsidR="00743044" w:rsidRPr="00D25F5D">
        <w:rPr>
          <w:rFonts w:cs="Times New Roman"/>
          <w:bCs w:val="0"/>
          <w:caps w:val="0"/>
        </w:rPr>
        <w:t>ULBI</w:t>
      </w:r>
      <w:bookmarkEnd w:id="112"/>
    </w:p>
    <w:p w14:paraId="72AB097B" w14:textId="55EA36E7" w:rsidR="00B72144" w:rsidRPr="00D25F5D" w:rsidRDefault="00EC10FF" w:rsidP="00EC10FF">
      <w:pPr>
        <w:spacing w:line="360" w:lineRule="auto"/>
        <w:jc w:val="both"/>
        <w:rPr>
          <w:lang w:val="fi-FI"/>
        </w:rPr>
      </w:pPr>
      <w:r w:rsidRPr="00D25F5D">
        <w:rPr>
          <w:lang w:val="fi-FI"/>
        </w:rPr>
        <w:t>Tabel 15</w:t>
      </w:r>
      <w:r w:rsidR="00B72144" w:rsidRPr="00D25F5D">
        <w:rPr>
          <w:lang w:val="fi-FI"/>
        </w:rPr>
        <w:t xml:space="preserve"> menunjukkan rangkuman analisis SWOT untuk </w:t>
      </w:r>
      <w:r w:rsidR="00743044" w:rsidRPr="00D25F5D">
        <w:rPr>
          <w:lang w:val="fi-FI"/>
        </w:rPr>
        <w:t>ULBI</w:t>
      </w:r>
      <w:r w:rsidR="00BF538B" w:rsidRPr="00D25F5D">
        <w:rPr>
          <w:lang w:val="fi-FI"/>
        </w:rPr>
        <w:t xml:space="preserve"> </w:t>
      </w:r>
      <w:r w:rsidR="00B72144" w:rsidRPr="00D25F5D">
        <w:rPr>
          <w:lang w:val="fi-FI"/>
        </w:rPr>
        <w:t>secara umum.</w:t>
      </w:r>
    </w:p>
    <w:p w14:paraId="77B67437" w14:textId="77777777" w:rsidR="00B72144" w:rsidRPr="00D25F5D" w:rsidRDefault="00B72144" w:rsidP="00B72144">
      <w:pPr>
        <w:pStyle w:val="Caption"/>
        <w:jc w:val="center"/>
        <w:rPr>
          <w:b w:val="0"/>
          <w:color w:val="auto"/>
          <w:sz w:val="24"/>
          <w:szCs w:val="24"/>
        </w:rPr>
      </w:pPr>
      <w:bookmarkStart w:id="113" w:name="_Toc173692338"/>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15</w:t>
      </w:r>
      <w:r w:rsidRPr="00D25F5D">
        <w:rPr>
          <w:color w:val="auto"/>
          <w:sz w:val="24"/>
          <w:szCs w:val="24"/>
        </w:rPr>
        <w:fldChar w:fldCharType="end"/>
      </w:r>
      <w:r w:rsidRPr="00D25F5D">
        <w:rPr>
          <w:color w:val="auto"/>
          <w:sz w:val="24"/>
          <w:szCs w:val="24"/>
        </w:rPr>
        <w:t xml:space="preserve"> Analisis SWOT</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740"/>
        <w:gridCol w:w="1893"/>
        <w:gridCol w:w="2119"/>
        <w:gridCol w:w="1860"/>
        <w:gridCol w:w="1738"/>
      </w:tblGrid>
      <w:tr w:rsidR="00FA1AF8" w:rsidRPr="00D25F5D" w14:paraId="48F3EE59" w14:textId="77777777" w:rsidTr="00E11EF3">
        <w:trPr>
          <w:tblHeader/>
        </w:trPr>
        <w:tc>
          <w:tcPr>
            <w:tcW w:w="1740" w:type="dxa"/>
            <w:shd w:val="clear" w:color="auto" w:fill="FFFFFF" w:themeFill="background1"/>
          </w:tcPr>
          <w:p w14:paraId="6E4D2C5F" w14:textId="77777777" w:rsidR="00FA1AF8" w:rsidRPr="00D25F5D" w:rsidRDefault="00FA1AF8" w:rsidP="00E11EF3">
            <w:pPr>
              <w:autoSpaceDE w:val="0"/>
              <w:autoSpaceDN w:val="0"/>
              <w:adjustRightInd w:val="0"/>
              <w:spacing w:after="0" w:line="360" w:lineRule="auto"/>
              <w:jc w:val="center"/>
              <w:rPr>
                <w:b/>
                <w:iCs/>
              </w:rPr>
            </w:pPr>
          </w:p>
        </w:tc>
        <w:tc>
          <w:tcPr>
            <w:tcW w:w="1893" w:type="dxa"/>
            <w:shd w:val="clear" w:color="auto" w:fill="FFFFFF" w:themeFill="background1"/>
          </w:tcPr>
          <w:p w14:paraId="21AC1B1F" w14:textId="77777777" w:rsidR="00FA1AF8" w:rsidRPr="00D25F5D" w:rsidRDefault="00FA1AF8" w:rsidP="00E11EF3">
            <w:pPr>
              <w:autoSpaceDE w:val="0"/>
              <w:autoSpaceDN w:val="0"/>
              <w:adjustRightInd w:val="0"/>
              <w:spacing w:after="0" w:line="360" w:lineRule="auto"/>
              <w:jc w:val="center"/>
              <w:rPr>
                <w:b/>
                <w:i/>
              </w:rPr>
            </w:pPr>
            <w:r w:rsidRPr="00D25F5D">
              <w:rPr>
                <w:b/>
                <w:i/>
              </w:rPr>
              <w:t>Strength</w:t>
            </w:r>
          </w:p>
        </w:tc>
        <w:tc>
          <w:tcPr>
            <w:tcW w:w="2119" w:type="dxa"/>
            <w:shd w:val="clear" w:color="auto" w:fill="FFFFFF" w:themeFill="background1"/>
          </w:tcPr>
          <w:p w14:paraId="6299293C" w14:textId="77777777" w:rsidR="00FA1AF8" w:rsidRPr="00D25F5D" w:rsidRDefault="00FA1AF8" w:rsidP="00E11EF3">
            <w:pPr>
              <w:autoSpaceDE w:val="0"/>
              <w:autoSpaceDN w:val="0"/>
              <w:adjustRightInd w:val="0"/>
              <w:spacing w:after="0" w:line="360" w:lineRule="auto"/>
              <w:jc w:val="center"/>
              <w:rPr>
                <w:b/>
                <w:i/>
              </w:rPr>
            </w:pPr>
            <w:r w:rsidRPr="00D25F5D">
              <w:rPr>
                <w:b/>
                <w:i/>
              </w:rPr>
              <w:t>Weakness</w:t>
            </w:r>
          </w:p>
        </w:tc>
        <w:tc>
          <w:tcPr>
            <w:tcW w:w="1860" w:type="dxa"/>
            <w:shd w:val="clear" w:color="auto" w:fill="FFFFFF" w:themeFill="background1"/>
          </w:tcPr>
          <w:p w14:paraId="28CFCCBF" w14:textId="77777777" w:rsidR="00FA1AF8" w:rsidRPr="00D25F5D" w:rsidRDefault="00FA1AF8" w:rsidP="00E11EF3">
            <w:pPr>
              <w:autoSpaceDE w:val="0"/>
              <w:autoSpaceDN w:val="0"/>
              <w:adjustRightInd w:val="0"/>
              <w:spacing w:after="0" w:line="360" w:lineRule="auto"/>
              <w:jc w:val="center"/>
              <w:rPr>
                <w:b/>
                <w:i/>
              </w:rPr>
            </w:pPr>
            <w:r w:rsidRPr="00D25F5D">
              <w:rPr>
                <w:b/>
                <w:i/>
              </w:rPr>
              <w:t>Opportunity</w:t>
            </w:r>
          </w:p>
        </w:tc>
        <w:tc>
          <w:tcPr>
            <w:tcW w:w="1738" w:type="dxa"/>
            <w:shd w:val="clear" w:color="auto" w:fill="FFFFFF" w:themeFill="background1"/>
          </w:tcPr>
          <w:p w14:paraId="46EE8F15" w14:textId="77777777" w:rsidR="00FA1AF8" w:rsidRPr="00D25F5D" w:rsidRDefault="00FA1AF8" w:rsidP="00E11EF3">
            <w:pPr>
              <w:autoSpaceDE w:val="0"/>
              <w:autoSpaceDN w:val="0"/>
              <w:adjustRightInd w:val="0"/>
              <w:spacing w:after="0" w:line="360" w:lineRule="auto"/>
              <w:jc w:val="center"/>
              <w:rPr>
                <w:b/>
                <w:i/>
              </w:rPr>
            </w:pPr>
            <w:r w:rsidRPr="00D25F5D">
              <w:rPr>
                <w:b/>
                <w:i/>
              </w:rPr>
              <w:t>Threats</w:t>
            </w:r>
          </w:p>
        </w:tc>
      </w:tr>
      <w:tr w:rsidR="00FA1AF8" w:rsidRPr="00D25F5D" w14:paraId="1BE17CCB" w14:textId="77777777" w:rsidTr="00E11EF3">
        <w:tc>
          <w:tcPr>
            <w:tcW w:w="1740" w:type="dxa"/>
            <w:shd w:val="clear" w:color="auto" w:fill="FFFFFF" w:themeFill="background1"/>
          </w:tcPr>
          <w:p w14:paraId="510B9E61" w14:textId="77777777" w:rsidR="00FA1AF8" w:rsidRPr="00D25F5D" w:rsidRDefault="00FA1AF8" w:rsidP="00E11EF3">
            <w:pPr>
              <w:autoSpaceDE w:val="0"/>
              <w:autoSpaceDN w:val="0"/>
              <w:adjustRightInd w:val="0"/>
              <w:spacing w:after="0" w:line="360" w:lineRule="auto"/>
              <w:jc w:val="center"/>
              <w:rPr>
                <w:b/>
              </w:rPr>
            </w:pPr>
          </w:p>
        </w:tc>
        <w:tc>
          <w:tcPr>
            <w:tcW w:w="7610" w:type="dxa"/>
            <w:gridSpan w:val="4"/>
            <w:shd w:val="clear" w:color="auto" w:fill="FFFFFF" w:themeFill="background1"/>
            <w:vAlign w:val="center"/>
          </w:tcPr>
          <w:p w14:paraId="45C7C51B" w14:textId="318F313C" w:rsidR="00FA1AF8" w:rsidRPr="00D25F5D" w:rsidRDefault="00743044" w:rsidP="00E11EF3">
            <w:pPr>
              <w:autoSpaceDE w:val="0"/>
              <w:autoSpaceDN w:val="0"/>
              <w:adjustRightInd w:val="0"/>
              <w:spacing w:after="0" w:line="360" w:lineRule="auto"/>
              <w:jc w:val="center"/>
              <w:rPr>
                <w:b/>
                <w:i/>
              </w:rPr>
            </w:pPr>
            <w:r w:rsidRPr="00D25F5D">
              <w:rPr>
                <w:b/>
              </w:rPr>
              <w:t>ULBI</w:t>
            </w:r>
          </w:p>
        </w:tc>
      </w:tr>
      <w:tr w:rsidR="00FA1AF8" w:rsidRPr="00D25F5D" w14:paraId="7806880D" w14:textId="77777777" w:rsidTr="00E11EF3">
        <w:trPr>
          <w:trHeight w:val="70"/>
        </w:trPr>
        <w:tc>
          <w:tcPr>
            <w:tcW w:w="1740" w:type="dxa"/>
            <w:tcBorders>
              <w:bottom w:val="single" w:sz="4" w:space="0" w:color="auto"/>
            </w:tcBorders>
          </w:tcPr>
          <w:p w14:paraId="347D455F" w14:textId="77777777" w:rsidR="00FA1AF8" w:rsidRPr="00D25F5D" w:rsidRDefault="00FA1AF8">
            <w:pPr>
              <w:pStyle w:val="ListParagraph"/>
              <w:numPr>
                <w:ilvl w:val="0"/>
                <w:numId w:val="118"/>
              </w:numPr>
              <w:autoSpaceDE w:val="0"/>
              <w:autoSpaceDN w:val="0"/>
              <w:adjustRightInd w:val="0"/>
              <w:ind w:left="243" w:hanging="243"/>
              <w:rPr>
                <w:sz w:val="20"/>
                <w:szCs w:val="20"/>
              </w:rPr>
            </w:pPr>
            <w:r w:rsidRPr="00D25F5D">
              <w:rPr>
                <w:sz w:val="20"/>
                <w:szCs w:val="20"/>
              </w:rPr>
              <w:t>V-M-T-S</w:t>
            </w:r>
          </w:p>
        </w:tc>
        <w:tc>
          <w:tcPr>
            <w:tcW w:w="1893" w:type="dxa"/>
            <w:tcBorders>
              <w:bottom w:val="single" w:sz="4" w:space="0" w:color="auto"/>
            </w:tcBorders>
            <w:shd w:val="clear" w:color="auto" w:fill="FFFFFF" w:themeFill="background1"/>
          </w:tcPr>
          <w:p w14:paraId="44DB2E3F" w14:textId="77777777" w:rsidR="00FA1AF8" w:rsidRPr="00D25F5D" w:rsidRDefault="00FA1AF8">
            <w:pPr>
              <w:pStyle w:val="ListParagraph"/>
              <w:numPr>
                <w:ilvl w:val="0"/>
                <w:numId w:val="118"/>
              </w:numPr>
              <w:autoSpaceDE w:val="0"/>
              <w:autoSpaceDN w:val="0"/>
              <w:adjustRightInd w:val="0"/>
              <w:ind w:left="243" w:hanging="243"/>
              <w:rPr>
                <w:sz w:val="20"/>
                <w:szCs w:val="20"/>
              </w:rPr>
            </w:pPr>
            <w:r w:rsidRPr="00D25F5D">
              <w:rPr>
                <w:sz w:val="20"/>
                <w:szCs w:val="20"/>
              </w:rPr>
              <w:t>Merupakan perguruan tinggi akademik pertama yang fokus dalam pengembangan ilmu Manajemen  Logistik di Indonesia</w:t>
            </w:r>
          </w:p>
          <w:p w14:paraId="2789ED79" w14:textId="3F8C02E4" w:rsidR="00FA1AF8" w:rsidRPr="00D25F5D" w:rsidRDefault="00FA1AF8">
            <w:pPr>
              <w:pStyle w:val="ListParagraph"/>
              <w:numPr>
                <w:ilvl w:val="0"/>
                <w:numId w:val="118"/>
              </w:numPr>
              <w:autoSpaceDE w:val="0"/>
              <w:autoSpaceDN w:val="0"/>
              <w:adjustRightInd w:val="0"/>
              <w:ind w:left="243" w:hanging="243"/>
              <w:rPr>
                <w:sz w:val="20"/>
                <w:szCs w:val="20"/>
              </w:rPr>
            </w:pPr>
            <w:r w:rsidRPr="00D25F5D">
              <w:rPr>
                <w:sz w:val="20"/>
                <w:szCs w:val="20"/>
              </w:rPr>
              <w:t>Memiliki keunggulan sebagai penyedia sumber daya manusia di bi</w:t>
            </w:r>
            <w:r w:rsidR="00E96ACD" w:rsidRPr="00D25F5D">
              <w:rPr>
                <w:sz w:val="20"/>
                <w:szCs w:val="20"/>
              </w:rPr>
              <w:t>dan</w:t>
            </w:r>
            <w:r w:rsidRPr="00D25F5D">
              <w:rPr>
                <w:sz w:val="20"/>
                <w:szCs w:val="20"/>
              </w:rPr>
              <w:t>g Logistik</w:t>
            </w:r>
          </w:p>
          <w:p w14:paraId="7167F27A" w14:textId="77777777" w:rsidR="00FA1AF8" w:rsidRPr="00D25F5D" w:rsidRDefault="00FA1AF8">
            <w:pPr>
              <w:pStyle w:val="ListParagraph"/>
              <w:numPr>
                <w:ilvl w:val="0"/>
                <w:numId w:val="118"/>
              </w:numPr>
              <w:autoSpaceDE w:val="0"/>
              <w:autoSpaceDN w:val="0"/>
              <w:adjustRightInd w:val="0"/>
              <w:ind w:left="243" w:hanging="243"/>
              <w:rPr>
                <w:sz w:val="20"/>
                <w:szCs w:val="20"/>
              </w:rPr>
            </w:pPr>
            <w:r w:rsidRPr="00D25F5D">
              <w:rPr>
                <w:sz w:val="20"/>
                <w:szCs w:val="20"/>
              </w:rPr>
              <w:t>Didukung oleh Yayasan Pendidikan Bakti Pos Indonesia yang berada di bawah naungan PT. Pos Indonesia</w:t>
            </w:r>
          </w:p>
        </w:tc>
        <w:tc>
          <w:tcPr>
            <w:tcW w:w="2119" w:type="dxa"/>
            <w:shd w:val="clear" w:color="auto" w:fill="FFFFFF" w:themeFill="background1"/>
          </w:tcPr>
          <w:p w14:paraId="3BCE2303" w14:textId="336EB7FF" w:rsidR="00FA1AF8" w:rsidRPr="00D25F5D" w:rsidRDefault="00FA1AF8">
            <w:pPr>
              <w:pStyle w:val="ListParagraph"/>
              <w:numPr>
                <w:ilvl w:val="0"/>
                <w:numId w:val="115"/>
              </w:numPr>
              <w:autoSpaceDE w:val="0"/>
              <w:autoSpaceDN w:val="0"/>
              <w:adjustRightInd w:val="0"/>
              <w:ind w:left="192" w:hanging="192"/>
              <w:rPr>
                <w:sz w:val="20"/>
                <w:szCs w:val="20"/>
              </w:rPr>
            </w:pPr>
            <w:r w:rsidRPr="00D25F5D">
              <w:rPr>
                <w:sz w:val="20"/>
                <w:szCs w:val="20"/>
              </w:rPr>
              <w:t xml:space="preserve">Belum dikenal banyak </w:t>
            </w:r>
            <w:r w:rsidRPr="00D25F5D">
              <w:rPr>
                <w:sz w:val="20"/>
                <w:szCs w:val="20"/>
                <w:lang w:val="fi-FI"/>
              </w:rPr>
              <w:t>d</w:t>
            </w:r>
            <w:r w:rsidRPr="00D25F5D">
              <w:rPr>
                <w:sz w:val="20"/>
                <w:szCs w:val="20"/>
              </w:rPr>
              <w:t>i</w:t>
            </w:r>
            <w:r w:rsidRPr="00D25F5D">
              <w:rPr>
                <w:sz w:val="20"/>
                <w:szCs w:val="20"/>
                <w:lang w:val="fi-FI"/>
              </w:rPr>
              <w:t xml:space="preserve"> </w:t>
            </w:r>
            <w:r w:rsidRPr="00D25F5D">
              <w:rPr>
                <w:sz w:val="20"/>
                <w:szCs w:val="20"/>
              </w:rPr>
              <w:t>kalangan praktisi ataupun user di bi</w:t>
            </w:r>
            <w:r w:rsidR="00E96ACD" w:rsidRPr="00D25F5D">
              <w:rPr>
                <w:sz w:val="20"/>
                <w:szCs w:val="20"/>
              </w:rPr>
              <w:t>dan</w:t>
            </w:r>
            <w:r w:rsidRPr="00D25F5D">
              <w:rPr>
                <w:sz w:val="20"/>
                <w:szCs w:val="20"/>
              </w:rPr>
              <w:t>g logisti</w:t>
            </w:r>
            <w:r w:rsidRPr="00D25F5D">
              <w:rPr>
                <w:sz w:val="20"/>
                <w:szCs w:val="20"/>
                <w:lang w:val="fi-FI"/>
              </w:rPr>
              <w:t>k</w:t>
            </w:r>
          </w:p>
          <w:p w14:paraId="6E220B1F" w14:textId="77777777" w:rsidR="00FA1AF8" w:rsidRPr="00D25F5D" w:rsidRDefault="00FA1AF8">
            <w:pPr>
              <w:pStyle w:val="ListParagraph"/>
              <w:numPr>
                <w:ilvl w:val="0"/>
                <w:numId w:val="115"/>
              </w:numPr>
              <w:autoSpaceDE w:val="0"/>
              <w:autoSpaceDN w:val="0"/>
              <w:adjustRightInd w:val="0"/>
              <w:ind w:left="192" w:hanging="192"/>
              <w:rPr>
                <w:sz w:val="20"/>
                <w:szCs w:val="20"/>
              </w:rPr>
            </w:pPr>
            <w:r w:rsidRPr="00D25F5D">
              <w:rPr>
                <w:sz w:val="20"/>
                <w:szCs w:val="20"/>
              </w:rPr>
              <w:t>Merupakan Perguruan Tinggi yang masih baru</w:t>
            </w:r>
          </w:p>
          <w:p w14:paraId="2B1186B8" w14:textId="5C68779D" w:rsidR="00FA1AF8" w:rsidRPr="00D25F5D" w:rsidRDefault="00FA1AF8">
            <w:pPr>
              <w:pStyle w:val="ListParagraph"/>
              <w:numPr>
                <w:ilvl w:val="0"/>
                <w:numId w:val="115"/>
              </w:numPr>
              <w:autoSpaceDE w:val="0"/>
              <w:autoSpaceDN w:val="0"/>
              <w:adjustRightInd w:val="0"/>
              <w:ind w:left="192" w:hanging="192"/>
              <w:rPr>
                <w:sz w:val="20"/>
                <w:szCs w:val="20"/>
              </w:rPr>
            </w:pPr>
            <w:r w:rsidRPr="00D25F5D">
              <w:rPr>
                <w:sz w:val="20"/>
                <w:szCs w:val="20"/>
              </w:rPr>
              <w:t xml:space="preserve">Barndign </w:t>
            </w:r>
            <w:r w:rsidR="00743044" w:rsidRPr="00D25F5D">
              <w:rPr>
                <w:sz w:val="20"/>
                <w:szCs w:val="20"/>
              </w:rPr>
              <w:t>ULBI</w:t>
            </w:r>
            <w:r w:rsidR="00BF538B" w:rsidRPr="00D25F5D">
              <w:rPr>
                <w:sz w:val="20"/>
                <w:szCs w:val="20"/>
              </w:rPr>
              <w:t xml:space="preserve"> </w:t>
            </w:r>
            <w:r w:rsidRPr="00D25F5D">
              <w:rPr>
                <w:sz w:val="20"/>
                <w:szCs w:val="20"/>
              </w:rPr>
              <w:t>masih rendah</w:t>
            </w:r>
          </w:p>
        </w:tc>
        <w:tc>
          <w:tcPr>
            <w:tcW w:w="1860" w:type="dxa"/>
            <w:shd w:val="clear" w:color="auto" w:fill="FFFFFF" w:themeFill="background1"/>
          </w:tcPr>
          <w:p w14:paraId="5A6A0E65" w14:textId="77777777" w:rsidR="00FA1AF8" w:rsidRPr="00D25F5D" w:rsidRDefault="00FA1AF8">
            <w:pPr>
              <w:pStyle w:val="ListParagraph"/>
              <w:numPr>
                <w:ilvl w:val="0"/>
                <w:numId w:val="116"/>
              </w:numPr>
              <w:autoSpaceDE w:val="0"/>
              <w:autoSpaceDN w:val="0"/>
              <w:adjustRightInd w:val="0"/>
              <w:ind w:left="148" w:hanging="180"/>
              <w:rPr>
                <w:sz w:val="20"/>
                <w:szCs w:val="20"/>
              </w:rPr>
            </w:pPr>
            <w:r w:rsidRPr="00D25F5D">
              <w:rPr>
                <w:sz w:val="20"/>
                <w:szCs w:val="20"/>
              </w:rPr>
              <w:t>Belum banyak perguruan tinggi yang memiliki kekhususan terhadap logistik</w:t>
            </w:r>
          </w:p>
          <w:p w14:paraId="31B71275" w14:textId="77777777" w:rsidR="00FA1AF8" w:rsidRPr="00D25F5D" w:rsidRDefault="00FA1AF8">
            <w:pPr>
              <w:pStyle w:val="ListParagraph"/>
              <w:numPr>
                <w:ilvl w:val="0"/>
                <w:numId w:val="116"/>
              </w:numPr>
              <w:autoSpaceDE w:val="0"/>
              <w:autoSpaceDN w:val="0"/>
              <w:adjustRightInd w:val="0"/>
              <w:ind w:left="148" w:hanging="180"/>
              <w:rPr>
                <w:sz w:val="20"/>
                <w:szCs w:val="20"/>
              </w:rPr>
            </w:pPr>
            <w:r w:rsidRPr="00D25F5D">
              <w:rPr>
                <w:sz w:val="20"/>
                <w:szCs w:val="20"/>
              </w:rPr>
              <w:t>Pertumbuhan industri logistik yang cukup pesat.</w:t>
            </w:r>
          </w:p>
        </w:tc>
        <w:tc>
          <w:tcPr>
            <w:tcW w:w="1738" w:type="dxa"/>
            <w:shd w:val="clear" w:color="auto" w:fill="FFFFFF" w:themeFill="background1"/>
          </w:tcPr>
          <w:p w14:paraId="574BDD35" w14:textId="77777777" w:rsidR="00FA1AF8" w:rsidRPr="00D25F5D" w:rsidRDefault="00FA1AF8">
            <w:pPr>
              <w:pStyle w:val="ListParagraph"/>
              <w:numPr>
                <w:ilvl w:val="0"/>
                <w:numId w:val="117"/>
              </w:numPr>
              <w:autoSpaceDE w:val="0"/>
              <w:autoSpaceDN w:val="0"/>
              <w:adjustRightInd w:val="0"/>
              <w:ind w:left="187" w:hanging="187"/>
              <w:rPr>
                <w:sz w:val="20"/>
                <w:szCs w:val="20"/>
              </w:rPr>
            </w:pPr>
            <w:r w:rsidRPr="00D25F5D">
              <w:rPr>
                <w:sz w:val="20"/>
                <w:szCs w:val="20"/>
              </w:rPr>
              <w:t>Banyak perguruan tinggi yang memberikan biaya pendidikan lebih murah</w:t>
            </w:r>
          </w:p>
          <w:p w14:paraId="147217C4" w14:textId="77777777" w:rsidR="00FA1AF8" w:rsidRPr="00D25F5D" w:rsidRDefault="00FA1AF8">
            <w:pPr>
              <w:pStyle w:val="ListParagraph"/>
              <w:numPr>
                <w:ilvl w:val="0"/>
                <w:numId w:val="117"/>
              </w:numPr>
              <w:autoSpaceDE w:val="0"/>
              <w:autoSpaceDN w:val="0"/>
              <w:adjustRightInd w:val="0"/>
              <w:ind w:left="187" w:hanging="187"/>
              <w:rPr>
                <w:sz w:val="20"/>
                <w:szCs w:val="20"/>
              </w:rPr>
            </w:pPr>
            <w:r w:rsidRPr="00D25F5D">
              <w:rPr>
                <w:sz w:val="20"/>
                <w:szCs w:val="20"/>
              </w:rPr>
              <w:t>Banyak perguruan tinggi yang membuka prodi sejenis.</w:t>
            </w:r>
          </w:p>
        </w:tc>
      </w:tr>
      <w:tr w:rsidR="00FA1AF8" w:rsidRPr="00D25F5D" w14:paraId="2EE9BD41" w14:textId="77777777" w:rsidTr="00E11EF3">
        <w:tc>
          <w:tcPr>
            <w:tcW w:w="1740" w:type="dxa"/>
            <w:shd w:val="clear" w:color="auto" w:fill="F7CAAC" w:themeFill="accent2" w:themeFillTint="66"/>
          </w:tcPr>
          <w:p w14:paraId="2D9E505D" w14:textId="37936A53"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Organisasi,Tata Pamong, Kepemimpinan, Sistem Pengelolaan, Sistem Penjaminan Mutu, Sistem Informasi, Promosi</w:t>
            </w:r>
            <w:r w:rsidRPr="00D25F5D">
              <w:rPr>
                <w:sz w:val="20"/>
                <w:szCs w:val="20"/>
                <w:lang w:val="fi-FI"/>
              </w:rPr>
              <w:t>,</w:t>
            </w:r>
            <w:r w:rsidRPr="00D25F5D">
              <w:rPr>
                <w:sz w:val="20"/>
                <w:szCs w:val="20"/>
              </w:rPr>
              <w:t xml:space="preserve"> PMB </w:t>
            </w:r>
            <w:r w:rsidR="00E96ACD" w:rsidRPr="00D25F5D">
              <w:rPr>
                <w:sz w:val="20"/>
                <w:szCs w:val="20"/>
              </w:rPr>
              <w:t>dan</w:t>
            </w:r>
            <w:r w:rsidRPr="00D25F5D">
              <w:rPr>
                <w:sz w:val="20"/>
                <w:szCs w:val="20"/>
              </w:rPr>
              <w:t xml:space="preserve"> Kerjasama</w:t>
            </w:r>
          </w:p>
        </w:tc>
        <w:tc>
          <w:tcPr>
            <w:tcW w:w="1893" w:type="dxa"/>
            <w:shd w:val="clear" w:color="auto" w:fill="FFFFFF" w:themeFill="background1"/>
          </w:tcPr>
          <w:p w14:paraId="2D7DBA28" w14:textId="77777777" w:rsidR="00FA1AF8" w:rsidRPr="00D25F5D" w:rsidRDefault="00FA1AF8">
            <w:pPr>
              <w:pStyle w:val="ListParagraph"/>
              <w:numPr>
                <w:ilvl w:val="0"/>
                <w:numId w:val="119"/>
              </w:numPr>
              <w:autoSpaceDE w:val="0"/>
              <w:autoSpaceDN w:val="0"/>
              <w:adjustRightInd w:val="0"/>
              <w:ind w:left="240" w:hanging="240"/>
              <w:rPr>
                <w:b/>
                <w:sz w:val="20"/>
                <w:szCs w:val="20"/>
              </w:rPr>
            </w:pPr>
            <w:r w:rsidRPr="00D25F5D">
              <w:rPr>
                <w:sz w:val="20"/>
                <w:szCs w:val="20"/>
              </w:rPr>
              <w:t>Ada program kerja yang terintegrasi</w:t>
            </w:r>
          </w:p>
          <w:p w14:paraId="4B5B571D"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Program kerja yang disosialisasikan dengan baik.</w:t>
            </w:r>
          </w:p>
          <w:p w14:paraId="0A29D16D" w14:textId="3EAC49D0"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lang w:val="fi-FI"/>
              </w:rPr>
              <w:t xml:space="preserve">Banyak mitra MoU untuk penyaluran lulusan </w:t>
            </w:r>
            <w:r w:rsidR="00E96ACD" w:rsidRPr="00D25F5D">
              <w:rPr>
                <w:sz w:val="20"/>
                <w:szCs w:val="20"/>
                <w:lang w:val="fi-FI"/>
              </w:rPr>
              <w:t>dan</w:t>
            </w:r>
            <w:r w:rsidRPr="00D25F5D">
              <w:rPr>
                <w:sz w:val="20"/>
                <w:szCs w:val="20"/>
                <w:lang w:val="fi-FI"/>
              </w:rPr>
              <w:t xml:space="preserve"> Kerja Praktek</w:t>
            </w:r>
          </w:p>
          <w:p w14:paraId="0153E691" w14:textId="60A0A77C"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Institusi fokus pada bi</w:t>
            </w:r>
            <w:r w:rsidR="00E96ACD" w:rsidRPr="00D25F5D">
              <w:rPr>
                <w:sz w:val="20"/>
                <w:szCs w:val="20"/>
              </w:rPr>
              <w:t>dan</w:t>
            </w:r>
            <w:r w:rsidRPr="00D25F5D">
              <w:rPr>
                <w:sz w:val="20"/>
                <w:szCs w:val="20"/>
              </w:rPr>
              <w:t>g Logistik-Transportasi-</w:t>
            </w:r>
            <w:r w:rsidRPr="00D25F5D">
              <w:rPr>
                <w:i/>
                <w:iCs/>
                <w:sz w:val="20"/>
                <w:szCs w:val="20"/>
              </w:rPr>
              <w:t>Supply Chain</w:t>
            </w:r>
          </w:p>
          <w:p w14:paraId="0AC10359" w14:textId="575FD132"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 xml:space="preserve">Fasilitas </w:t>
            </w:r>
            <w:r w:rsidR="00743044" w:rsidRPr="00D25F5D">
              <w:rPr>
                <w:sz w:val="20"/>
                <w:szCs w:val="20"/>
              </w:rPr>
              <w:t>ULBI</w:t>
            </w:r>
            <w:r w:rsidRPr="00D25F5D">
              <w:rPr>
                <w:sz w:val="20"/>
                <w:szCs w:val="20"/>
              </w:rPr>
              <w:t>cukup lengkap.</w:t>
            </w:r>
          </w:p>
          <w:p w14:paraId="29AA296D" w14:textId="4113DA7A"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lastRenderedPageBreak/>
              <w:t xml:space="preserve">Peringkat </w:t>
            </w:r>
            <w:r w:rsidR="00743044" w:rsidRPr="00D25F5D">
              <w:rPr>
                <w:sz w:val="20"/>
                <w:szCs w:val="20"/>
              </w:rPr>
              <w:t>ULBI</w:t>
            </w:r>
            <w:r w:rsidRPr="00D25F5D">
              <w:rPr>
                <w:sz w:val="20"/>
                <w:szCs w:val="20"/>
              </w:rPr>
              <w:t>cukup baik 477/4.600)</w:t>
            </w:r>
          </w:p>
          <w:p w14:paraId="00041381" w14:textId="77777777" w:rsidR="00FA1AF8" w:rsidRPr="00D25F5D" w:rsidRDefault="00FA1AF8" w:rsidP="00E11EF3">
            <w:pPr>
              <w:pStyle w:val="ListParagraph"/>
              <w:autoSpaceDE w:val="0"/>
              <w:autoSpaceDN w:val="0"/>
              <w:adjustRightInd w:val="0"/>
              <w:ind w:left="333" w:hanging="180"/>
              <w:rPr>
                <w:sz w:val="20"/>
                <w:szCs w:val="20"/>
              </w:rPr>
            </w:pPr>
          </w:p>
        </w:tc>
        <w:tc>
          <w:tcPr>
            <w:tcW w:w="2119" w:type="dxa"/>
            <w:shd w:val="clear" w:color="auto" w:fill="FFFFFF" w:themeFill="background1"/>
          </w:tcPr>
          <w:p w14:paraId="376CEFFA"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lastRenderedPageBreak/>
              <w:t>Belum semua program kerja dapat diimplemantasikan</w:t>
            </w:r>
          </w:p>
          <w:p w14:paraId="693F1D2D"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Belum memiliki LSP</w:t>
            </w:r>
          </w:p>
          <w:p w14:paraId="354F4514" w14:textId="7CC8259D"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Brand image </w:t>
            </w:r>
            <w:r w:rsidR="00743044" w:rsidRPr="00D25F5D">
              <w:rPr>
                <w:sz w:val="20"/>
                <w:szCs w:val="20"/>
              </w:rPr>
              <w:t>ULBI</w:t>
            </w:r>
            <w:r w:rsidRPr="00D25F5D">
              <w:rPr>
                <w:sz w:val="20"/>
                <w:szCs w:val="20"/>
              </w:rPr>
              <w:t>masih rendah.</w:t>
            </w:r>
          </w:p>
          <w:p w14:paraId="3D19E22A" w14:textId="77777777" w:rsidR="00FA1AF8" w:rsidRPr="00D25F5D" w:rsidRDefault="00FA1AF8" w:rsidP="00E11EF3">
            <w:pPr>
              <w:pStyle w:val="ListParagraph"/>
              <w:autoSpaceDE w:val="0"/>
              <w:autoSpaceDN w:val="0"/>
              <w:adjustRightInd w:val="0"/>
              <w:ind w:left="333" w:hanging="180"/>
              <w:rPr>
                <w:b/>
                <w:sz w:val="20"/>
                <w:szCs w:val="20"/>
              </w:rPr>
            </w:pPr>
          </w:p>
        </w:tc>
        <w:tc>
          <w:tcPr>
            <w:tcW w:w="1860" w:type="dxa"/>
            <w:shd w:val="clear" w:color="auto" w:fill="FFFFFF" w:themeFill="background1"/>
          </w:tcPr>
          <w:p w14:paraId="25062D31"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Memperoleh rencana kerja yang lebih terarah sehingga mampu melihat posisi institusi di masyarakat</w:t>
            </w:r>
          </w:p>
          <w:p w14:paraId="790072A9"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Perusahaan baik dalam atau pun Luar Negeri sangat antusias untuk bermitra.</w:t>
            </w:r>
          </w:p>
          <w:p w14:paraId="213BB0A3"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Banyak industri logistik tumbuh.</w:t>
            </w:r>
          </w:p>
          <w:p w14:paraId="09F41EC8"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Model bisnis perguruan tinggi dinamis berubah.</w:t>
            </w:r>
          </w:p>
        </w:tc>
        <w:tc>
          <w:tcPr>
            <w:tcW w:w="1738" w:type="dxa"/>
            <w:shd w:val="clear" w:color="auto" w:fill="FFFFFF" w:themeFill="background1"/>
          </w:tcPr>
          <w:p w14:paraId="754D8FA8" w14:textId="3879A953"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A</w:t>
            </w:r>
            <w:r w:rsidR="00E96ACD" w:rsidRPr="00D25F5D">
              <w:rPr>
                <w:sz w:val="20"/>
                <w:szCs w:val="20"/>
              </w:rPr>
              <w:t>dan</w:t>
            </w:r>
            <w:r w:rsidRPr="00D25F5D">
              <w:rPr>
                <w:sz w:val="20"/>
                <w:szCs w:val="20"/>
              </w:rPr>
              <w:t xml:space="preserve">ya intervensi dari luar </w:t>
            </w:r>
            <w:r w:rsidR="00743044" w:rsidRPr="00D25F5D">
              <w:rPr>
                <w:sz w:val="20"/>
                <w:szCs w:val="20"/>
              </w:rPr>
              <w:t>ULBI</w:t>
            </w:r>
            <w:r w:rsidRPr="00D25F5D">
              <w:rPr>
                <w:sz w:val="20"/>
                <w:szCs w:val="20"/>
              </w:rPr>
              <w:t>untuk mewujudkan visi, misi, tujuan, sasaran</w:t>
            </w:r>
          </w:p>
          <w:p w14:paraId="3B8D184B"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PTS asing mulai diizinkan di Indonesia.</w:t>
            </w:r>
          </w:p>
        </w:tc>
      </w:tr>
      <w:tr w:rsidR="00FA1AF8" w:rsidRPr="00D25F5D" w14:paraId="147BA519" w14:textId="77777777" w:rsidTr="00E11EF3">
        <w:tc>
          <w:tcPr>
            <w:tcW w:w="1740" w:type="dxa"/>
          </w:tcPr>
          <w:p w14:paraId="580E2F71" w14:textId="15A4D78B"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 xml:space="preserve">Mahasiswa </w:t>
            </w:r>
            <w:r w:rsidR="00E96ACD" w:rsidRPr="00D25F5D">
              <w:rPr>
                <w:sz w:val="20"/>
                <w:szCs w:val="20"/>
              </w:rPr>
              <w:t>dan</w:t>
            </w:r>
            <w:r w:rsidRPr="00D25F5D">
              <w:rPr>
                <w:sz w:val="20"/>
                <w:szCs w:val="20"/>
              </w:rPr>
              <w:t xml:space="preserve"> Lulusan</w:t>
            </w:r>
          </w:p>
        </w:tc>
        <w:tc>
          <w:tcPr>
            <w:tcW w:w="1893" w:type="dxa"/>
            <w:shd w:val="clear" w:color="auto" w:fill="FFFFFF" w:themeFill="background1"/>
          </w:tcPr>
          <w:p w14:paraId="333EF12C" w14:textId="77777777" w:rsidR="00FA1AF8" w:rsidRPr="00D25F5D" w:rsidRDefault="00FA1AF8">
            <w:pPr>
              <w:pStyle w:val="ListParagraph"/>
              <w:numPr>
                <w:ilvl w:val="0"/>
                <w:numId w:val="119"/>
              </w:numPr>
              <w:autoSpaceDE w:val="0"/>
              <w:autoSpaceDN w:val="0"/>
              <w:adjustRightInd w:val="0"/>
              <w:ind w:left="240" w:hanging="240"/>
              <w:rPr>
                <w:sz w:val="20"/>
                <w:szCs w:val="20"/>
              </w:rPr>
            </w:pPr>
          </w:p>
        </w:tc>
        <w:tc>
          <w:tcPr>
            <w:tcW w:w="2119" w:type="dxa"/>
            <w:shd w:val="clear" w:color="auto" w:fill="FFFFFF" w:themeFill="background1"/>
          </w:tcPr>
          <w:p w14:paraId="10B6E6C6"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Kualitas input siswa masih rendah.</w:t>
            </w:r>
          </w:p>
          <w:p w14:paraId="53BFFFD6" w14:textId="0D945979"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Kuantitas </w:t>
            </w:r>
            <w:r w:rsidR="00E96ACD" w:rsidRPr="00D25F5D">
              <w:rPr>
                <w:sz w:val="20"/>
                <w:szCs w:val="20"/>
              </w:rPr>
              <w:t>dan</w:t>
            </w:r>
            <w:r w:rsidRPr="00D25F5D">
              <w:rPr>
                <w:sz w:val="20"/>
                <w:szCs w:val="20"/>
              </w:rPr>
              <w:t xml:space="preserve"> kualitas PKM mahasiswa masih rendah</w:t>
            </w:r>
          </w:p>
          <w:p w14:paraId="07C6A0A5"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Jumlah alumni masih sedikit.</w:t>
            </w:r>
          </w:p>
          <w:p w14:paraId="6A0D7CA2" w14:textId="06684E6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Tidak ada jaminan kerja di PT</w:t>
            </w:r>
            <w:r w:rsidR="00BF538B" w:rsidRPr="00D25F5D">
              <w:rPr>
                <w:sz w:val="20"/>
                <w:szCs w:val="20"/>
                <w:lang w:val="fi-FI"/>
              </w:rPr>
              <w:t xml:space="preserve"> </w:t>
            </w:r>
            <w:r w:rsidRPr="00D25F5D">
              <w:rPr>
                <w:sz w:val="20"/>
                <w:szCs w:val="20"/>
                <w:lang w:val="fi-FI"/>
              </w:rPr>
              <w:t>POS Indonesia.</w:t>
            </w:r>
          </w:p>
        </w:tc>
        <w:tc>
          <w:tcPr>
            <w:tcW w:w="1860" w:type="dxa"/>
            <w:shd w:val="clear" w:color="auto" w:fill="FFFFFF" w:themeFill="background1"/>
          </w:tcPr>
          <w:p w14:paraId="22733084"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Melimpah contoh program u/ memaksimalkan kompetensi mahasiswa.</w:t>
            </w:r>
          </w:p>
        </w:tc>
        <w:tc>
          <w:tcPr>
            <w:tcW w:w="1738" w:type="dxa"/>
            <w:shd w:val="clear" w:color="auto" w:fill="FFFFFF" w:themeFill="background1"/>
          </w:tcPr>
          <w:p w14:paraId="3818ED61"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PTN membuka banyak jalur sehingga mengurangi siswa masuk PTS.</w:t>
            </w:r>
          </w:p>
          <w:p w14:paraId="2F576946"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Daya serap lulusan S1 dibanding lulusan vokasi lebih kecil.</w:t>
            </w:r>
          </w:p>
          <w:p w14:paraId="476E5D66"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Perguruan tinggi dengan </w:t>
            </w:r>
            <w:r w:rsidRPr="00D25F5D">
              <w:rPr>
                <w:i/>
                <w:iCs/>
                <w:sz w:val="20"/>
                <w:szCs w:val="20"/>
              </w:rPr>
              <w:t>student body</w:t>
            </w:r>
            <w:r w:rsidRPr="00D25F5D">
              <w:rPr>
                <w:sz w:val="20"/>
                <w:szCs w:val="20"/>
              </w:rPr>
              <w:t xml:space="preserve"> kecil akan ditutup.</w:t>
            </w:r>
          </w:p>
          <w:p w14:paraId="7001EA05" w14:textId="2048A88C"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Tuntutan lulusan di era abad 21 </w:t>
            </w:r>
            <w:r w:rsidR="00E96ACD" w:rsidRPr="00D25F5D">
              <w:rPr>
                <w:sz w:val="20"/>
                <w:szCs w:val="20"/>
              </w:rPr>
              <w:t>dan</w:t>
            </w:r>
            <w:r w:rsidRPr="00D25F5D">
              <w:rPr>
                <w:sz w:val="20"/>
                <w:szCs w:val="20"/>
              </w:rPr>
              <w:t xml:space="preserve"> revolusi Industri 4.0 sangatlah tinggi.</w:t>
            </w:r>
          </w:p>
        </w:tc>
      </w:tr>
      <w:tr w:rsidR="00FA1AF8" w:rsidRPr="00D25F5D" w14:paraId="27A89F69" w14:textId="77777777" w:rsidTr="00E11EF3">
        <w:tc>
          <w:tcPr>
            <w:tcW w:w="1740" w:type="dxa"/>
          </w:tcPr>
          <w:p w14:paraId="66797D7B"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Sumber Daya Manusia</w:t>
            </w:r>
          </w:p>
        </w:tc>
        <w:tc>
          <w:tcPr>
            <w:tcW w:w="1893" w:type="dxa"/>
            <w:shd w:val="clear" w:color="auto" w:fill="FFFFFF" w:themeFill="background1"/>
          </w:tcPr>
          <w:p w14:paraId="5DCFC9DF" w14:textId="742FBBB1"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lang w:val="fi-FI"/>
              </w:rPr>
              <w:t xml:space="preserve">Etos kerja karyawan </w:t>
            </w:r>
            <w:r w:rsidR="00743044" w:rsidRPr="00D25F5D">
              <w:rPr>
                <w:sz w:val="20"/>
                <w:szCs w:val="20"/>
                <w:lang w:val="fi-FI"/>
              </w:rPr>
              <w:t>ULBI</w:t>
            </w:r>
            <w:r w:rsidRPr="00D25F5D">
              <w:rPr>
                <w:sz w:val="20"/>
                <w:szCs w:val="20"/>
                <w:lang w:val="fi-FI"/>
              </w:rPr>
              <w:t>sangat tinggi.</w:t>
            </w:r>
          </w:p>
        </w:tc>
        <w:tc>
          <w:tcPr>
            <w:tcW w:w="2119" w:type="dxa"/>
            <w:shd w:val="clear" w:color="auto" w:fill="FFFFFF" w:themeFill="background1"/>
          </w:tcPr>
          <w:p w14:paraId="07806953"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Jumlah S3 masih kecil, persentase jabfung tinggi masih rendah</w:t>
            </w:r>
          </w:p>
          <w:p w14:paraId="64554B8C"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Kemampuan Bahasa Inggris belum semua dosen bagus</w:t>
            </w:r>
          </w:p>
          <w:p w14:paraId="3740351E"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Angaran pengembangnan dosen masih rendah (sertifikasi)</w:t>
            </w:r>
          </w:p>
        </w:tc>
        <w:tc>
          <w:tcPr>
            <w:tcW w:w="1860" w:type="dxa"/>
            <w:shd w:val="clear" w:color="auto" w:fill="FFFFFF" w:themeFill="background1"/>
          </w:tcPr>
          <w:p w14:paraId="35429205"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Tawaran beasiswa studi lanjut sangat banyak.</w:t>
            </w:r>
          </w:p>
          <w:p w14:paraId="55E8A6A7"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Program pengembangan diri SDM yang ditawarkan banyak.</w:t>
            </w:r>
          </w:p>
        </w:tc>
        <w:tc>
          <w:tcPr>
            <w:tcW w:w="1738" w:type="dxa"/>
            <w:shd w:val="clear" w:color="auto" w:fill="FFFFFF" w:themeFill="background1"/>
          </w:tcPr>
          <w:p w14:paraId="594E3087" w14:textId="77777777" w:rsidR="00FA1AF8" w:rsidRPr="00D25F5D" w:rsidRDefault="00FA1AF8">
            <w:pPr>
              <w:pStyle w:val="ListParagraph"/>
              <w:numPr>
                <w:ilvl w:val="0"/>
                <w:numId w:val="114"/>
              </w:numPr>
              <w:autoSpaceDE w:val="0"/>
              <w:autoSpaceDN w:val="0"/>
              <w:adjustRightInd w:val="0"/>
              <w:ind w:left="333" w:hanging="180"/>
              <w:rPr>
                <w:sz w:val="20"/>
                <w:szCs w:val="20"/>
              </w:rPr>
            </w:pPr>
          </w:p>
        </w:tc>
      </w:tr>
      <w:tr w:rsidR="00FA1AF8" w:rsidRPr="00D25F5D" w14:paraId="78E18480" w14:textId="77777777" w:rsidTr="00E11EF3">
        <w:tc>
          <w:tcPr>
            <w:tcW w:w="1740" w:type="dxa"/>
          </w:tcPr>
          <w:p w14:paraId="0AF835FF" w14:textId="4FEF5CDB"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 xml:space="preserve">Keuangan, sarana </w:t>
            </w:r>
            <w:r w:rsidR="00E96ACD" w:rsidRPr="00D25F5D">
              <w:rPr>
                <w:sz w:val="20"/>
                <w:szCs w:val="20"/>
              </w:rPr>
              <w:t>dan</w:t>
            </w:r>
            <w:r w:rsidRPr="00D25F5D">
              <w:rPr>
                <w:sz w:val="20"/>
                <w:szCs w:val="20"/>
              </w:rPr>
              <w:t xml:space="preserve"> prasarana</w:t>
            </w:r>
          </w:p>
        </w:tc>
        <w:tc>
          <w:tcPr>
            <w:tcW w:w="1893" w:type="dxa"/>
            <w:shd w:val="clear" w:color="auto" w:fill="FFFFFF" w:themeFill="background1"/>
          </w:tcPr>
          <w:p w14:paraId="6F3C299D"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Fasilitas olahraga, Gedung, UKM memadai.</w:t>
            </w:r>
          </w:p>
        </w:tc>
        <w:tc>
          <w:tcPr>
            <w:tcW w:w="2119" w:type="dxa"/>
            <w:shd w:val="clear" w:color="auto" w:fill="FFFFFF" w:themeFill="background1"/>
          </w:tcPr>
          <w:p w14:paraId="72154BCA"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Anggaran untuk Pendidikan masih kurang.</w:t>
            </w:r>
          </w:p>
          <w:p w14:paraId="360989FB" w14:textId="606EF009"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Anggaran untuk Penelitian </w:t>
            </w:r>
            <w:r w:rsidR="00E96ACD" w:rsidRPr="00D25F5D">
              <w:rPr>
                <w:sz w:val="20"/>
                <w:szCs w:val="20"/>
              </w:rPr>
              <w:t>dan</w:t>
            </w:r>
            <w:r w:rsidRPr="00D25F5D">
              <w:rPr>
                <w:sz w:val="20"/>
                <w:szCs w:val="20"/>
              </w:rPr>
              <w:t xml:space="preserve"> PpM masih rendah</w:t>
            </w:r>
          </w:p>
          <w:p w14:paraId="26FF36EE" w14:textId="528100AE"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Jurnal </w:t>
            </w:r>
            <w:r w:rsidR="00743044" w:rsidRPr="00D25F5D">
              <w:rPr>
                <w:sz w:val="20"/>
                <w:szCs w:val="20"/>
              </w:rPr>
              <w:t>ULBI</w:t>
            </w:r>
            <w:r w:rsidRPr="00D25F5D">
              <w:rPr>
                <w:sz w:val="20"/>
                <w:szCs w:val="20"/>
              </w:rPr>
              <w:t>belum terakreditasi</w:t>
            </w:r>
          </w:p>
          <w:p w14:paraId="27EB0CA6"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Anggaran Kemahasiswan rendah</w:t>
            </w:r>
          </w:p>
        </w:tc>
        <w:tc>
          <w:tcPr>
            <w:tcW w:w="1860" w:type="dxa"/>
            <w:shd w:val="clear" w:color="auto" w:fill="FFFFFF" w:themeFill="background1"/>
          </w:tcPr>
          <w:p w14:paraId="7F50FB04"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Sarana publikasi terbuka lebar</w:t>
            </w:r>
          </w:p>
        </w:tc>
        <w:tc>
          <w:tcPr>
            <w:tcW w:w="1738" w:type="dxa"/>
            <w:shd w:val="clear" w:color="auto" w:fill="FFFFFF" w:themeFill="background1"/>
          </w:tcPr>
          <w:p w14:paraId="60BAC9ED" w14:textId="455BE9DE"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Berresiko jika </w:t>
            </w:r>
            <w:r w:rsidR="00743044" w:rsidRPr="00D25F5D">
              <w:rPr>
                <w:sz w:val="20"/>
                <w:szCs w:val="20"/>
                <w:lang w:val="fi-FI"/>
              </w:rPr>
              <w:t>ULBI</w:t>
            </w:r>
            <w:r w:rsidRPr="00D25F5D">
              <w:rPr>
                <w:sz w:val="20"/>
                <w:szCs w:val="20"/>
                <w:lang w:val="fi-FI"/>
              </w:rPr>
              <w:t xml:space="preserve">hanya mengandalkan </w:t>
            </w:r>
            <w:r w:rsidRPr="00D25F5D">
              <w:rPr>
                <w:i/>
                <w:iCs/>
                <w:sz w:val="20"/>
                <w:szCs w:val="20"/>
                <w:lang w:val="fi-FI"/>
              </w:rPr>
              <w:t>tuition fee</w:t>
            </w:r>
            <w:r w:rsidRPr="00D25F5D">
              <w:rPr>
                <w:sz w:val="20"/>
                <w:szCs w:val="20"/>
                <w:lang w:val="fi-FI"/>
              </w:rPr>
              <w:t xml:space="preserve"> saja.</w:t>
            </w:r>
          </w:p>
        </w:tc>
      </w:tr>
      <w:tr w:rsidR="00FA1AF8" w:rsidRPr="00D25F5D" w14:paraId="3D1412D9" w14:textId="77777777" w:rsidTr="00E11EF3">
        <w:tc>
          <w:tcPr>
            <w:tcW w:w="1740" w:type="dxa"/>
          </w:tcPr>
          <w:p w14:paraId="7EA528EB" w14:textId="3A972984"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lang w:val="fi-FI"/>
              </w:rPr>
              <w:t xml:space="preserve">Pendidikan [Kurikulum Pembelajaran, </w:t>
            </w:r>
            <w:r w:rsidR="00E96ACD" w:rsidRPr="00D25F5D">
              <w:rPr>
                <w:sz w:val="20"/>
                <w:szCs w:val="20"/>
                <w:lang w:val="fi-FI"/>
              </w:rPr>
              <w:lastRenderedPageBreak/>
              <w:t>dan</w:t>
            </w:r>
            <w:r w:rsidRPr="00D25F5D">
              <w:rPr>
                <w:sz w:val="20"/>
                <w:szCs w:val="20"/>
                <w:lang w:val="fi-FI"/>
              </w:rPr>
              <w:t xml:space="preserve"> Suasana Akademik]</w:t>
            </w:r>
          </w:p>
        </w:tc>
        <w:tc>
          <w:tcPr>
            <w:tcW w:w="1893" w:type="dxa"/>
            <w:shd w:val="clear" w:color="auto" w:fill="FFFFFF" w:themeFill="background1"/>
          </w:tcPr>
          <w:p w14:paraId="211FBA7B"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lastRenderedPageBreak/>
              <w:t xml:space="preserve">Pendidikan S1 yang </w:t>
            </w:r>
            <w:r w:rsidRPr="00D25F5D">
              <w:rPr>
                <w:sz w:val="20"/>
                <w:szCs w:val="20"/>
              </w:rPr>
              <w:lastRenderedPageBreak/>
              <w:t>memberikan sertifikasi.</w:t>
            </w:r>
          </w:p>
          <w:p w14:paraId="5941C4F1"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Mutu Pendidikan bagus dengan biaya pendidikan yang terjangkau.</w:t>
            </w:r>
          </w:p>
        </w:tc>
        <w:tc>
          <w:tcPr>
            <w:tcW w:w="2119" w:type="dxa"/>
            <w:shd w:val="clear" w:color="auto" w:fill="FFFFFF" w:themeFill="background1"/>
          </w:tcPr>
          <w:p w14:paraId="4B2D3D99" w14:textId="77777777" w:rsidR="00FA1AF8" w:rsidRPr="00D25F5D" w:rsidRDefault="00FA1AF8">
            <w:pPr>
              <w:pStyle w:val="ListParagraph"/>
              <w:numPr>
                <w:ilvl w:val="0"/>
                <w:numId w:val="204"/>
              </w:numPr>
              <w:autoSpaceDE w:val="0"/>
              <w:autoSpaceDN w:val="0"/>
              <w:adjustRightInd w:val="0"/>
              <w:ind w:left="417" w:hanging="338"/>
              <w:rPr>
                <w:sz w:val="20"/>
                <w:szCs w:val="20"/>
              </w:rPr>
            </w:pPr>
            <w:r w:rsidRPr="00D25F5D">
              <w:rPr>
                <w:sz w:val="20"/>
                <w:szCs w:val="20"/>
              </w:rPr>
              <w:lastRenderedPageBreak/>
              <w:t>Kurangnya software Pendidikan</w:t>
            </w:r>
          </w:p>
          <w:p w14:paraId="21A0ED93" w14:textId="77777777" w:rsidR="00FA1AF8" w:rsidRPr="00D25F5D" w:rsidRDefault="00FA1AF8" w:rsidP="00E11EF3">
            <w:pPr>
              <w:pStyle w:val="ListParagraph"/>
              <w:autoSpaceDE w:val="0"/>
              <w:autoSpaceDN w:val="0"/>
              <w:adjustRightInd w:val="0"/>
              <w:ind w:left="333"/>
              <w:rPr>
                <w:sz w:val="20"/>
                <w:szCs w:val="20"/>
              </w:rPr>
            </w:pPr>
          </w:p>
        </w:tc>
        <w:tc>
          <w:tcPr>
            <w:tcW w:w="1860" w:type="dxa"/>
            <w:shd w:val="clear" w:color="auto" w:fill="FFFFFF" w:themeFill="background1"/>
          </w:tcPr>
          <w:p w14:paraId="35C6F5D2" w14:textId="536E4B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lastRenderedPageBreak/>
              <w:t xml:space="preserve">Mitra MoU banyak </w:t>
            </w:r>
            <w:r w:rsidR="00E96ACD" w:rsidRPr="00D25F5D">
              <w:rPr>
                <w:sz w:val="20"/>
                <w:szCs w:val="20"/>
                <w:lang w:val="fi-FI"/>
              </w:rPr>
              <w:t>dan</w:t>
            </w:r>
            <w:r w:rsidRPr="00D25F5D">
              <w:rPr>
                <w:sz w:val="20"/>
                <w:szCs w:val="20"/>
                <w:lang w:val="fi-FI"/>
              </w:rPr>
              <w:t xml:space="preserve"> berpotensi </w:t>
            </w:r>
            <w:r w:rsidRPr="00D25F5D">
              <w:rPr>
                <w:sz w:val="20"/>
                <w:szCs w:val="20"/>
                <w:lang w:val="fi-FI"/>
              </w:rPr>
              <w:lastRenderedPageBreak/>
              <w:t xml:space="preserve">untuk meningkatkan kualitas kurikulum </w:t>
            </w:r>
            <w:r w:rsidR="00E96ACD" w:rsidRPr="00D25F5D">
              <w:rPr>
                <w:sz w:val="20"/>
                <w:szCs w:val="20"/>
                <w:lang w:val="fi-FI"/>
              </w:rPr>
              <w:t>dan</w:t>
            </w:r>
            <w:r w:rsidRPr="00D25F5D">
              <w:rPr>
                <w:sz w:val="20"/>
                <w:szCs w:val="20"/>
                <w:lang w:val="fi-FI"/>
              </w:rPr>
              <w:t xml:space="preserve"> PBM.</w:t>
            </w:r>
          </w:p>
        </w:tc>
        <w:tc>
          <w:tcPr>
            <w:tcW w:w="1738" w:type="dxa"/>
            <w:shd w:val="clear" w:color="auto" w:fill="FFFFFF" w:themeFill="background1"/>
          </w:tcPr>
          <w:p w14:paraId="2CD155D4" w14:textId="669FE04A"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lastRenderedPageBreak/>
              <w:t xml:space="preserve">Tuntutan lulusan abad 21 </w:t>
            </w:r>
            <w:r w:rsidR="00E96ACD" w:rsidRPr="00D25F5D">
              <w:rPr>
                <w:sz w:val="20"/>
                <w:szCs w:val="20"/>
              </w:rPr>
              <w:t>dan</w:t>
            </w:r>
            <w:r w:rsidRPr="00D25F5D">
              <w:rPr>
                <w:sz w:val="20"/>
                <w:szCs w:val="20"/>
              </w:rPr>
              <w:t xml:space="preserve"> era </w:t>
            </w:r>
            <w:r w:rsidRPr="00D25F5D">
              <w:rPr>
                <w:sz w:val="20"/>
                <w:szCs w:val="20"/>
              </w:rPr>
              <w:lastRenderedPageBreak/>
              <w:t>Revolusi Industri 4.0.</w:t>
            </w:r>
          </w:p>
          <w:p w14:paraId="75D66600" w14:textId="792D5378"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Jika kurikulum </w:t>
            </w:r>
            <w:r w:rsidR="00743044" w:rsidRPr="00D25F5D">
              <w:rPr>
                <w:sz w:val="20"/>
                <w:szCs w:val="20"/>
              </w:rPr>
              <w:t>ULBI</w:t>
            </w:r>
            <w:r w:rsidRPr="00D25F5D">
              <w:rPr>
                <w:sz w:val="20"/>
                <w:szCs w:val="20"/>
              </w:rPr>
              <w:t xml:space="preserve">tidak futuristik, lulusan kurang </w:t>
            </w:r>
            <w:r w:rsidR="000E5CC4" w:rsidRPr="00D25F5D">
              <w:rPr>
                <w:sz w:val="20"/>
                <w:szCs w:val="20"/>
              </w:rPr>
              <w:t>dapat</w:t>
            </w:r>
            <w:r w:rsidRPr="00D25F5D">
              <w:rPr>
                <w:sz w:val="20"/>
                <w:szCs w:val="20"/>
              </w:rPr>
              <w:t xml:space="preserve"> bersaing.</w:t>
            </w:r>
          </w:p>
        </w:tc>
      </w:tr>
      <w:tr w:rsidR="00FA1AF8" w:rsidRPr="00D25F5D" w14:paraId="38DA43EA" w14:textId="77777777" w:rsidTr="00E11EF3">
        <w:tc>
          <w:tcPr>
            <w:tcW w:w="1740" w:type="dxa"/>
          </w:tcPr>
          <w:p w14:paraId="4623EA9E"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Penelitian</w:t>
            </w:r>
          </w:p>
        </w:tc>
        <w:tc>
          <w:tcPr>
            <w:tcW w:w="1893" w:type="dxa"/>
            <w:shd w:val="clear" w:color="auto" w:fill="FFFFFF" w:themeFill="background1"/>
          </w:tcPr>
          <w:p w14:paraId="6AEC9CCB"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NA</w:t>
            </w:r>
          </w:p>
        </w:tc>
        <w:tc>
          <w:tcPr>
            <w:tcW w:w="2119" w:type="dxa"/>
            <w:shd w:val="clear" w:color="auto" w:fill="FFFFFF" w:themeFill="background1"/>
          </w:tcPr>
          <w:p w14:paraId="1247F915" w14:textId="3C98386C"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Kuantitas </w:t>
            </w:r>
            <w:r w:rsidR="00E96ACD" w:rsidRPr="00D25F5D">
              <w:rPr>
                <w:sz w:val="20"/>
                <w:szCs w:val="20"/>
                <w:lang w:val="fi-FI"/>
              </w:rPr>
              <w:t>dan</w:t>
            </w:r>
            <w:r w:rsidRPr="00D25F5D">
              <w:rPr>
                <w:sz w:val="20"/>
                <w:szCs w:val="20"/>
                <w:lang w:val="fi-FI"/>
              </w:rPr>
              <w:t xml:space="preserve"> kualitas haisl penelitian masih rendah</w:t>
            </w:r>
          </w:p>
          <w:p w14:paraId="6E2B4C4E"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Jumlah riset dengan industri masih rendah.</w:t>
            </w:r>
          </w:p>
          <w:p w14:paraId="0E1B3696" w14:textId="153E4CDC"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Belum tuntas menetapkan penelitian unggulan </w:t>
            </w:r>
            <w:r w:rsidR="00743044" w:rsidRPr="00D25F5D">
              <w:rPr>
                <w:sz w:val="20"/>
                <w:szCs w:val="20"/>
                <w:lang w:val="fi-FI"/>
              </w:rPr>
              <w:t>ULBI</w:t>
            </w:r>
            <w:r w:rsidRPr="00D25F5D">
              <w:rPr>
                <w:sz w:val="20"/>
                <w:szCs w:val="20"/>
                <w:lang w:val="fi-FI"/>
              </w:rPr>
              <w:t>.</w:t>
            </w:r>
          </w:p>
          <w:p w14:paraId="4509E1D9"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Riset dengan industri belum ada.</w:t>
            </w:r>
          </w:p>
        </w:tc>
        <w:tc>
          <w:tcPr>
            <w:tcW w:w="1860" w:type="dxa"/>
            <w:shd w:val="clear" w:color="auto" w:fill="FFFFFF" w:themeFill="background1"/>
          </w:tcPr>
          <w:p w14:paraId="272A1501"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Hibah kompetisi dari Kemendikbud Kemenristek banyak.</w:t>
            </w:r>
          </w:p>
          <w:p w14:paraId="147492AB"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Jurnal berreputasi , seminar nasional internasional cukup banyak.</w:t>
            </w:r>
          </w:p>
        </w:tc>
        <w:tc>
          <w:tcPr>
            <w:tcW w:w="1738" w:type="dxa"/>
            <w:shd w:val="clear" w:color="auto" w:fill="FFFFFF" w:themeFill="background1"/>
          </w:tcPr>
          <w:p w14:paraId="572B72A7" w14:textId="00804B12"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Perkembangan penelitian yang cepat </w:t>
            </w:r>
            <w:r w:rsidR="00E96ACD" w:rsidRPr="00D25F5D">
              <w:rPr>
                <w:sz w:val="20"/>
                <w:szCs w:val="20"/>
              </w:rPr>
              <w:t>dan</w:t>
            </w:r>
            <w:r w:rsidRPr="00D25F5D">
              <w:rPr>
                <w:sz w:val="20"/>
                <w:szCs w:val="20"/>
              </w:rPr>
              <w:t xml:space="preserve"> canggih.</w:t>
            </w:r>
          </w:p>
        </w:tc>
      </w:tr>
      <w:tr w:rsidR="00FA1AF8" w:rsidRPr="00D25F5D" w14:paraId="2672F6D7" w14:textId="77777777" w:rsidTr="00E11EF3">
        <w:tc>
          <w:tcPr>
            <w:tcW w:w="1740" w:type="dxa"/>
          </w:tcPr>
          <w:p w14:paraId="286C3A48" w14:textId="493F837F"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 xml:space="preserve">Inovasi </w:t>
            </w:r>
            <w:r w:rsidR="00E96ACD" w:rsidRPr="00D25F5D">
              <w:rPr>
                <w:sz w:val="20"/>
                <w:szCs w:val="20"/>
              </w:rPr>
              <w:t>dan</w:t>
            </w:r>
            <w:r w:rsidRPr="00D25F5D">
              <w:rPr>
                <w:sz w:val="20"/>
                <w:szCs w:val="20"/>
              </w:rPr>
              <w:t xml:space="preserve"> Kewirausahaan</w:t>
            </w:r>
          </w:p>
        </w:tc>
        <w:tc>
          <w:tcPr>
            <w:tcW w:w="1893" w:type="dxa"/>
            <w:shd w:val="clear" w:color="auto" w:fill="FFFFFF" w:themeFill="background1"/>
          </w:tcPr>
          <w:p w14:paraId="5B04A091"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NA</w:t>
            </w:r>
          </w:p>
        </w:tc>
        <w:tc>
          <w:tcPr>
            <w:tcW w:w="2119" w:type="dxa"/>
            <w:shd w:val="clear" w:color="auto" w:fill="FFFFFF" w:themeFill="background1"/>
          </w:tcPr>
          <w:p w14:paraId="5B90AE4B" w14:textId="2E8EB311"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Kuantitas </w:t>
            </w:r>
            <w:r w:rsidR="00E96ACD" w:rsidRPr="00D25F5D">
              <w:rPr>
                <w:sz w:val="20"/>
                <w:szCs w:val="20"/>
                <w:lang w:val="fi-FI"/>
              </w:rPr>
              <w:t>dan</w:t>
            </w:r>
            <w:r w:rsidRPr="00D25F5D">
              <w:rPr>
                <w:sz w:val="20"/>
                <w:szCs w:val="20"/>
                <w:lang w:val="fi-FI"/>
              </w:rPr>
              <w:t xml:space="preserve"> kualitas hasil inovasi </w:t>
            </w:r>
            <w:r w:rsidR="00E96ACD" w:rsidRPr="00D25F5D">
              <w:rPr>
                <w:sz w:val="20"/>
                <w:szCs w:val="20"/>
                <w:lang w:val="fi-FI"/>
              </w:rPr>
              <w:t>dan</w:t>
            </w:r>
            <w:r w:rsidRPr="00D25F5D">
              <w:rPr>
                <w:sz w:val="20"/>
                <w:szCs w:val="20"/>
                <w:lang w:val="fi-FI"/>
              </w:rPr>
              <w:t xml:space="preserve"> kewirausahaan masih rendah</w:t>
            </w:r>
          </w:p>
        </w:tc>
        <w:tc>
          <w:tcPr>
            <w:tcW w:w="1860" w:type="dxa"/>
            <w:shd w:val="clear" w:color="auto" w:fill="FFFFFF" w:themeFill="background1"/>
          </w:tcPr>
          <w:p w14:paraId="587B685C" w14:textId="2A466ECE"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Program inovasi dari pemerintah </w:t>
            </w:r>
            <w:r w:rsidR="00E96ACD" w:rsidRPr="00D25F5D">
              <w:rPr>
                <w:sz w:val="20"/>
                <w:szCs w:val="20"/>
              </w:rPr>
              <w:t>dan</w:t>
            </w:r>
            <w:r w:rsidRPr="00D25F5D">
              <w:rPr>
                <w:sz w:val="20"/>
                <w:szCs w:val="20"/>
              </w:rPr>
              <w:t xml:space="preserve"> institusi swasta banyak</w:t>
            </w:r>
          </w:p>
          <w:p w14:paraId="115F6798" w14:textId="77777777" w:rsidR="00FA1AF8" w:rsidRPr="00D25F5D" w:rsidRDefault="00FA1AF8">
            <w:pPr>
              <w:pStyle w:val="ListParagraph"/>
              <w:numPr>
                <w:ilvl w:val="0"/>
                <w:numId w:val="114"/>
              </w:numPr>
              <w:autoSpaceDE w:val="0"/>
              <w:autoSpaceDN w:val="0"/>
              <w:adjustRightInd w:val="0"/>
              <w:ind w:left="333" w:hanging="180"/>
              <w:rPr>
                <w:sz w:val="20"/>
                <w:szCs w:val="20"/>
              </w:rPr>
            </w:pPr>
          </w:p>
        </w:tc>
        <w:tc>
          <w:tcPr>
            <w:tcW w:w="1738" w:type="dxa"/>
            <w:shd w:val="clear" w:color="auto" w:fill="FFFFFF" w:themeFill="background1"/>
          </w:tcPr>
          <w:p w14:paraId="1415E15A" w14:textId="369F19C4"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Pesatnya perkembangan inovasi </w:t>
            </w:r>
            <w:r w:rsidR="00E96ACD" w:rsidRPr="00D25F5D">
              <w:rPr>
                <w:sz w:val="20"/>
                <w:szCs w:val="20"/>
                <w:lang w:val="fi-FI"/>
              </w:rPr>
              <w:t>dan</w:t>
            </w:r>
            <w:r w:rsidRPr="00D25F5D">
              <w:rPr>
                <w:sz w:val="20"/>
                <w:szCs w:val="20"/>
                <w:lang w:val="fi-FI"/>
              </w:rPr>
              <w:t xml:space="preserve"> kewirausahaan di perguruan tinggi.</w:t>
            </w:r>
          </w:p>
        </w:tc>
      </w:tr>
      <w:tr w:rsidR="00FA1AF8" w:rsidRPr="00D25F5D" w14:paraId="11D142E9" w14:textId="77777777" w:rsidTr="00E11EF3">
        <w:tc>
          <w:tcPr>
            <w:tcW w:w="1740" w:type="dxa"/>
          </w:tcPr>
          <w:p w14:paraId="237451FA"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Pengabdian pada Masyarakat</w:t>
            </w:r>
          </w:p>
        </w:tc>
        <w:tc>
          <w:tcPr>
            <w:tcW w:w="1893" w:type="dxa"/>
            <w:shd w:val="clear" w:color="auto" w:fill="FFFFFF" w:themeFill="background1"/>
          </w:tcPr>
          <w:p w14:paraId="40799C51" w14:textId="25BB5BF5"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lang w:val="fi-FI"/>
              </w:rPr>
              <w:t>Dosen</w:t>
            </w:r>
            <w:r w:rsidR="00BF538B" w:rsidRPr="00D25F5D">
              <w:rPr>
                <w:sz w:val="20"/>
                <w:szCs w:val="20"/>
                <w:lang w:val="fi-FI"/>
              </w:rPr>
              <w:t xml:space="preserve"> </w:t>
            </w:r>
            <w:r w:rsidR="00743044" w:rsidRPr="00D25F5D">
              <w:rPr>
                <w:sz w:val="20"/>
                <w:szCs w:val="20"/>
                <w:lang w:val="fi-FI"/>
              </w:rPr>
              <w:t>ULBI</w:t>
            </w:r>
            <w:r w:rsidR="00BF538B" w:rsidRPr="00D25F5D">
              <w:rPr>
                <w:sz w:val="20"/>
                <w:szCs w:val="20"/>
                <w:lang w:val="fi-FI"/>
              </w:rPr>
              <w:t xml:space="preserve"> </w:t>
            </w:r>
            <w:r w:rsidRPr="00D25F5D">
              <w:rPr>
                <w:sz w:val="20"/>
                <w:szCs w:val="20"/>
                <w:lang w:val="fi-FI"/>
              </w:rPr>
              <w:t xml:space="preserve">berkualitas </w:t>
            </w:r>
            <w:r w:rsidR="00E96ACD" w:rsidRPr="00D25F5D">
              <w:rPr>
                <w:sz w:val="20"/>
                <w:szCs w:val="20"/>
                <w:lang w:val="fi-FI"/>
              </w:rPr>
              <w:t>dan</w:t>
            </w:r>
            <w:r w:rsidRPr="00D25F5D">
              <w:rPr>
                <w:sz w:val="20"/>
                <w:szCs w:val="20"/>
                <w:lang w:val="fi-FI"/>
              </w:rPr>
              <w:t xml:space="preserve"> antusias dalam menjalankan PpM</w:t>
            </w:r>
            <w:r w:rsidR="00BF538B" w:rsidRPr="00D25F5D">
              <w:rPr>
                <w:sz w:val="20"/>
                <w:szCs w:val="20"/>
                <w:lang w:val="fi-FI"/>
              </w:rPr>
              <w:t>.</w:t>
            </w:r>
          </w:p>
        </w:tc>
        <w:tc>
          <w:tcPr>
            <w:tcW w:w="2119" w:type="dxa"/>
            <w:shd w:val="clear" w:color="auto" w:fill="FFFFFF" w:themeFill="background1"/>
          </w:tcPr>
          <w:p w14:paraId="146EA79F" w14:textId="26D91284"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Kuantitas </w:t>
            </w:r>
            <w:r w:rsidR="00E96ACD" w:rsidRPr="00D25F5D">
              <w:rPr>
                <w:sz w:val="20"/>
                <w:szCs w:val="20"/>
                <w:lang w:val="fi-FI"/>
              </w:rPr>
              <w:t>dan</w:t>
            </w:r>
            <w:r w:rsidRPr="00D25F5D">
              <w:rPr>
                <w:sz w:val="20"/>
                <w:szCs w:val="20"/>
                <w:lang w:val="fi-FI"/>
              </w:rPr>
              <w:t xml:space="preserve"> kualitas hasil penelitian masih rendah</w:t>
            </w:r>
          </w:p>
          <w:p w14:paraId="74212A38"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Jumlah riset dengan industri masih rendah.</w:t>
            </w:r>
          </w:p>
          <w:p w14:paraId="375D8DAC" w14:textId="2AC48216"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lang w:val="fi-FI"/>
              </w:rPr>
              <w:t xml:space="preserve">Belum tuntas menetapkan PengMas Unggulan </w:t>
            </w:r>
            <w:r w:rsidR="00743044" w:rsidRPr="00D25F5D">
              <w:rPr>
                <w:sz w:val="20"/>
                <w:szCs w:val="20"/>
                <w:lang w:val="fi-FI"/>
              </w:rPr>
              <w:t>ULBI</w:t>
            </w:r>
          </w:p>
        </w:tc>
        <w:tc>
          <w:tcPr>
            <w:tcW w:w="1860" w:type="dxa"/>
            <w:shd w:val="clear" w:color="auto" w:fill="FFFFFF" w:themeFill="background1"/>
          </w:tcPr>
          <w:p w14:paraId="1B10C58B" w14:textId="7F024650"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Banyak problem yang </w:t>
            </w:r>
            <w:r w:rsidR="000E5CC4" w:rsidRPr="00D25F5D">
              <w:rPr>
                <w:sz w:val="20"/>
                <w:szCs w:val="20"/>
              </w:rPr>
              <w:t>dapat</w:t>
            </w:r>
            <w:r w:rsidRPr="00D25F5D">
              <w:rPr>
                <w:sz w:val="20"/>
                <w:szCs w:val="20"/>
              </w:rPr>
              <w:t xml:space="preserve"> diselesaikan bersama dengan industri </w:t>
            </w:r>
            <w:r w:rsidR="00E96ACD" w:rsidRPr="00D25F5D">
              <w:rPr>
                <w:sz w:val="20"/>
                <w:szCs w:val="20"/>
              </w:rPr>
              <w:t>dan</w:t>
            </w:r>
            <w:r w:rsidRPr="00D25F5D">
              <w:rPr>
                <w:sz w:val="20"/>
                <w:szCs w:val="20"/>
              </w:rPr>
              <w:t xml:space="preserve"> masyarakat</w:t>
            </w:r>
          </w:p>
        </w:tc>
        <w:tc>
          <w:tcPr>
            <w:tcW w:w="1738" w:type="dxa"/>
            <w:shd w:val="clear" w:color="auto" w:fill="FFFFFF" w:themeFill="background1"/>
          </w:tcPr>
          <w:p w14:paraId="6D7738F7" w14:textId="7BB26136"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Jika tidak menemui bentuk efektif untuk mencapai pentahelix agak sulit untuk mewujudkan misi </w:t>
            </w:r>
            <w:r w:rsidR="00743044" w:rsidRPr="00D25F5D">
              <w:rPr>
                <w:sz w:val="20"/>
                <w:szCs w:val="20"/>
              </w:rPr>
              <w:t>ULBI</w:t>
            </w:r>
            <w:r w:rsidRPr="00D25F5D">
              <w:rPr>
                <w:sz w:val="20"/>
                <w:szCs w:val="20"/>
              </w:rPr>
              <w:t>.</w:t>
            </w:r>
          </w:p>
        </w:tc>
      </w:tr>
      <w:tr w:rsidR="00FA1AF8" w:rsidRPr="00D25F5D" w14:paraId="6E75C1E7" w14:textId="77777777" w:rsidTr="00E11EF3">
        <w:tc>
          <w:tcPr>
            <w:tcW w:w="1740" w:type="dxa"/>
          </w:tcPr>
          <w:p w14:paraId="24009CC5"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Kapasitas Institusi</w:t>
            </w:r>
          </w:p>
        </w:tc>
        <w:tc>
          <w:tcPr>
            <w:tcW w:w="1893" w:type="dxa"/>
            <w:shd w:val="clear" w:color="auto" w:fill="FFFFFF" w:themeFill="background1"/>
          </w:tcPr>
          <w:p w14:paraId="468AE6EA" w14:textId="77777777" w:rsidR="00FA1AF8" w:rsidRPr="00D25F5D" w:rsidRDefault="00FA1AF8">
            <w:pPr>
              <w:pStyle w:val="ListParagraph"/>
              <w:numPr>
                <w:ilvl w:val="0"/>
                <w:numId w:val="119"/>
              </w:numPr>
              <w:autoSpaceDE w:val="0"/>
              <w:autoSpaceDN w:val="0"/>
              <w:adjustRightInd w:val="0"/>
              <w:ind w:left="240" w:hanging="240"/>
              <w:rPr>
                <w:sz w:val="20"/>
                <w:szCs w:val="20"/>
              </w:rPr>
            </w:pPr>
            <w:r w:rsidRPr="00D25F5D">
              <w:rPr>
                <w:sz w:val="20"/>
                <w:szCs w:val="20"/>
              </w:rPr>
              <w:t>NA</w:t>
            </w:r>
          </w:p>
        </w:tc>
        <w:tc>
          <w:tcPr>
            <w:tcW w:w="2119" w:type="dxa"/>
            <w:shd w:val="clear" w:color="auto" w:fill="FFFFFF" w:themeFill="background1"/>
          </w:tcPr>
          <w:p w14:paraId="59C9856F"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Kemampuan memperoleh hibah rendah.</w:t>
            </w:r>
          </w:p>
        </w:tc>
        <w:tc>
          <w:tcPr>
            <w:tcW w:w="1860" w:type="dxa"/>
            <w:shd w:val="clear" w:color="auto" w:fill="FFFFFF" w:themeFill="background1"/>
          </w:tcPr>
          <w:p w14:paraId="2310D8C7" w14:textId="42A8B0F0"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 xml:space="preserve">Masyarakat membutuhkan daya serap </w:t>
            </w:r>
            <w:r w:rsidR="00743044" w:rsidRPr="00D25F5D">
              <w:rPr>
                <w:sz w:val="20"/>
                <w:szCs w:val="20"/>
              </w:rPr>
              <w:t>ULBI</w:t>
            </w:r>
            <w:r w:rsidR="00CE2373" w:rsidRPr="00D25F5D">
              <w:rPr>
                <w:sz w:val="20"/>
                <w:szCs w:val="20"/>
              </w:rPr>
              <w:t xml:space="preserve"> </w:t>
            </w:r>
            <w:r w:rsidRPr="00D25F5D">
              <w:rPr>
                <w:sz w:val="20"/>
                <w:szCs w:val="20"/>
              </w:rPr>
              <w:t xml:space="preserve">naik, berbagai jenjang pendidikan </w:t>
            </w:r>
          </w:p>
        </w:tc>
        <w:tc>
          <w:tcPr>
            <w:tcW w:w="1738" w:type="dxa"/>
            <w:shd w:val="clear" w:color="auto" w:fill="FFFFFF" w:themeFill="background1"/>
          </w:tcPr>
          <w:p w14:paraId="585921E2" w14:textId="77777777" w:rsidR="00FA1AF8" w:rsidRPr="00D25F5D" w:rsidRDefault="00FA1AF8">
            <w:pPr>
              <w:pStyle w:val="ListParagraph"/>
              <w:numPr>
                <w:ilvl w:val="0"/>
                <w:numId w:val="114"/>
              </w:numPr>
              <w:autoSpaceDE w:val="0"/>
              <w:autoSpaceDN w:val="0"/>
              <w:adjustRightInd w:val="0"/>
              <w:ind w:left="333" w:hanging="180"/>
              <w:rPr>
                <w:sz w:val="20"/>
                <w:szCs w:val="20"/>
              </w:rPr>
            </w:pPr>
            <w:r w:rsidRPr="00D25F5D">
              <w:rPr>
                <w:sz w:val="20"/>
                <w:szCs w:val="20"/>
              </w:rPr>
              <w:t>Banyak PTS lain yang merupakan saingan berat</w:t>
            </w:r>
          </w:p>
        </w:tc>
      </w:tr>
    </w:tbl>
    <w:p w14:paraId="073A3E26" w14:textId="19B8C4A8" w:rsidR="00FA1AF8" w:rsidRPr="00D25F5D" w:rsidRDefault="00FA1AF8" w:rsidP="00D90EB9">
      <w:pPr>
        <w:spacing w:line="360" w:lineRule="auto"/>
        <w:sectPr w:rsidR="00FA1AF8" w:rsidRPr="00D25F5D" w:rsidSect="00EB66FF">
          <w:pgSz w:w="12240" w:h="15840"/>
          <w:pgMar w:top="1440" w:right="1440" w:bottom="1440" w:left="1440" w:header="708" w:footer="708" w:gutter="0"/>
          <w:pgNumType w:start="1"/>
          <w:cols w:space="708"/>
          <w:docGrid w:linePitch="360"/>
        </w:sectPr>
      </w:pPr>
    </w:p>
    <w:p w14:paraId="3AFFDB83" w14:textId="33F0854D" w:rsidR="0037265B" w:rsidRPr="00D25F5D" w:rsidRDefault="0037265B" w:rsidP="00D90EB9">
      <w:pPr>
        <w:pStyle w:val="Heading1"/>
        <w:spacing w:before="0" w:after="0"/>
        <w:rPr>
          <w:rFonts w:cs="Times New Roman"/>
          <w:b w:val="0"/>
          <w:szCs w:val="24"/>
        </w:rPr>
      </w:pPr>
      <w:bookmarkStart w:id="114" w:name="_Toc173692259"/>
      <w:r w:rsidRPr="00D25F5D">
        <w:rPr>
          <w:rFonts w:cs="Times New Roman"/>
          <w:szCs w:val="24"/>
        </w:rPr>
        <w:lastRenderedPageBreak/>
        <w:t>BAB I</w:t>
      </w:r>
      <w:r w:rsidR="00F4343D" w:rsidRPr="00D25F5D">
        <w:rPr>
          <w:rFonts w:cs="Times New Roman"/>
          <w:szCs w:val="24"/>
        </w:rPr>
        <w:t>I</w:t>
      </w:r>
      <w:r w:rsidR="009C7B33" w:rsidRPr="00D25F5D">
        <w:rPr>
          <w:rFonts w:cs="Times New Roman"/>
          <w:szCs w:val="24"/>
        </w:rPr>
        <w:t>I</w:t>
      </w:r>
      <w:r w:rsidRPr="00D25F5D">
        <w:rPr>
          <w:rFonts w:cs="Times New Roman"/>
          <w:szCs w:val="24"/>
        </w:rPr>
        <w:br/>
      </w:r>
      <w:r w:rsidR="00DE352F">
        <w:rPr>
          <w:rFonts w:cs="Times New Roman"/>
          <w:szCs w:val="24"/>
        </w:rPr>
        <w:t>Perumusan</w:t>
      </w:r>
      <w:r w:rsidR="00934D27" w:rsidRPr="00D25F5D">
        <w:rPr>
          <w:rFonts w:cs="Times New Roman"/>
          <w:szCs w:val="24"/>
        </w:rPr>
        <w:t xml:space="preserve"> </w:t>
      </w:r>
      <w:r w:rsidR="00DE352F">
        <w:rPr>
          <w:rFonts w:cs="Times New Roman"/>
          <w:szCs w:val="24"/>
        </w:rPr>
        <w:t>Tujuan</w:t>
      </w:r>
      <w:r w:rsidRPr="00D25F5D">
        <w:rPr>
          <w:rFonts w:cs="Times New Roman"/>
          <w:szCs w:val="24"/>
        </w:rPr>
        <w:t xml:space="preserve">, </w:t>
      </w:r>
      <w:r w:rsidR="00DE352F">
        <w:rPr>
          <w:rFonts w:cs="Times New Roman"/>
          <w:szCs w:val="24"/>
        </w:rPr>
        <w:t>Strategi</w:t>
      </w:r>
      <w:r w:rsidR="00934D27" w:rsidRPr="00D25F5D">
        <w:rPr>
          <w:rFonts w:cs="Times New Roman"/>
          <w:szCs w:val="24"/>
        </w:rPr>
        <w:t xml:space="preserve"> </w:t>
      </w:r>
      <w:r w:rsidR="00DE352F">
        <w:rPr>
          <w:rFonts w:cs="Times New Roman"/>
          <w:szCs w:val="24"/>
        </w:rPr>
        <w:t>dan</w:t>
      </w:r>
      <w:r w:rsidRPr="00D25F5D">
        <w:rPr>
          <w:rFonts w:cs="Times New Roman"/>
          <w:szCs w:val="24"/>
        </w:rPr>
        <w:t xml:space="preserve"> </w:t>
      </w:r>
      <w:r w:rsidR="00DE352F">
        <w:rPr>
          <w:rFonts w:cs="Times New Roman"/>
          <w:szCs w:val="24"/>
        </w:rPr>
        <w:t>Sasaran</w:t>
      </w:r>
      <w:r w:rsidR="00B95403" w:rsidRPr="00D25F5D">
        <w:rPr>
          <w:rFonts w:cs="Times New Roman"/>
          <w:szCs w:val="24"/>
        </w:rPr>
        <w:t xml:space="preserve"> </w:t>
      </w:r>
      <w:r w:rsidR="007A34BB">
        <w:rPr>
          <w:rFonts w:cs="Times New Roman"/>
          <w:szCs w:val="24"/>
        </w:rPr>
        <w:t>Strategi</w:t>
      </w:r>
      <w:bookmarkEnd w:id="114"/>
    </w:p>
    <w:p w14:paraId="0508CE7A" w14:textId="3DE5C150" w:rsidR="00022686" w:rsidRPr="00D25F5D" w:rsidRDefault="00022686" w:rsidP="00D90EB9">
      <w:pPr>
        <w:spacing w:after="0" w:line="360" w:lineRule="auto"/>
      </w:pPr>
    </w:p>
    <w:p w14:paraId="4074E8CD" w14:textId="6987C2B7" w:rsidR="000527C4" w:rsidRPr="00D25F5D" w:rsidRDefault="006440C7" w:rsidP="00444742">
      <w:pPr>
        <w:pStyle w:val="Heading2"/>
        <w:numPr>
          <w:ilvl w:val="1"/>
          <w:numId w:val="1"/>
        </w:numPr>
        <w:spacing w:before="0" w:line="360" w:lineRule="auto"/>
        <w:ind w:left="567" w:hanging="567"/>
        <w:rPr>
          <w:rFonts w:cs="Times New Roman"/>
          <w:b w:val="0"/>
          <w:szCs w:val="24"/>
        </w:rPr>
      </w:pPr>
      <w:bookmarkStart w:id="115" w:name="_Toc173692260"/>
      <w:r w:rsidRPr="00D25F5D">
        <w:rPr>
          <w:rFonts w:cs="Times New Roman"/>
          <w:szCs w:val="24"/>
        </w:rPr>
        <w:t xml:space="preserve">VISI </w:t>
      </w:r>
      <w:r w:rsidR="00E96ACD" w:rsidRPr="00D25F5D">
        <w:rPr>
          <w:rFonts w:cs="Times New Roman"/>
          <w:szCs w:val="24"/>
        </w:rPr>
        <w:t>DAN</w:t>
      </w:r>
      <w:r w:rsidRPr="00D25F5D">
        <w:rPr>
          <w:rFonts w:cs="Times New Roman"/>
          <w:szCs w:val="24"/>
        </w:rPr>
        <w:t xml:space="preserve"> MISI</w:t>
      </w:r>
      <w:bookmarkEnd w:id="115"/>
    </w:p>
    <w:p w14:paraId="42B9F514" w14:textId="4B541D47" w:rsidR="000527C4" w:rsidRPr="00D25F5D" w:rsidRDefault="00C1547F" w:rsidP="00D90EB9">
      <w:pPr>
        <w:spacing w:line="360" w:lineRule="auto"/>
        <w:jc w:val="both"/>
        <w:rPr>
          <w:lang w:val="fi-FI"/>
        </w:rPr>
      </w:pPr>
      <w:r w:rsidRPr="00D25F5D">
        <w:rPr>
          <w:lang w:val="fi-FI"/>
        </w:rPr>
        <w:t xml:space="preserve">     </w:t>
      </w:r>
      <w:r w:rsidR="00E90F00" w:rsidRPr="00D25F5D">
        <w:t xml:space="preserve">Penyusunan Visi </w:t>
      </w:r>
      <w:r w:rsidR="00E96ACD" w:rsidRPr="00D25F5D">
        <w:t>dan</w:t>
      </w:r>
      <w:r w:rsidR="00E90F00" w:rsidRPr="00D25F5D">
        <w:t xml:space="preserve"> M</w:t>
      </w:r>
      <w:r w:rsidR="00610C70" w:rsidRPr="00D25F5D">
        <w:t xml:space="preserve">isi </w:t>
      </w:r>
      <w:r w:rsidR="00743044" w:rsidRPr="00D25F5D">
        <w:t>ULBI</w:t>
      </w:r>
      <w:r w:rsidR="008F2F75" w:rsidRPr="00D25F5D">
        <w:t xml:space="preserve"> </w:t>
      </w:r>
      <w:r w:rsidR="00610C70" w:rsidRPr="00D25F5D">
        <w:t xml:space="preserve">melibatkan Senat </w:t>
      </w:r>
      <w:r w:rsidR="00743044" w:rsidRPr="00D25F5D">
        <w:t>ULBI</w:t>
      </w:r>
      <w:r w:rsidR="00610C70" w:rsidRPr="00D25F5D">
        <w:t xml:space="preserve">, terutama dalam melakukan analisis situasi </w:t>
      </w:r>
      <w:r w:rsidR="00E96ACD" w:rsidRPr="00D25F5D">
        <w:t>dan</w:t>
      </w:r>
      <w:r w:rsidR="00AD717F" w:rsidRPr="00D25F5D">
        <w:t xml:space="preserve"> posisi stratejik, merumuskan Visi, </w:t>
      </w:r>
      <w:r w:rsidR="007F260D" w:rsidRPr="00D25F5D">
        <w:t>Misi, T</w:t>
      </w:r>
      <w:r w:rsidR="00610C70" w:rsidRPr="00D25F5D">
        <w:t xml:space="preserve">ujuan, </w:t>
      </w:r>
      <w:r w:rsidR="00B95403" w:rsidRPr="00D25F5D">
        <w:t xml:space="preserve">Sasaran </w:t>
      </w:r>
      <w:r w:rsidR="004A60D5" w:rsidRPr="00D25F5D">
        <w:t>Strategis</w:t>
      </w:r>
      <w:r w:rsidR="00610C70" w:rsidRPr="00D25F5D">
        <w:t xml:space="preserve">, </w:t>
      </w:r>
      <w:r w:rsidR="00E96ACD" w:rsidRPr="00D25F5D">
        <w:t>dan</w:t>
      </w:r>
      <w:r w:rsidR="00610C70" w:rsidRPr="00D25F5D">
        <w:t xml:space="preserve"> program pengembangan </w:t>
      </w:r>
      <w:r w:rsidR="00743044" w:rsidRPr="00D25F5D">
        <w:t>ULBI</w:t>
      </w:r>
      <w:r w:rsidR="00610C70" w:rsidRPr="00D25F5D">
        <w:t>.</w:t>
      </w:r>
      <w:r w:rsidR="000527C4" w:rsidRPr="00D25F5D">
        <w:t xml:space="preserve"> </w:t>
      </w:r>
      <w:r w:rsidR="00FF38E8" w:rsidRPr="00D25F5D">
        <w:t xml:space="preserve"> </w:t>
      </w:r>
      <w:r w:rsidR="00934D27" w:rsidRPr="00D25F5D">
        <w:rPr>
          <w:lang w:val="fi-FI"/>
        </w:rPr>
        <w:t xml:space="preserve">Visi </w:t>
      </w:r>
      <w:r w:rsidR="00E96ACD" w:rsidRPr="00D25F5D">
        <w:rPr>
          <w:lang w:val="fi-FI"/>
        </w:rPr>
        <w:t>dan</w:t>
      </w:r>
      <w:r w:rsidR="00934D27" w:rsidRPr="00D25F5D">
        <w:rPr>
          <w:lang w:val="fi-FI"/>
        </w:rPr>
        <w:t xml:space="preserve"> Misi </w:t>
      </w:r>
      <w:r w:rsidR="00743044" w:rsidRPr="00D25F5D">
        <w:rPr>
          <w:lang w:val="fi-FI"/>
        </w:rPr>
        <w:t>ULBI</w:t>
      </w:r>
      <w:r w:rsidRPr="00D25F5D">
        <w:rPr>
          <w:lang w:val="fi-FI"/>
        </w:rPr>
        <w:t xml:space="preserve"> </w:t>
      </w:r>
      <w:r w:rsidR="00934D27" w:rsidRPr="00D25F5D">
        <w:rPr>
          <w:lang w:val="fi-FI"/>
        </w:rPr>
        <w:t xml:space="preserve">untuk </w:t>
      </w:r>
      <w:r w:rsidR="006F411B" w:rsidRPr="00D25F5D">
        <w:rPr>
          <w:lang w:val="fi-FI"/>
        </w:rPr>
        <w:t>RIP</w:t>
      </w:r>
      <w:r w:rsidR="00934D27" w:rsidRPr="00D25F5D">
        <w:rPr>
          <w:lang w:val="fi-FI"/>
        </w:rPr>
        <w:t xml:space="preserve"> </w:t>
      </w:r>
      <w:r w:rsidR="00765B69" w:rsidRPr="00D25F5D">
        <w:rPr>
          <w:lang w:val="fi-FI"/>
        </w:rPr>
        <w:t>2023-2038</w:t>
      </w:r>
      <w:r w:rsidR="00934D27" w:rsidRPr="00D25F5D">
        <w:rPr>
          <w:lang w:val="fi-FI"/>
        </w:rPr>
        <w:t xml:space="preserve"> masih tetap sama dengan Visi </w:t>
      </w:r>
      <w:r w:rsidR="00E96ACD" w:rsidRPr="00D25F5D">
        <w:rPr>
          <w:lang w:val="fi-FI"/>
        </w:rPr>
        <w:t>dan</w:t>
      </w:r>
      <w:r w:rsidR="00934D27" w:rsidRPr="00D25F5D">
        <w:rPr>
          <w:lang w:val="fi-FI"/>
        </w:rPr>
        <w:t xml:space="preserve"> Misi yang ditetapkan pada tahun 2017. </w:t>
      </w:r>
      <w:r w:rsidR="00D1338B" w:rsidRPr="00D25F5D">
        <w:rPr>
          <w:lang w:val="fi-FI"/>
        </w:rPr>
        <w:t xml:space="preserve"> </w:t>
      </w:r>
      <w:r w:rsidR="007F260D" w:rsidRPr="00D25F5D">
        <w:rPr>
          <w:lang w:val="fi-FI"/>
        </w:rPr>
        <w:t xml:space="preserve">Adapun Visi </w:t>
      </w:r>
      <w:r w:rsidR="00E96ACD" w:rsidRPr="00D25F5D">
        <w:rPr>
          <w:lang w:val="fi-FI"/>
        </w:rPr>
        <w:t>dan</w:t>
      </w:r>
      <w:r w:rsidR="007F260D" w:rsidRPr="00D25F5D">
        <w:rPr>
          <w:lang w:val="fi-FI"/>
        </w:rPr>
        <w:t xml:space="preserve"> M</w:t>
      </w:r>
      <w:r w:rsidR="00610C70" w:rsidRPr="00D25F5D">
        <w:rPr>
          <w:lang w:val="fi-FI"/>
        </w:rPr>
        <w:t xml:space="preserve">isi </w:t>
      </w:r>
      <w:r w:rsidR="00743044" w:rsidRPr="00D25F5D">
        <w:rPr>
          <w:lang w:val="fi-FI"/>
        </w:rPr>
        <w:t>ULBI</w:t>
      </w:r>
      <w:r w:rsidRPr="00D25F5D">
        <w:rPr>
          <w:lang w:val="fi-FI"/>
        </w:rPr>
        <w:t xml:space="preserve"> </w:t>
      </w:r>
      <w:r w:rsidR="00610C70" w:rsidRPr="00D25F5D">
        <w:rPr>
          <w:lang w:val="fi-FI"/>
        </w:rPr>
        <w:t>adalah sebagai berikut</w:t>
      </w:r>
      <w:r w:rsidR="00934D27" w:rsidRPr="00D25F5D">
        <w:rPr>
          <w:lang w:val="fi-FI"/>
        </w:rPr>
        <w:t>:</w:t>
      </w:r>
    </w:p>
    <w:p w14:paraId="571ACCB2" w14:textId="66C46121" w:rsidR="00CD334D" w:rsidRPr="00D25F5D" w:rsidRDefault="00CD334D" w:rsidP="00D90EB9">
      <w:pPr>
        <w:spacing w:after="0" w:line="360" w:lineRule="auto"/>
        <w:rPr>
          <w:b/>
        </w:rPr>
      </w:pPr>
      <w:r w:rsidRPr="00D25F5D">
        <w:rPr>
          <w:b/>
        </w:rPr>
        <w:t xml:space="preserve">VISI </w:t>
      </w:r>
      <w:r w:rsidR="00743044" w:rsidRPr="00D25F5D">
        <w:rPr>
          <w:b/>
        </w:rPr>
        <w:t>ULBI</w:t>
      </w:r>
    </w:p>
    <w:p w14:paraId="3A2BA56D" w14:textId="78F577AD" w:rsidR="00CD334D" w:rsidRPr="00D25F5D" w:rsidRDefault="00610C70" w:rsidP="00D90EB9">
      <w:pPr>
        <w:spacing w:line="360" w:lineRule="auto"/>
        <w:ind w:left="567"/>
        <w:jc w:val="both"/>
        <w:rPr>
          <w:lang w:val="fi-FI"/>
        </w:rPr>
      </w:pPr>
      <w:bookmarkStart w:id="116" w:name="_Hlk113903542"/>
      <w:r w:rsidRPr="00D25F5D">
        <w:rPr>
          <w:color w:val="000000" w:themeColor="text1"/>
          <w:kern w:val="24"/>
          <w:lang w:val="fi-FI"/>
        </w:rPr>
        <w:t>“</w:t>
      </w:r>
      <w:r w:rsidR="00CD334D" w:rsidRPr="00D25F5D">
        <w:rPr>
          <w:color w:val="000000" w:themeColor="text1"/>
          <w:kern w:val="24"/>
        </w:rPr>
        <w:t xml:space="preserve">Menjadi perguruan tinggi yang </w:t>
      </w:r>
      <w:r w:rsidR="00CD334D" w:rsidRPr="00D25F5D">
        <w:rPr>
          <w:b/>
          <w:color w:val="000000" w:themeColor="text1"/>
          <w:kern w:val="24"/>
        </w:rPr>
        <w:t>unggul</w:t>
      </w:r>
      <w:r w:rsidR="00CD334D" w:rsidRPr="00D25F5D">
        <w:rPr>
          <w:color w:val="000000" w:themeColor="text1"/>
          <w:kern w:val="24"/>
        </w:rPr>
        <w:t xml:space="preserve"> </w:t>
      </w:r>
      <w:r w:rsidR="00E96ACD" w:rsidRPr="00D25F5D">
        <w:rPr>
          <w:color w:val="000000" w:themeColor="text1"/>
          <w:kern w:val="24"/>
        </w:rPr>
        <w:t>dan</w:t>
      </w:r>
      <w:r w:rsidR="00CD334D" w:rsidRPr="00D25F5D">
        <w:rPr>
          <w:color w:val="000000" w:themeColor="text1"/>
          <w:kern w:val="24"/>
        </w:rPr>
        <w:t xml:space="preserve"> </w:t>
      </w:r>
      <w:r w:rsidR="00CD334D" w:rsidRPr="00D25F5D">
        <w:rPr>
          <w:b/>
          <w:color w:val="000000" w:themeColor="text1"/>
          <w:kern w:val="24"/>
        </w:rPr>
        <w:t>bereputasi tinggi</w:t>
      </w:r>
      <w:r w:rsidR="00CD334D" w:rsidRPr="00D25F5D">
        <w:rPr>
          <w:color w:val="000000" w:themeColor="text1"/>
          <w:kern w:val="24"/>
        </w:rPr>
        <w:t xml:space="preserve"> dalam pendidikan, penelitian </w:t>
      </w:r>
      <w:r w:rsidR="00E96ACD" w:rsidRPr="00D25F5D">
        <w:rPr>
          <w:color w:val="000000" w:themeColor="text1"/>
          <w:kern w:val="24"/>
        </w:rPr>
        <w:t>dan</w:t>
      </w:r>
      <w:r w:rsidR="00CD334D" w:rsidRPr="00D25F5D">
        <w:rPr>
          <w:color w:val="000000" w:themeColor="text1"/>
          <w:kern w:val="24"/>
        </w:rPr>
        <w:t xml:space="preserve"> pengabdian</w:t>
      </w:r>
      <w:r w:rsidR="00CA624A" w:rsidRPr="00D25F5D">
        <w:rPr>
          <w:color w:val="000000" w:themeColor="text1"/>
          <w:kern w:val="24"/>
        </w:rPr>
        <w:t xml:space="preserve"> masyarakat di bi</w:t>
      </w:r>
      <w:r w:rsidR="00E96ACD" w:rsidRPr="00D25F5D">
        <w:rPr>
          <w:color w:val="000000" w:themeColor="text1"/>
          <w:kern w:val="24"/>
        </w:rPr>
        <w:t>dan</w:t>
      </w:r>
      <w:r w:rsidR="00CA624A" w:rsidRPr="00D25F5D">
        <w:rPr>
          <w:color w:val="000000" w:themeColor="text1"/>
          <w:kern w:val="24"/>
        </w:rPr>
        <w:t xml:space="preserve">g keilmuan </w:t>
      </w:r>
      <w:r w:rsidR="00CA624A" w:rsidRPr="00D25F5D">
        <w:rPr>
          <w:color w:val="000000" w:themeColor="text1"/>
          <w:kern w:val="24"/>
          <w:lang w:val="fi-FI"/>
        </w:rPr>
        <w:t>M</w:t>
      </w:r>
      <w:r w:rsidR="00CA624A" w:rsidRPr="00D25F5D">
        <w:rPr>
          <w:color w:val="000000" w:themeColor="text1"/>
          <w:kern w:val="24"/>
        </w:rPr>
        <w:t xml:space="preserve">anajemen </w:t>
      </w:r>
      <w:r w:rsidR="00CA624A" w:rsidRPr="00D25F5D">
        <w:rPr>
          <w:color w:val="000000" w:themeColor="text1"/>
          <w:kern w:val="24"/>
          <w:lang w:val="fi-FI"/>
        </w:rPr>
        <w:t>L</w:t>
      </w:r>
      <w:r w:rsidR="00CA624A" w:rsidRPr="00D25F5D">
        <w:rPr>
          <w:color w:val="000000" w:themeColor="text1"/>
          <w:kern w:val="24"/>
        </w:rPr>
        <w:t xml:space="preserve">ogistik </w:t>
      </w:r>
      <w:r w:rsidR="00E96ACD" w:rsidRPr="00D25F5D">
        <w:rPr>
          <w:color w:val="000000" w:themeColor="text1"/>
          <w:kern w:val="24"/>
        </w:rPr>
        <w:t>dan</w:t>
      </w:r>
      <w:r w:rsidR="00CA624A" w:rsidRPr="00D25F5D">
        <w:rPr>
          <w:color w:val="000000" w:themeColor="text1"/>
          <w:kern w:val="24"/>
        </w:rPr>
        <w:t xml:space="preserve"> </w:t>
      </w:r>
      <w:r w:rsidR="00CA624A" w:rsidRPr="00D25F5D">
        <w:rPr>
          <w:color w:val="000000" w:themeColor="text1"/>
          <w:kern w:val="24"/>
          <w:lang w:val="fi-FI"/>
        </w:rPr>
        <w:t>Manajemen T</w:t>
      </w:r>
      <w:r w:rsidR="00CA624A" w:rsidRPr="00D25F5D">
        <w:rPr>
          <w:color w:val="000000" w:themeColor="text1"/>
          <w:kern w:val="24"/>
        </w:rPr>
        <w:t xml:space="preserve">ransportasi </w:t>
      </w:r>
      <w:r w:rsidR="00CA624A" w:rsidRPr="00D25F5D">
        <w:rPr>
          <w:color w:val="000000" w:themeColor="text1"/>
          <w:kern w:val="24"/>
          <w:lang w:val="fi-FI"/>
        </w:rPr>
        <w:t>L</w:t>
      </w:r>
      <w:r w:rsidR="00CA624A" w:rsidRPr="00D25F5D">
        <w:rPr>
          <w:color w:val="000000" w:themeColor="text1"/>
          <w:kern w:val="24"/>
        </w:rPr>
        <w:t>ogisti</w:t>
      </w:r>
      <w:r w:rsidR="00CA624A" w:rsidRPr="00D25F5D">
        <w:rPr>
          <w:color w:val="000000" w:themeColor="text1"/>
          <w:kern w:val="24"/>
          <w:lang w:val="fi-FI"/>
        </w:rPr>
        <w:t>k</w:t>
      </w:r>
      <w:r w:rsidR="00CD334D" w:rsidRPr="00D25F5D">
        <w:rPr>
          <w:color w:val="000000" w:themeColor="text1"/>
          <w:kern w:val="24"/>
        </w:rPr>
        <w:t xml:space="preserve"> </w:t>
      </w:r>
      <w:r w:rsidR="00821AD3" w:rsidRPr="00D25F5D">
        <w:rPr>
          <w:color w:val="000000" w:themeColor="text1"/>
          <w:kern w:val="24"/>
        </w:rPr>
        <w:t xml:space="preserve">dalam sistem rantai pasok yang terintegrasi </w:t>
      </w:r>
      <w:r w:rsidR="00CD334D" w:rsidRPr="00D25F5D">
        <w:rPr>
          <w:color w:val="000000" w:themeColor="text1"/>
          <w:kern w:val="24"/>
        </w:rPr>
        <w:t>di tingkat global 2030.</w:t>
      </w:r>
      <w:r w:rsidRPr="00D25F5D">
        <w:rPr>
          <w:color w:val="000000" w:themeColor="text1"/>
          <w:kern w:val="24"/>
          <w:lang w:val="fi-FI"/>
        </w:rPr>
        <w:t>”</w:t>
      </w:r>
    </w:p>
    <w:bookmarkEnd w:id="116"/>
    <w:p w14:paraId="490982E5" w14:textId="2546BCFE" w:rsidR="00CD334D" w:rsidRPr="00D25F5D" w:rsidRDefault="00CD334D" w:rsidP="00D90EB9">
      <w:pPr>
        <w:spacing w:after="0" w:line="360" w:lineRule="auto"/>
        <w:rPr>
          <w:b/>
        </w:rPr>
      </w:pPr>
      <w:r w:rsidRPr="00D25F5D">
        <w:rPr>
          <w:b/>
        </w:rPr>
        <w:t xml:space="preserve">MISI </w:t>
      </w:r>
      <w:r w:rsidR="00743044" w:rsidRPr="00D25F5D">
        <w:rPr>
          <w:b/>
        </w:rPr>
        <w:t>ULBI</w:t>
      </w:r>
    </w:p>
    <w:p w14:paraId="0CEF6808" w14:textId="3C6FC897" w:rsidR="00CD334D" w:rsidRPr="00D25F5D" w:rsidRDefault="00610C70" w:rsidP="00D90EB9">
      <w:pPr>
        <w:spacing w:after="0" w:line="360" w:lineRule="auto"/>
        <w:ind w:left="567"/>
        <w:jc w:val="both"/>
        <w:rPr>
          <w:color w:val="000000" w:themeColor="text1"/>
          <w:kern w:val="24"/>
          <w:lang w:val="fi-FI"/>
        </w:rPr>
      </w:pPr>
      <w:bookmarkStart w:id="117" w:name="_Hlk113903564"/>
      <w:r w:rsidRPr="00D25F5D">
        <w:rPr>
          <w:color w:val="000000" w:themeColor="text1"/>
          <w:kern w:val="24"/>
          <w:lang w:val="fi-FI"/>
        </w:rPr>
        <w:t>“</w:t>
      </w:r>
      <w:r w:rsidR="00CD334D" w:rsidRPr="00D25F5D">
        <w:rPr>
          <w:color w:val="000000" w:themeColor="text1"/>
          <w:kern w:val="24"/>
        </w:rPr>
        <w:t xml:space="preserve">Memberikan </w:t>
      </w:r>
      <w:r w:rsidR="00CD334D" w:rsidRPr="00D25F5D">
        <w:rPr>
          <w:b/>
          <w:color w:val="000000" w:themeColor="text1"/>
          <w:kern w:val="24"/>
        </w:rPr>
        <w:t>sumbangsih nyata</w:t>
      </w:r>
      <w:r w:rsidR="00CA624A" w:rsidRPr="00D25F5D">
        <w:rPr>
          <w:color w:val="000000" w:themeColor="text1"/>
          <w:kern w:val="24"/>
        </w:rPr>
        <w:t xml:space="preserve"> dalam pengembangan keilmuan </w:t>
      </w:r>
      <w:r w:rsidR="00CA624A" w:rsidRPr="00D25F5D">
        <w:rPr>
          <w:color w:val="000000" w:themeColor="text1"/>
          <w:kern w:val="24"/>
          <w:lang w:val="fi-FI"/>
        </w:rPr>
        <w:t>L</w:t>
      </w:r>
      <w:r w:rsidR="00CA624A" w:rsidRPr="00D25F5D">
        <w:rPr>
          <w:color w:val="000000" w:themeColor="text1"/>
          <w:kern w:val="24"/>
        </w:rPr>
        <w:t xml:space="preserve">ogistik </w:t>
      </w:r>
      <w:r w:rsidR="00E96ACD" w:rsidRPr="00D25F5D">
        <w:rPr>
          <w:color w:val="000000" w:themeColor="text1"/>
          <w:kern w:val="24"/>
        </w:rPr>
        <w:t>dan</w:t>
      </w:r>
      <w:r w:rsidR="00CA624A" w:rsidRPr="00D25F5D">
        <w:rPr>
          <w:color w:val="000000" w:themeColor="text1"/>
          <w:kern w:val="24"/>
        </w:rPr>
        <w:t xml:space="preserve"> </w:t>
      </w:r>
      <w:r w:rsidR="00CA624A" w:rsidRPr="00D25F5D">
        <w:rPr>
          <w:color w:val="000000" w:themeColor="text1"/>
          <w:kern w:val="24"/>
          <w:lang w:val="fi-FI"/>
        </w:rPr>
        <w:t>T</w:t>
      </w:r>
      <w:r w:rsidR="00CD334D" w:rsidRPr="00D25F5D">
        <w:rPr>
          <w:color w:val="000000" w:themeColor="text1"/>
          <w:kern w:val="24"/>
        </w:rPr>
        <w:t xml:space="preserve">ransportasi dalam sistem rantai pasok yang terintegrasi </w:t>
      </w:r>
      <w:r w:rsidR="00E025E4" w:rsidRPr="00D25F5D">
        <w:rPr>
          <w:color w:val="000000" w:themeColor="text1"/>
          <w:kern w:val="24"/>
        </w:rPr>
        <w:t>untuk</w:t>
      </w:r>
      <w:r w:rsidR="00CD334D" w:rsidRPr="00D25F5D">
        <w:rPr>
          <w:color w:val="000000" w:themeColor="text1"/>
          <w:kern w:val="24"/>
        </w:rPr>
        <w:t xml:space="preserve"> </w:t>
      </w:r>
      <w:r w:rsidR="00CD334D" w:rsidRPr="00D25F5D">
        <w:rPr>
          <w:b/>
          <w:color w:val="000000" w:themeColor="text1"/>
          <w:kern w:val="24"/>
        </w:rPr>
        <w:t>kesejahteraan</w:t>
      </w:r>
      <w:r w:rsidR="00CD334D" w:rsidRPr="00D25F5D">
        <w:rPr>
          <w:color w:val="000000" w:themeColor="text1"/>
          <w:kern w:val="24"/>
        </w:rPr>
        <w:t xml:space="preserve"> </w:t>
      </w:r>
      <w:r w:rsidR="00CD334D" w:rsidRPr="00D25F5D">
        <w:rPr>
          <w:b/>
          <w:color w:val="000000" w:themeColor="text1"/>
          <w:kern w:val="24"/>
        </w:rPr>
        <w:t xml:space="preserve">masyarakat </w:t>
      </w:r>
      <w:r w:rsidR="00CD334D" w:rsidRPr="00D25F5D">
        <w:rPr>
          <w:color w:val="000000" w:themeColor="text1"/>
          <w:kern w:val="24"/>
        </w:rPr>
        <w:t xml:space="preserve">melalui kegiatan pendidikan, penelitian, </w:t>
      </w:r>
      <w:r w:rsidR="00E96ACD" w:rsidRPr="00D25F5D">
        <w:rPr>
          <w:color w:val="000000" w:themeColor="text1"/>
          <w:kern w:val="24"/>
        </w:rPr>
        <w:t>dan</w:t>
      </w:r>
      <w:r w:rsidR="00CD334D" w:rsidRPr="00D25F5D">
        <w:rPr>
          <w:color w:val="000000" w:themeColor="text1"/>
          <w:kern w:val="24"/>
        </w:rPr>
        <w:t xml:space="preserve"> pengabdian kepada masyarakat dengan </w:t>
      </w:r>
      <w:r w:rsidR="00CD334D" w:rsidRPr="00D25F5D">
        <w:rPr>
          <w:b/>
          <w:color w:val="000000" w:themeColor="text1"/>
          <w:kern w:val="24"/>
        </w:rPr>
        <w:t>cara yang inovatif</w:t>
      </w:r>
      <w:r w:rsidR="00CD334D" w:rsidRPr="00D25F5D">
        <w:rPr>
          <w:color w:val="000000" w:themeColor="text1"/>
          <w:kern w:val="24"/>
        </w:rPr>
        <w:t xml:space="preserve"> </w:t>
      </w:r>
      <w:r w:rsidR="00E96ACD" w:rsidRPr="00D25F5D">
        <w:rPr>
          <w:color w:val="000000" w:themeColor="text1"/>
          <w:kern w:val="24"/>
        </w:rPr>
        <w:t>dan</w:t>
      </w:r>
      <w:r w:rsidR="00CD334D" w:rsidRPr="00D25F5D">
        <w:rPr>
          <w:color w:val="000000" w:themeColor="text1"/>
          <w:kern w:val="24"/>
        </w:rPr>
        <w:t xml:space="preserve"> </w:t>
      </w:r>
      <w:r w:rsidR="00CD334D" w:rsidRPr="00D25F5D">
        <w:rPr>
          <w:b/>
          <w:color w:val="000000" w:themeColor="text1"/>
          <w:kern w:val="24"/>
        </w:rPr>
        <w:t>bermutu tinggi</w:t>
      </w:r>
      <w:r w:rsidR="00CD334D" w:rsidRPr="00D25F5D">
        <w:rPr>
          <w:color w:val="000000" w:themeColor="text1"/>
          <w:kern w:val="24"/>
        </w:rPr>
        <w:t xml:space="preserve">, serta </w:t>
      </w:r>
      <w:r w:rsidR="00CD334D" w:rsidRPr="00D25F5D">
        <w:rPr>
          <w:b/>
          <w:color w:val="000000" w:themeColor="text1"/>
          <w:kern w:val="24"/>
        </w:rPr>
        <w:t xml:space="preserve">tanggap terhadap perubahan global </w:t>
      </w:r>
      <w:r w:rsidR="00E96ACD" w:rsidRPr="00D25F5D">
        <w:rPr>
          <w:b/>
          <w:color w:val="000000" w:themeColor="text1"/>
          <w:kern w:val="24"/>
        </w:rPr>
        <w:t>dan</w:t>
      </w:r>
      <w:r w:rsidR="00CD334D" w:rsidRPr="00D25F5D">
        <w:rPr>
          <w:b/>
          <w:color w:val="000000" w:themeColor="text1"/>
          <w:kern w:val="24"/>
        </w:rPr>
        <w:t xml:space="preserve"> tantangan lokal</w:t>
      </w:r>
      <w:r w:rsidR="00CD334D" w:rsidRPr="00D25F5D">
        <w:rPr>
          <w:color w:val="000000" w:themeColor="text1"/>
          <w:kern w:val="24"/>
        </w:rPr>
        <w:t>.</w:t>
      </w:r>
      <w:r w:rsidRPr="00D25F5D">
        <w:rPr>
          <w:color w:val="000000" w:themeColor="text1"/>
          <w:kern w:val="24"/>
          <w:lang w:val="fi-FI"/>
        </w:rPr>
        <w:t>”</w:t>
      </w:r>
    </w:p>
    <w:p w14:paraId="276F241F" w14:textId="66353C07" w:rsidR="00AB0782" w:rsidRPr="00D25F5D" w:rsidRDefault="00AB0782" w:rsidP="00D90EB9">
      <w:pPr>
        <w:spacing w:after="0" w:line="360" w:lineRule="auto"/>
        <w:ind w:left="567"/>
        <w:jc w:val="both"/>
        <w:rPr>
          <w:color w:val="000000" w:themeColor="text1"/>
          <w:kern w:val="24"/>
          <w:lang w:val="fi-FI"/>
        </w:rPr>
      </w:pPr>
    </w:p>
    <w:p w14:paraId="234CC305" w14:textId="6AA5182F" w:rsidR="00AB0782" w:rsidRPr="00D25F5D" w:rsidRDefault="00AB0782" w:rsidP="0078731E">
      <w:pPr>
        <w:spacing w:after="0" w:line="360" w:lineRule="auto"/>
        <w:jc w:val="both"/>
        <w:rPr>
          <w:color w:val="000000" w:themeColor="text1"/>
          <w:kern w:val="24"/>
          <w:lang w:val="en-ID"/>
        </w:rPr>
      </w:pPr>
      <w:r w:rsidRPr="00D25F5D">
        <w:rPr>
          <w:color w:val="000000" w:themeColor="text1"/>
          <w:kern w:val="24"/>
          <w:lang w:val="en-ID"/>
        </w:rPr>
        <w:t>VISI DIR RPIKK</w:t>
      </w:r>
    </w:p>
    <w:p w14:paraId="76062953" w14:textId="77777777" w:rsidR="0078731E" w:rsidRPr="00D25F5D" w:rsidRDefault="0078731E" w:rsidP="00515D0D">
      <w:pPr>
        <w:spacing w:after="0" w:line="360" w:lineRule="auto"/>
        <w:jc w:val="both"/>
        <w:rPr>
          <w:color w:val="000000" w:themeColor="text1"/>
          <w:kern w:val="24"/>
          <w:lang w:val="en-ID"/>
        </w:rPr>
      </w:pPr>
    </w:p>
    <w:p w14:paraId="753FC647" w14:textId="43E035F1" w:rsidR="00AB0782" w:rsidRPr="00D25F5D" w:rsidRDefault="00AB0782" w:rsidP="0078731E">
      <w:pPr>
        <w:spacing w:after="0" w:line="360" w:lineRule="auto"/>
        <w:jc w:val="both"/>
        <w:rPr>
          <w:color w:val="000000" w:themeColor="text1"/>
          <w:kern w:val="24"/>
          <w:lang w:val="en-ID"/>
        </w:rPr>
      </w:pPr>
      <w:r w:rsidRPr="00D25F5D">
        <w:rPr>
          <w:color w:val="000000" w:themeColor="text1"/>
          <w:kern w:val="24"/>
          <w:lang w:val="en-ID"/>
        </w:rPr>
        <w:t>MISI DIR RPIKK</w:t>
      </w:r>
    </w:p>
    <w:p w14:paraId="178367B3" w14:textId="77777777" w:rsidR="0078731E" w:rsidRPr="00D25F5D" w:rsidRDefault="0078731E" w:rsidP="00515D0D">
      <w:pPr>
        <w:spacing w:after="0" w:line="360" w:lineRule="auto"/>
        <w:jc w:val="both"/>
        <w:rPr>
          <w:color w:val="000000" w:themeColor="text1"/>
          <w:lang w:val="en-ID"/>
        </w:rPr>
      </w:pPr>
    </w:p>
    <w:bookmarkEnd w:id="117"/>
    <w:p w14:paraId="5F26FC7E" w14:textId="77777777" w:rsidR="00CD334D" w:rsidRPr="00D25F5D" w:rsidRDefault="00CD334D" w:rsidP="00D90EB9">
      <w:pPr>
        <w:spacing w:after="0" w:line="360" w:lineRule="auto"/>
        <w:rPr>
          <w:lang w:val="en-ID"/>
        </w:rPr>
      </w:pPr>
    </w:p>
    <w:p w14:paraId="59DAE219" w14:textId="6E934C88" w:rsidR="00022686" w:rsidRPr="00D25F5D" w:rsidRDefault="006440C7" w:rsidP="00444742">
      <w:pPr>
        <w:pStyle w:val="Heading2"/>
        <w:numPr>
          <w:ilvl w:val="1"/>
          <w:numId w:val="1"/>
        </w:numPr>
        <w:spacing w:before="0" w:line="360" w:lineRule="auto"/>
        <w:ind w:left="709" w:hanging="709"/>
        <w:rPr>
          <w:rFonts w:cs="Times New Roman"/>
          <w:b w:val="0"/>
          <w:szCs w:val="24"/>
        </w:rPr>
      </w:pPr>
      <w:bookmarkStart w:id="118" w:name="_Toc173692261"/>
      <w:r w:rsidRPr="00D25F5D">
        <w:rPr>
          <w:rFonts w:cs="Times New Roman"/>
          <w:szCs w:val="24"/>
        </w:rPr>
        <w:t>TUJUAN STRATEGIS</w:t>
      </w:r>
      <w:bookmarkEnd w:id="118"/>
    </w:p>
    <w:p w14:paraId="1F2E13FF" w14:textId="61E179F8" w:rsidR="002F59D5" w:rsidRPr="00D25F5D" w:rsidRDefault="000527C4" w:rsidP="00D90EB9">
      <w:pPr>
        <w:spacing w:after="0" w:line="360" w:lineRule="auto"/>
        <w:jc w:val="both"/>
        <w:rPr>
          <w:lang w:val="en-ID"/>
        </w:rPr>
      </w:pPr>
      <w:bookmarkStart w:id="119" w:name="_Hlk113903588"/>
      <w:r w:rsidRPr="00D25F5D">
        <w:t xml:space="preserve">Terdapat </w:t>
      </w:r>
      <w:r w:rsidR="00C82059" w:rsidRPr="00D25F5D">
        <w:t>3</w:t>
      </w:r>
      <w:r w:rsidR="00821AD3" w:rsidRPr="00D25F5D">
        <w:t xml:space="preserve"> (</w:t>
      </w:r>
      <w:r w:rsidR="00C82059" w:rsidRPr="00D25F5D">
        <w:t>tiga</w:t>
      </w:r>
      <w:r w:rsidR="00821AD3" w:rsidRPr="00D25F5D">
        <w:t>)</w:t>
      </w:r>
      <w:r w:rsidR="00CD030C" w:rsidRPr="00D25F5D">
        <w:t xml:space="preserve"> </w:t>
      </w:r>
      <w:r w:rsidR="002F59D5" w:rsidRPr="00D25F5D">
        <w:t xml:space="preserve">tujuan strategis </w:t>
      </w:r>
      <w:r w:rsidR="00743044" w:rsidRPr="00D25F5D">
        <w:rPr>
          <w:color w:val="000000" w:themeColor="text1"/>
        </w:rPr>
        <w:t>ULBI</w:t>
      </w:r>
      <w:r w:rsidR="0078731E" w:rsidRPr="00D25F5D">
        <w:rPr>
          <w:color w:val="000000" w:themeColor="text1"/>
        </w:rPr>
        <w:t xml:space="preserve"> </w:t>
      </w:r>
      <w:r w:rsidR="00304CA0" w:rsidRPr="00D25F5D">
        <w:t>p</w:t>
      </w:r>
      <w:r w:rsidR="002F59D5" w:rsidRPr="00D25F5D">
        <w:t>erioda 20</w:t>
      </w:r>
      <w:r w:rsidR="00C1547F" w:rsidRPr="00D25F5D">
        <w:t xml:space="preserve">23 </w:t>
      </w:r>
      <w:r w:rsidR="00CD030C" w:rsidRPr="00D25F5D">
        <w:rPr>
          <w:lang w:val="en-ID"/>
        </w:rPr>
        <w:t xml:space="preserve">- </w:t>
      </w:r>
      <w:r w:rsidR="0086619C" w:rsidRPr="00D25F5D">
        <w:t>202</w:t>
      </w:r>
      <w:r w:rsidR="00C1547F" w:rsidRPr="00D25F5D">
        <w:t>7</w:t>
      </w:r>
      <w:r w:rsidR="00B83E1C" w:rsidRPr="00D25F5D">
        <w:rPr>
          <w:lang w:val="en-ID"/>
        </w:rPr>
        <w:t xml:space="preserve"> yaitu</w:t>
      </w:r>
      <w:r w:rsidR="00FC2542" w:rsidRPr="00D25F5D">
        <w:rPr>
          <w:lang w:val="en-ID"/>
        </w:rPr>
        <w:t xml:space="preserve"> sebagai berikut.</w:t>
      </w:r>
    </w:p>
    <w:p w14:paraId="45C1E56B" w14:textId="220EB5A0" w:rsidR="002F59D5" w:rsidRPr="00D25F5D" w:rsidRDefault="002F59D5">
      <w:pPr>
        <w:pStyle w:val="ListParagraph"/>
        <w:numPr>
          <w:ilvl w:val="0"/>
          <w:numId w:val="11"/>
        </w:numPr>
        <w:spacing w:line="360" w:lineRule="auto"/>
        <w:ind w:left="426" w:hanging="284"/>
        <w:jc w:val="both"/>
      </w:pPr>
      <w:r w:rsidRPr="00D25F5D">
        <w:rPr>
          <w:rFonts w:eastAsia="+mn-ea"/>
          <w:color w:val="000000"/>
        </w:rPr>
        <w:t xml:space="preserve">Menjadi perguruan tinggi </w:t>
      </w:r>
      <w:r w:rsidRPr="00D25F5D">
        <w:rPr>
          <w:rFonts w:eastAsia="+mn-ea"/>
          <w:b/>
          <w:bCs w:val="0"/>
          <w:color w:val="000000"/>
        </w:rPr>
        <w:t xml:space="preserve">peringkat </w:t>
      </w:r>
      <w:r w:rsidRPr="00D25F5D">
        <w:rPr>
          <w:rFonts w:eastAsia="+mn-ea"/>
          <w:b/>
          <w:bCs w:val="0"/>
          <w:color w:val="000000" w:themeColor="text1"/>
        </w:rPr>
        <w:t>200</w:t>
      </w:r>
      <w:r w:rsidRPr="00D25F5D">
        <w:rPr>
          <w:rFonts w:eastAsia="+mn-ea"/>
          <w:b/>
          <w:bCs w:val="0"/>
          <w:color w:val="000000"/>
        </w:rPr>
        <w:t xml:space="preserve"> skala nasional p</w:t>
      </w:r>
      <w:r w:rsidR="00304CA0" w:rsidRPr="00D25F5D">
        <w:rPr>
          <w:rFonts w:eastAsia="+mn-ea"/>
          <w:b/>
          <w:bCs w:val="0"/>
          <w:color w:val="000000"/>
        </w:rPr>
        <w:t>ada tahun 2022 [</w:t>
      </w:r>
      <w:r w:rsidR="00304CA0" w:rsidRPr="00D25F5D">
        <w:rPr>
          <w:rFonts w:eastAsia="+mn-ea"/>
          <w:b/>
          <w:bCs w:val="0"/>
          <w:color w:val="000000"/>
          <w:lang w:val="fi-FI"/>
        </w:rPr>
        <w:t>T</w:t>
      </w:r>
      <w:r w:rsidR="00697825" w:rsidRPr="00D25F5D">
        <w:rPr>
          <w:rFonts w:eastAsia="+mn-ea"/>
          <w:b/>
          <w:bCs w:val="0"/>
          <w:color w:val="000000"/>
          <w:lang w:val="fi-FI"/>
        </w:rPr>
        <w:t>S</w:t>
      </w:r>
      <w:r w:rsidRPr="00D25F5D">
        <w:rPr>
          <w:rFonts w:eastAsia="+mn-ea"/>
          <w:b/>
          <w:bCs w:val="0"/>
          <w:color w:val="000000"/>
        </w:rPr>
        <w:t>-1]</w:t>
      </w:r>
    </w:p>
    <w:p w14:paraId="3A8B1429" w14:textId="66451BE6" w:rsidR="002F59D5" w:rsidRPr="00D25F5D" w:rsidRDefault="002F59D5">
      <w:pPr>
        <w:pStyle w:val="ListParagraph"/>
        <w:numPr>
          <w:ilvl w:val="0"/>
          <w:numId w:val="11"/>
        </w:numPr>
        <w:spacing w:line="360" w:lineRule="auto"/>
        <w:ind w:left="426" w:hanging="284"/>
        <w:jc w:val="both"/>
      </w:pPr>
      <w:r w:rsidRPr="00D25F5D">
        <w:rPr>
          <w:rFonts w:eastAsia="+mn-ea"/>
          <w:b/>
          <w:color w:val="000000"/>
        </w:rPr>
        <w:t>Menjadi perguruan</w:t>
      </w:r>
      <w:r w:rsidR="00BC5D69" w:rsidRPr="00D25F5D">
        <w:rPr>
          <w:rFonts w:eastAsia="+mn-ea"/>
          <w:b/>
          <w:color w:val="000000"/>
        </w:rPr>
        <w:t xml:space="preserve"> </w:t>
      </w:r>
      <w:r w:rsidRPr="00D25F5D">
        <w:rPr>
          <w:rFonts w:eastAsia="+mn-ea"/>
          <w:b/>
          <w:color w:val="000000"/>
        </w:rPr>
        <w:t xml:space="preserve">tinggi </w:t>
      </w:r>
      <w:r w:rsidRPr="00D25F5D">
        <w:rPr>
          <w:rFonts w:eastAsia="+mn-ea"/>
          <w:color w:val="000000"/>
        </w:rPr>
        <w:t xml:space="preserve">yang berkontribusi nyata pada </w:t>
      </w:r>
      <w:r w:rsidRPr="00D25F5D">
        <w:rPr>
          <w:rFonts w:eastAsia="+mn-ea"/>
          <w:b/>
          <w:bCs w:val="0"/>
          <w:color w:val="000000"/>
        </w:rPr>
        <w:t xml:space="preserve">peningkatan kesejahteraan </w:t>
      </w:r>
      <w:r w:rsidR="00821AD3" w:rsidRPr="00D25F5D">
        <w:rPr>
          <w:rFonts w:eastAsia="+mn-ea"/>
          <w:b/>
          <w:bCs w:val="0"/>
          <w:color w:val="000000"/>
        </w:rPr>
        <w:t>b</w:t>
      </w:r>
      <w:r w:rsidR="00FF6AE5" w:rsidRPr="00D25F5D">
        <w:rPr>
          <w:rFonts w:eastAsia="+mn-ea"/>
          <w:b/>
          <w:bCs w:val="0"/>
          <w:color w:val="000000"/>
        </w:rPr>
        <w:t xml:space="preserve">angsa </w:t>
      </w:r>
      <w:r w:rsidR="00FF6AE5" w:rsidRPr="00D25F5D">
        <w:rPr>
          <w:rFonts w:eastAsia="+mn-ea"/>
          <w:b/>
          <w:color w:val="000000"/>
        </w:rPr>
        <w:t>Indonesia</w:t>
      </w:r>
      <w:r w:rsidR="00BC5D69" w:rsidRPr="00D25F5D">
        <w:rPr>
          <w:rFonts w:eastAsia="+mn-ea"/>
          <w:b/>
          <w:color w:val="000000"/>
        </w:rPr>
        <w:t xml:space="preserve"> </w:t>
      </w:r>
      <w:r w:rsidRPr="00D25F5D">
        <w:rPr>
          <w:rFonts w:eastAsia="+mn-ea"/>
          <w:b/>
          <w:color w:val="000000"/>
        </w:rPr>
        <w:t xml:space="preserve">khususnya dengan mencetak </w:t>
      </w:r>
      <w:r w:rsidR="00BC5D69" w:rsidRPr="00D25F5D">
        <w:rPr>
          <w:rFonts w:eastAsia="+mn-ea"/>
          <w:b/>
          <w:color w:val="000000"/>
        </w:rPr>
        <w:t xml:space="preserve">sumber daya manusia (SDM) yang </w:t>
      </w:r>
      <w:r w:rsidRPr="00D25F5D">
        <w:rPr>
          <w:rFonts w:eastAsia="+mn-ea"/>
          <w:b/>
          <w:color w:val="000000"/>
        </w:rPr>
        <w:lastRenderedPageBreak/>
        <w:t xml:space="preserve">handal </w:t>
      </w:r>
      <w:r w:rsidR="00E96ACD" w:rsidRPr="00D25F5D">
        <w:rPr>
          <w:rFonts w:eastAsia="+mn-ea"/>
          <w:b/>
          <w:color w:val="000000"/>
        </w:rPr>
        <w:t>dan</w:t>
      </w:r>
      <w:r w:rsidRPr="00D25F5D">
        <w:rPr>
          <w:rFonts w:eastAsia="+mn-ea"/>
          <w:b/>
          <w:color w:val="000000"/>
        </w:rPr>
        <w:t xml:space="preserve"> global di bi</w:t>
      </w:r>
      <w:r w:rsidR="00E96ACD" w:rsidRPr="00D25F5D">
        <w:rPr>
          <w:rFonts w:eastAsia="+mn-ea"/>
          <w:b/>
          <w:color w:val="000000"/>
        </w:rPr>
        <w:t>dan</w:t>
      </w:r>
      <w:r w:rsidRPr="00D25F5D">
        <w:rPr>
          <w:rFonts w:eastAsia="+mn-ea"/>
          <w:b/>
          <w:color w:val="000000"/>
        </w:rPr>
        <w:t xml:space="preserve">g </w:t>
      </w:r>
      <w:r w:rsidR="00BC5D69" w:rsidRPr="00D25F5D">
        <w:rPr>
          <w:rFonts w:eastAsia="+mn-ea"/>
          <w:b/>
          <w:color w:val="000000"/>
        </w:rPr>
        <w:t xml:space="preserve">Manajemen Logistik </w:t>
      </w:r>
      <w:r w:rsidR="00E96ACD" w:rsidRPr="00D25F5D">
        <w:rPr>
          <w:rFonts w:eastAsia="+mn-ea"/>
          <w:b/>
          <w:color w:val="000000"/>
        </w:rPr>
        <w:t>dan</w:t>
      </w:r>
      <w:r w:rsidRPr="00D25F5D">
        <w:rPr>
          <w:rFonts w:eastAsia="+mn-ea"/>
          <w:b/>
          <w:color w:val="000000"/>
        </w:rPr>
        <w:t xml:space="preserve"> </w:t>
      </w:r>
      <w:r w:rsidR="00BC5D69" w:rsidRPr="00D25F5D">
        <w:rPr>
          <w:rFonts w:eastAsia="+mn-ea"/>
          <w:b/>
          <w:color w:val="000000"/>
        </w:rPr>
        <w:t xml:space="preserve">Manajemen Transportasi Logistik </w:t>
      </w:r>
      <w:r w:rsidR="00304CA0" w:rsidRPr="00D25F5D">
        <w:rPr>
          <w:rFonts w:eastAsia="+mn-ea"/>
          <w:b/>
          <w:color w:val="000000"/>
        </w:rPr>
        <w:t>[T</w:t>
      </w:r>
      <w:r w:rsidR="00697825" w:rsidRPr="00D25F5D">
        <w:rPr>
          <w:rFonts w:eastAsia="+mn-ea"/>
          <w:b/>
          <w:color w:val="000000"/>
        </w:rPr>
        <w:t>S</w:t>
      </w:r>
      <w:r w:rsidRPr="00D25F5D">
        <w:rPr>
          <w:rFonts w:eastAsia="+mn-ea"/>
          <w:b/>
          <w:color w:val="000000"/>
        </w:rPr>
        <w:t>-2]</w:t>
      </w:r>
    </w:p>
    <w:p w14:paraId="04913E04" w14:textId="79B6FB03" w:rsidR="002F59D5" w:rsidRPr="00D25F5D" w:rsidRDefault="002F59D5">
      <w:pPr>
        <w:pStyle w:val="ListParagraph"/>
        <w:numPr>
          <w:ilvl w:val="0"/>
          <w:numId w:val="11"/>
        </w:numPr>
        <w:spacing w:line="360" w:lineRule="auto"/>
        <w:ind w:left="426" w:hanging="284"/>
        <w:jc w:val="both"/>
      </w:pPr>
      <w:r w:rsidRPr="00D25F5D">
        <w:rPr>
          <w:rFonts w:eastAsia="+mn-ea"/>
          <w:color w:val="000000"/>
        </w:rPr>
        <w:t xml:space="preserve">Menjadi perguruan tinggi </w:t>
      </w:r>
      <w:r w:rsidRPr="00D25F5D">
        <w:rPr>
          <w:rFonts w:eastAsia="+mn-ea"/>
          <w:b/>
          <w:bCs w:val="0"/>
          <w:color w:val="000000"/>
        </w:rPr>
        <w:t xml:space="preserve">entrepreneurial berbasis </w:t>
      </w:r>
      <w:r w:rsidRPr="00D25F5D">
        <w:rPr>
          <w:rFonts w:eastAsia="+mn-ea"/>
          <w:b/>
          <w:bCs w:val="0"/>
          <w:i/>
          <w:color w:val="000000"/>
        </w:rPr>
        <w:t xml:space="preserve">science </w:t>
      </w:r>
      <w:r w:rsidR="00E96ACD" w:rsidRPr="00D25F5D">
        <w:rPr>
          <w:rFonts w:eastAsia="+mn-ea"/>
          <w:b/>
          <w:bCs w:val="0"/>
          <w:i/>
          <w:color w:val="000000"/>
        </w:rPr>
        <w:t>dan</w:t>
      </w:r>
      <w:r w:rsidRPr="00D25F5D">
        <w:rPr>
          <w:rFonts w:eastAsia="+mn-ea"/>
          <w:b/>
          <w:bCs w:val="0"/>
          <w:i/>
          <w:color w:val="000000"/>
        </w:rPr>
        <w:t xml:space="preserve"> technology</w:t>
      </w:r>
      <w:r w:rsidRPr="00D25F5D">
        <w:rPr>
          <w:rFonts w:eastAsia="+mn-ea"/>
          <w:b/>
          <w:bCs w:val="0"/>
          <w:color w:val="000000"/>
        </w:rPr>
        <w:t xml:space="preserve"> d</w:t>
      </w:r>
      <w:r w:rsidR="00BC5D69" w:rsidRPr="00D25F5D">
        <w:rPr>
          <w:rFonts w:eastAsia="+mn-ea"/>
          <w:b/>
          <w:bCs w:val="0"/>
          <w:color w:val="000000"/>
          <w:lang w:val="en-ID"/>
        </w:rPr>
        <w:t>a</w:t>
      </w:r>
      <w:r w:rsidRPr="00D25F5D">
        <w:rPr>
          <w:rFonts w:eastAsia="+mn-ea"/>
          <w:b/>
          <w:bCs w:val="0"/>
          <w:color w:val="000000"/>
        </w:rPr>
        <w:t>l</w:t>
      </w:r>
      <w:r w:rsidR="00BC5D69" w:rsidRPr="00D25F5D">
        <w:rPr>
          <w:rFonts w:eastAsia="+mn-ea"/>
          <w:b/>
          <w:bCs w:val="0"/>
          <w:color w:val="000000"/>
          <w:lang w:val="en-ID"/>
        </w:rPr>
        <w:t>a</w:t>
      </w:r>
      <w:r w:rsidRPr="00D25F5D">
        <w:rPr>
          <w:rFonts w:eastAsia="+mn-ea"/>
          <w:b/>
          <w:bCs w:val="0"/>
          <w:color w:val="000000"/>
        </w:rPr>
        <w:t xml:space="preserve">m konteks </w:t>
      </w:r>
      <w:r w:rsidRPr="00D25F5D">
        <w:rPr>
          <w:rFonts w:eastAsia="+mn-ea"/>
          <w:b/>
          <w:bCs w:val="0"/>
          <w:i/>
          <w:color w:val="000000"/>
        </w:rPr>
        <w:t>value creation</w:t>
      </w:r>
      <w:r w:rsidR="00821AD3" w:rsidRPr="00D25F5D">
        <w:rPr>
          <w:rFonts w:eastAsia="+mn-ea"/>
          <w:b/>
          <w:bCs w:val="0"/>
          <w:color w:val="000000"/>
        </w:rPr>
        <w:t>.</w:t>
      </w:r>
      <w:r w:rsidR="00BC5D69" w:rsidRPr="00D25F5D">
        <w:rPr>
          <w:rFonts w:eastAsia="+mn-ea"/>
          <w:b/>
          <w:bCs w:val="0"/>
          <w:color w:val="000000"/>
          <w:lang w:val="en-ID"/>
        </w:rPr>
        <w:t xml:space="preserve"> </w:t>
      </w:r>
      <w:r w:rsidR="00BC5D69" w:rsidRPr="00D25F5D">
        <w:rPr>
          <w:rFonts w:eastAsia="+mn-ea"/>
          <w:b/>
          <w:bCs w:val="0"/>
          <w:color w:val="000000"/>
        </w:rPr>
        <w:t>[T</w:t>
      </w:r>
      <w:r w:rsidR="00697825" w:rsidRPr="00D25F5D">
        <w:rPr>
          <w:rFonts w:eastAsia="+mn-ea"/>
          <w:b/>
          <w:bCs w:val="0"/>
          <w:color w:val="000000"/>
        </w:rPr>
        <w:t>S</w:t>
      </w:r>
      <w:r w:rsidR="00BC5D69" w:rsidRPr="00D25F5D">
        <w:rPr>
          <w:rFonts w:eastAsia="+mn-ea"/>
          <w:b/>
          <w:bCs w:val="0"/>
          <w:color w:val="000000"/>
        </w:rPr>
        <w:t>-3]</w:t>
      </w:r>
    </w:p>
    <w:bookmarkEnd w:id="119"/>
    <w:p w14:paraId="003DB4A1" w14:textId="77777777" w:rsidR="00EC34DC" w:rsidRPr="00D25F5D" w:rsidRDefault="00EC34DC" w:rsidP="00EC34DC">
      <w:pPr>
        <w:spacing w:line="360" w:lineRule="auto"/>
        <w:jc w:val="both"/>
      </w:pPr>
    </w:p>
    <w:p w14:paraId="0B9A3EFE" w14:textId="221104B3" w:rsidR="00EC34DC" w:rsidRPr="00D25F5D" w:rsidRDefault="00E41BFB" w:rsidP="00EC34DC">
      <w:pPr>
        <w:spacing w:line="360" w:lineRule="auto"/>
        <w:jc w:val="both"/>
      </w:pPr>
      <w:r w:rsidRPr="00D25F5D">
        <w:t>Tabel 16</w:t>
      </w:r>
      <w:r w:rsidR="00EC34DC" w:rsidRPr="00D25F5D">
        <w:t xml:space="preserve"> menunjukkan ke-3 Tujuan Strategis </w:t>
      </w:r>
      <w:r w:rsidR="00743044" w:rsidRPr="00D25F5D">
        <w:t>ULBI</w:t>
      </w:r>
      <w:r w:rsidR="00C1547F" w:rsidRPr="00D25F5D">
        <w:t xml:space="preserve"> </w:t>
      </w:r>
      <w:r w:rsidR="00EC34DC" w:rsidRPr="00D25F5D">
        <w:t xml:space="preserve">beserta Indikator Kinerja Utama (IKU) nya.  </w:t>
      </w:r>
    </w:p>
    <w:p w14:paraId="263AC5D7" w14:textId="6DC077BB" w:rsidR="00F1262E" w:rsidRPr="00D25F5D" w:rsidRDefault="00F1262E" w:rsidP="00F1262E">
      <w:pPr>
        <w:pStyle w:val="Caption"/>
        <w:jc w:val="center"/>
        <w:rPr>
          <w:b w:val="0"/>
          <w:color w:val="auto"/>
          <w:sz w:val="24"/>
          <w:szCs w:val="24"/>
        </w:rPr>
      </w:pPr>
      <w:bookmarkStart w:id="120" w:name="_Toc55301806"/>
      <w:bookmarkStart w:id="121" w:name="_Toc173692339"/>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16</w:t>
      </w:r>
      <w:bookmarkEnd w:id="120"/>
      <w:r w:rsidRPr="00D25F5D">
        <w:rPr>
          <w:b w:val="0"/>
          <w:color w:val="auto"/>
          <w:sz w:val="24"/>
          <w:szCs w:val="24"/>
        </w:rPr>
        <w:fldChar w:fldCharType="end"/>
      </w:r>
      <w:r w:rsidR="00250106" w:rsidRPr="00D25F5D">
        <w:rPr>
          <w:b w:val="0"/>
          <w:color w:val="auto"/>
          <w:sz w:val="24"/>
          <w:szCs w:val="24"/>
        </w:rPr>
        <w:t xml:space="preserve"> Tujuan Strategis</w:t>
      </w:r>
      <w:r w:rsidR="00496C91" w:rsidRPr="00D25F5D">
        <w:rPr>
          <w:b w:val="0"/>
          <w:color w:val="auto"/>
          <w:sz w:val="24"/>
          <w:szCs w:val="24"/>
        </w:rPr>
        <w:t xml:space="preserve"> </w:t>
      </w:r>
      <w:r w:rsidR="00743044" w:rsidRPr="00D25F5D">
        <w:rPr>
          <w:b w:val="0"/>
          <w:color w:val="auto"/>
          <w:sz w:val="24"/>
          <w:szCs w:val="24"/>
        </w:rPr>
        <w:t>ULBI</w:t>
      </w:r>
      <w:bookmarkEnd w:id="121"/>
    </w:p>
    <w:tbl>
      <w:tblPr>
        <w:tblStyle w:val="TableGrid"/>
        <w:tblW w:w="9545" w:type="dxa"/>
        <w:tblLayout w:type="fixed"/>
        <w:tblLook w:val="04A0" w:firstRow="1" w:lastRow="0" w:firstColumn="1" w:lastColumn="0" w:noHBand="0" w:noVBand="1"/>
      </w:tblPr>
      <w:tblGrid>
        <w:gridCol w:w="704"/>
        <w:gridCol w:w="2782"/>
        <w:gridCol w:w="1883"/>
        <w:gridCol w:w="696"/>
        <w:gridCol w:w="696"/>
        <w:gridCol w:w="696"/>
        <w:gridCol w:w="696"/>
        <w:gridCol w:w="696"/>
        <w:gridCol w:w="696"/>
      </w:tblGrid>
      <w:tr w:rsidR="00AD6CFC" w:rsidRPr="00D25F5D" w14:paraId="10E62C38" w14:textId="6F3DEA3F" w:rsidTr="0081097F">
        <w:trPr>
          <w:tblHeader/>
        </w:trPr>
        <w:tc>
          <w:tcPr>
            <w:tcW w:w="704" w:type="dxa"/>
            <w:vMerge w:val="restart"/>
            <w:vAlign w:val="center"/>
          </w:tcPr>
          <w:p w14:paraId="0CE57F04" w14:textId="77777777" w:rsidR="00AD6CFC" w:rsidRPr="00D25F5D" w:rsidRDefault="00AD6CFC" w:rsidP="00F1262E">
            <w:pPr>
              <w:jc w:val="center"/>
              <w:rPr>
                <w:b/>
              </w:rPr>
            </w:pPr>
            <w:r w:rsidRPr="00D25F5D">
              <w:rPr>
                <w:b/>
              </w:rPr>
              <w:t>No.</w:t>
            </w:r>
          </w:p>
        </w:tc>
        <w:tc>
          <w:tcPr>
            <w:tcW w:w="2782" w:type="dxa"/>
            <w:vMerge w:val="restart"/>
            <w:vAlign w:val="center"/>
          </w:tcPr>
          <w:p w14:paraId="5B46625E" w14:textId="77777777" w:rsidR="00AD6CFC" w:rsidRPr="00D25F5D" w:rsidRDefault="00AD6CFC" w:rsidP="00F1262E">
            <w:pPr>
              <w:jc w:val="center"/>
              <w:rPr>
                <w:b/>
              </w:rPr>
            </w:pPr>
            <w:r w:rsidRPr="00D25F5D">
              <w:rPr>
                <w:b/>
              </w:rPr>
              <w:t>Deskripsi</w:t>
            </w:r>
          </w:p>
        </w:tc>
        <w:tc>
          <w:tcPr>
            <w:tcW w:w="1883" w:type="dxa"/>
            <w:vMerge w:val="restart"/>
            <w:vAlign w:val="center"/>
          </w:tcPr>
          <w:p w14:paraId="3638868B" w14:textId="6368896C" w:rsidR="00AD6CFC" w:rsidRPr="00D25F5D" w:rsidRDefault="00071B98" w:rsidP="00F1262E">
            <w:pPr>
              <w:jc w:val="center"/>
              <w:rPr>
                <w:b/>
              </w:rPr>
            </w:pPr>
            <w:r w:rsidRPr="00D25F5D">
              <w:rPr>
                <w:b/>
              </w:rPr>
              <w:t>Indikator Kinerja</w:t>
            </w:r>
          </w:p>
        </w:tc>
        <w:tc>
          <w:tcPr>
            <w:tcW w:w="696" w:type="dxa"/>
            <w:vAlign w:val="center"/>
          </w:tcPr>
          <w:p w14:paraId="318E4688" w14:textId="77777777" w:rsidR="00AD6CFC" w:rsidRPr="00D25F5D" w:rsidRDefault="00AD6CFC" w:rsidP="00F1262E">
            <w:pPr>
              <w:jc w:val="center"/>
              <w:rPr>
                <w:b/>
              </w:rPr>
            </w:pPr>
          </w:p>
        </w:tc>
        <w:tc>
          <w:tcPr>
            <w:tcW w:w="3480" w:type="dxa"/>
            <w:gridSpan w:val="5"/>
            <w:vAlign w:val="center"/>
          </w:tcPr>
          <w:p w14:paraId="56527059" w14:textId="48536C43" w:rsidR="00AD6CFC" w:rsidRPr="00D25F5D" w:rsidRDefault="00AD6CFC" w:rsidP="00F1262E">
            <w:pPr>
              <w:jc w:val="center"/>
              <w:rPr>
                <w:b/>
              </w:rPr>
            </w:pPr>
            <w:r w:rsidRPr="00D25F5D">
              <w:rPr>
                <w:b/>
              </w:rPr>
              <w:t>Target</w:t>
            </w:r>
          </w:p>
        </w:tc>
      </w:tr>
      <w:tr w:rsidR="00AD6CFC" w:rsidRPr="00D25F5D" w14:paraId="3C12FE75" w14:textId="675DFD9A" w:rsidTr="0081097F">
        <w:trPr>
          <w:tblHeader/>
        </w:trPr>
        <w:tc>
          <w:tcPr>
            <w:tcW w:w="704" w:type="dxa"/>
            <w:vMerge/>
            <w:vAlign w:val="center"/>
          </w:tcPr>
          <w:p w14:paraId="693B0E46" w14:textId="77777777" w:rsidR="00AD6CFC" w:rsidRPr="00D25F5D" w:rsidRDefault="00AD6CFC" w:rsidP="00F1262E">
            <w:pPr>
              <w:jc w:val="center"/>
              <w:rPr>
                <w:b/>
              </w:rPr>
            </w:pPr>
          </w:p>
        </w:tc>
        <w:tc>
          <w:tcPr>
            <w:tcW w:w="2782" w:type="dxa"/>
            <w:vMerge/>
            <w:vAlign w:val="center"/>
          </w:tcPr>
          <w:p w14:paraId="199F7A89" w14:textId="77777777" w:rsidR="00AD6CFC" w:rsidRPr="00D25F5D" w:rsidRDefault="00AD6CFC" w:rsidP="00F1262E">
            <w:pPr>
              <w:jc w:val="center"/>
              <w:rPr>
                <w:b/>
              </w:rPr>
            </w:pPr>
          </w:p>
        </w:tc>
        <w:tc>
          <w:tcPr>
            <w:tcW w:w="1883" w:type="dxa"/>
            <w:vMerge/>
            <w:vAlign w:val="center"/>
          </w:tcPr>
          <w:p w14:paraId="162C8ADA" w14:textId="77777777" w:rsidR="00AD6CFC" w:rsidRPr="00D25F5D" w:rsidRDefault="00AD6CFC" w:rsidP="00F1262E">
            <w:pPr>
              <w:jc w:val="center"/>
              <w:rPr>
                <w:b/>
              </w:rPr>
            </w:pPr>
          </w:p>
        </w:tc>
        <w:tc>
          <w:tcPr>
            <w:tcW w:w="696" w:type="dxa"/>
            <w:vAlign w:val="center"/>
          </w:tcPr>
          <w:p w14:paraId="45D77FB2" w14:textId="2E6907CC" w:rsidR="00AD6CFC" w:rsidRPr="00D25F5D" w:rsidRDefault="00AD6CFC" w:rsidP="00F1262E">
            <w:pPr>
              <w:jc w:val="center"/>
              <w:rPr>
                <w:b/>
              </w:rPr>
            </w:pPr>
            <w:r w:rsidRPr="00D25F5D">
              <w:rPr>
                <w:b/>
              </w:rPr>
              <w:t>20</w:t>
            </w:r>
            <w:r w:rsidR="00665ABE" w:rsidRPr="00D25F5D">
              <w:rPr>
                <w:b/>
              </w:rPr>
              <w:t>23</w:t>
            </w:r>
          </w:p>
        </w:tc>
        <w:tc>
          <w:tcPr>
            <w:tcW w:w="696" w:type="dxa"/>
            <w:vAlign w:val="center"/>
          </w:tcPr>
          <w:p w14:paraId="774AB9D6" w14:textId="6D4A82AD" w:rsidR="00AD6CFC" w:rsidRPr="00D25F5D" w:rsidRDefault="00AD6CFC" w:rsidP="00F1262E">
            <w:pPr>
              <w:jc w:val="center"/>
              <w:rPr>
                <w:b/>
              </w:rPr>
            </w:pPr>
            <w:r w:rsidRPr="00D25F5D">
              <w:rPr>
                <w:b/>
              </w:rPr>
              <w:t>20</w:t>
            </w:r>
            <w:r w:rsidR="00665ABE" w:rsidRPr="00D25F5D">
              <w:rPr>
                <w:b/>
              </w:rPr>
              <w:t>24</w:t>
            </w:r>
          </w:p>
        </w:tc>
        <w:tc>
          <w:tcPr>
            <w:tcW w:w="696" w:type="dxa"/>
            <w:vAlign w:val="center"/>
          </w:tcPr>
          <w:p w14:paraId="08C82F59" w14:textId="1CE7A0E5" w:rsidR="00AD6CFC" w:rsidRPr="00D25F5D" w:rsidRDefault="00AD6CFC" w:rsidP="00F1262E">
            <w:pPr>
              <w:jc w:val="center"/>
              <w:rPr>
                <w:b/>
              </w:rPr>
            </w:pPr>
            <w:r w:rsidRPr="00D25F5D">
              <w:rPr>
                <w:b/>
              </w:rPr>
              <w:t>20</w:t>
            </w:r>
            <w:r w:rsidR="00665ABE" w:rsidRPr="00D25F5D">
              <w:rPr>
                <w:b/>
              </w:rPr>
              <w:t>25</w:t>
            </w:r>
          </w:p>
        </w:tc>
        <w:tc>
          <w:tcPr>
            <w:tcW w:w="696" w:type="dxa"/>
            <w:vAlign w:val="center"/>
          </w:tcPr>
          <w:p w14:paraId="02CD0C54" w14:textId="46F89AA5" w:rsidR="00AD6CFC" w:rsidRPr="00D25F5D" w:rsidRDefault="00AD6CFC" w:rsidP="00F1262E">
            <w:pPr>
              <w:jc w:val="center"/>
              <w:rPr>
                <w:b/>
              </w:rPr>
            </w:pPr>
            <w:r w:rsidRPr="00D25F5D">
              <w:rPr>
                <w:b/>
              </w:rPr>
              <w:t>20</w:t>
            </w:r>
            <w:r w:rsidR="00665ABE" w:rsidRPr="00D25F5D">
              <w:rPr>
                <w:b/>
              </w:rPr>
              <w:t>26</w:t>
            </w:r>
          </w:p>
        </w:tc>
        <w:tc>
          <w:tcPr>
            <w:tcW w:w="696" w:type="dxa"/>
            <w:vAlign w:val="center"/>
          </w:tcPr>
          <w:p w14:paraId="0F5E9F53" w14:textId="5D6B4444" w:rsidR="00AD6CFC" w:rsidRPr="00D25F5D" w:rsidRDefault="00AD6CFC" w:rsidP="00F1262E">
            <w:pPr>
              <w:jc w:val="center"/>
              <w:rPr>
                <w:b/>
              </w:rPr>
            </w:pPr>
            <w:r w:rsidRPr="00D25F5D">
              <w:rPr>
                <w:b/>
              </w:rPr>
              <w:t>20</w:t>
            </w:r>
            <w:r w:rsidR="00665ABE" w:rsidRPr="00D25F5D">
              <w:rPr>
                <w:b/>
              </w:rPr>
              <w:t>27</w:t>
            </w:r>
          </w:p>
        </w:tc>
        <w:tc>
          <w:tcPr>
            <w:tcW w:w="696" w:type="dxa"/>
          </w:tcPr>
          <w:p w14:paraId="0B9958B8" w14:textId="08760C5B" w:rsidR="00AD6CFC" w:rsidRPr="00D25F5D" w:rsidRDefault="00AD6CFC" w:rsidP="00F1262E">
            <w:pPr>
              <w:jc w:val="center"/>
              <w:rPr>
                <w:b/>
              </w:rPr>
            </w:pPr>
            <w:r w:rsidRPr="00D25F5D">
              <w:rPr>
                <w:b/>
              </w:rPr>
              <w:t>20</w:t>
            </w:r>
            <w:r w:rsidR="00665ABE" w:rsidRPr="00D25F5D">
              <w:rPr>
                <w:b/>
              </w:rPr>
              <w:t>28</w:t>
            </w:r>
          </w:p>
        </w:tc>
      </w:tr>
      <w:tr w:rsidR="00AD6CFC" w:rsidRPr="00D25F5D" w14:paraId="39631C67" w14:textId="211693DA" w:rsidTr="0081097F">
        <w:tc>
          <w:tcPr>
            <w:tcW w:w="704" w:type="dxa"/>
          </w:tcPr>
          <w:p w14:paraId="3FB8AE0A" w14:textId="77777777" w:rsidR="00AD6CFC" w:rsidRPr="00D25F5D" w:rsidRDefault="00AD6CFC" w:rsidP="00F1262E">
            <w:pPr>
              <w:jc w:val="center"/>
            </w:pPr>
            <w:r w:rsidRPr="00D25F5D">
              <w:t>1</w:t>
            </w:r>
          </w:p>
        </w:tc>
        <w:tc>
          <w:tcPr>
            <w:tcW w:w="2782" w:type="dxa"/>
          </w:tcPr>
          <w:p w14:paraId="2AF97FD0" w14:textId="5CEAC9E5" w:rsidR="00AD6CFC" w:rsidRPr="00D25F5D" w:rsidRDefault="00AD6CFC" w:rsidP="00F1262E">
            <w:pPr>
              <w:rPr>
                <w:rFonts w:eastAsia="+mn-ea"/>
                <w:color w:val="000000"/>
              </w:rPr>
            </w:pPr>
            <w:r w:rsidRPr="00D25F5D">
              <w:rPr>
                <w:rFonts w:eastAsia="+mn-ea"/>
                <w:color w:val="000000"/>
              </w:rPr>
              <w:t xml:space="preserve">Menjadi perguruan tinggi </w:t>
            </w:r>
            <w:r w:rsidRPr="00D25F5D">
              <w:rPr>
                <w:rFonts w:eastAsia="+mn-ea"/>
                <w:bCs w:val="0"/>
                <w:color w:val="000000"/>
              </w:rPr>
              <w:t xml:space="preserve">peringkat </w:t>
            </w:r>
            <w:r w:rsidRPr="00D25F5D">
              <w:rPr>
                <w:rFonts w:eastAsia="+mn-ea"/>
                <w:bCs w:val="0"/>
                <w:color w:val="000000" w:themeColor="text1"/>
              </w:rPr>
              <w:t>200</w:t>
            </w:r>
            <w:r w:rsidRPr="00D25F5D">
              <w:rPr>
                <w:rFonts w:eastAsia="+mn-ea"/>
                <w:bCs w:val="0"/>
                <w:color w:val="000000"/>
              </w:rPr>
              <w:t xml:space="preserve"> skala nasional pada tahun 202</w:t>
            </w:r>
            <w:r w:rsidR="003E2FA7" w:rsidRPr="00D25F5D">
              <w:rPr>
                <w:rFonts w:eastAsia="+mn-ea"/>
                <w:bCs w:val="0"/>
                <w:color w:val="000000"/>
                <w:lang w:val="fi-FI"/>
              </w:rPr>
              <w:t>3</w:t>
            </w:r>
            <w:r w:rsidRPr="00D25F5D">
              <w:rPr>
                <w:rFonts w:eastAsia="+mn-ea"/>
                <w:bCs w:val="0"/>
                <w:color w:val="000000"/>
              </w:rPr>
              <w:t xml:space="preserve"> [</w:t>
            </w:r>
            <w:r w:rsidRPr="00D25F5D">
              <w:rPr>
                <w:rFonts w:eastAsia="+mn-ea"/>
                <w:bCs w:val="0"/>
                <w:color w:val="000000"/>
                <w:lang w:val="fi-FI"/>
              </w:rPr>
              <w:t>T</w:t>
            </w:r>
            <w:r w:rsidRPr="00D25F5D">
              <w:rPr>
                <w:rFonts w:eastAsia="+mn-ea"/>
                <w:bCs w:val="0"/>
                <w:color w:val="000000"/>
              </w:rPr>
              <w:t>-1]</w:t>
            </w:r>
          </w:p>
        </w:tc>
        <w:tc>
          <w:tcPr>
            <w:tcW w:w="1883" w:type="dxa"/>
          </w:tcPr>
          <w:p w14:paraId="40A921A9" w14:textId="77777777" w:rsidR="00AD6CFC" w:rsidRPr="00D25F5D" w:rsidRDefault="00AD6CFC" w:rsidP="00F1262E">
            <w:r w:rsidRPr="00D25F5D">
              <w:t>Peringkat Kemenristekdikti</w:t>
            </w:r>
          </w:p>
        </w:tc>
        <w:tc>
          <w:tcPr>
            <w:tcW w:w="696" w:type="dxa"/>
          </w:tcPr>
          <w:p w14:paraId="337D14BB" w14:textId="77777777" w:rsidR="00AD6CFC" w:rsidRPr="00D25F5D" w:rsidRDefault="00AD6CFC" w:rsidP="00F1262E">
            <w:pPr>
              <w:jc w:val="center"/>
            </w:pPr>
            <w:r w:rsidRPr="00D25F5D">
              <w:t>800</w:t>
            </w:r>
          </w:p>
        </w:tc>
        <w:tc>
          <w:tcPr>
            <w:tcW w:w="696" w:type="dxa"/>
          </w:tcPr>
          <w:p w14:paraId="60911695" w14:textId="77777777" w:rsidR="00AD6CFC" w:rsidRPr="00D25F5D" w:rsidRDefault="00AD6CFC" w:rsidP="00F1262E">
            <w:pPr>
              <w:jc w:val="center"/>
            </w:pPr>
            <w:r w:rsidRPr="00D25F5D">
              <w:t>650</w:t>
            </w:r>
          </w:p>
        </w:tc>
        <w:tc>
          <w:tcPr>
            <w:tcW w:w="696" w:type="dxa"/>
          </w:tcPr>
          <w:p w14:paraId="391C4B5D" w14:textId="77777777" w:rsidR="00AD6CFC" w:rsidRPr="00D25F5D" w:rsidRDefault="00AD6CFC" w:rsidP="00F1262E">
            <w:pPr>
              <w:jc w:val="center"/>
            </w:pPr>
            <w:r w:rsidRPr="00D25F5D">
              <w:t>500</w:t>
            </w:r>
          </w:p>
        </w:tc>
        <w:tc>
          <w:tcPr>
            <w:tcW w:w="696" w:type="dxa"/>
          </w:tcPr>
          <w:p w14:paraId="0D840495" w14:textId="77777777" w:rsidR="00AD6CFC" w:rsidRPr="00D25F5D" w:rsidRDefault="00AD6CFC" w:rsidP="00F1262E">
            <w:pPr>
              <w:jc w:val="center"/>
            </w:pPr>
            <w:r w:rsidRPr="00D25F5D">
              <w:t>350</w:t>
            </w:r>
          </w:p>
        </w:tc>
        <w:tc>
          <w:tcPr>
            <w:tcW w:w="696" w:type="dxa"/>
          </w:tcPr>
          <w:p w14:paraId="1CB07AC8" w14:textId="77777777" w:rsidR="00AD6CFC" w:rsidRPr="00D25F5D" w:rsidRDefault="00AD6CFC" w:rsidP="00F1262E">
            <w:pPr>
              <w:jc w:val="center"/>
            </w:pPr>
            <w:r w:rsidRPr="00D25F5D">
              <w:t>200</w:t>
            </w:r>
          </w:p>
        </w:tc>
        <w:tc>
          <w:tcPr>
            <w:tcW w:w="696" w:type="dxa"/>
          </w:tcPr>
          <w:p w14:paraId="6C010705" w14:textId="3F77A9E2" w:rsidR="00AD6CFC" w:rsidRPr="00D25F5D" w:rsidRDefault="00AD6CFC" w:rsidP="00F1262E">
            <w:pPr>
              <w:jc w:val="center"/>
            </w:pPr>
            <w:r w:rsidRPr="00D25F5D">
              <w:t>200</w:t>
            </w:r>
          </w:p>
        </w:tc>
      </w:tr>
      <w:tr w:rsidR="00AD6CFC" w:rsidRPr="00D25F5D" w14:paraId="51E9F485" w14:textId="3014DAAB" w:rsidTr="0081097F">
        <w:tc>
          <w:tcPr>
            <w:tcW w:w="704" w:type="dxa"/>
            <w:vMerge w:val="restart"/>
          </w:tcPr>
          <w:p w14:paraId="0E44DC3B" w14:textId="1D3DFA03" w:rsidR="00AD6CFC" w:rsidRPr="00D25F5D" w:rsidRDefault="00AD6CFC" w:rsidP="005003A9">
            <w:pPr>
              <w:jc w:val="center"/>
            </w:pPr>
            <w:r w:rsidRPr="00D25F5D">
              <w:t>2.</w:t>
            </w:r>
          </w:p>
        </w:tc>
        <w:tc>
          <w:tcPr>
            <w:tcW w:w="2782" w:type="dxa"/>
            <w:vMerge w:val="restart"/>
          </w:tcPr>
          <w:p w14:paraId="02C17AE2" w14:textId="499E993B" w:rsidR="00AD6CFC" w:rsidRPr="00D25F5D" w:rsidRDefault="00AD6CFC" w:rsidP="005003A9">
            <w:pPr>
              <w:rPr>
                <w:rFonts w:eastAsia="+mn-ea"/>
                <w:color w:val="000000"/>
              </w:rPr>
            </w:pPr>
            <w:r w:rsidRPr="00D25F5D">
              <w:rPr>
                <w:rFonts w:eastAsia="+mn-ea"/>
                <w:color w:val="000000"/>
              </w:rPr>
              <w:t>Menjadi perguruan tinggi penghasil</w:t>
            </w:r>
            <w:r w:rsidRPr="00D25F5D">
              <w:rPr>
                <w:rFonts w:eastAsia="+mn-ea"/>
                <w:b/>
                <w:color w:val="FF0000"/>
              </w:rPr>
              <w:t xml:space="preserve"> </w:t>
            </w:r>
            <w:r w:rsidRPr="00D25F5D">
              <w:rPr>
                <w:rFonts w:eastAsia="+mn-ea"/>
                <w:color w:val="000000" w:themeColor="text1"/>
              </w:rPr>
              <w:t xml:space="preserve">SDM handal </w:t>
            </w:r>
            <w:r w:rsidR="00E96ACD" w:rsidRPr="00D25F5D">
              <w:rPr>
                <w:rFonts w:eastAsia="+mn-ea"/>
                <w:color w:val="000000" w:themeColor="text1"/>
              </w:rPr>
              <w:t>dan</w:t>
            </w:r>
            <w:r w:rsidRPr="00D25F5D">
              <w:rPr>
                <w:rFonts w:eastAsia="+mn-ea"/>
                <w:color w:val="000000" w:themeColor="text1"/>
              </w:rPr>
              <w:t xml:space="preserve"> global di bi</w:t>
            </w:r>
            <w:r w:rsidR="00E96ACD" w:rsidRPr="00D25F5D">
              <w:rPr>
                <w:rFonts w:eastAsia="+mn-ea"/>
                <w:color w:val="000000" w:themeColor="text1"/>
              </w:rPr>
              <w:t>dan</w:t>
            </w:r>
            <w:r w:rsidRPr="00D25F5D">
              <w:rPr>
                <w:rFonts w:eastAsia="+mn-ea"/>
                <w:color w:val="000000" w:themeColor="text1"/>
              </w:rPr>
              <w:t xml:space="preserve">g </w:t>
            </w:r>
            <w:r w:rsidR="008F2F75" w:rsidRPr="00D25F5D">
              <w:rPr>
                <w:rFonts w:eastAsia="+mn-ea"/>
                <w:color w:val="000000"/>
              </w:rPr>
              <w:t>M</w:t>
            </w:r>
            <w:r w:rsidRPr="00D25F5D">
              <w:rPr>
                <w:rFonts w:eastAsia="+mn-ea"/>
                <w:color w:val="000000"/>
              </w:rPr>
              <w:t xml:space="preserve">anajemen </w:t>
            </w:r>
            <w:r w:rsidR="008F2F75" w:rsidRPr="00D25F5D">
              <w:rPr>
                <w:rFonts w:eastAsia="+mn-ea"/>
                <w:color w:val="000000"/>
              </w:rPr>
              <w:t>L</w:t>
            </w:r>
            <w:r w:rsidRPr="00D25F5D">
              <w:rPr>
                <w:rFonts w:eastAsia="+mn-ea"/>
                <w:color w:val="000000"/>
              </w:rPr>
              <w:t xml:space="preserve">ogistik </w:t>
            </w:r>
            <w:r w:rsidR="00E96ACD" w:rsidRPr="00D25F5D">
              <w:rPr>
                <w:rFonts w:eastAsia="+mn-ea"/>
                <w:color w:val="000000"/>
              </w:rPr>
              <w:t>dan</w:t>
            </w:r>
            <w:r w:rsidRPr="00D25F5D">
              <w:rPr>
                <w:rFonts w:eastAsia="+mn-ea"/>
                <w:color w:val="000000"/>
              </w:rPr>
              <w:t xml:space="preserve"> </w:t>
            </w:r>
            <w:r w:rsidR="008F2F75" w:rsidRPr="00D25F5D">
              <w:rPr>
                <w:rFonts w:eastAsia="+mn-ea"/>
                <w:color w:val="000000"/>
              </w:rPr>
              <w:t>M</w:t>
            </w:r>
            <w:r w:rsidRPr="00D25F5D">
              <w:rPr>
                <w:rFonts w:eastAsia="+mn-ea"/>
                <w:color w:val="000000"/>
              </w:rPr>
              <w:t xml:space="preserve">anajemen </w:t>
            </w:r>
            <w:r w:rsidR="008F2F75" w:rsidRPr="00D25F5D">
              <w:rPr>
                <w:rFonts w:eastAsia="+mn-ea"/>
                <w:color w:val="000000"/>
              </w:rPr>
              <w:t>T</w:t>
            </w:r>
            <w:r w:rsidRPr="00D25F5D">
              <w:rPr>
                <w:rFonts w:eastAsia="+mn-ea"/>
                <w:color w:val="000000"/>
              </w:rPr>
              <w:t xml:space="preserve">ransportasi </w:t>
            </w:r>
            <w:r w:rsidR="008F2F75" w:rsidRPr="00D25F5D">
              <w:rPr>
                <w:rFonts w:eastAsia="+mn-ea"/>
                <w:color w:val="000000"/>
              </w:rPr>
              <w:t>L</w:t>
            </w:r>
            <w:r w:rsidRPr="00D25F5D">
              <w:rPr>
                <w:rFonts w:eastAsia="+mn-ea"/>
                <w:color w:val="000000"/>
              </w:rPr>
              <w:t>ogistik [TS-2]</w:t>
            </w:r>
          </w:p>
        </w:tc>
        <w:tc>
          <w:tcPr>
            <w:tcW w:w="1883" w:type="dxa"/>
          </w:tcPr>
          <w:p w14:paraId="5393F376" w14:textId="6F30F172" w:rsidR="00AD6CFC" w:rsidRPr="00D25F5D" w:rsidRDefault="00AD6CFC" w:rsidP="005003A9">
            <w:pPr>
              <w:rPr>
                <w:lang w:val="fi-FI"/>
              </w:rPr>
            </w:pPr>
            <w:r w:rsidRPr="00D25F5D">
              <w:rPr>
                <w:lang w:val="fi-FI"/>
              </w:rPr>
              <w:t>Persentase alumni bekerja di perusahaan internasi</w:t>
            </w:r>
            <w:r w:rsidR="0081097F" w:rsidRPr="00D25F5D">
              <w:rPr>
                <w:lang w:val="fi-FI"/>
              </w:rPr>
              <w:t>o</w:t>
            </w:r>
            <w:r w:rsidRPr="00D25F5D">
              <w:rPr>
                <w:lang w:val="fi-FI"/>
              </w:rPr>
              <w:t>nal  terkemuka</w:t>
            </w:r>
          </w:p>
        </w:tc>
        <w:tc>
          <w:tcPr>
            <w:tcW w:w="696" w:type="dxa"/>
          </w:tcPr>
          <w:p w14:paraId="6DEFDB05" w14:textId="5D5C2518" w:rsidR="00AD6CFC" w:rsidRPr="00D25F5D" w:rsidRDefault="0081097F" w:rsidP="005003A9">
            <w:pPr>
              <w:jc w:val="both"/>
            </w:pPr>
            <w:r w:rsidRPr="00D25F5D">
              <w:t>0</w:t>
            </w:r>
            <w:r w:rsidR="00AD6CFC" w:rsidRPr="00D25F5D">
              <w:t>%</w:t>
            </w:r>
          </w:p>
        </w:tc>
        <w:tc>
          <w:tcPr>
            <w:tcW w:w="696" w:type="dxa"/>
          </w:tcPr>
          <w:p w14:paraId="25B247E7" w14:textId="43AB83E5" w:rsidR="00AD6CFC" w:rsidRPr="00D25F5D" w:rsidRDefault="0081097F" w:rsidP="005003A9">
            <w:pPr>
              <w:jc w:val="center"/>
            </w:pPr>
            <w:r w:rsidRPr="00D25F5D">
              <w:t>0</w:t>
            </w:r>
            <w:r w:rsidR="00AD6CFC" w:rsidRPr="00D25F5D">
              <w:t>%</w:t>
            </w:r>
          </w:p>
        </w:tc>
        <w:tc>
          <w:tcPr>
            <w:tcW w:w="696" w:type="dxa"/>
          </w:tcPr>
          <w:p w14:paraId="437D30C6" w14:textId="55DACF71" w:rsidR="00AD6CFC" w:rsidRPr="00D25F5D" w:rsidRDefault="0081097F" w:rsidP="005003A9">
            <w:pPr>
              <w:jc w:val="center"/>
            </w:pPr>
            <w:r w:rsidRPr="00D25F5D">
              <w:t>2</w:t>
            </w:r>
            <w:r w:rsidR="00AD6CFC" w:rsidRPr="00D25F5D">
              <w:t>%</w:t>
            </w:r>
          </w:p>
        </w:tc>
        <w:tc>
          <w:tcPr>
            <w:tcW w:w="696" w:type="dxa"/>
          </w:tcPr>
          <w:p w14:paraId="34C4FD30" w14:textId="373D3725" w:rsidR="00AD6CFC" w:rsidRPr="00D25F5D" w:rsidRDefault="0081097F" w:rsidP="005003A9">
            <w:pPr>
              <w:jc w:val="center"/>
            </w:pPr>
            <w:r w:rsidRPr="00D25F5D">
              <w:t>5</w:t>
            </w:r>
            <w:r w:rsidR="00AD6CFC" w:rsidRPr="00D25F5D">
              <w:t>%</w:t>
            </w:r>
          </w:p>
        </w:tc>
        <w:tc>
          <w:tcPr>
            <w:tcW w:w="696" w:type="dxa"/>
          </w:tcPr>
          <w:p w14:paraId="0431EB70" w14:textId="5FE8F7C0" w:rsidR="00AD6CFC" w:rsidRPr="00D25F5D" w:rsidRDefault="0081097F" w:rsidP="005003A9">
            <w:pPr>
              <w:jc w:val="center"/>
            </w:pPr>
            <w:r w:rsidRPr="00D25F5D">
              <w:t>10</w:t>
            </w:r>
            <w:r w:rsidR="00AD6CFC" w:rsidRPr="00D25F5D">
              <w:t>%</w:t>
            </w:r>
          </w:p>
        </w:tc>
        <w:tc>
          <w:tcPr>
            <w:tcW w:w="696" w:type="dxa"/>
          </w:tcPr>
          <w:p w14:paraId="0A21E8BB" w14:textId="78DA183C" w:rsidR="00AD6CFC" w:rsidRPr="00D25F5D" w:rsidRDefault="0081097F" w:rsidP="005003A9">
            <w:pPr>
              <w:jc w:val="center"/>
            </w:pPr>
            <w:r w:rsidRPr="00D25F5D">
              <w:t>15</w:t>
            </w:r>
            <w:r w:rsidR="00AD6CFC" w:rsidRPr="00D25F5D">
              <w:t>%</w:t>
            </w:r>
          </w:p>
        </w:tc>
      </w:tr>
      <w:tr w:rsidR="00AD6CFC" w:rsidRPr="00D25F5D" w14:paraId="7D43C9A1" w14:textId="775463C4" w:rsidTr="0081097F">
        <w:tc>
          <w:tcPr>
            <w:tcW w:w="704" w:type="dxa"/>
            <w:vMerge/>
          </w:tcPr>
          <w:p w14:paraId="3B8EFAD7" w14:textId="77777777" w:rsidR="00AD6CFC" w:rsidRPr="00D25F5D" w:rsidRDefault="00AD6CFC" w:rsidP="005003A9">
            <w:pPr>
              <w:jc w:val="center"/>
            </w:pPr>
          </w:p>
        </w:tc>
        <w:tc>
          <w:tcPr>
            <w:tcW w:w="2782" w:type="dxa"/>
            <w:vMerge/>
          </w:tcPr>
          <w:p w14:paraId="7739DE9F" w14:textId="77777777" w:rsidR="00AD6CFC" w:rsidRPr="00D25F5D" w:rsidRDefault="00AD6CFC" w:rsidP="005003A9">
            <w:pPr>
              <w:rPr>
                <w:rFonts w:eastAsia="+mn-ea"/>
                <w:color w:val="000000"/>
              </w:rPr>
            </w:pPr>
          </w:p>
        </w:tc>
        <w:tc>
          <w:tcPr>
            <w:tcW w:w="1883" w:type="dxa"/>
          </w:tcPr>
          <w:p w14:paraId="021E75C6" w14:textId="1C786230" w:rsidR="00AD6CFC" w:rsidRPr="00D25F5D" w:rsidRDefault="00AD6CFC" w:rsidP="005003A9">
            <w:pPr>
              <w:rPr>
                <w:lang w:val="fi-FI"/>
              </w:rPr>
            </w:pPr>
            <w:r w:rsidRPr="00D25F5D">
              <w:rPr>
                <w:lang w:val="fi-FI"/>
              </w:rPr>
              <w:t>Persentase alumni bekerja di BUMN  terkemuka / perusahaan nasional terkemuka</w:t>
            </w:r>
          </w:p>
        </w:tc>
        <w:tc>
          <w:tcPr>
            <w:tcW w:w="696" w:type="dxa"/>
          </w:tcPr>
          <w:p w14:paraId="6598D1B8" w14:textId="515B8282" w:rsidR="00AD6CFC" w:rsidRPr="00D25F5D" w:rsidRDefault="00AD6CFC" w:rsidP="005003A9">
            <w:pPr>
              <w:jc w:val="both"/>
            </w:pPr>
            <w:r w:rsidRPr="00D25F5D">
              <w:t>10%</w:t>
            </w:r>
          </w:p>
        </w:tc>
        <w:tc>
          <w:tcPr>
            <w:tcW w:w="696" w:type="dxa"/>
          </w:tcPr>
          <w:p w14:paraId="32B260CE" w14:textId="3EAAA279" w:rsidR="00AD6CFC" w:rsidRPr="00D25F5D" w:rsidRDefault="00AD6CFC" w:rsidP="005003A9">
            <w:pPr>
              <w:jc w:val="center"/>
            </w:pPr>
            <w:r w:rsidRPr="00D25F5D">
              <w:t>20%</w:t>
            </w:r>
          </w:p>
        </w:tc>
        <w:tc>
          <w:tcPr>
            <w:tcW w:w="696" w:type="dxa"/>
          </w:tcPr>
          <w:p w14:paraId="00388AF8" w14:textId="3327CF5A" w:rsidR="00AD6CFC" w:rsidRPr="00D25F5D" w:rsidRDefault="00AD6CFC" w:rsidP="005003A9">
            <w:pPr>
              <w:jc w:val="center"/>
            </w:pPr>
            <w:r w:rsidRPr="00D25F5D">
              <w:t>30%</w:t>
            </w:r>
          </w:p>
        </w:tc>
        <w:tc>
          <w:tcPr>
            <w:tcW w:w="696" w:type="dxa"/>
          </w:tcPr>
          <w:p w14:paraId="1437EE30" w14:textId="194A8FE8" w:rsidR="00AD6CFC" w:rsidRPr="00D25F5D" w:rsidRDefault="00AD6CFC" w:rsidP="005003A9">
            <w:pPr>
              <w:jc w:val="center"/>
            </w:pPr>
            <w:r w:rsidRPr="00D25F5D">
              <w:t>30%</w:t>
            </w:r>
          </w:p>
        </w:tc>
        <w:tc>
          <w:tcPr>
            <w:tcW w:w="696" w:type="dxa"/>
          </w:tcPr>
          <w:p w14:paraId="40B973B7" w14:textId="5C7F7372" w:rsidR="00AD6CFC" w:rsidRPr="00D25F5D" w:rsidRDefault="00AD6CFC" w:rsidP="005003A9">
            <w:pPr>
              <w:jc w:val="center"/>
            </w:pPr>
            <w:r w:rsidRPr="00D25F5D">
              <w:t>30%</w:t>
            </w:r>
          </w:p>
        </w:tc>
        <w:tc>
          <w:tcPr>
            <w:tcW w:w="696" w:type="dxa"/>
          </w:tcPr>
          <w:p w14:paraId="2599183E" w14:textId="1117B802" w:rsidR="00AD6CFC" w:rsidRPr="00D25F5D" w:rsidRDefault="00AD6CFC" w:rsidP="005003A9">
            <w:pPr>
              <w:jc w:val="center"/>
            </w:pPr>
            <w:r w:rsidRPr="00D25F5D">
              <w:t>30%</w:t>
            </w:r>
          </w:p>
        </w:tc>
      </w:tr>
      <w:tr w:rsidR="00372180" w:rsidRPr="00D25F5D" w14:paraId="06A365AE" w14:textId="3EF197B9" w:rsidTr="0081097F">
        <w:tc>
          <w:tcPr>
            <w:tcW w:w="704" w:type="dxa"/>
            <w:vMerge w:val="restart"/>
          </w:tcPr>
          <w:p w14:paraId="6CB04369" w14:textId="77777777" w:rsidR="00372180" w:rsidRPr="00D25F5D" w:rsidRDefault="00372180" w:rsidP="005003A9">
            <w:pPr>
              <w:jc w:val="center"/>
            </w:pPr>
            <w:r w:rsidRPr="00D25F5D">
              <w:t>3</w:t>
            </w:r>
          </w:p>
        </w:tc>
        <w:tc>
          <w:tcPr>
            <w:tcW w:w="2782" w:type="dxa"/>
            <w:vMerge w:val="restart"/>
          </w:tcPr>
          <w:p w14:paraId="4117082F" w14:textId="4ABF2642" w:rsidR="00372180" w:rsidRPr="00D25F5D" w:rsidRDefault="00372180" w:rsidP="005003A9">
            <w:r w:rsidRPr="00D25F5D">
              <w:rPr>
                <w:rFonts w:eastAsia="+mn-ea"/>
                <w:color w:val="000000"/>
              </w:rPr>
              <w:t xml:space="preserve">Menjadi perguruan tinggi inovasi </w:t>
            </w:r>
            <w:r w:rsidR="00E96ACD" w:rsidRPr="00D25F5D">
              <w:rPr>
                <w:rFonts w:eastAsia="+mn-ea"/>
                <w:color w:val="000000"/>
              </w:rPr>
              <w:t>dan</w:t>
            </w:r>
            <w:r w:rsidRPr="00D25F5D">
              <w:rPr>
                <w:rFonts w:eastAsia="+mn-ea"/>
                <w:color w:val="000000"/>
              </w:rPr>
              <w:t xml:space="preserve"> </w:t>
            </w:r>
            <w:r w:rsidRPr="00D25F5D">
              <w:rPr>
                <w:rFonts w:eastAsia="+mn-ea"/>
                <w:bCs w:val="0"/>
                <w:i/>
                <w:color w:val="000000"/>
              </w:rPr>
              <w:t xml:space="preserve">entrepreneurial  </w:t>
            </w:r>
            <w:r w:rsidRPr="00D25F5D">
              <w:rPr>
                <w:rFonts w:eastAsia="+mn-ea"/>
                <w:bCs w:val="0"/>
                <w:color w:val="000000"/>
              </w:rPr>
              <w:t xml:space="preserve">berbasis Science </w:t>
            </w:r>
            <w:r w:rsidR="00E96ACD" w:rsidRPr="00D25F5D">
              <w:rPr>
                <w:rFonts w:eastAsia="+mn-ea"/>
                <w:bCs w:val="0"/>
                <w:color w:val="000000"/>
              </w:rPr>
              <w:t>dan</w:t>
            </w:r>
            <w:r w:rsidRPr="00D25F5D">
              <w:rPr>
                <w:rFonts w:eastAsia="+mn-ea"/>
                <w:bCs w:val="0"/>
                <w:color w:val="000000"/>
              </w:rPr>
              <w:t xml:space="preserve"> Technology [TS-3] [dlm konteks </w:t>
            </w:r>
            <w:r w:rsidRPr="00D25F5D">
              <w:rPr>
                <w:rFonts w:eastAsia="+mn-ea"/>
                <w:bCs w:val="0"/>
                <w:i/>
                <w:iCs/>
                <w:color w:val="000000"/>
              </w:rPr>
              <w:t>value creation</w:t>
            </w:r>
            <w:r w:rsidR="003E2FA7" w:rsidRPr="00D25F5D">
              <w:rPr>
                <w:rFonts w:eastAsia="+mn-ea"/>
                <w:bCs w:val="0"/>
                <w:color w:val="000000"/>
              </w:rPr>
              <w:t>]</w:t>
            </w:r>
          </w:p>
        </w:tc>
        <w:tc>
          <w:tcPr>
            <w:tcW w:w="1883" w:type="dxa"/>
          </w:tcPr>
          <w:p w14:paraId="2BA1C26D" w14:textId="1AB945C7" w:rsidR="00372180" w:rsidRPr="00D25F5D" w:rsidRDefault="00372180" w:rsidP="00D83F26">
            <w:pPr>
              <w:rPr>
                <w:lang w:val="fi-FI"/>
              </w:rPr>
            </w:pPr>
            <w:r w:rsidRPr="00D25F5D">
              <w:rPr>
                <w:lang w:val="fi-FI"/>
              </w:rPr>
              <w:t xml:space="preserve">Jumlah wirausahawan dari alumni </w:t>
            </w:r>
            <w:r w:rsidR="00743044" w:rsidRPr="00D25F5D">
              <w:rPr>
                <w:lang w:val="fi-FI"/>
              </w:rPr>
              <w:t>ULBI</w:t>
            </w:r>
          </w:p>
        </w:tc>
        <w:tc>
          <w:tcPr>
            <w:tcW w:w="696" w:type="dxa"/>
          </w:tcPr>
          <w:p w14:paraId="77AC90C8" w14:textId="791A83D0" w:rsidR="00372180" w:rsidRPr="00D25F5D" w:rsidRDefault="00854FCB" w:rsidP="00DA2F64">
            <w:pPr>
              <w:jc w:val="center"/>
            </w:pPr>
            <w:r w:rsidRPr="00D25F5D">
              <w:t>0</w:t>
            </w:r>
          </w:p>
        </w:tc>
        <w:tc>
          <w:tcPr>
            <w:tcW w:w="696" w:type="dxa"/>
          </w:tcPr>
          <w:p w14:paraId="323B49E9" w14:textId="77777777" w:rsidR="00372180" w:rsidRPr="00D25F5D" w:rsidRDefault="00372180" w:rsidP="00DA2F64">
            <w:pPr>
              <w:jc w:val="center"/>
            </w:pPr>
            <w:r w:rsidRPr="00D25F5D">
              <w:t>1</w:t>
            </w:r>
          </w:p>
        </w:tc>
        <w:tc>
          <w:tcPr>
            <w:tcW w:w="696" w:type="dxa"/>
          </w:tcPr>
          <w:p w14:paraId="278F2FDC" w14:textId="14A64050" w:rsidR="00372180" w:rsidRPr="00D25F5D" w:rsidRDefault="00372180" w:rsidP="00DA2F64">
            <w:pPr>
              <w:jc w:val="center"/>
            </w:pPr>
            <w:r w:rsidRPr="00D25F5D">
              <w:t>4</w:t>
            </w:r>
          </w:p>
        </w:tc>
        <w:tc>
          <w:tcPr>
            <w:tcW w:w="696" w:type="dxa"/>
          </w:tcPr>
          <w:p w14:paraId="3B2BD7F3" w14:textId="77777777" w:rsidR="00372180" w:rsidRPr="00D25F5D" w:rsidRDefault="00372180" w:rsidP="00DA2F64">
            <w:pPr>
              <w:jc w:val="center"/>
            </w:pPr>
            <w:r w:rsidRPr="00D25F5D">
              <w:t>10</w:t>
            </w:r>
          </w:p>
        </w:tc>
        <w:tc>
          <w:tcPr>
            <w:tcW w:w="696" w:type="dxa"/>
          </w:tcPr>
          <w:p w14:paraId="1C0854A1" w14:textId="77777777" w:rsidR="00372180" w:rsidRPr="00D25F5D" w:rsidRDefault="00372180" w:rsidP="00DA2F64">
            <w:pPr>
              <w:jc w:val="center"/>
            </w:pPr>
            <w:r w:rsidRPr="00D25F5D">
              <w:t>15</w:t>
            </w:r>
          </w:p>
        </w:tc>
        <w:tc>
          <w:tcPr>
            <w:tcW w:w="696" w:type="dxa"/>
          </w:tcPr>
          <w:p w14:paraId="57E15598" w14:textId="138BEA06" w:rsidR="00372180" w:rsidRPr="00D25F5D" w:rsidRDefault="00372180" w:rsidP="00DA2F64">
            <w:pPr>
              <w:jc w:val="center"/>
            </w:pPr>
            <w:r w:rsidRPr="00D25F5D">
              <w:t>15</w:t>
            </w:r>
          </w:p>
        </w:tc>
      </w:tr>
      <w:tr w:rsidR="00372180" w:rsidRPr="00D25F5D" w14:paraId="39196430" w14:textId="6EFAB4D2" w:rsidTr="0081097F">
        <w:tc>
          <w:tcPr>
            <w:tcW w:w="704" w:type="dxa"/>
            <w:vMerge/>
          </w:tcPr>
          <w:p w14:paraId="7DE13E3C" w14:textId="6F03E36C" w:rsidR="00372180" w:rsidRPr="00D25F5D" w:rsidRDefault="00372180" w:rsidP="00AD6CFC">
            <w:pPr>
              <w:jc w:val="center"/>
            </w:pPr>
          </w:p>
        </w:tc>
        <w:tc>
          <w:tcPr>
            <w:tcW w:w="2782" w:type="dxa"/>
            <w:vMerge/>
          </w:tcPr>
          <w:p w14:paraId="451D723E" w14:textId="4361FF24" w:rsidR="00372180" w:rsidRPr="00D25F5D" w:rsidRDefault="00372180" w:rsidP="00AD6CFC">
            <w:pPr>
              <w:rPr>
                <w:rFonts w:eastAsia="+mn-ea"/>
                <w:color w:val="000000"/>
              </w:rPr>
            </w:pPr>
          </w:p>
        </w:tc>
        <w:tc>
          <w:tcPr>
            <w:tcW w:w="1883" w:type="dxa"/>
          </w:tcPr>
          <w:p w14:paraId="15B4847A" w14:textId="58115DF3" w:rsidR="00372180" w:rsidRPr="00D25F5D" w:rsidRDefault="00372180" w:rsidP="00FF54A8">
            <w:pPr>
              <w:rPr>
                <w:lang w:val="fi-FI"/>
              </w:rPr>
            </w:pPr>
            <w:r w:rsidRPr="00D25F5D">
              <w:rPr>
                <w:lang w:val="fi-FI"/>
              </w:rPr>
              <w:t>Jumlah Produksi Inovasi per tahun</w:t>
            </w:r>
          </w:p>
        </w:tc>
        <w:tc>
          <w:tcPr>
            <w:tcW w:w="696" w:type="dxa"/>
          </w:tcPr>
          <w:p w14:paraId="494AE887" w14:textId="093FBD39" w:rsidR="00372180" w:rsidRPr="00D25F5D" w:rsidRDefault="00854FCB" w:rsidP="00DA2F64">
            <w:pPr>
              <w:jc w:val="center"/>
            </w:pPr>
            <w:r w:rsidRPr="00D25F5D">
              <w:t>0</w:t>
            </w:r>
          </w:p>
        </w:tc>
        <w:tc>
          <w:tcPr>
            <w:tcW w:w="696" w:type="dxa"/>
          </w:tcPr>
          <w:p w14:paraId="59C76353" w14:textId="68BC9AD0" w:rsidR="00372180" w:rsidRPr="00D25F5D" w:rsidRDefault="00571AB6" w:rsidP="00DA2F64">
            <w:pPr>
              <w:jc w:val="center"/>
            </w:pPr>
            <w:r w:rsidRPr="00D25F5D">
              <w:t>1</w:t>
            </w:r>
          </w:p>
        </w:tc>
        <w:tc>
          <w:tcPr>
            <w:tcW w:w="696" w:type="dxa"/>
          </w:tcPr>
          <w:p w14:paraId="513A50A7" w14:textId="2D4E28C4" w:rsidR="00372180" w:rsidRPr="00D25F5D" w:rsidRDefault="00571AB6" w:rsidP="00DA2F64">
            <w:pPr>
              <w:jc w:val="center"/>
            </w:pPr>
            <w:r w:rsidRPr="00D25F5D">
              <w:t>1</w:t>
            </w:r>
          </w:p>
        </w:tc>
        <w:tc>
          <w:tcPr>
            <w:tcW w:w="696" w:type="dxa"/>
          </w:tcPr>
          <w:p w14:paraId="4534E6EB" w14:textId="2A7EB9DA" w:rsidR="00372180" w:rsidRPr="00D25F5D" w:rsidRDefault="00571AB6" w:rsidP="00DA2F64">
            <w:pPr>
              <w:jc w:val="center"/>
            </w:pPr>
            <w:r w:rsidRPr="00D25F5D">
              <w:t>2</w:t>
            </w:r>
          </w:p>
        </w:tc>
        <w:tc>
          <w:tcPr>
            <w:tcW w:w="696" w:type="dxa"/>
          </w:tcPr>
          <w:p w14:paraId="198B8D74" w14:textId="5AACA115" w:rsidR="00372180" w:rsidRPr="00D25F5D" w:rsidRDefault="00571AB6" w:rsidP="00DA2F64">
            <w:pPr>
              <w:jc w:val="center"/>
            </w:pPr>
            <w:r w:rsidRPr="00D25F5D">
              <w:t>4</w:t>
            </w:r>
          </w:p>
        </w:tc>
        <w:tc>
          <w:tcPr>
            <w:tcW w:w="696" w:type="dxa"/>
          </w:tcPr>
          <w:p w14:paraId="19BE6AF1" w14:textId="2BAC8802" w:rsidR="00372180" w:rsidRPr="00D25F5D" w:rsidRDefault="00571AB6" w:rsidP="00DA2F64">
            <w:pPr>
              <w:jc w:val="center"/>
            </w:pPr>
            <w:r w:rsidRPr="00D25F5D">
              <w:t>4</w:t>
            </w:r>
          </w:p>
        </w:tc>
      </w:tr>
      <w:tr w:rsidR="00372180" w:rsidRPr="00D25F5D" w14:paraId="3643DA1C" w14:textId="75AFD072" w:rsidTr="0081097F">
        <w:tc>
          <w:tcPr>
            <w:tcW w:w="704" w:type="dxa"/>
            <w:vMerge/>
          </w:tcPr>
          <w:p w14:paraId="3C48E151" w14:textId="77777777" w:rsidR="00372180" w:rsidRPr="00D25F5D" w:rsidRDefault="00372180" w:rsidP="00FF54A8">
            <w:pPr>
              <w:jc w:val="center"/>
            </w:pPr>
          </w:p>
        </w:tc>
        <w:tc>
          <w:tcPr>
            <w:tcW w:w="2782" w:type="dxa"/>
            <w:vMerge/>
          </w:tcPr>
          <w:p w14:paraId="52F8B1CC" w14:textId="459C6F51" w:rsidR="00372180" w:rsidRPr="00D25F5D" w:rsidRDefault="00372180" w:rsidP="00FF54A8">
            <w:pPr>
              <w:rPr>
                <w:rFonts w:eastAsia="+mn-ea"/>
                <w:color w:val="000000"/>
              </w:rPr>
            </w:pPr>
          </w:p>
        </w:tc>
        <w:tc>
          <w:tcPr>
            <w:tcW w:w="1883" w:type="dxa"/>
          </w:tcPr>
          <w:p w14:paraId="29C9C2FE" w14:textId="36422377" w:rsidR="00372180" w:rsidRPr="00D25F5D" w:rsidRDefault="00372180" w:rsidP="00FF54A8">
            <w:pPr>
              <w:jc w:val="both"/>
            </w:pPr>
            <w:r w:rsidRPr="00D25F5D">
              <w:t xml:space="preserve">Kumulatif perusahaan </w:t>
            </w:r>
            <w:r w:rsidRPr="00D25F5D">
              <w:rPr>
                <w:i/>
              </w:rPr>
              <w:t>start-up</w:t>
            </w:r>
          </w:p>
        </w:tc>
        <w:tc>
          <w:tcPr>
            <w:tcW w:w="696" w:type="dxa"/>
          </w:tcPr>
          <w:p w14:paraId="3C4A429F" w14:textId="6D4AF484" w:rsidR="00372180" w:rsidRPr="00D25F5D" w:rsidRDefault="00854FCB" w:rsidP="00DA2F64">
            <w:pPr>
              <w:jc w:val="center"/>
            </w:pPr>
            <w:r w:rsidRPr="00D25F5D">
              <w:t>0</w:t>
            </w:r>
          </w:p>
        </w:tc>
        <w:tc>
          <w:tcPr>
            <w:tcW w:w="696" w:type="dxa"/>
          </w:tcPr>
          <w:p w14:paraId="07EA9805" w14:textId="14EA855A" w:rsidR="00372180" w:rsidRPr="00D25F5D" w:rsidRDefault="00571AB6" w:rsidP="00DA2F64">
            <w:pPr>
              <w:jc w:val="center"/>
            </w:pPr>
            <w:r w:rsidRPr="00D25F5D">
              <w:t>1</w:t>
            </w:r>
          </w:p>
        </w:tc>
        <w:tc>
          <w:tcPr>
            <w:tcW w:w="696" w:type="dxa"/>
          </w:tcPr>
          <w:p w14:paraId="4DD6AB84" w14:textId="040A9242" w:rsidR="00372180" w:rsidRPr="00D25F5D" w:rsidRDefault="00571AB6" w:rsidP="00DA2F64">
            <w:pPr>
              <w:jc w:val="center"/>
            </w:pPr>
            <w:r w:rsidRPr="00D25F5D">
              <w:t>2</w:t>
            </w:r>
          </w:p>
        </w:tc>
        <w:tc>
          <w:tcPr>
            <w:tcW w:w="696" w:type="dxa"/>
          </w:tcPr>
          <w:p w14:paraId="3F7ECD88" w14:textId="2499A92C" w:rsidR="00372180" w:rsidRPr="00D25F5D" w:rsidRDefault="00571AB6" w:rsidP="00DA2F64">
            <w:pPr>
              <w:jc w:val="center"/>
            </w:pPr>
            <w:r w:rsidRPr="00D25F5D">
              <w:t>3</w:t>
            </w:r>
          </w:p>
        </w:tc>
        <w:tc>
          <w:tcPr>
            <w:tcW w:w="696" w:type="dxa"/>
          </w:tcPr>
          <w:p w14:paraId="7E9FA76E" w14:textId="35FBC37E" w:rsidR="00372180" w:rsidRPr="00D25F5D" w:rsidRDefault="00571AB6" w:rsidP="00DA2F64">
            <w:pPr>
              <w:jc w:val="center"/>
            </w:pPr>
            <w:r w:rsidRPr="00D25F5D">
              <w:t>4</w:t>
            </w:r>
          </w:p>
        </w:tc>
        <w:tc>
          <w:tcPr>
            <w:tcW w:w="696" w:type="dxa"/>
          </w:tcPr>
          <w:p w14:paraId="4DE71CAC" w14:textId="16878FB1" w:rsidR="00372180" w:rsidRPr="00D25F5D" w:rsidRDefault="00571AB6" w:rsidP="00DA2F64">
            <w:pPr>
              <w:jc w:val="center"/>
            </w:pPr>
            <w:r w:rsidRPr="00D25F5D">
              <w:t>5</w:t>
            </w:r>
          </w:p>
        </w:tc>
      </w:tr>
      <w:tr w:rsidR="00372180" w:rsidRPr="00D25F5D" w14:paraId="5DEA417B" w14:textId="4F8E12EF" w:rsidTr="0081097F">
        <w:tc>
          <w:tcPr>
            <w:tcW w:w="704" w:type="dxa"/>
            <w:vMerge/>
          </w:tcPr>
          <w:p w14:paraId="7CA3CF87" w14:textId="77777777" w:rsidR="00372180" w:rsidRPr="00D25F5D" w:rsidRDefault="00372180" w:rsidP="00FF54A8">
            <w:pPr>
              <w:jc w:val="center"/>
            </w:pPr>
          </w:p>
        </w:tc>
        <w:tc>
          <w:tcPr>
            <w:tcW w:w="2782" w:type="dxa"/>
            <w:vMerge/>
          </w:tcPr>
          <w:p w14:paraId="335D6A5A" w14:textId="1D6740D5" w:rsidR="00372180" w:rsidRPr="00D25F5D" w:rsidRDefault="00372180" w:rsidP="00FF54A8">
            <w:pPr>
              <w:rPr>
                <w:rFonts w:eastAsia="+mn-ea"/>
                <w:color w:val="000000"/>
              </w:rPr>
            </w:pPr>
          </w:p>
        </w:tc>
        <w:tc>
          <w:tcPr>
            <w:tcW w:w="1883" w:type="dxa"/>
          </w:tcPr>
          <w:p w14:paraId="21C5BF5C" w14:textId="09B7E2F8" w:rsidR="00372180" w:rsidRPr="00D25F5D" w:rsidRDefault="00372180" w:rsidP="00FF54A8">
            <w:pPr>
              <w:jc w:val="both"/>
            </w:pPr>
            <w:r w:rsidRPr="00D25F5D">
              <w:t xml:space="preserve">Kumulatif perusahaan </w:t>
            </w:r>
            <w:r w:rsidRPr="00D25F5D">
              <w:rPr>
                <w:i/>
              </w:rPr>
              <w:t>spin-off</w:t>
            </w:r>
          </w:p>
        </w:tc>
        <w:tc>
          <w:tcPr>
            <w:tcW w:w="696" w:type="dxa"/>
          </w:tcPr>
          <w:p w14:paraId="3A4AFCE5" w14:textId="44ED7168" w:rsidR="00372180" w:rsidRPr="00D25F5D" w:rsidRDefault="00571AB6" w:rsidP="00DA2F64">
            <w:pPr>
              <w:jc w:val="center"/>
            </w:pPr>
            <w:r w:rsidRPr="00D25F5D">
              <w:t>0</w:t>
            </w:r>
          </w:p>
        </w:tc>
        <w:tc>
          <w:tcPr>
            <w:tcW w:w="696" w:type="dxa"/>
          </w:tcPr>
          <w:p w14:paraId="69D4BA2D" w14:textId="69A047C0" w:rsidR="00372180" w:rsidRPr="00D25F5D" w:rsidRDefault="00571AB6" w:rsidP="00DA2F64">
            <w:pPr>
              <w:jc w:val="center"/>
            </w:pPr>
            <w:r w:rsidRPr="00D25F5D">
              <w:t>0</w:t>
            </w:r>
          </w:p>
        </w:tc>
        <w:tc>
          <w:tcPr>
            <w:tcW w:w="696" w:type="dxa"/>
          </w:tcPr>
          <w:p w14:paraId="20F73A26" w14:textId="642488C2" w:rsidR="00372180" w:rsidRPr="00D25F5D" w:rsidRDefault="00571AB6" w:rsidP="00DA2F64">
            <w:pPr>
              <w:jc w:val="center"/>
            </w:pPr>
            <w:r w:rsidRPr="00D25F5D">
              <w:t>0</w:t>
            </w:r>
          </w:p>
        </w:tc>
        <w:tc>
          <w:tcPr>
            <w:tcW w:w="696" w:type="dxa"/>
          </w:tcPr>
          <w:p w14:paraId="477E8990" w14:textId="689F5C7B" w:rsidR="00372180" w:rsidRPr="00D25F5D" w:rsidRDefault="00571AB6" w:rsidP="00DA2F64">
            <w:pPr>
              <w:jc w:val="center"/>
            </w:pPr>
            <w:r w:rsidRPr="00D25F5D">
              <w:t>1</w:t>
            </w:r>
          </w:p>
        </w:tc>
        <w:tc>
          <w:tcPr>
            <w:tcW w:w="696" w:type="dxa"/>
          </w:tcPr>
          <w:p w14:paraId="5C703745" w14:textId="44ABCB00" w:rsidR="00372180" w:rsidRPr="00D25F5D" w:rsidRDefault="00571AB6" w:rsidP="00DA2F64">
            <w:pPr>
              <w:jc w:val="center"/>
            </w:pPr>
            <w:r w:rsidRPr="00D25F5D">
              <w:t>1</w:t>
            </w:r>
          </w:p>
        </w:tc>
        <w:tc>
          <w:tcPr>
            <w:tcW w:w="696" w:type="dxa"/>
          </w:tcPr>
          <w:p w14:paraId="580549BA" w14:textId="0D97A38F" w:rsidR="00372180" w:rsidRPr="00D25F5D" w:rsidRDefault="00571AB6" w:rsidP="00DA2F64">
            <w:pPr>
              <w:jc w:val="center"/>
            </w:pPr>
            <w:r w:rsidRPr="00D25F5D">
              <w:t>1</w:t>
            </w:r>
          </w:p>
        </w:tc>
      </w:tr>
      <w:tr w:rsidR="00372180" w:rsidRPr="00D25F5D" w14:paraId="2A9A08CF" w14:textId="00670716" w:rsidTr="0081097F">
        <w:tc>
          <w:tcPr>
            <w:tcW w:w="704" w:type="dxa"/>
            <w:vMerge/>
          </w:tcPr>
          <w:p w14:paraId="3AB4F3B9" w14:textId="77777777" w:rsidR="00372180" w:rsidRPr="00D25F5D" w:rsidRDefault="00372180" w:rsidP="00FF54A8">
            <w:pPr>
              <w:jc w:val="center"/>
            </w:pPr>
          </w:p>
        </w:tc>
        <w:tc>
          <w:tcPr>
            <w:tcW w:w="2782" w:type="dxa"/>
            <w:vMerge/>
          </w:tcPr>
          <w:p w14:paraId="4AF6D6D3" w14:textId="1D2EED05" w:rsidR="00372180" w:rsidRPr="00D25F5D" w:rsidRDefault="00372180" w:rsidP="00FF54A8">
            <w:pPr>
              <w:rPr>
                <w:rFonts w:eastAsia="+mn-ea"/>
                <w:color w:val="000000"/>
              </w:rPr>
            </w:pPr>
          </w:p>
        </w:tc>
        <w:tc>
          <w:tcPr>
            <w:tcW w:w="1883" w:type="dxa"/>
          </w:tcPr>
          <w:p w14:paraId="7A9C410E" w14:textId="67142D82" w:rsidR="00372180" w:rsidRPr="00D25F5D" w:rsidRDefault="00372180" w:rsidP="00FF54A8">
            <w:pPr>
              <w:jc w:val="both"/>
              <w:rPr>
                <w:lang w:val="fi-FI"/>
              </w:rPr>
            </w:pPr>
            <w:r w:rsidRPr="00D25F5D">
              <w:rPr>
                <w:lang w:val="fi-FI"/>
              </w:rPr>
              <w:t xml:space="preserve">Persentase alumni bekerja jadi </w:t>
            </w:r>
            <w:r w:rsidRPr="00D25F5D">
              <w:rPr>
                <w:i/>
                <w:iCs/>
                <w:lang w:val="fi-FI"/>
              </w:rPr>
              <w:t>entrepreneur</w:t>
            </w:r>
            <w:r w:rsidRPr="00D25F5D">
              <w:rPr>
                <w:lang w:val="fi-FI"/>
              </w:rPr>
              <w:t xml:space="preserve">  </w:t>
            </w:r>
            <w:r w:rsidRPr="00D25F5D">
              <w:rPr>
                <w:lang w:val="fi-FI"/>
              </w:rPr>
              <w:lastRenderedPageBreak/>
              <w:t>setelah 5 tahun lulus</w:t>
            </w:r>
          </w:p>
        </w:tc>
        <w:tc>
          <w:tcPr>
            <w:tcW w:w="696" w:type="dxa"/>
          </w:tcPr>
          <w:p w14:paraId="57789F36" w14:textId="0D6A4F4A" w:rsidR="00372180" w:rsidRPr="00D25F5D" w:rsidRDefault="00571AB6" w:rsidP="00DA2F64">
            <w:pPr>
              <w:jc w:val="center"/>
            </w:pPr>
            <w:r w:rsidRPr="00D25F5D">
              <w:lastRenderedPageBreak/>
              <w:t>0</w:t>
            </w:r>
          </w:p>
        </w:tc>
        <w:tc>
          <w:tcPr>
            <w:tcW w:w="696" w:type="dxa"/>
          </w:tcPr>
          <w:p w14:paraId="4980AE76" w14:textId="42706F0C" w:rsidR="00372180" w:rsidRPr="00D25F5D" w:rsidRDefault="00571AB6" w:rsidP="00DA2F64">
            <w:pPr>
              <w:jc w:val="center"/>
            </w:pPr>
            <w:r w:rsidRPr="00D25F5D">
              <w:t>0</w:t>
            </w:r>
          </w:p>
        </w:tc>
        <w:tc>
          <w:tcPr>
            <w:tcW w:w="696" w:type="dxa"/>
          </w:tcPr>
          <w:p w14:paraId="68B1C885" w14:textId="6E60FCCB" w:rsidR="00372180" w:rsidRPr="00D25F5D" w:rsidRDefault="00571AB6" w:rsidP="00DA2F64">
            <w:pPr>
              <w:jc w:val="center"/>
            </w:pPr>
            <w:r w:rsidRPr="00D25F5D">
              <w:t>0</w:t>
            </w:r>
          </w:p>
        </w:tc>
        <w:tc>
          <w:tcPr>
            <w:tcW w:w="696" w:type="dxa"/>
          </w:tcPr>
          <w:p w14:paraId="0766867D" w14:textId="19CEE4FF" w:rsidR="00372180" w:rsidRPr="00D25F5D" w:rsidRDefault="00571AB6" w:rsidP="00DA2F64">
            <w:pPr>
              <w:jc w:val="center"/>
            </w:pPr>
            <w:r w:rsidRPr="00D25F5D">
              <w:t>1</w:t>
            </w:r>
          </w:p>
        </w:tc>
        <w:tc>
          <w:tcPr>
            <w:tcW w:w="696" w:type="dxa"/>
          </w:tcPr>
          <w:p w14:paraId="034219AB" w14:textId="3133B7D2" w:rsidR="00372180" w:rsidRPr="00D25F5D" w:rsidRDefault="00571AB6" w:rsidP="00DA2F64">
            <w:pPr>
              <w:jc w:val="center"/>
            </w:pPr>
            <w:r w:rsidRPr="00D25F5D">
              <w:t>1</w:t>
            </w:r>
          </w:p>
        </w:tc>
        <w:tc>
          <w:tcPr>
            <w:tcW w:w="696" w:type="dxa"/>
          </w:tcPr>
          <w:p w14:paraId="19DF67B3" w14:textId="281FBB12" w:rsidR="00372180" w:rsidRPr="00D25F5D" w:rsidRDefault="00571AB6" w:rsidP="00DA2F64">
            <w:pPr>
              <w:jc w:val="center"/>
            </w:pPr>
            <w:r w:rsidRPr="00D25F5D">
              <w:t>1</w:t>
            </w:r>
          </w:p>
        </w:tc>
      </w:tr>
    </w:tbl>
    <w:p w14:paraId="30564546" w14:textId="6D841FBB" w:rsidR="00C82059" w:rsidRPr="00D25F5D" w:rsidRDefault="00C82059" w:rsidP="00D90EB9">
      <w:pPr>
        <w:spacing w:line="360" w:lineRule="auto"/>
        <w:jc w:val="both"/>
      </w:pPr>
    </w:p>
    <w:p w14:paraId="7EFB0CC7" w14:textId="462C6EEA" w:rsidR="00D1338B" w:rsidRPr="00D25F5D" w:rsidRDefault="00150A53">
      <w:pPr>
        <w:pStyle w:val="ListParagraph"/>
        <w:numPr>
          <w:ilvl w:val="0"/>
          <w:numId w:val="212"/>
        </w:numPr>
        <w:spacing w:line="360" w:lineRule="auto"/>
        <w:jc w:val="both"/>
      </w:pPr>
      <w:r w:rsidRPr="00D25F5D">
        <w:t xml:space="preserve">Target </w:t>
      </w:r>
      <w:r w:rsidR="00AD427F" w:rsidRPr="00D25F5D">
        <w:t>Tahun 201</w:t>
      </w:r>
      <w:r w:rsidR="003E2FA7" w:rsidRPr="00D25F5D">
        <w:t>9</w:t>
      </w:r>
    </w:p>
    <w:p w14:paraId="2C91C599" w14:textId="0EB7150B" w:rsidR="005B3CE8" w:rsidRPr="00D25F5D" w:rsidRDefault="000232DE" w:rsidP="00036827">
      <w:pPr>
        <w:pStyle w:val="ListParagraph"/>
        <w:spacing w:line="360" w:lineRule="auto"/>
        <w:jc w:val="both"/>
      </w:pPr>
      <w:bookmarkStart w:id="122" w:name="_Hlk77069161"/>
      <w:r w:rsidRPr="00D25F5D">
        <w:t xml:space="preserve">     </w:t>
      </w:r>
      <w:r w:rsidR="005B3CE8" w:rsidRPr="00D25F5D">
        <w:t xml:space="preserve">Pada tahun ini </w:t>
      </w:r>
      <w:r w:rsidR="00743044" w:rsidRPr="00D25F5D">
        <w:t>ULBI</w:t>
      </w:r>
      <w:r w:rsidR="008F2F75" w:rsidRPr="00D25F5D">
        <w:t xml:space="preserve"> </w:t>
      </w:r>
      <w:r w:rsidR="005B3CE8" w:rsidRPr="00D25F5D">
        <w:t xml:space="preserve">lebih mengejar target </w:t>
      </w:r>
      <w:r w:rsidR="00282B10" w:rsidRPr="00D25F5D">
        <w:t xml:space="preserve">jumlah </w:t>
      </w:r>
      <w:r w:rsidR="005B3CE8" w:rsidRPr="00D25F5D">
        <w:t>lulusan diterima di perusahaan-perusaha</w:t>
      </w:r>
      <w:r w:rsidR="00282B10" w:rsidRPr="00D25F5D">
        <w:t>a</w:t>
      </w:r>
      <w:r w:rsidR="005B3CE8" w:rsidRPr="00D25F5D">
        <w:t>n besar salah satunya</w:t>
      </w:r>
      <w:r w:rsidR="002D1D40" w:rsidRPr="00D25F5D">
        <w:t xml:space="preserve"> </w:t>
      </w:r>
      <w:r w:rsidR="005B3CE8" w:rsidRPr="00D25F5D">
        <w:t xml:space="preserve">di BUMN yaitu diharapkan 20% lulusannya diterima di BUMN; </w:t>
      </w:r>
      <w:r w:rsidR="00743044" w:rsidRPr="00D25F5D">
        <w:t>ULBI</w:t>
      </w:r>
      <w:r w:rsidR="008F2F75" w:rsidRPr="00D25F5D">
        <w:t xml:space="preserve"> </w:t>
      </w:r>
      <w:r w:rsidR="005B3CE8" w:rsidRPr="00D25F5D">
        <w:t xml:space="preserve">juga </w:t>
      </w:r>
      <w:r w:rsidR="00E95246" w:rsidRPr="00D25F5D">
        <w:t>me</w:t>
      </w:r>
      <w:r w:rsidR="005B3CE8" w:rsidRPr="00D25F5D">
        <w:t>mpersia</w:t>
      </w:r>
      <w:r w:rsidR="00E95246" w:rsidRPr="00D25F5D">
        <w:t>p</w:t>
      </w:r>
      <w:r w:rsidR="005B3CE8" w:rsidRPr="00D25F5D">
        <w:t>kan agar lulusannya dapat diterima di perusahaan-perusahaan internasional.</w:t>
      </w:r>
      <w:r w:rsidR="000F33E1" w:rsidRPr="00D25F5D">
        <w:t xml:space="preserve"> </w:t>
      </w:r>
      <w:r w:rsidR="002D1D40" w:rsidRPr="00D25F5D">
        <w:t xml:space="preserve"> </w:t>
      </w:r>
      <w:r w:rsidR="000F33E1" w:rsidRPr="00D25F5D">
        <w:t>Pemeringkatan</w:t>
      </w:r>
      <w:r w:rsidR="00282B10" w:rsidRPr="00D25F5D">
        <w:t xml:space="preserve"> ditargetkan mencapai 350</w:t>
      </w:r>
      <w:r w:rsidR="000F33E1" w:rsidRPr="00D25F5D">
        <w:t>, persentase lulusan diterima di BUMN / perusahan besar, persentase lulusan diterima di peru</w:t>
      </w:r>
      <w:r w:rsidR="00282B10" w:rsidRPr="00D25F5D">
        <w:t>sa</w:t>
      </w:r>
      <w:r w:rsidR="000F33E1" w:rsidRPr="00D25F5D">
        <w:t>haan internasional,  jumlah wirausaha</w:t>
      </w:r>
      <w:r w:rsidR="00282B10" w:rsidRPr="00D25F5D">
        <w:t>w</w:t>
      </w:r>
      <w:r w:rsidR="000F33E1" w:rsidRPr="00D25F5D">
        <w:t>an, jumlah produk inovasi, kumulatif start</w:t>
      </w:r>
      <w:r w:rsidR="002D1D40" w:rsidRPr="00D25F5D">
        <w:t>-</w:t>
      </w:r>
      <w:r w:rsidR="000F33E1" w:rsidRPr="00D25F5D">
        <w:t>up, kumulatif start</w:t>
      </w:r>
      <w:r w:rsidR="002D1D40" w:rsidRPr="00D25F5D">
        <w:t>-</w:t>
      </w:r>
      <w:r w:rsidR="000F33E1" w:rsidRPr="00D25F5D">
        <w:t xml:space="preserve">up yang mulai spin-off, persentase lulusan menjadi </w:t>
      </w:r>
      <w:r w:rsidR="000F33E1" w:rsidRPr="00D25F5D">
        <w:rPr>
          <w:i/>
          <w:iCs/>
        </w:rPr>
        <w:t>entrepreneur</w:t>
      </w:r>
      <w:r w:rsidR="000F33E1" w:rsidRPr="00D25F5D">
        <w:t xml:space="preserve"> </w:t>
      </w:r>
      <w:r w:rsidR="00282B10" w:rsidRPr="00D25F5D">
        <w:t xml:space="preserve">sesuai prodi </w:t>
      </w:r>
      <w:r w:rsidR="000F33E1" w:rsidRPr="00D25F5D">
        <w:t xml:space="preserve">setelah 5 </w:t>
      </w:r>
      <w:r w:rsidR="00F6714E" w:rsidRPr="00D25F5D">
        <w:t xml:space="preserve">(lima) </w:t>
      </w:r>
      <w:r w:rsidR="008C27B5" w:rsidRPr="00D25F5D">
        <w:t>ta</w:t>
      </w:r>
      <w:r w:rsidR="000F33E1" w:rsidRPr="00D25F5D">
        <w:t>hun lulus di bi</w:t>
      </w:r>
      <w:r w:rsidR="00E96ACD" w:rsidRPr="00D25F5D">
        <w:t>dan</w:t>
      </w:r>
      <w:r w:rsidR="000F33E1" w:rsidRPr="00D25F5D">
        <w:t>g ya</w:t>
      </w:r>
      <w:r w:rsidR="00282B10" w:rsidRPr="00D25F5D">
        <w:t>ng</w:t>
      </w:r>
      <w:r w:rsidR="000F33E1" w:rsidRPr="00D25F5D">
        <w:t xml:space="preserve"> sejalan dengan keilmuan </w:t>
      </w:r>
      <w:r w:rsidR="00743044" w:rsidRPr="00D25F5D">
        <w:t>ULBI</w:t>
      </w:r>
      <w:r w:rsidR="000F33E1" w:rsidRPr="00D25F5D">
        <w:t>.</w:t>
      </w:r>
    </w:p>
    <w:bookmarkEnd w:id="122"/>
    <w:p w14:paraId="1121A8E0" w14:textId="1A362856" w:rsidR="00AD427F" w:rsidRPr="00D25F5D" w:rsidRDefault="00150A53">
      <w:pPr>
        <w:pStyle w:val="ListParagraph"/>
        <w:numPr>
          <w:ilvl w:val="0"/>
          <w:numId w:val="212"/>
        </w:numPr>
        <w:spacing w:line="360" w:lineRule="auto"/>
        <w:jc w:val="both"/>
      </w:pPr>
      <w:r w:rsidRPr="00D25F5D">
        <w:t xml:space="preserve">Target </w:t>
      </w:r>
      <w:r w:rsidR="00AD427F" w:rsidRPr="00D25F5D">
        <w:t>Tahun 20</w:t>
      </w:r>
      <w:r w:rsidR="003E2FA7" w:rsidRPr="00D25F5D">
        <w:t>20</w:t>
      </w:r>
    </w:p>
    <w:p w14:paraId="6C66A1FC" w14:textId="6C9F9376" w:rsidR="008C27B5" w:rsidRPr="00D25F5D" w:rsidRDefault="000232DE" w:rsidP="00036827">
      <w:pPr>
        <w:pStyle w:val="ListParagraph"/>
        <w:spacing w:line="360" w:lineRule="auto"/>
        <w:jc w:val="both"/>
      </w:pPr>
      <w:r w:rsidRPr="00D25F5D">
        <w:t xml:space="preserve">     </w:t>
      </w:r>
      <w:r w:rsidR="008C27B5" w:rsidRPr="00D25F5D">
        <w:t xml:space="preserve">Pada tahun </w:t>
      </w:r>
      <w:r w:rsidR="002D1D40" w:rsidRPr="00D25F5D">
        <w:t xml:space="preserve">2020  </w:t>
      </w:r>
      <w:r w:rsidR="00743044" w:rsidRPr="00D25F5D">
        <w:t>ULBI</w:t>
      </w:r>
      <w:r w:rsidR="00F6714E" w:rsidRPr="00D25F5D">
        <w:t xml:space="preserve"> </w:t>
      </w:r>
      <w:r w:rsidR="008C27B5" w:rsidRPr="00D25F5D">
        <w:t xml:space="preserve">lebih mengejar target jumlah lulusan diterima di perusahaan-perusahaan besar salah satunya adalah di BUMN yaitu diharapkan </w:t>
      </w:r>
      <w:r w:rsidR="00036827" w:rsidRPr="00D25F5D">
        <w:t>3</w:t>
      </w:r>
      <w:r w:rsidR="008C27B5" w:rsidRPr="00D25F5D">
        <w:t xml:space="preserve">0% lulusannya diterima di BUMN; </w:t>
      </w:r>
      <w:r w:rsidR="00743044" w:rsidRPr="00D25F5D">
        <w:t>ULBI</w:t>
      </w:r>
      <w:r w:rsidR="00F6714E" w:rsidRPr="00D25F5D">
        <w:t xml:space="preserve"> </w:t>
      </w:r>
      <w:r w:rsidR="008C27B5" w:rsidRPr="00D25F5D">
        <w:t xml:space="preserve">juga mempersiapkan agar </w:t>
      </w:r>
      <w:r w:rsidR="00C42CD7" w:rsidRPr="00D25F5D">
        <w:t xml:space="preserve">2 % </w:t>
      </w:r>
      <w:r w:rsidR="008C27B5" w:rsidRPr="00D25F5D">
        <w:t xml:space="preserve">lulusannya dapat diterima di perusahaan-perusahaan internasional. Pemeringkatan ditargetkan mencapai </w:t>
      </w:r>
      <w:r w:rsidR="00C42CD7" w:rsidRPr="00D25F5D">
        <w:t>500</w:t>
      </w:r>
      <w:r w:rsidR="008C27B5" w:rsidRPr="00D25F5D">
        <w:t>, persentase lulusan diterima di BUMN / perusahan besar, persentase lulusan diterima di perusahaan internasional,  jumlah wirausahawan</w:t>
      </w:r>
      <w:r w:rsidR="00C42CD7" w:rsidRPr="00D25F5D">
        <w:t xml:space="preserve"> mebcapai 4 (empat)</w:t>
      </w:r>
      <w:r w:rsidR="008C27B5" w:rsidRPr="00D25F5D">
        <w:t xml:space="preserve">, </w:t>
      </w:r>
      <w:r w:rsidR="00C42CD7" w:rsidRPr="00D25F5D">
        <w:t xml:space="preserve">1 </w:t>
      </w:r>
      <w:r w:rsidR="00425F1C" w:rsidRPr="00D25F5D">
        <w:t xml:space="preserve">(satu) </w:t>
      </w:r>
      <w:r w:rsidR="008C27B5" w:rsidRPr="00D25F5D">
        <w:t xml:space="preserve">produk inovasi, </w:t>
      </w:r>
      <w:r w:rsidR="00C42CD7" w:rsidRPr="00D25F5D">
        <w:t xml:space="preserve">2 (dua) </w:t>
      </w:r>
      <w:r w:rsidR="008C27B5" w:rsidRPr="00D25F5D">
        <w:t>kumulatif start</w:t>
      </w:r>
      <w:r w:rsidR="00425F1C" w:rsidRPr="00D25F5D">
        <w:t>-</w:t>
      </w:r>
      <w:r w:rsidR="008C27B5" w:rsidRPr="00D25F5D">
        <w:t>up, kumulatif start</w:t>
      </w:r>
      <w:r w:rsidR="002D1D40" w:rsidRPr="00D25F5D">
        <w:t>-</w:t>
      </w:r>
      <w:r w:rsidR="008C27B5" w:rsidRPr="00D25F5D">
        <w:t>up yang mulai spin-off</w:t>
      </w:r>
      <w:r w:rsidR="00C42CD7" w:rsidRPr="00D25F5D">
        <w:t xml:space="preserve"> belum ditargetkan</w:t>
      </w:r>
      <w:r w:rsidR="008C27B5" w:rsidRPr="00D25F5D">
        <w:t xml:space="preserve">, persentase lulusan menjadi entrepreneur sesuai prodi setelah 5 </w:t>
      </w:r>
      <w:r w:rsidR="00F6714E" w:rsidRPr="00D25F5D">
        <w:t xml:space="preserve">(lima) </w:t>
      </w:r>
      <w:r w:rsidR="008C27B5" w:rsidRPr="00D25F5D">
        <w:t>tahun lulus di bi</w:t>
      </w:r>
      <w:r w:rsidR="00E96ACD" w:rsidRPr="00D25F5D">
        <w:t>dan</w:t>
      </w:r>
      <w:r w:rsidR="008C27B5" w:rsidRPr="00D25F5D">
        <w:t xml:space="preserve">g yang sejalan dengan keilmuan </w:t>
      </w:r>
      <w:r w:rsidR="00743044" w:rsidRPr="00D25F5D">
        <w:t>ULBI</w:t>
      </w:r>
      <w:r w:rsidR="00F6714E" w:rsidRPr="00D25F5D">
        <w:t xml:space="preserve"> </w:t>
      </w:r>
      <w:r w:rsidR="00C42CD7" w:rsidRPr="00D25F5D">
        <w:t>pun ini belum ditargetkan</w:t>
      </w:r>
      <w:r w:rsidR="008C27B5" w:rsidRPr="00D25F5D">
        <w:t>.</w:t>
      </w:r>
    </w:p>
    <w:p w14:paraId="23B186E5" w14:textId="77777777" w:rsidR="000F33E1" w:rsidRPr="00D25F5D" w:rsidRDefault="000F33E1" w:rsidP="00036827">
      <w:pPr>
        <w:pStyle w:val="ListParagraph"/>
        <w:spacing w:line="360" w:lineRule="auto"/>
        <w:jc w:val="both"/>
      </w:pPr>
    </w:p>
    <w:p w14:paraId="24CCC18A" w14:textId="5D81B4B2" w:rsidR="00036827" w:rsidRPr="00D25F5D" w:rsidRDefault="00150A53">
      <w:pPr>
        <w:pStyle w:val="ListParagraph"/>
        <w:numPr>
          <w:ilvl w:val="0"/>
          <w:numId w:val="212"/>
        </w:numPr>
        <w:spacing w:line="360" w:lineRule="auto"/>
        <w:jc w:val="both"/>
      </w:pPr>
      <w:r w:rsidRPr="00D25F5D">
        <w:t xml:space="preserve">Target </w:t>
      </w:r>
      <w:r w:rsidR="00AD427F" w:rsidRPr="00D25F5D">
        <w:t>Tahun 202</w:t>
      </w:r>
      <w:r w:rsidR="003E2FA7" w:rsidRPr="00D25F5D">
        <w:t>1</w:t>
      </w:r>
    </w:p>
    <w:p w14:paraId="5A22383B" w14:textId="7A8EAF50" w:rsidR="00036827" w:rsidRPr="00D25F5D" w:rsidRDefault="000232DE" w:rsidP="00036827">
      <w:pPr>
        <w:pStyle w:val="ListParagraph"/>
        <w:spacing w:line="360" w:lineRule="auto"/>
        <w:jc w:val="both"/>
      </w:pPr>
      <w:r w:rsidRPr="00D25F5D">
        <w:t xml:space="preserve">     </w:t>
      </w:r>
      <w:r w:rsidR="00036827" w:rsidRPr="00D25F5D">
        <w:t xml:space="preserve">Untuk menuju menjadi perguruan tinggi yang lebih unggul berkualitas </w:t>
      </w:r>
      <w:r w:rsidR="00E96ACD" w:rsidRPr="00D25F5D">
        <w:t>dan</w:t>
      </w:r>
      <w:r w:rsidR="00036827" w:rsidRPr="00D25F5D">
        <w:t xml:space="preserve"> berkapasitas </w:t>
      </w:r>
      <w:r w:rsidR="003C31A0" w:rsidRPr="00D25F5D">
        <w:t>tinggi</w:t>
      </w:r>
      <w:r w:rsidR="00036827" w:rsidRPr="00D25F5D">
        <w:t xml:space="preserve">, </w:t>
      </w:r>
      <w:r w:rsidR="00743044" w:rsidRPr="00D25F5D">
        <w:t>ULBI</w:t>
      </w:r>
      <w:r w:rsidR="00F6714E" w:rsidRPr="00D25F5D">
        <w:t xml:space="preserve"> </w:t>
      </w:r>
      <w:r w:rsidR="00036827" w:rsidRPr="00D25F5D">
        <w:t xml:space="preserve">merencanakan untuk melakukan merger </w:t>
      </w:r>
      <w:r w:rsidR="00743044" w:rsidRPr="00D25F5D">
        <w:t>ULBI</w:t>
      </w:r>
      <w:r w:rsidR="002D1D40" w:rsidRPr="00D25F5D">
        <w:t xml:space="preserve"> </w:t>
      </w:r>
      <w:r w:rsidR="00E96ACD" w:rsidRPr="00D25F5D">
        <w:t>dan</w:t>
      </w:r>
      <w:r w:rsidR="00036827" w:rsidRPr="00D25F5D">
        <w:t xml:space="preserve"> POLTEKPOS menjadi Universitas.</w:t>
      </w:r>
      <w:r w:rsidR="003C31A0" w:rsidRPr="00D25F5D">
        <w:t xml:space="preserve">  Hal ini sesuai dengan rencana tercantum dalam RJP YPBPI  2018-2022. </w:t>
      </w:r>
      <w:r w:rsidR="00F6714E" w:rsidRPr="00D25F5D">
        <w:t xml:space="preserve"> </w:t>
      </w:r>
      <w:r w:rsidR="003C31A0" w:rsidRPr="00D25F5D">
        <w:t xml:space="preserve">Terdapat 4 (empat) benefit perubahan melalui peleburan atau penggabungan menjadi universitas sebagaimana ditunjukkan pada Gambar </w:t>
      </w:r>
      <w:r w:rsidR="00F6714E" w:rsidRPr="00D25F5D">
        <w:t>3.</w:t>
      </w:r>
    </w:p>
    <w:p w14:paraId="3D41BB81" w14:textId="1DC31DB4" w:rsidR="003C31A0" w:rsidRPr="00D25F5D" w:rsidRDefault="003C31A0" w:rsidP="00036827">
      <w:pPr>
        <w:pStyle w:val="ListParagraph"/>
        <w:spacing w:line="360" w:lineRule="auto"/>
        <w:jc w:val="both"/>
      </w:pPr>
    </w:p>
    <w:p w14:paraId="61575410" w14:textId="6E40C333" w:rsidR="003C31A0" w:rsidRPr="00D25F5D" w:rsidRDefault="003C31A0" w:rsidP="00036827">
      <w:pPr>
        <w:pStyle w:val="ListParagraph"/>
        <w:spacing w:line="360" w:lineRule="auto"/>
        <w:jc w:val="both"/>
      </w:pPr>
    </w:p>
    <w:p w14:paraId="458D701E" w14:textId="5E12FAA6" w:rsidR="003C31A0" w:rsidRPr="00D25F5D" w:rsidRDefault="003C31A0" w:rsidP="00036827">
      <w:pPr>
        <w:pStyle w:val="ListParagraph"/>
        <w:spacing w:line="360" w:lineRule="auto"/>
        <w:jc w:val="both"/>
      </w:pPr>
    </w:p>
    <w:p w14:paraId="1926A4A6" w14:textId="7A872ED2" w:rsidR="003C31A0" w:rsidRPr="00D25F5D" w:rsidRDefault="003C31A0" w:rsidP="00036827">
      <w:pPr>
        <w:pStyle w:val="ListParagraph"/>
        <w:spacing w:line="360" w:lineRule="auto"/>
        <w:jc w:val="both"/>
      </w:pPr>
    </w:p>
    <w:p w14:paraId="57CC6EE7" w14:textId="4335585D" w:rsidR="00277BF8" w:rsidRPr="00D25F5D" w:rsidRDefault="00277BF8" w:rsidP="00036827">
      <w:pPr>
        <w:pStyle w:val="ListParagraph"/>
        <w:spacing w:line="360" w:lineRule="auto"/>
        <w:jc w:val="both"/>
      </w:pPr>
      <w:r w:rsidRPr="00D25F5D">
        <w:rPr>
          <w:noProof/>
        </w:rPr>
        <w:drawing>
          <wp:anchor distT="0" distB="0" distL="114300" distR="114300" simplePos="0" relativeHeight="251693056" behindDoc="0" locked="0" layoutInCell="1" allowOverlap="1" wp14:anchorId="2CA37EDE" wp14:editId="0EA61C0F">
            <wp:simplePos x="0" y="0"/>
            <wp:positionH relativeFrom="column">
              <wp:posOffset>1195070</wp:posOffset>
            </wp:positionH>
            <wp:positionV relativeFrom="paragraph">
              <wp:posOffset>240665</wp:posOffset>
            </wp:positionV>
            <wp:extent cx="3832860" cy="204597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832860" cy="2045970"/>
                    </a:xfrm>
                    <a:prstGeom prst="rect">
                      <a:avLst/>
                    </a:prstGeom>
                  </pic:spPr>
                </pic:pic>
              </a:graphicData>
            </a:graphic>
            <wp14:sizeRelH relativeFrom="page">
              <wp14:pctWidth>0</wp14:pctWidth>
            </wp14:sizeRelH>
            <wp14:sizeRelV relativeFrom="page">
              <wp14:pctHeight>0</wp14:pctHeight>
            </wp14:sizeRelV>
          </wp:anchor>
        </w:drawing>
      </w:r>
    </w:p>
    <w:p w14:paraId="767F94FF" w14:textId="146B211C" w:rsidR="00277BF8" w:rsidRPr="00D25F5D" w:rsidRDefault="00277BF8" w:rsidP="00036827">
      <w:pPr>
        <w:pStyle w:val="ListParagraph"/>
        <w:spacing w:line="360" w:lineRule="auto"/>
        <w:jc w:val="both"/>
      </w:pPr>
    </w:p>
    <w:p w14:paraId="3E7FAD2A" w14:textId="46DEDADB" w:rsidR="00277BF8" w:rsidRPr="00D25F5D" w:rsidRDefault="00277BF8" w:rsidP="00036827">
      <w:pPr>
        <w:pStyle w:val="ListParagraph"/>
        <w:spacing w:line="360" w:lineRule="auto"/>
        <w:jc w:val="both"/>
      </w:pPr>
    </w:p>
    <w:p w14:paraId="2F9D80B7" w14:textId="4777F753" w:rsidR="00277BF8" w:rsidRPr="00D25F5D" w:rsidRDefault="00277BF8" w:rsidP="00036827">
      <w:pPr>
        <w:pStyle w:val="ListParagraph"/>
        <w:spacing w:line="360" w:lineRule="auto"/>
        <w:jc w:val="both"/>
      </w:pPr>
    </w:p>
    <w:p w14:paraId="19069A7A" w14:textId="708BBEED" w:rsidR="00277BF8" w:rsidRPr="00D25F5D" w:rsidRDefault="00277BF8" w:rsidP="00036827">
      <w:pPr>
        <w:pStyle w:val="ListParagraph"/>
        <w:spacing w:line="360" w:lineRule="auto"/>
        <w:jc w:val="both"/>
      </w:pPr>
    </w:p>
    <w:p w14:paraId="3C286D74" w14:textId="43ECADA5" w:rsidR="00277BF8" w:rsidRPr="00D25F5D" w:rsidRDefault="00277BF8" w:rsidP="00036827">
      <w:pPr>
        <w:pStyle w:val="ListParagraph"/>
        <w:spacing w:line="360" w:lineRule="auto"/>
        <w:jc w:val="both"/>
      </w:pPr>
    </w:p>
    <w:p w14:paraId="69CE6DD4" w14:textId="2F584485" w:rsidR="00277BF8" w:rsidRPr="00D25F5D" w:rsidRDefault="00277BF8" w:rsidP="00036827">
      <w:pPr>
        <w:pStyle w:val="ListParagraph"/>
        <w:spacing w:line="360" w:lineRule="auto"/>
        <w:jc w:val="both"/>
      </w:pPr>
    </w:p>
    <w:p w14:paraId="6849685F" w14:textId="6335FE58" w:rsidR="00277BF8" w:rsidRPr="00D25F5D" w:rsidRDefault="00277BF8" w:rsidP="00036827">
      <w:pPr>
        <w:pStyle w:val="ListParagraph"/>
        <w:spacing w:line="360" w:lineRule="auto"/>
        <w:jc w:val="both"/>
      </w:pPr>
    </w:p>
    <w:p w14:paraId="7E976E5A" w14:textId="77777777" w:rsidR="00277BF8" w:rsidRPr="00D25F5D" w:rsidRDefault="00277BF8" w:rsidP="00036827">
      <w:pPr>
        <w:pStyle w:val="ListParagraph"/>
        <w:spacing w:line="360" w:lineRule="auto"/>
        <w:jc w:val="both"/>
      </w:pPr>
    </w:p>
    <w:p w14:paraId="2F1C292C" w14:textId="6504C2A0" w:rsidR="003C31A0" w:rsidRPr="00D25F5D" w:rsidRDefault="00277BF8" w:rsidP="00277BF8">
      <w:pPr>
        <w:pStyle w:val="ListParagraph"/>
        <w:spacing w:line="360" w:lineRule="auto"/>
        <w:jc w:val="center"/>
      </w:pPr>
      <w:r w:rsidRPr="00D25F5D">
        <w:t>Gambar 3 Empat Keuntungan Merger Perguruan Tinggi</w:t>
      </w:r>
    </w:p>
    <w:p w14:paraId="02AB601A" w14:textId="77777777" w:rsidR="00277BF8" w:rsidRPr="00D25F5D" w:rsidRDefault="00277BF8" w:rsidP="00277BF8">
      <w:pPr>
        <w:pStyle w:val="ListParagraph"/>
        <w:spacing w:line="360" w:lineRule="auto"/>
        <w:jc w:val="center"/>
      </w:pPr>
    </w:p>
    <w:p w14:paraId="6DD4134F" w14:textId="7A107D21" w:rsidR="00036827" w:rsidRPr="00D25F5D" w:rsidRDefault="000232DE" w:rsidP="00036827">
      <w:pPr>
        <w:pStyle w:val="ListParagraph"/>
        <w:spacing w:line="360" w:lineRule="auto"/>
        <w:jc w:val="both"/>
      </w:pPr>
      <w:r w:rsidRPr="00D25F5D">
        <w:t xml:space="preserve">     </w:t>
      </w:r>
      <w:r w:rsidR="00036827" w:rsidRPr="00D25F5D">
        <w:t xml:space="preserve">Pada tahun ini </w:t>
      </w:r>
      <w:r w:rsidR="00743044" w:rsidRPr="00D25F5D">
        <w:t>ULBI</w:t>
      </w:r>
      <w:r w:rsidR="00F6714E" w:rsidRPr="00D25F5D">
        <w:t xml:space="preserve"> </w:t>
      </w:r>
      <w:r w:rsidR="00036827" w:rsidRPr="00D25F5D">
        <w:t xml:space="preserve">lebih mengejar target jumlah lulusan diterima di perusahaan-perusahaan besar salah satunya adalah di BUMN yaitu diharapkan 30% lulusannya diterima di BUMN; </w:t>
      </w:r>
      <w:r w:rsidR="00743044" w:rsidRPr="00D25F5D">
        <w:t>ULBI</w:t>
      </w:r>
      <w:r w:rsidR="00F6714E" w:rsidRPr="00D25F5D">
        <w:t xml:space="preserve"> </w:t>
      </w:r>
      <w:r w:rsidR="00036827" w:rsidRPr="00D25F5D">
        <w:t>juga mempersiapkan agar lulusannya dapat diterima di perusahaan-perusahaan internasional.</w:t>
      </w:r>
      <w:r w:rsidR="002D1D40" w:rsidRPr="00D25F5D">
        <w:t xml:space="preserve">  </w:t>
      </w:r>
      <w:r w:rsidR="00036827" w:rsidRPr="00D25F5D">
        <w:t xml:space="preserve">Pemeringkatan ditargetkan mencapai 350, </w:t>
      </w:r>
      <w:r w:rsidR="00D042A8" w:rsidRPr="00D25F5D">
        <w:t xml:space="preserve">30% </w:t>
      </w:r>
      <w:r w:rsidR="00036827" w:rsidRPr="00D25F5D">
        <w:t xml:space="preserve"> lulusan diterima di BUMN / perusahan besar, </w:t>
      </w:r>
      <w:r w:rsidR="00D042A8" w:rsidRPr="00D25F5D">
        <w:t xml:space="preserve">5% </w:t>
      </w:r>
      <w:r w:rsidR="00036827" w:rsidRPr="00D25F5D">
        <w:t xml:space="preserve">persentase lulusan diterima di perusahaan internasional,  </w:t>
      </w:r>
      <w:r w:rsidR="00D042A8" w:rsidRPr="00D25F5D">
        <w:t xml:space="preserve">10 </w:t>
      </w:r>
      <w:r w:rsidR="00036827" w:rsidRPr="00D25F5D">
        <w:t xml:space="preserve">jumlah wirausahawan, </w:t>
      </w:r>
      <w:r w:rsidR="00D042A8" w:rsidRPr="00D25F5D">
        <w:t>2 (dua</w:t>
      </w:r>
      <w:r w:rsidR="00F6714E" w:rsidRPr="00D25F5D">
        <w:t>)</w:t>
      </w:r>
      <w:r w:rsidR="00D042A8" w:rsidRPr="00D25F5D">
        <w:t xml:space="preserve"> p</w:t>
      </w:r>
      <w:r w:rsidR="00036827" w:rsidRPr="00D25F5D">
        <w:t xml:space="preserve">roduk inovasi, </w:t>
      </w:r>
      <w:r w:rsidR="00D042A8" w:rsidRPr="00D25F5D">
        <w:t xml:space="preserve">1 (satu) </w:t>
      </w:r>
      <w:r w:rsidR="00036827" w:rsidRPr="00D25F5D">
        <w:t xml:space="preserve">kumulatif </w:t>
      </w:r>
      <w:r w:rsidR="00D042A8" w:rsidRPr="00D25F5D">
        <w:t xml:space="preserve">jumlah </w:t>
      </w:r>
      <w:r w:rsidR="00036827" w:rsidRPr="00D25F5D">
        <w:t xml:space="preserve">start up, </w:t>
      </w:r>
      <w:r w:rsidR="00D042A8" w:rsidRPr="00D25F5D">
        <w:t xml:space="preserve">1 (satu) </w:t>
      </w:r>
      <w:r w:rsidR="00036827" w:rsidRPr="00D25F5D">
        <w:t xml:space="preserve">kumulatif start up yang mulai spin-off, </w:t>
      </w:r>
      <w:r w:rsidR="00D042A8" w:rsidRPr="00D25F5D">
        <w:t xml:space="preserve">1 </w:t>
      </w:r>
      <w:r w:rsidR="002D1D40" w:rsidRPr="00D25F5D">
        <w:t>(</w:t>
      </w:r>
      <w:r w:rsidR="00D042A8" w:rsidRPr="00D25F5D">
        <w:t xml:space="preserve">satu) </w:t>
      </w:r>
      <w:r w:rsidR="00036827" w:rsidRPr="00D25F5D">
        <w:t xml:space="preserve">persentase lulusan menjadi </w:t>
      </w:r>
      <w:r w:rsidR="00036827" w:rsidRPr="00D25F5D">
        <w:rPr>
          <w:i/>
          <w:iCs/>
        </w:rPr>
        <w:t>entrepreneur</w:t>
      </w:r>
      <w:r w:rsidR="00036827" w:rsidRPr="00D25F5D">
        <w:t xml:space="preserve"> sesuai </w:t>
      </w:r>
      <w:r w:rsidR="00D042A8" w:rsidRPr="00D25F5D">
        <w:t xml:space="preserve">fokus bahasan </w:t>
      </w:r>
      <w:r w:rsidR="00743044" w:rsidRPr="00D25F5D">
        <w:t>ULBI</w:t>
      </w:r>
      <w:r w:rsidR="00F6714E" w:rsidRPr="00D25F5D">
        <w:t xml:space="preserve"> </w:t>
      </w:r>
      <w:r w:rsidR="00036827" w:rsidRPr="00D25F5D">
        <w:t xml:space="preserve">setelah 5 </w:t>
      </w:r>
      <w:r w:rsidR="002D1D40" w:rsidRPr="00D25F5D">
        <w:t xml:space="preserve">(lima) </w:t>
      </w:r>
      <w:r w:rsidR="00036827" w:rsidRPr="00D25F5D">
        <w:t>tahun lulus di bi</w:t>
      </w:r>
      <w:r w:rsidR="00E96ACD" w:rsidRPr="00D25F5D">
        <w:t>dan</w:t>
      </w:r>
      <w:r w:rsidR="00036827" w:rsidRPr="00D25F5D">
        <w:t xml:space="preserve">g yang sejalan dengan keilmuan </w:t>
      </w:r>
      <w:r w:rsidR="00743044" w:rsidRPr="00D25F5D">
        <w:t>ULBI</w:t>
      </w:r>
      <w:r w:rsidR="00036827" w:rsidRPr="00D25F5D">
        <w:t>.</w:t>
      </w:r>
    </w:p>
    <w:p w14:paraId="34A89C73" w14:textId="77777777" w:rsidR="00036827" w:rsidRPr="00D25F5D" w:rsidRDefault="00036827" w:rsidP="00036827">
      <w:pPr>
        <w:pStyle w:val="ListParagraph"/>
        <w:spacing w:line="360" w:lineRule="auto"/>
        <w:jc w:val="both"/>
      </w:pPr>
    </w:p>
    <w:p w14:paraId="288367C9" w14:textId="2E23B435" w:rsidR="008C27B5" w:rsidRPr="00D25F5D" w:rsidRDefault="00150A53">
      <w:pPr>
        <w:pStyle w:val="ListParagraph"/>
        <w:numPr>
          <w:ilvl w:val="0"/>
          <w:numId w:val="212"/>
        </w:numPr>
        <w:spacing w:line="360" w:lineRule="auto"/>
        <w:jc w:val="both"/>
      </w:pPr>
      <w:r w:rsidRPr="00D25F5D">
        <w:t xml:space="preserve">Target </w:t>
      </w:r>
      <w:r w:rsidR="00AD427F" w:rsidRPr="00D25F5D">
        <w:t>Tahun 202</w:t>
      </w:r>
      <w:r w:rsidR="003E2FA7" w:rsidRPr="00D25F5D">
        <w:t>2</w:t>
      </w:r>
    </w:p>
    <w:p w14:paraId="21F52DA3" w14:textId="2BAD4EAA" w:rsidR="008C27B5" w:rsidRPr="00D25F5D" w:rsidRDefault="000232DE" w:rsidP="00036827">
      <w:pPr>
        <w:pStyle w:val="ListParagraph"/>
        <w:spacing w:line="360" w:lineRule="auto"/>
        <w:jc w:val="both"/>
      </w:pPr>
      <w:r w:rsidRPr="00D25F5D">
        <w:t xml:space="preserve">     </w:t>
      </w:r>
      <w:r w:rsidR="008C27B5" w:rsidRPr="00D25F5D">
        <w:t xml:space="preserve">Pada tahun </w:t>
      </w:r>
      <w:r w:rsidR="002D1D40" w:rsidRPr="00D25F5D">
        <w:t>2022</w:t>
      </w:r>
      <w:r w:rsidR="008C27B5" w:rsidRPr="00D25F5D">
        <w:t xml:space="preserve"> </w:t>
      </w:r>
      <w:r w:rsidR="00743044" w:rsidRPr="00D25F5D">
        <w:t>ULBI</w:t>
      </w:r>
      <w:r w:rsidR="0027775F" w:rsidRPr="00D25F5D">
        <w:t xml:space="preserve"> </w:t>
      </w:r>
      <w:r w:rsidR="008C27B5" w:rsidRPr="00D25F5D">
        <w:t>lebih mengejar target jumlah lulusan diterima di perusahaan-perusahaan besar salah satunya adalah di BUMN yaitu diharapkan 2</w:t>
      </w:r>
      <w:r w:rsidR="00036827" w:rsidRPr="00D25F5D">
        <w:t>3</w:t>
      </w:r>
      <w:r w:rsidR="008C27B5" w:rsidRPr="00D25F5D">
        <w:t xml:space="preserve">% lulusannya diterima di BUMN; </w:t>
      </w:r>
      <w:r w:rsidR="00743044" w:rsidRPr="00D25F5D">
        <w:t>ULBI</w:t>
      </w:r>
      <w:r w:rsidR="0027775F" w:rsidRPr="00D25F5D">
        <w:t xml:space="preserve"> </w:t>
      </w:r>
      <w:r w:rsidR="008C27B5" w:rsidRPr="00D25F5D">
        <w:t xml:space="preserve">juga mempersiapkan agar lulusannya dapat diterima di perusahaan-perusahaan internasional. Pemeringkatan ditargetkan mencapai </w:t>
      </w:r>
      <w:r w:rsidR="00EC3883" w:rsidRPr="00D25F5D">
        <w:t>200</w:t>
      </w:r>
      <w:r w:rsidR="008C27B5" w:rsidRPr="00D25F5D">
        <w:t xml:space="preserve">, persentase lulusan diterima di BUMN / perusahan besar, persentase lulusan diterima di perusahaan internasional,  jumlah wirausahawan, jumlah produk inovasi, kumulatif start </w:t>
      </w:r>
      <w:r w:rsidR="008C27B5" w:rsidRPr="00D25F5D">
        <w:lastRenderedPageBreak/>
        <w:t xml:space="preserve">up, kumulatif start up yang mulai spin-off, persentase lulusan menjadi entrepreneur sesuai prodi setelah 5 </w:t>
      </w:r>
      <w:r w:rsidR="0027775F" w:rsidRPr="00D25F5D">
        <w:t xml:space="preserve">(lima) </w:t>
      </w:r>
      <w:r w:rsidR="008C27B5" w:rsidRPr="00D25F5D">
        <w:t>tahun lulus di bi</w:t>
      </w:r>
      <w:r w:rsidR="00E96ACD" w:rsidRPr="00D25F5D">
        <w:t>dan</w:t>
      </w:r>
      <w:r w:rsidR="008C27B5" w:rsidRPr="00D25F5D">
        <w:t xml:space="preserve">g yang sejalan dengan keilmuan </w:t>
      </w:r>
      <w:r w:rsidR="00743044" w:rsidRPr="00D25F5D">
        <w:t>ULBI</w:t>
      </w:r>
      <w:r w:rsidR="008C27B5" w:rsidRPr="00D25F5D">
        <w:t>.</w:t>
      </w:r>
    </w:p>
    <w:p w14:paraId="3952FE43" w14:textId="77777777" w:rsidR="000F33E1" w:rsidRPr="00D25F5D" w:rsidRDefault="000F33E1" w:rsidP="00036827">
      <w:pPr>
        <w:pStyle w:val="ListParagraph"/>
        <w:spacing w:line="360" w:lineRule="auto"/>
        <w:jc w:val="both"/>
      </w:pPr>
    </w:p>
    <w:p w14:paraId="4DF2C44B" w14:textId="195CB362" w:rsidR="003E2FA7" w:rsidRPr="00D25F5D" w:rsidRDefault="00150A53">
      <w:pPr>
        <w:pStyle w:val="ListParagraph"/>
        <w:numPr>
          <w:ilvl w:val="0"/>
          <w:numId w:val="212"/>
        </w:numPr>
        <w:spacing w:line="360" w:lineRule="auto"/>
        <w:jc w:val="both"/>
      </w:pPr>
      <w:r w:rsidRPr="00D25F5D">
        <w:t xml:space="preserve">Target </w:t>
      </w:r>
      <w:r w:rsidR="003E2FA7" w:rsidRPr="00D25F5D">
        <w:t>Tahun 2023</w:t>
      </w:r>
    </w:p>
    <w:p w14:paraId="5431607C" w14:textId="1F4D20A5" w:rsidR="008C27B5" w:rsidRPr="00D25F5D" w:rsidRDefault="000232DE" w:rsidP="00036827">
      <w:pPr>
        <w:pStyle w:val="ListParagraph"/>
        <w:spacing w:line="360" w:lineRule="auto"/>
        <w:jc w:val="both"/>
      </w:pPr>
      <w:r w:rsidRPr="00D25F5D">
        <w:t xml:space="preserve">     </w:t>
      </w:r>
      <w:r w:rsidR="008C27B5" w:rsidRPr="00D25F5D">
        <w:t xml:space="preserve">Pada tahun ini </w:t>
      </w:r>
      <w:r w:rsidR="00743044" w:rsidRPr="00D25F5D">
        <w:t>ULBI</w:t>
      </w:r>
      <w:r w:rsidR="0027775F" w:rsidRPr="00D25F5D">
        <w:t xml:space="preserve"> </w:t>
      </w:r>
      <w:r w:rsidR="008C27B5" w:rsidRPr="00D25F5D">
        <w:t xml:space="preserve">lebih mengejar target jumlah lulusan diterima di perusahaan-perusahaan besar salah satunya adalah di BUMN yaitu diharapkan </w:t>
      </w:r>
      <w:r w:rsidR="00036827" w:rsidRPr="00D25F5D">
        <w:t>3</w:t>
      </w:r>
      <w:r w:rsidR="008C27B5" w:rsidRPr="00D25F5D">
        <w:t xml:space="preserve">0% lulusannya diterima di BUMN; </w:t>
      </w:r>
      <w:r w:rsidR="00743044" w:rsidRPr="00D25F5D">
        <w:t>ULBI</w:t>
      </w:r>
      <w:r w:rsidR="0027775F" w:rsidRPr="00D25F5D">
        <w:t xml:space="preserve"> </w:t>
      </w:r>
      <w:r w:rsidR="008C27B5" w:rsidRPr="00D25F5D">
        <w:t xml:space="preserve">juga mempersiapkan agar lulusannya dapat diterima di perusahaan-perusahaan internasional. Pemeringkatan ditargetkan mencapai </w:t>
      </w:r>
      <w:r w:rsidR="007F2AEA" w:rsidRPr="00D25F5D">
        <w:t>200</w:t>
      </w:r>
      <w:r w:rsidR="008C27B5" w:rsidRPr="00D25F5D">
        <w:t xml:space="preserve">, </w:t>
      </w:r>
      <w:r w:rsidR="007F2AEA" w:rsidRPr="00D25F5D">
        <w:t xml:space="preserve">30% jumlah </w:t>
      </w:r>
      <w:r w:rsidR="008C27B5" w:rsidRPr="00D25F5D">
        <w:t xml:space="preserve">lulusan diterima di BUMN / perusahan besar, </w:t>
      </w:r>
      <w:r w:rsidR="007F2AEA" w:rsidRPr="00D25F5D">
        <w:t xml:space="preserve">15 % </w:t>
      </w:r>
      <w:r w:rsidR="008C27B5" w:rsidRPr="00D25F5D">
        <w:t xml:space="preserve">lulusan diterima di perusahaan internasional,  </w:t>
      </w:r>
      <w:r w:rsidR="007F2AEA" w:rsidRPr="00D25F5D">
        <w:t>15 w</w:t>
      </w:r>
      <w:r w:rsidR="008C27B5" w:rsidRPr="00D25F5D">
        <w:t xml:space="preserve">irausahawan, </w:t>
      </w:r>
      <w:r w:rsidR="007F2AEA" w:rsidRPr="00D25F5D">
        <w:t xml:space="preserve">4 (empat) </w:t>
      </w:r>
      <w:r w:rsidR="008C27B5" w:rsidRPr="00D25F5D">
        <w:t xml:space="preserve">produk inovasi, </w:t>
      </w:r>
      <w:r w:rsidR="007F2AEA" w:rsidRPr="00D25F5D">
        <w:t xml:space="preserve">5 (lima) </w:t>
      </w:r>
      <w:r w:rsidR="008C27B5" w:rsidRPr="00D25F5D">
        <w:t xml:space="preserve">kumulatif start up, </w:t>
      </w:r>
      <w:r w:rsidR="007F2AEA" w:rsidRPr="00D25F5D">
        <w:t xml:space="preserve">1 (satu) </w:t>
      </w:r>
      <w:r w:rsidR="008C27B5" w:rsidRPr="00D25F5D">
        <w:t xml:space="preserve">kumulatif start up yang mulai spin-off, </w:t>
      </w:r>
      <w:r w:rsidR="007F2AEA" w:rsidRPr="00D25F5D">
        <w:t xml:space="preserve">1 (satu) </w:t>
      </w:r>
      <w:r w:rsidR="008C27B5" w:rsidRPr="00D25F5D">
        <w:t xml:space="preserve">lulusan menjadi </w:t>
      </w:r>
      <w:r w:rsidR="008C27B5" w:rsidRPr="00D25F5D">
        <w:rPr>
          <w:i/>
          <w:iCs/>
        </w:rPr>
        <w:t>entrepreneur</w:t>
      </w:r>
      <w:r w:rsidR="008C27B5" w:rsidRPr="00D25F5D">
        <w:t xml:space="preserve"> sesuai prodi setelah 5 </w:t>
      </w:r>
      <w:r w:rsidR="0027775F" w:rsidRPr="00D25F5D">
        <w:t xml:space="preserve">(lima) </w:t>
      </w:r>
      <w:r w:rsidR="008C27B5" w:rsidRPr="00D25F5D">
        <w:t>tahun lulus di bi</w:t>
      </w:r>
      <w:r w:rsidR="00E96ACD" w:rsidRPr="00D25F5D">
        <w:t>dan</w:t>
      </w:r>
      <w:r w:rsidR="008C27B5" w:rsidRPr="00D25F5D">
        <w:t xml:space="preserve">g yang sejalan dengan keilmuan </w:t>
      </w:r>
      <w:r w:rsidR="00743044" w:rsidRPr="00D25F5D">
        <w:t>ULBI</w:t>
      </w:r>
      <w:r w:rsidR="008C27B5" w:rsidRPr="00D25F5D">
        <w:t>.</w:t>
      </w:r>
    </w:p>
    <w:p w14:paraId="7538BAAB" w14:textId="05A0A9BD" w:rsidR="00D1338B" w:rsidRPr="00D25F5D" w:rsidRDefault="00D1338B" w:rsidP="00D90EB9">
      <w:pPr>
        <w:spacing w:line="360" w:lineRule="auto"/>
        <w:jc w:val="both"/>
      </w:pPr>
    </w:p>
    <w:p w14:paraId="11AB2EF0" w14:textId="35DA8F8C" w:rsidR="006B32CD" w:rsidRPr="00D25F5D" w:rsidRDefault="00E41BFB">
      <w:pPr>
        <w:pStyle w:val="Heading3"/>
        <w:numPr>
          <w:ilvl w:val="0"/>
          <w:numId w:val="196"/>
        </w:numPr>
        <w:spacing w:line="360" w:lineRule="auto"/>
        <w:ind w:left="426" w:hanging="426"/>
        <w:rPr>
          <w:rFonts w:cs="Times New Roman"/>
        </w:rPr>
      </w:pPr>
      <w:bookmarkStart w:id="123" w:name="_Toc173692262"/>
      <w:r w:rsidRPr="00D25F5D">
        <w:rPr>
          <w:rFonts w:cs="Times New Roman"/>
          <w:caps w:val="0"/>
        </w:rPr>
        <w:t>Tujuan Strategis-1 (T</w:t>
      </w:r>
      <w:r w:rsidR="004B6DFD" w:rsidRPr="00D25F5D">
        <w:rPr>
          <w:rFonts w:cs="Times New Roman"/>
          <w:caps w:val="0"/>
        </w:rPr>
        <w:t>S</w:t>
      </w:r>
      <w:r w:rsidRPr="00D25F5D">
        <w:rPr>
          <w:rFonts w:cs="Times New Roman"/>
          <w:caps w:val="0"/>
        </w:rPr>
        <w:t>-1): Peringkat 200 Skala Nasional</w:t>
      </w:r>
      <w:bookmarkEnd w:id="123"/>
    </w:p>
    <w:p w14:paraId="02898BE3" w14:textId="190B0038" w:rsidR="00E4559E" w:rsidRPr="00D25F5D" w:rsidRDefault="0076444D" w:rsidP="00E41BFB">
      <w:pPr>
        <w:spacing w:line="360" w:lineRule="auto"/>
        <w:jc w:val="both"/>
      </w:pPr>
      <w:r w:rsidRPr="00D25F5D">
        <w:t>Proses penilai</w:t>
      </w:r>
      <w:r w:rsidR="006B32CD" w:rsidRPr="00D25F5D">
        <w:t>a</w:t>
      </w:r>
      <w:r w:rsidRPr="00D25F5D">
        <w:t xml:space="preserve">n pemeringkatan telah berubah dari skala ….menjadi </w:t>
      </w:r>
      <w:r w:rsidR="00E4559E" w:rsidRPr="00D25F5D">
        <w:t xml:space="preserve">4 </w:t>
      </w:r>
      <w:r w:rsidR="009329E4" w:rsidRPr="00D25F5D">
        <w:t>(</w:t>
      </w:r>
      <w:r w:rsidR="00E4559E" w:rsidRPr="00D25F5D">
        <w:t>empat</w:t>
      </w:r>
      <w:r w:rsidR="009329E4" w:rsidRPr="00D25F5D">
        <w:t>) variab</w:t>
      </w:r>
      <w:r w:rsidR="006B32CD" w:rsidRPr="00D25F5D">
        <w:t>el</w:t>
      </w:r>
      <w:r w:rsidR="009329E4" w:rsidRPr="00D25F5D">
        <w:t xml:space="preserve"> yaitu: </w:t>
      </w:r>
      <w:r w:rsidR="00E4559E" w:rsidRPr="00D25F5D">
        <w:t xml:space="preserve">(i) </w:t>
      </w:r>
      <w:r w:rsidRPr="00D25F5D">
        <w:t>Input (25%</w:t>
      </w:r>
      <w:r w:rsidR="006B32CD" w:rsidRPr="00D25F5D">
        <w:t>),</w:t>
      </w:r>
      <w:r w:rsidRPr="00D25F5D">
        <w:t xml:space="preserve"> </w:t>
      </w:r>
      <w:r w:rsidR="00E4559E" w:rsidRPr="00D25F5D">
        <w:t xml:space="preserve">(ii) </w:t>
      </w:r>
      <w:r w:rsidRPr="00D25F5D">
        <w:t>Proses (25%</w:t>
      </w:r>
      <w:r w:rsidR="00E4559E" w:rsidRPr="00D25F5D">
        <w:t xml:space="preserve">), (iii) </w:t>
      </w:r>
      <w:r w:rsidRPr="00D25F5D">
        <w:t xml:space="preserve">Output (25%) </w:t>
      </w:r>
      <w:r w:rsidR="00E96ACD" w:rsidRPr="00D25F5D">
        <w:t>dan</w:t>
      </w:r>
      <w:r w:rsidR="009329E4" w:rsidRPr="00D25F5D">
        <w:t xml:space="preserve"> </w:t>
      </w:r>
      <w:r w:rsidR="00E4559E" w:rsidRPr="00D25F5D">
        <w:t xml:space="preserve">(iv) </w:t>
      </w:r>
      <w:r w:rsidRPr="00D25F5D">
        <w:t>Outcome 25(%).</w:t>
      </w:r>
    </w:p>
    <w:p w14:paraId="2BB6EBAC" w14:textId="3F8A3AAA" w:rsidR="006B32CD" w:rsidRPr="00D25F5D" w:rsidRDefault="00E8705F" w:rsidP="006B32CD">
      <w:pPr>
        <w:spacing w:line="360" w:lineRule="auto"/>
        <w:jc w:val="both"/>
      </w:pPr>
      <w:r w:rsidRPr="00D25F5D">
        <w:t>U</w:t>
      </w:r>
      <w:r w:rsidR="0076444D" w:rsidRPr="00D25F5D">
        <w:t xml:space="preserve">ntuk </w:t>
      </w:r>
      <w:r w:rsidRPr="00D25F5D">
        <w:t>variab</w:t>
      </w:r>
      <w:r w:rsidR="00E4559E" w:rsidRPr="00D25F5D">
        <w:t>el</w:t>
      </w:r>
      <w:r w:rsidRPr="00D25F5D">
        <w:t xml:space="preserve"> </w:t>
      </w:r>
      <w:r w:rsidR="0076444D" w:rsidRPr="00D25F5D">
        <w:t>Input meliputi</w:t>
      </w:r>
      <w:r w:rsidR="002F0CAA" w:rsidRPr="00D25F5D">
        <w:t xml:space="preserve"> 5 (lima) indi</w:t>
      </w:r>
      <w:r w:rsidR="009329E4" w:rsidRPr="00D25F5D">
        <w:t>k</w:t>
      </w:r>
      <w:r w:rsidR="002F0CAA" w:rsidRPr="00D25F5D">
        <w:t>ator yaitu</w:t>
      </w:r>
      <w:r w:rsidRPr="00D25F5D">
        <w:t xml:space="preserve">: (i) </w:t>
      </w:r>
      <w:r w:rsidR="0076444D" w:rsidRPr="00D25F5D">
        <w:t>per</w:t>
      </w:r>
      <w:r w:rsidRPr="00D25F5D">
        <w:t>s</w:t>
      </w:r>
      <w:r w:rsidR="0076444D" w:rsidRPr="00D25F5D">
        <w:t xml:space="preserve">entase dosen S-3, </w:t>
      </w:r>
      <w:r w:rsidRPr="00D25F5D">
        <w:t xml:space="preserve">(ii) </w:t>
      </w:r>
      <w:r w:rsidR="0076444D" w:rsidRPr="00D25F5D">
        <w:t xml:space="preserve">persentase Lektor </w:t>
      </w:r>
      <w:r w:rsidR="00E96ACD" w:rsidRPr="00D25F5D">
        <w:t>dan</w:t>
      </w:r>
      <w:r w:rsidR="0076444D" w:rsidRPr="00D25F5D">
        <w:t xml:space="preserve"> GB </w:t>
      </w:r>
      <w:r w:rsidR="00E96ACD" w:rsidRPr="00D25F5D">
        <w:t>dan</w:t>
      </w:r>
      <w:r w:rsidR="0076444D" w:rsidRPr="00D25F5D">
        <w:t xml:space="preserve"> </w:t>
      </w:r>
      <w:r w:rsidRPr="00D25F5D">
        <w:t xml:space="preserve">(iii) </w:t>
      </w:r>
      <w:r w:rsidR="0076444D" w:rsidRPr="00D25F5D">
        <w:t>ratio Jumlah mahasiswa: d</w:t>
      </w:r>
      <w:r w:rsidRPr="00D25F5D">
        <w:t>o</w:t>
      </w:r>
      <w:r w:rsidR="0076444D" w:rsidRPr="00D25F5D">
        <w:t xml:space="preserve">sen tetap, </w:t>
      </w:r>
      <w:r w:rsidRPr="00D25F5D">
        <w:t xml:space="preserve">(iv) </w:t>
      </w:r>
      <w:r w:rsidR="0076444D" w:rsidRPr="00D25F5D">
        <w:t xml:space="preserve">jumlah mahasiswa asing, </w:t>
      </w:r>
      <w:r w:rsidRPr="00D25F5D">
        <w:t xml:space="preserve">(v) </w:t>
      </w:r>
      <w:r w:rsidR="0076444D" w:rsidRPr="00D25F5D">
        <w:t xml:space="preserve">dosen bekerja sebagai praktisi di industri minimal 6 </w:t>
      </w:r>
      <w:r w:rsidRPr="00D25F5D">
        <w:t xml:space="preserve">(enam) </w:t>
      </w:r>
      <w:r w:rsidR="0076444D" w:rsidRPr="00D25F5D">
        <w:t xml:space="preserve">bulan dalam 5 </w:t>
      </w:r>
      <w:r w:rsidRPr="00D25F5D">
        <w:t xml:space="preserve">(lima) </w:t>
      </w:r>
      <w:r w:rsidR="0076444D" w:rsidRPr="00D25F5D">
        <w:t>tahun terakhir.</w:t>
      </w:r>
    </w:p>
    <w:p w14:paraId="265EB78F" w14:textId="725436C3" w:rsidR="00E41BFB" w:rsidRPr="00D25F5D" w:rsidRDefault="002F0CAA" w:rsidP="006B32CD">
      <w:pPr>
        <w:spacing w:line="360" w:lineRule="auto"/>
        <w:jc w:val="both"/>
      </w:pPr>
      <w:r w:rsidRPr="00D25F5D">
        <w:t xml:space="preserve">Variabel </w:t>
      </w:r>
      <w:r w:rsidR="0076444D" w:rsidRPr="00D25F5D">
        <w:t>Proses meliputi</w:t>
      </w:r>
      <w:r w:rsidR="006B32CD" w:rsidRPr="00D25F5D">
        <w:t xml:space="preserve"> 9</w:t>
      </w:r>
      <w:r w:rsidR="00FA08F1" w:rsidRPr="00D25F5D">
        <w:t xml:space="preserve"> </w:t>
      </w:r>
      <w:r w:rsidR="006B32CD" w:rsidRPr="00D25F5D">
        <w:t>(sembilan) indi</w:t>
      </w:r>
      <w:r w:rsidR="00FA08F1" w:rsidRPr="00D25F5D">
        <w:t>k</w:t>
      </w:r>
      <w:r w:rsidR="006B32CD" w:rsidRPr="00D25F5D">
        <w:t>ator yaitu</w:t>
      </w:r>
      <w:r w:rsidR="0076444D" w:rsidRPr="00D25F5D">
        <w:t xml:space="preserve">: </w:t>
      </w:r>
      <w:r w:rsidRPr="00D25F5D">
        <w:t xml:space="preserve">(i) </w:t>
      </w:r>
      <w:r w:rsidR="0076444D" w:rsidRPr="00D25F5D">
        <w:t xml:space="preserve">jumlah program studi yang </w:t>
      </w:r>
      <w:r w:rsidRPr="00D25F5D">
        <w:t>me</w:t>
      </w:r>
      <w:r w:rsidR="0076444D" w:rsidRPr="00D25F5D">
        <w:t xml:space="preserve">miliki </w:t>
      </w:r>
    </w:p>
    <w:p w14:paraId="595ECF85" w14:textId="14D65E69" w:rsidR="00DA5DA6" w:rsidRPr="00D25F5D" w:rsidRDefault="0076444D" w:rsidP="006B32CD">
      <w:pPr>
        <w:spacing w:line="360" w:lineRule="auto"/>
        <w:jc w:val="both"/>
      </w:pPr>
      <w:r w:rsidRPr="00D25F5D">
        <w:t xml:space="preserve">akreditasi atau sertifikasi internasional, </w:t>
      </w:r>
      <w:r w:rsidR="002F0CAA" w:rsidRPr="00D25F5D">
        <w:t xml:space="preserve">(ii) </w:t>
      </w:r>
      <w:r w:rsidRPr="00D25F5D">
        <w:t xml:space="preserve">akreditasi </w:t>
      </w:r>
      <w:r w:rsidR="00FA08F1" w:rsidRPr="00D25F5D">
        <w:t>i</w:t>
      </w:r>
      <w:r w:rsidRPr="00D25F5D">
        <w:t xml:space="preserve">nstitusi PT, </w:t>
      </w:r>
      <w:r w:rsidR="002F0CAA" w:rsidRPr="00D25F5D">
        <w:t xml:space="preserve">(iii) </w:t>
      </w:r>
      <w:r w:rsidR="00FA08F1" w:rsidRPr="00D25F5D">
        <w:t>a</w:t>
      </w:r>
      <w:r w:rsidR="002F0CAA" w:rsidRPr="00D25F5D">
        <w:t>k</w:t>
      </w:r>
      <w:r w:rsidRPr="00D25F5D">
        <w:t xml:space="preserve">reditasi program studi, </w:t>
      </w:r>
      <w:r w:rsidR="002F0CAA" w:rsidRPr="00D25F5D">
        <w:t xml:space="preserve">(iv) </w:t>
      </w:r>
      <w:r w:rsidRPr="00D25F5D">
        <w:t xml:space="preserve">pembelajaran daring </w:t>
      </w:r>
      <w:r w:rsidR="00E96ACD" w:rsidRPr="00D25F5D">
        <w:t>dan</w:t>
      </w:r>
      <w:r w:rsidRPr="00D25F5D">
        <w:t xml:space="preserve"> </w:t>
      </w:r>
      <w:r w:rsidR="002F0CAA" w:rsidRPr="00D25F5D">
        <w:t>(v) k</w:t>
      </w:r>
      <w:r w:rsidRPr="00D25F5D">
        <w:t>erjasama PT</w:t>
      </w:r>
      <w:r w:rsidR="002F0CAA" w:rsidRPr="00D25F5D">
        <w:t xml:space="preserve">, (vi) </w:t>
      </w:r>
      <w:r w:rsidR="009329E4" w:rsidRPr="00D25F5D">
        <w:t>j</w:t>
      </w:r>
      <w:r w:rsidRPr="00D25F5D">
        <w:t xml:space="preserve">umlah program studi </w:t>
      </w:r>
      <w:r w:rsidR="002F0CAA" w:rsidRPr="00D25F5D">
        <w:t>ya</w:t>
      </w:r>
      <w:r w:rsidR="009329E4" w:rsidRPr="00D25F5D">
        <w:t>ng</w:t>
      </w:r>
      <w:r w:rsidRPr="00D25F5D">
        <w:t xml:space="preserve"> mel</w:t>
      </w:r>
      <w:r w:rsidR="002F0CAA" w:rsidRPr="00D25F5D">
        <w:t>a</w:t>
      </w:r>
      <w:r w:rsidRPr="00D25F5D">
        <w:t xml:space="preserve">kukan </w:t>
      </w:r>
      <w:r w:rsidR="002F0CAA" w:rsidRPr="00D25F5D">
        <w:t>k</w:t>
      </w:r>
      <w:r w:rsidRPr="00D25F5D">
        <w:t>erjasama dengan mitra perusahaan</w:t>
      </w:r>
      <w:r w:rsidR="002F0CAA" w:rsidRPr="00D25F5D">
        <w:t xml:space="preserve">, </w:t>
      </w:r>
      <w:r w:rsidRPr="00D25F5D">
        <w:t>organisasi nirlaba atau QS top 100 wo</w:t>
      </w:r>
      <w:r w:rsidR="00E8705F" w:rsidRPr="00D25F5D">
        <w:t>r</w:t>
      </w:r>
      <w:r w:rsidRPr="00D25F5D">
        <w:t>ld class university by subject</w:t>
      </w:r>
      <w:r w:rsidR="002F0CAA" w:rsidRPr="00D25F5D">
        <w:t xml:space="preserve"> dna (vii) </w:t>
      </w:r>
      <w:r w:rsidRPr="00D25F5D">
        <w:t xml:space="preserve">kelengkapan laporan PDDIKTI, </w:t>
      </w:r>
      <w:r w:rsidR="002F0CAA" w:rsidRPr="00D25F5D">
        <w:t xml:space="preserve">(viii) </w:t>
      </w:r>
      <w:r w:rsidRPr="00D25F5D">
        <w:t xml:space="preserve">jumlah program studi </w:t>
      </w:r>
      <w:r w:rsidR="00E8705F" w:rsidRPr="00D25F5D">
        <w:t>ya</w:t>
      </w:r>
      <w:r w:rsidRPr="00D25F5D">
        <w:t>ng m</w:t>
      </w:r>
      <w:r w:rsidR="00E8705F" w:rsidRPr="00D25F5D">
        <w:t>el</w:t>
      </w:r>
      <w:r w:rsidRPr="00D25F5D">
        <w:t>aksanakan MBKM</w:t>
      </w:r>
      <w:r w:rsidR="002F0CAA" w:rsidRPr="00D25F5D">
        <w:t xml:space="preserve"> </w:t>
      </w:r>
      <w:r w:rsidR="00E96ACD" w:rsidRPr="00D25F5D">
        <w:t>dan</w:t>
      </w:r>
      <w:r w:rsidR="002F0CAA" w:rsidRPr="00D25F5D">
        <w:t xml:space="preserve"> (ix) j</w:t>
      </w:r>
      <w:r w:rsidRPr="00D25F5D">
        <w:t xml:space="preserve">umlah mahasiswa </w:t>
      </w:r>
      <w:r w:rsidR="00E8705F" w:rsidRPr="00D25F5D">
        <w:t>ya</w:t>
      </w:r>
      <w:r w:rsidRPr="00D25F5D">
        <w:t xml:space="preserve">gn </w:t>
      </w:r>
      <w:r w:rsidR="00E8705F" w:rsidRPr="00D25F5D">
        <w:t>me</w:t>
      </w:r>
      <w:r w:rsidRPr="00D25F5D">
        <w:t>ngikuti MBKM.</w:t>
      </w:r>
    </w:p>
    <w:p w14:paraId="36760231" w14:textId="503F459F" w:rsidR="006B32CD" w:rsidRPr="00D25F5D" w:rsidRDefault="0076444D" w:rsidP="006B32CD">
      <w:pPr>
        <w:spacing w:line="360" w:lineRule="auto"/>
        <w:jc w:val="both"/>
      </w:pPr>
      <w:r w:rsidRPr="00D25F5D">
        <w:t>Untuk varibel Outpu</w:t>
      </w:r>
      <w:r w:rsidR="008B4FD3" w:rsidRPr="00D25F5D">
        <w:t>t meliputi 3 (tiga) indi</w:t>
      </w:r>
      <w:r w:rsidR="00E8705F" w:rsidRPr="00D25F5D">
        <w:t>k</w:t>
      </w:r>
      <w:r w:rsidR="008B4FD3" w:rsidRPr="00D25F5D">
        <w:t>ator yaitu: (i) jumlah artikel ilmiah terindeks per dosen, (ii) kinerja penelitian, (iii) kinerja kemahasiswaan.</w:t>
      </w:r>
    </w:p>
    <w:p w14:paraId="26F60A8B" w14:textId="5C55E701" w:rsidR="0076444D" w:rsidRPr="00D25F5D" w:rsidRDefault="0076444D" w:rsidP="006B32CD">
      <w:pPr>
        <w:spacing w:line="360" w:lineRule="auto"/>
        <w:jc w:val="both"/>
      </w:pPr>
      <w:r w:rsidRPr="00D25F5D">
        <w:lastRenderedPageBreak/>
        <w:t>Unt</w:t>
      </w:r>
      <w:r w:rsidR="008B4FD3" w:rsidRPr="00D25F5D">
        <w:t>u</w:t>
      </w:r>
      <w:r w:rsidRPr="00D25F5D">
        <w:t>k vari</w:t>
      </w:r>
      <w:r w:rsidR="008B4FD3" w:rsidRPr="00D25F5D">
        <w:t>a</w:t>
      </w:r>
      <w:r w:rsidRPr="00D25F5D">
        <w:t>bel Outcome</w:t>
      </w:r>
      <w:r w:rsidR="008B4FD3" w:rsidRPr="00D25F5D">
        <w:t xml:space="preserve"> meliputi 5</w:t>
      </w:r>
      <w:r w:rsidR="00124CE9" w:rsidRPr="00D25F5D">
        <w:t xml:space="preserve"> </w:t>
      </w:r>
      <w:r w:rsidR="008B4FD3" w:rsidRPr="00D25F5D">
        <w:t>(lima) indikator yaitu: (i) kinerja inovasi, (ii) persentase lulusan yang memperoleh pekerjaan dalam waktu 6 (enam) bulan, (iii) jumlah sitasi per dosen, (iv) jumlah paten per dosen, (v) kinerja pengabdian pada masyarakat.</w:t>
      </w:r>
    </w:p>
    <w:p w14:paraId="5CD09E7D" w14:textId="4FD026BA" w:rsidR="00CB47C3" w:rsidRPr="00D25F5D" w:rsidRDefault="00E41BFB">
      <w:pPr>
        <w:pStyle w:val="Heading3"/>
        <w:numPr>
          <w:ilvl w:val="0"/>
          <w:numId w:val="196"/>
        </w:numPr>
        <w:spacing w:line="360" w:lineRule="auto"/>
        <w:ind w:left="426" w:hanging="426"/>
        <w:rPr>
          <w:rFonts w:cs="Times New Roman"/>
        </w:rPr>
      </w:pPr>
      <w:bookmarkStart w:id="124" w:name="_Toc173692263"/>
      <w:r w:rsidRPr="00D25F5D">
        <w:rPr>
          <w:rFonts w:cs="Times New Roman"/>
          <w:caps w:val="0"/>
        </w:rPr>
        <w:t>Tujuan Strategis-2 (T</w:t>
      </w:r>
      <w:r w:rsidR="00CC7A1D" w:rsidRPr="00D25F5D">
        <w:rPr>
          <w:rFonts w:cs="Times New Roman"/>
          <w:caps w:val="0"/>
        </w:rPr>
        <w:t>S</w:t>
      </w:r>
      <w:r w:rsidRPr="00D25F5D">
        <w:rPr>
          <w:rFonts w:cs="Times New Roman"/>
          <w:caps w:val="0"/>
        </w:rPr>
        <w:t>-2) S</w:t>
      </w:r>
      <w:r w:rsidR="00CC7A1D" w:rsidRPr="00D25F5D">
        <w:rPr>
          <w:rFonts w:cs="Times New Roman"/>
          <w:caps w:val="0"/>
        </w:rPr>
        <w:t>DM</w:t>
      </w:r>
      <w:r w:rsidRPr="00D25F5D">
        <w:rPr>
          <w:rFonts w:cs="Times New Roman"/>
          <w:caps w:val="0"/>
        </w:rPr>
        <w:t xml:space="preserve"> Handal</w:t>
      </w:r>
      <w:bookmarkEnd w:id="124"/>
    </w:p>
    <w:p w14:paraId="5E2E6237" w14:textId="7291196D" w:rsidR="00FA08F1" w:rsidRPr="00D25F5D" w:rsidRDefault="00FA08F1" w:rsidP="00CB47C3">
      <w:pPr>
        <w:pStyle w:val="ListParagraph"/>
        <w:spacing w:line="360" w:lineRule="auto"/>
        <w:ind w:left="0"/>
        <w:jc w:val="both"/>
      </w:pPr>
      <w:r w:rsidRPr="00D25F5D">
        <w:t xml:space="preserve">Untuk ukuran kinerja  SDM handal digunakan Indikator Kinerja alumni bekerja di perusahaan internasional terkemuka </w:t>
      </w:r>
      <w:r w:rsidR="00E96ACD" w:rsidRPr="00D25F5D">
        <w:t>dan</w:t>
      </w:r>
      <w:r w:rsidRPr="00D25F5D">
        <w:t xml:space="preserve"> prsentase alumni bekerja di BUMN terkemuka.</w:t>
      </w:r>
    </w:p>
    <w:p w14:paraId="02DBA634" w14:textId="0225159F" w:rsidR="00083BCA" w:rsidRPr="00D25F5D" w:rsidRDefault="00E41BFB">
      <w:pPr>
        <w:pStyle w:val="Heading3"/>
        <w:numPr>
          <w:ilvl w:val="0"/>
          <w:numId w:val="196"/>
        </w:numPr>
        <w:spacing w:line="360" w:lineRule="auto"/>
        <w:ind w:left="426" w:hanging="426"/>
        <w:rPr>
          <w:rFonts w:cs="Times New Roman"/>
          <w:szCs w:val="24"/>
        </w:rPr>
      </w:pPr>
      <w:bookmarkStart w:id="125" w:name="_Toc173692264"/>
      <w:r w:rsidRPr="00D25F5D">
        <w:rPr>
          <w:rFonts w:cs="Times New Roman"/>
          <w:caps w:val="0"/>
          <w:szCs w:val="24"/>
        </w:rPr>
        <w:t>Tujuan Strategis-3 (T</w:t>
      </w:r>
      <w:r w:rsidR="00436A15" w:rsidRPr="00D25F5D">
        <w:rPr>
          <w:rFonts w:cs="Times New Roman"/>
          <w:caps w:val="0"/>
          <w:szCs w:val="24"/>
        </w:rPr>
        <w:t>S</w:t>
      </w:r>
      <w:r w:rsidRPr="00D25F5D">
        <w:rPr>
          <w:rFonts w:cs="Times New Roman"/>
          <w:caps w:val="0"/>
          <w:szCs w:val="24"/>
        </w:rPr>
        <w:t>-3): Perguruan Tinggi Entrepreneurial</w:t>
      </w:r>
      <w:bookmarkEnd w:id="125"/>
      <w:r w:rsidRPr="00D25F5D">
        <w:rPr>
          <w:rFonts w:cs="Times New Roman"/>
          <w:caps w:val="0"/>
          <w:szCs w:val="24"/>
        </w:rPr>
        <w:t xml:space="preserve"> </w:t>
      </w:r>
    </w:p>
    <w:p w14:paraId="40046FA6" w14:textId="6D0E3124" w:rsidR="00083BCA" w:rsidRPr="00D25F5D" w:rsidRDefault="00436A15" w:rsidP="00D90EB9">
      <w:pPr>
        <w:spacing w:line="360" w:lineRule="auto"/>
        <w:jc w:val="both"/>
      </w:pPr>
      <w:r w:rsidRPr="00D25F5D">
        <w:t>Kewirausahaan di Perguruan Tinggi ada sejak tahun 1997 yaitu dengan a</w:t>
      </w:r>
      <w:r w:rsidR="00E96ACD" w:rsidRPr="00D25F5D">
        <w:t>dan</w:t>
      </w:r>
      <w:r w:rsidRPr="00D25F5D">
        <w:t xml:space="preserve">ya Kuliah Kewirausahaan (KWU), Magang Kewirausahaan (MKU), Kuliah Kerja Usaha (KKU), Konsultasi Bisnis </w:t>
      </w:r>
      <w:r w:rsidR="00E96ACD" w:rsidRPr="00D25F5D">
        <w:t>dan</w:t>
      </w:r>
      <w:r w:rsidRPr="00D25F5D">
        <w:t xml:space="preserve"> Penempatan Kerja (KBPK), </w:t>
      </w:r>
      <w:r w:rsidR="00E96ACD" w:rsidRPr="00D25F5D">
        <w:t>dan</w:t>
      </w:r>
      <w:r w:rsidRPr="00D25F5D">
        <w:t xml:space="preserve"> Inkubator Wirausaha Baru (INWUB).  Dalam perkembangannya Dikti menawarkan program yang dikemas sebagai Program Kreativitas Mahasiswa (PKM) yang memfasilitasi mahasiswa untuk berkreasi dalam berbagai bi</w:t>
      </w:r>
      <w:r w:rsidR="00E96ACD" w:rsidRPr="00D25F5D">
        <w:t>dan</w:t>
      </w:r>
      <w:r w:rsidRPr="00D25F5D">
        <w:t>g meliputi bi</w:t>
      </w:r>
      <w:r w:rsidR="00E96ACD" w:rsidRPr="00D25F5D">
        <w:t>dan</w:t>
      </w:r>
      <w:r w:rsidRPr="00D25F5D">
        <w:t xml:space="preserve">g penelitian, pengabdian kepada masyarakat, penerapan teknologi, artikel ilmiah, gagasan tertulis, karsa cipta, </w:t>
      </w:r>
      <w:r w:rsidR="00E96ACD" w:rsidRPr="00D25F5D">
        <w:t>dan</w:t>
      </w:r>
      <w:r w:rsidRPr="00D25F5D">
        <w:t xml:space="preserve"> kewirausahaan. Sejak tahun 2009 Dikti menyediakan skema bagi mahasiswa yang berminat sebagai job creator melalui Program Mahasiswa Wirausaha (PMW). </w:t>
      </w:r>
      <w:r w:rsidR="00FA08F1" w:rsidRPr="00D25F5D">
        <w:t xml:space="preserve">Pemahaman tentang entrepreneurial berdasarkan UU </w:t>
      </w:r>
      <w:r w:rsidRPr="00D25F5D">
        <w:t>8. T</w:t>
      </w:r>
      <w:r w:rsidR="00FA08F1" w:rsidRPr="00D25F5D">
        <w:t xml:space="preserve">erdapat 5(lima) ukuran kinerja yang digunakan adalah: (i) jumlah wirausahaan dari alumni </w:t>
      </w:r>
      <w:r w:rsidR="00743044" w:rsidRPr="00D25F5D">
        <w:t>ULBI</w:t>
      </w:r>
      <w:r w:rsidR="00FA08F1" w:rsidRPr="00D25F5D">
        <w:t xml:space="preserve">, (ii) jumlah produk inovasi per tahun, (iii) kumulatif perusahaan startup, (iv) kumulatif perusahan spin off, (v) persentase alumni bekerja menjadi entrepreneur setelah 5 (lima) tahun lulus. </w:t>
      </w:r>
    </w:p>
    <w:p w14:paraId="6AD7015D" w14:textId="555C3370" w:rsidR="00083BCA" w:rsidRPr="00D25F5D" w:rsidRDefault="00083BCA" w:rsidP="00D90EB9">
      <w:pPr>
        <w:spacing w:line="360" w:lineRule="auto"/>
        <w:jc w:val="both"/>
      </w:pPr>
    </w:p>
    <w:p w14:paraId="23F9BC2A" w14:textId="4FC165D1" w:rsidR="00A369D7" w:rsidRPr="00D25F5D" w:rsidRDefault="00A369D7" w:rsidP="00444742">
      <w:pPr>
        <w:pStyle w:val="Heading2"/>
        <w:numPr>
          <w:ilvl w:val="1"/>
          <w:numId w:val="1"/>
        </w:numPr>
        <w:spacing w:before="0" w:line="360" w:lineRule="auto"/>
        <w:ind w:left="709" w:hanging="709"/>
        <w:rPr>
          <w:rFonts w:cs="Times New Roman"/>
          <w:b w:val="0"/>
          <w:szCs w:val="24"/>
        </w:rPr>
      </w:pPr>
      <w:bookmarkStart w:id="126" w:name="_Toc432001413"/>
      <w:bookmarkStart w:id="127" w:name="_Toc433263010"/>
      <w:bookmarkStart w:id="128" w:name="_Toc173692265"/>
      <w:r w:rsidRPr="00D25F5D">
        <w:rPr>
          <w:rFonts w:cs="Times New Roman"/>
          <w:szCs w:val="24"/>
        </w:rPr>
        <w:t>STRATEGI</w:t>
      </w:r>
      <w:bookmarkEnd w:id="126"/>
      <w:bookmarkEnd w:id="127"/>
      <w:bookmarkEnd w:id="128"/>
    </w:p>
    <w:p w14:paraId="7F9506B3" w14:textId="0626E412" w:rsidR="00511F42" w:rsidRPr="00D25F5D" w:rsidRDefault="00CC34CD" w:rsidP="00D90EB9">
      <w:pPr>
        <w:spacing w:line="360" w:lineRule="auto"/>
        <w:jc w:val="both"/>
      </w:pPr>
      <w:r w:rsidRPr="00D25F5D">
        <w:t>Rumusan strategi</w:t>
      </w:r>
      <w:r w:rsidR="00A41863" w:rsidRPr="00D25F5D">
        <w:t xml:space="preserve"> adalah </w:t>
      </w:r>
      <w:r w:rsidRPr="00D25F5D">
        <w:t xml:space="preserve">pernyataan yang menjelaskan bagaimana </w:t>
      </w:r>
      <w:r w:rsidR="009E7EE0" w:rsidRPr="00D25F5D">
        <w:t>T</w:t>
      </w:r>
      <w:r w:rsidRPr="00D25F5D">
        <w:t xml:space="preserve">ujuan </w:t>
      </w:r>
      <w:r w:rsidR="009E7EE0" w:rsidRPr="00D25F5D">
        <w:t xml:space="preserve">Strategis </w:t>
      </w:r>
      <w:r w:rsidR="00743044" w:rsidRPr="00D25F5D">
        <w:t>ULBI</w:t>
      </w:r>
      <w:r w:rsidR="00E96ACD" w:rsidRPr="00D25F5D">
        <w:t>dan</w:t>
      </w:r>
      <w:r w:rsidRPr="00D25F5D">
        <w:t xml:space="preserve"> </w:t>
      </w:r>
      <w:r w:rsidR="009E7EE0" w:rsidRPr="00D25F5D">
        <w:t>S</w:t>
      </w:r>
      <w:r w:rsidRPr="00D25F5D">
        <w:t>asaran akan dicapai yang selanjutnya di</w:t>
      </w:r>
      <w:r w:rsidR="00A41863" w:rsidRPr="00D25F5D">
        <w:t xml:space="preserve">rinci </w:t>
      </w:r>
      <w:r w:rsidRPr="00D25F5D">
        <w:t>dengan serangkaian arah kebijakan.</w:t>
      </w:r>
      <w:r w:rsidR="00604522" w:rsidRPr="00D25F5D">
        <w:t xml:space="preserve">  </w:t>
      </w:r>
      <w:r w:rsidRPr="00D25F5D">
        <w:t xml:space="preserve">Selain itu perumusan strategi juga memperhatikan masalah yang telah dirumuskan pada tahap </w:t>
      </w:r>
      <w:r w:rsidR="00A41863" w:rsidRPr="00D25F5D">
        <w:rPr>
          <w:lang w:val="fi-FI"/>
        </w:rPr>
        <w:t xml:space="preserve">sebelumnya.  </w:t>
      </w:r>
      <w:r w:rsidR="00E025E4" w:rsidRPr="00D25F5D">
        <w:t>Untuk</w:t>
      </w:r>
      <w:r w:rsidR="00A369D7" w:rsidRPr="00D25F5D">
        <w:t xml:space="preserve"> mencapai </w:t>
      </w:r>
      <w:r w:rsidR="00653D86" w:rsidRPr="00D25F5D">
        <w:rPr>
          <w:lang w:val="fi-FI"/>
        </w:rPr>
        <w:t xml:space="preserve">Tujuan Strategis </w:t>
      </w:r>
      <w:r w:rsidR="00743044" w:rsidRPr="00D25F5D">
        <w:rPr>
          <w:lang w:val="fi-FI"/>
        </w:rPr>
        <w:t>ULBI</w:t>
      </w:r>
      <w:r w:rsidR="00B73095" w:rsidRPr="00D25F5D">
        <w:rPr>
          <w:lang w:val="fi-FI"/>
        </w:rPr>
        <w:t xml:space="preserve">, dirumuskan </w:t>
      </w:r>
      <w:r w:rsidR="00B73095" w:rsidRPr="00D25F5D">
        <w:t xml:space="preserve">strategi </w:t>
      </w:r>
      <w:r w:rsidR="00B73095" w:rsidRPr="00D25F5D">
        <w:rPr>
          <w:lang w:val="fi-FI"/>
        </w:rPr>
        <w:t xml:space="preserve">yang </w:t>
      </w:r>
      <w:r w:rsidR="00B73095" w:rsidRPr="00D25F5D">
        <w:t>diformulasikan berdasarkan analisis SWOT</w:t>
      </w:r>
      <w:r w:rsidRPr="00D25F5D">
        <w:rPr>
          <w:lang w:val="fi-FI"/>
        </w:rPr>
        <w:t xml:space="preserve"> u</w:t>
      </w:r>
      <w:r w:rsidR="00E025E4" w:rsidRPr="00D25F5D">
        <w:t>ntuk</w:t>
      </w:r>
      <w:r w:rsidR="00B73095" w:rsidRPr="00D25F5D">
        <w:t xml:space="preserve"> setiap aspek yang dikaji</w:t>
      </w:r>
      <w:r w:rsidRPr="00D25F5D">
        <w:rPr>
          <w:lang w:val="fi-FI"/>
        </w:rPr>
        <w:t xml:space="preserve">.   </w:t>
      </w:r>
      <w:r w:rsidR="00604522" w:rsidRPr="00D25F5D">
        <w:rPr>
          <w:lang w:val="fi-FI"/>
        </w:rPr>
        <w:t>Telah ditetapkan ada 1</w:t>
      </w:r>
      <w:r w:rsidR="00653D86" w:rsidRPr="00D25F5D">
        <w:rPr>
          <w:lang w:val="fi-FI"/>
        </w:rPr>
        <w:t xml:space="preserve">0 </w:t>
      </w:r>
      <w:r w:rsidR="00604522" w:rsidRPr="00D25F5D">
        <w:rPr>
          <w:lang w:val="fi-FI"/>
        </w:rPr>
        <w:t xml:space="preserve">area untuk pengembangan strategi </w:t>
      </w:r>
      <w:r w:rsidR="00653D86" w:rsidRPr="00D25F5D">
        <w:rPr>
          <w:lang w:val="fi-FI"/>
        </w:rPr>
        <w:t xml:space="preserve">yang </w:t>
      </w:r>
      <w:r w:rsidR="00511F42" w:rsidRPr="00D25F5D">
        <w:rPr>
          <w:lang w:val="fi-FI"/>
        </w:rPr>
        <w:t xml:space="preserve">dapat dikelompokkan dalam </w:t>
      </w:r>
      <w:r w:rsidR="00DC1570" w:rsidRPr="00D25F5D">
        <w:rPr>
          <w:lang w:val="fi-FI"/>
        </w:rPr>
        <w:t xml:space="preserve">2(dua) kelompok besar yaitu: </w:t>
      </w:r>
      <w:r w:rsidR="00B3193C" w:rsidRPr="00D25F5D">
        <w:rPr>
          <w:lang w:val="fi-FI"/>
        </w:rPr>
        <w:t xml:space="preserve">strategi pada </w:t>
      </w:r>
      <w:r w:rsidR="00DC1570" w:rsidRPr="00D25F5D">
        <w:rPr>
          <w:lang w:val="fi-FI"/>
        </w:rPr>
        <w:t>pro</w:t>
      </w:r>
      <w:r w:rsidR="00511F42" w:rsidRPr="00D25F5D">
        <w:rPr>
          <w:lang w:val="fi-FI"/>
        </w:rPr>
        <w:t xml:space="preserve">ses </w:t>
      </w:r>
      <w:r w:rsidR="00EF2873" w:rsidRPr="00D25F5D">
        <w:rPr>
          <w:lang w:val="fi-FI"/>
        </w:rPr>
        <w:t>B</w:t>
      </w:r>
      <w:r w:rsidR="00511F42" w:rsidRPr="00D25F5D">
        <w:rPr>
          <w:lang w:val="fi-FI"/>
        </w:rPr>
        <w:t xml:space="preserve">isnis </w:t>
      </w:r>
      <w:r w:rsidR="00EF2873" w:rsidRPr="00D25F5D">
        <w:rPr>
          <w:lang w:val="fi-FI"/>
        </w:rPr>
        <w:t>U</w:t>
      </w:r>
      <w:r w:rsidR="00511F42" w:rsidRPr="00D25F5D">
        <w:rPr>
          <w:lang w:val="fi-FI"/>
        </w:rPr>
        <w:t xml:space="preserve">tama </w:t>
      </w:r>
      <w:r w:rsidR="00E96ACD" w:rsidRPr="00D25F5D">
        <w:rPr>
          <w:lang w:val="fi-FI"/>
        </w:rPr>
        <w:t>dan</w:t>
      </w:r>
      <w:r w:rsidR="00511F42" w:rsidRPr="00D25F5D">
        <w:rPr>
          <w:lang w:val="fi-FI"/>
        </w:rPr>
        <w:t xml:space="preserve"> </w:t>
      </w:r>
      <w:r w:rsidR="00B3193C" w:rsidRPr="00D25F5D">
        <w:rPr>
          <w:lang w:val="fi-FI"/>
        </w:rPr>
        <w:t xml:space="preserve">strategi pada </w:t>
      </w:r>
      <w:r w:rsidR="00511F42" w:rsidRPr="00D25F5D">
        <w:rPr>
          <w:lang w:val="fi-FI"/>
        </w:rPr>
        <w:t xml:space="preserve">proses </w:t>
      </w:r>
      <w:r w:rsidR="00EF2873" w:rsidRPr="00D25F5D">
        <w:rPr>
          <w:lang w:val="fi-FI"/>
        </w:rPr>
        <w:t>B</w:t>
      </w:r>
      <w:r w:rsidR="00511F42" w:rsidRPr="00D25F5D">
        <w:rPr>
          <w:lang w:val="fi-FI"/>
        </w:rPr>
        <w:t xml:space="preserve">isnis </w:t>
      </w:r>
      <w:r w:rsidR="00EF2873" w:rsidRPr="00D25F5D">
        <w:rPr>
          <w:lang w:val="fi-FI"/>
        </w:rPr>
        <w:t>P</w:t>
      </w:r>
      <w:r w:rsidR="00511F42" w:rsidRPr="00D25F5D">
        <w:rPr>
          <w:lang w:val="fi-FI"/>
        </w:rPr>
        <w:t>endukung.</w:t>
      </w:r>
      <w:r w:rsidR="000D1850" w:rsidRPr="00D25F5D">
        <w:rPr>
          <w:lang w:val="fi-FI"/>
        </w:rPr>
        <w:t xml:space="preserve">  </w:t>
      </w:r>
      <w:r w:rsidR="00B3193C" w:rsidRPr="00D25F5D">
        <w:rPr>
          <w:lang w:val="fi-FI"/>
        </w:rPr>
        <w:t>Strategi pada p</w:t>
      </w:r>
      <w:r w:rsidR="00511F42" w:rsidRPr="00D25F5D">
        <w:rPr>
          <w:lang w:val="fi-FI"/>
        </w:rPr>
        <w:t xml:space="preserve">roses Bisnis Utama </w:t>
      </w:r>
      <w:r w:rsidR="00653D86" w:rsidRPr="00D25F5D">
        <w:rPr>
          <w:lang w:val="fi-FI"/>
        </w:rPr>
        <w:t xml:space="preserve">meliputi </w:t>
      </w:r>
      <w:r w:rsidR="00A369D7" w:rsidRPr="00D25F5D">
        <w:t xml:space="preserve">aspek </w:t>
      </w:r>
      <w:r w:rsidR="00511F42" w:rsidRPr="00D25F5D">
        <w:t xml:space="preserve">Pendidikan, </w:t>
      </w:r>
      <w:r w:rsidR="00511F42" w:rsidRPr="00D25F5D">
        <w:rPr>
          <w:lang w:val="fi-FI"/>
        </w:rPr>
        <w:t>Kemahasiswaa</w:t>
      </w:r>
      <w:r w:rsidR="009C7E48" w:rsidRPr="00D25F5D">
        <w:rPr>
          <w:lang w:val="fi-FI"/>
        </w:rPr>
        <w:t>n</w:t>
      </w:r>
      <w:r w:rsidR="00EF2873" w:rsidRPr="00D25F5D">
        <w:rPr>
          <w:lang w:val="fi-FI"/>
        </w:rPr>
        <w:t xml:space="preserve"> </w:t>
      </w:r>
      <w:r w:rsidR="00E96ACD" w:rsidRPr="00D25F5D">
        <w:rPr>
          <w:lang w:val="fi-FI"/>
        </w:rPr>
        <w:t>dan</w:t>
      </w:r>
      <w:r w:rsidR="00EF2873" w:rsidRPr="00D25F5D">
        <w:rPr>
          <w:lang w:val="fi-FI"/>
        </w:rPr>
        <w:t xml:space="preserve"> Lulusan</w:t>
      </w:r>
      <w:r w:rsidR="009C7E48" w:rsidRPr="00D25F5D">
        <w:rPr>
          <w:lang w:val="fi-FI"/>
        </w:rPr>
        <w:t xml:space="preserve">, </w:t>
      </w:r>
      <w:r w:rsidR="00511F42" w:rsidRPr="00D25F5D">
        <w:t xml:space="preserve">Penelitian, </w:t>
      </w:r>
      <w:r w:rsidR="00511F42" w:rsidRPr="00D25F5D">
        <w:rPr>
          <w:lang w:val="fi-FI"/>
        </w:rPr>
        <w:t xml:space="preserve">Inovasi </w:t>
      </w:r>
      <w:r w:rsidR="00E96ACD" w:rsidRPr="00D25F5D">
        <w:rPr>
          <w:lang w:val="fi-FI"/>
        </w:rPr>
        <w:t>dan</w:t>
      </w:r>
      <w:r w:rsidR="00511F42" w:rsidRPr="00D25F5D">
        <w:rPr>
          <w:lang w:val="fi-FI"/>
        </w:rPr>
        <w:t xml:space="preserve"> Kewirausahaan </w:t>
      </w:r>
      <w:r w:rsidR="00E96ACD" w:rsidRPr="00D25F5D">
        <w:rPr>
          <w:lang w:val="fi-FI"/>
        </w:rPr>
        <w:t>dan</w:t>
      </w:r>
      <w:r w:rsidR="00511F42" w:rsidRPr="00D25F5D">
        <w:rPr>
          <w:lang w:val="fi-FI"/>
        </w:rPr>
        <w:t xml:space="preserve"> </w:t>
      </w:r>
      <w:r w:rsidR="00511F42" w:rsidRPr="00D25F5D">
        <w:t xml:space="preserve">Pengabdian </w:t>
      </w:r>
      <w:r w:rsidR="00511F42" w:rsidRPr="00D25F5D">
        <w:rPr>
          <w:lang w:val="fi-FI"/>
        </w:rPr>
        <w:t>p</w:t>
      </w:r>
      <w:r w:rsidR="00511F42" w:rsidRPr="00D25F5D">
        <w:t>ada Masyarakat</w:t>
      </w:r>
      <w:r w:rsidR="00511F42" w:rsidRPr="00D25F5D">
        <w:rPr>
          <w:lang w:val="fi-FI"/>
        </w:rPr>
        <w:t xml:space="preserve">. </w:t>
      </w:r>
      <w:r w:rsidR="000D1850" w:rsidRPr="00D25F5D">
        <w:rPr>
          <w:lang w:val="fi-FI"/>
        </w:rPr>
        <w:t xml:space="preserve"> </w:t>
      </w:r>
      <w:r w:rsidR="00511F42" w:rsidRPr="00D25F5D">
        <w:rPr>
          <w:lang w:val="fi-FI"/>
        </w:rPr>
        <w:t xml:space="preserve">Kelompok </w:t>
      </w:r>
      <w:r w:rsidR="00B3193C" w:rsidRPr="00D25F5D">
        <w:rPr>
          <w:lang w:val="fi-FI"/>
        </w:rPr>
        <w:t xml:space="preserve">strategi pada </w:t>
      </w:r>
      <w:r w:rsidR="00511F42" w:rsidRPr="00D25F5D">
        <w:rPr>
          <w:lang w:val="fi-FI"/>
        </w:rPr>
        <w:t xml:space="preserve">proses </w:t>
      </w:r>
      <w:r w:rsidR="00EF2873" w:rsidRPr="00D25F5D">
        <w:rPr>
          <w:lang w:val="fi-FI"/>
        </w:rPr>
        <w:t>B</w:t>
      </w:r>
      <w:r w:rsidR="00511F42" w:rsidRPr="00D25F5D">
        <w:rPr>
          <w:lang w:val="fi-FI"/>
        </w:rPr>
        <w:t>isni</w:t>
      </w:r>
      <w:r w:rsidR="00DC1570" w:rsidRPr="00D25F5D">
        <w:rPr>
          <w:lang w:val="fi-FI"/>
        </w:rPr>
        <w:t xml:space="preserve">s Pendukung meliputi Tata </w:t>
      </w:r>
      <w:r w:rsidR="00DC1570" w:rsidRPr="00D25F5D">
        <w:rPr>
          <w:lang w:val="fi-FI"/>
        </w:rPr>
        <w:lastRenderedPageBreak/>
        <w:t xml:space="preserve">Pamong, </w:t>
      </w:r>
      <w:r w:rsidR="009E7EE0" w:rsidRPr="00D25F5D">
        <w:rPr>
          <w:lang w:val="fi-FI"/>
        </w:rPr>
        <w:t xml:space="preserve">Sistem Pengelolaan, </w:t>
      </w:r>
      <w:r w:rsidR="00B3193C" w:rsidRPr="00D25F5D">
        <w:rPr>
          <w:lang w:val="fi-FI"/>
        </w:rPr>
        <w:t>SDM</w:t>
      </w:r>
      <w:r w:rsidR="00DC1570" w:rsidRPr="00D25F5D">
        <w:rPr>
          <w:lang w:val="fi-FI"/>
        </w:rPr>
        <w:t xml:space="preserve">, </w:t>
      </w:r>
      <w:r w:rsidR="00333972" w:rsidRPr="00D25F5D">
        <w:rPr>
          <w:lang w:val="fi-FI"/>
        </w:rPr>
        <w:t>Pen</w:t>
      </w:r>
      <w:r w:rsidR="00E96ACD" w:rsidRPr="00D25F5D">
        <w:rPr>
          <w:lang w:val="fi-FI"/>
        </w:rPr>
        <w:t>dan</w:t>
      </w:r>
      <w:r w:rsidR="00333972" w:rsidRPr="00D25F5D">
        <w:rPr>
          <w:lang w:val="fi-FI"/>
        </w:rPr>
        <w:t>aaan, Sarana Prasarana, Kapasitas Institusi.</w:t>
      </w:r>
      <w:r w:rsidR="00EF2873" w:rsidRPr="00D25F5D">
        <w:rPr>
          <w:lang w:val="fi-FI"/>
        </w:rPr>
        <w:t xml:space="preserve"> </w:t>
      </w:r>
      <w:r w:rsidRPr="00D25F5D">
        <w:rPr>
          <w:lang w:val="fi-FI"/>
        </w:rPr>
        <w:t xml:space="preserve"> </w:t>
      </w:r>
      <w:bookmarkStart w:id="129" w:name="_Hlk113903659"/>
      <w:r w:rsidR="00EF2873" w:rsidRPr="00D25F5D">
        <w:t xml:space="preserve">Ke-10 </w:t>
      </w:r>
      <w:r w:rsidR="00604522" w:rsidRPr="00D25F5D">
        <w:t>area st</w:t>
      </w:r>
      <w:r w:rsidR="00EF2873" w:rsidRPr="00D25F5D">
        <w:t>rategi tersebut meliputi:</w:t>
      </w:r>
    </w:p>
    <w:p w14:paraId="72671359" w14:textId="4D48797B" w:rsidR="00B60684" w:rsidRPr="00D25F5D" w:rsidRDefault="00104DFB">
      <w:pPr>
        <w:pStyle w:val="ListParagraph"/>
        <w:numPr>
          <w:ilvl w:val="0"/>
          <w:numId w:val="47"/>
        </w:numPr>
        <w:ind w:left="709" w:hanging="425"/>
        <w:jc w:val="both"/>
      </w:pPr>
      <w:r w:rsidRPr="00D25F5D">
        <w:rPr>
          <w:lang w:val="fi-FI"/>
        </w:rPr>
        <w:t xml:space="preserve">Efektivitas </w:t>
      </w:r>
      <w:r w:rsidR="00B60684" w:rsidRPr="00D25F5D">
        <w:rPr>
          <w:lang w:val="fi-FI"/>
        </w:rPr>
        <w:t xml:space="preserve">pencapaian Visi, Misi, Tujuan </w:t>
      </w:r>
      <w:r w:rsidR="00E96ACD" w:rsidRPr="00D25F5D">
        <w:rPr>
          <w:lang w:val="fi-FI"/>
        </w:rPr>
        <w:t>dan</w:t>
      </w:r>
      <w:r w:rsidR="00B60684" w:rsidRPr="00D25F5D">
        <w:rPr>
          <w:lang w:val="fi-FI"/>
        </w:rPr>
        <w:t xml:space="preserve"> Sasaran</w:t>
      </w:r>
      <w:r w:rsidRPr="00D25F5D">
        <w:rPr>
          <w:lang w:val="fi-FI"/>
        </w:rPr>
        <w:t xml:space="preserve"> </w:t>
      </w:r>
    </w:p>
    <w:p w14:paraId="775E28DA" w14:textId="127DD76E"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 xml:space="preserve">Keunggulan Organisasi, Tata Pamong, </w:t>
      </w:r>
      <w:r w:rsidR="00104DFB" w:rsidRPr="00D25F5D">
        <w:rPr>
          <w:rFonts w:eastAsiaTheme="minorEastAsia"/>
          <w:bCs w:val="0"/>
          <w:color w:val="000000" w:themeColor="text1"/>
          <w:kern w:val="24"/>
          <w:lang w:val="fi-FI"/>
        </w:rPr>
        <w:t xml:space="preserve">Kepemimpinan, Sistem Pengelolaan, Sistem Penjaminan Mutu, Sistem Informasi, Promosi PMB </w:t>
      </w:r>
      <w:r w:rsidR="00E96ACD" w:rsidRPr="00D25F5D">
        <w:rPr>
          <w:rFonts w:eastAsiaTheme="minorEastAsia"/>
          <w:bCs w:val="0"/>
          <w:color w:val="000000" w:themeColor="text1"/>
          <w:kern w:val="24"/>
          <w:lang w:val="fi-FI"/>
        </w:rPr>
        <w:t>dan</w:t>
      </w:r>
      <w:r w:rsidR="00104DFB"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lang w:val="fi-FI"/>
        </w:rPr>
        <w:t>Kerjasama</w:t>
      </w:r>
    </w:p>
    <w:p w14:paraId="72522635" w14:textId="1FE6F49A" w:rsidR="00B60684" w:rsidRPr="00D25F5D" w:rsidRDefault="00B60684">
      <w:pPr>
        <w:pStyle w:val="ListParagraph"/>
        <w:numPr>
          <w:ilvl w:val="0"/>
          <w:numId w:val="47"/>
        </w:numPr>
        <w:ind w:left="709" w:hanging="425"/>
        <w:jc w:val="both"/>
      </w:pPr>
      <w:r w:rsidRPr="00D25F5D">
        <w:t xml:space="preserve">Keunggulan Kemahasiswaan </w:t>
      </w:r>
      <w:r w:rsidR="00E96ACD" w:rsidRPr="00D25F5D">
        <w:t>dan</w:t>
      </w:r>
      <w:r w:rsidRPr="00D25F5D">
        <w:t xml:space="preserve"> Lulusan</w:t>
      </w:r>
    </w:p>
    <w:p w14:paraId="5490B890" w14:textId="77777777"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Keunggulan S</w:t>
      </w:r>
      <w:r w:rsidRPr="00D25F5D">
        <w:rPr>
          <w:rFonts w:eastAsiaTheme="minorEastAsia"/>
          <w:bCs w:val="0"/>
          <w:color w:val="000000" w:themeColor="text1"/>
          <w:kern w:val="24"/>
          <w:lang w:val="en-ID"/>
        </w:rPr>
        <w:t>umber Daya Manusia (SDM)</w:t>
      </w:r>
    </w:p>
    <w:p w14:paraId="4F054926" w14:textId="643F0774"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Keunggulan Pendidikan: Kurikulum</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 xml:space="preserve">Pembelajaran </w:t>
      </w:r>
      <w:r w:rsidR="00E96ACD" w:rsidRPr="00D25F5D">
        <w:rPr>
          <w:rFonts w:eastAsiaTheme="minorEastAsia"/>
          <w:bCs w:val="0"/>
          <w:color w:val="000000" w:themeColor="text1"/>
          <w:kern w:val="24"/>
        </w:rPr>
        <w:t>dan</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Suasana Akademik</w:t>
      </w:r>
    </w:p>
    <w:p w14:paraId="18D412AB" w14:textId="6B82BB3A"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 xml:space="preserve">Keunggulan Keuangan, Sarana </w:t>
      </w:r>
      <w:r w:rsidR="00E96ACD" w:rsidRPr="00D25F5D">
        <w:rPr>
          <w:rFonts w:eastAsiaTheme="minorEastAsia"/>
          <w:bCs w:val="0"/>
          <w:color w:val="000000" w:themeColor="text1"/>
          <w:kern w:val="24"/>
        </w:rPr>
        <w:t>dan</w:t>
      </w:r>
      <w:r w:rsidRPr="00D25F5D">
        <w:rPr>
          <w:rFonts w:eastAsiaTheme="minorEastAsia"/>
          <w:bCs w:val="0"/>
          <w:color w:val="000000" w:themeColor="text1"/>
          <w:kern w:val="24"/>
        </w:rPr>
        <w:t xml:space="preserve"> Prasarana</w:t>
      </w:r>
    </w:p>
    <w:p w14:paraId="1ADCF820" w14:textId="77777777"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Keunggulan Penelitian</w:t>
      </w:r>
    </w:p>
    <w:p w14:paraId="2A279A79" w14:textId="1D48AB4D"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 xml:space="preserve">Keunggulan Inovasi </w:t>
      </w:r>
      <w:r w:rsidR="00E96ACD" w:rsidRPr="00D25F5D">
        <w:rPr>
          <w:rFonts w:eastAsiaTheme="minorEastAsia"/>
          <w:bCs w:val="0"/>
          <w:color w:val="000000" w:themeColor="text1"/>
          <w:kern w:val="24"/>
        </w:rPr>
        <w:t>dan</w:t>
      </w:r>
      <w:r w:rsidRPr="00D25F5D">
        <w:rPr>
          <w:rFonts w:eastAsiaTheme="minorEastAsia"/>
          <w:bCs w:val="0"/>
          <w:color w:val="000000" w:themeColor="text1"/>
          <w:kern w:val="24"/>
        </w:rPr>
        <w:t xml:space="preserve"> Kewirausahaan</w:t>
      </w:r>
    </w:p>
    <w:p w14:paraId="4C5DEC4C" w14:textId="77777777" w:rsidR="00B60684" w:rsidRPr="00D25F5D" w:rsidRDefault="00B60684">
      <w:pPr>
        <w:pStyle w:val="ListParagraph"/>
        <w:numPr>
          <w:ilvl w:val="0"/>
          <w:numId w:val="47"/>
        </w:numPr>
        <w:ind w:left="709" w:hanging="425"/>
        <w:jc w:val="both"/>
      </w:pPr>
      <w:r w:rsidRPr="00D25F5D">
        <w:rPr>
          <w:rFonts w:eastAsiaTheme="minorEastAsia"/>
          <w:bCs w:val="0"/>
          <w:color w:val="000000" w:themeColor="text1"/>
          <w:kern w:val="24"/>
        </w:rPr>
        <w:t>Keunggulan Pengabdian pada Masyarakat</w:t>
      </w:r>
    </w:p>
    <w:p w14:paraId="4A3EFF5E" w14:textId="77777777" w:rsidR="00B60684" w:rsidRPr="00D25F5D" w:rsidRDefault="00B60684">
      <w:pPr>
        <w:pStyle w:val="ListParagraph"/>
        <w:numPr>
          <w:ilvl w:val="0"/>
          <w:numId w:val="47"/>
        </w:numPr>
        <w:ind w:left="709" w:hanging="425"/>
        <w:jc w:val="both"/>
      </w:pPr>
      <w:r w:rsidRPr="00D25F5D">
        <w:t>Peningkatan Kapasitas Institusi</w:t>
      </w:r>
    </w:p>
    <w:bookmarkEnd w:id="129"/>
    <w:p w14:paraId="33075F6A" w14:textId="4C9025C1" w:rsidR="00B60684" w:rsidRPr="00D25F5D" w:rsidRDefault="00B60684" w:rsidP="00D90EB9">
      <w:pPr>
        <w:spacing w:line="360" w:lineRule="auto"/>
        <w:jc w:val="both"/>
      </w:pPr>
    </w:p>
    <w:p w14:paraId="45509238" w14:textId="5256F0FF" w:rsidR="006C57DF" w:rsidRPr="00D25F5D" w:rsidRDefault="006C57DF" w:rsidP="00F1262E">
      <w:pPr>
        <w:autoSpaceDE w:val="0"/>
        <w:autoSpaceDN w:val="0"/>
        <w:adjustRightInd w:val="0"/>
        <w:spacing w:after="0" w:line="360" w:lineRule="auto"/>
        <w:jc w:val="both"/>
      </w:pPr>
      <w:r w:rsidRPr="00D25F5D">
        <w:t xml:space="preserve">Setelah dilakukan pengidentifikasian (menggunakan  standar evaluasi diri institusi) terhadap kondisi lingkungan  internal </w:t>
      </w:r>
      <w:r w:rsidR="00E025E4" w:rsidRPr="00D25F5D">
        <w:t>untuk</w:t>
      </w:r>
      <w:r w:rsidRPr="00D25F5D">
        <w:t xml:space="preserve"> mengetahui kekuatan </w:t>
      </w:r>
      <w:r w:rsidRPr="00D25F5D">
        <w:rPr>
          <w:i/>
        </w:rPr>
        <w:t>(strength)</w:t>
      </w:r>
      <w:r w:rsidRPr="00D25F5D">
        <w:t xml:space="preserve"> </w:t>
      </w:r>
      <w:r w:rsidR="00E96ACD" w:rsidRPr="00D25F5D">
        <w:t>dan</w:t>
      </w:r>
      <w:r w:rsidRPr="00D25F5D">
        <w:t xml:space="preserve"> kelemahan </w:t>
      </w:r>
      <w:r w:rsidRPr="00D25F5D">
        <w:rPr>
          <w:i/>
        </w:rPr>
        <w:t>(weakness)</w:t>
      </w:r>
      <w:r w:rsidRPr="00D25F5D">
        <w:t xml:space="preserve"> serta pengidentifikasian terhadap lingkungan  eksternal </w:t>
      </w:r>
      <w:r w:rsidR="00E025E4" w:rsidRPr="00D25F5D">
        <w:t>untuk</w:t>
      </w:r>
      <w:r w:rsidRPr="00D25F5D">
        <w:t xml:space="preserve"> mengetahui peluang </w:t>
      </w:r>
      <w:r w:rsidRPr="00D25F5D">
        <w:rPr>
          <w:i/>
        </w:rPr>
        <w:t>(opportunity)</w:t>
      </w:r>
      <w:r w:rsidRPr="00D25F5D">
        <w:t xml:space="preserve"> </w:t>
      </w:r>
      <w:r w:rsidR="00E96ACD" w:rsidRPr="00D25F5D">
        <w:t>dan</w:t>
      </w:r>
      <w:r w:rsidRPr="00D25F5D">
        <w:t xml:space="preserve"> ancaman </w:t>
      </w:r>
      <w:r w:rsidRPr="00D25F5D">
        <w:rPr>
          <w:i/>
        </w:rPr>
        <w:t>(threats)</w:t>
      </w:r>
      <w:r w:rsidRPr="00D25F5D">
        <w:t xml:space="preserve">, selanjutnya  dilakukan analisis terhadap lingkungan internal </w:t>
      </w:r>
      <w:r w:rsidR="00E96ACD" w:rsidRPr="00D25F5D">
        <w:t>dan</w:t>
      </w:r>
      <w:r w:rsidRPr="00D25F5D">
        <w:t xml:space="preserve"> eksternal tersebut </w:t>
      </w:r>
      <w:r w:rsidR="00E025E4" w:rsidRPr="00D25F5D">
        <w:t>untuk</w:t>
      </w:r>
      <w:r w:rsidRPr="00D25F5D">
        <w:t xml:space="preserve"> mengetahui strategi pilihan, sasaran serta program yang akan dilakukan institusi pada masa yang akan datang.</w:t>
      </w:r>
    </w:p>
    <w:p w14:paraId="3F065AB1" w14:textId="037034AC" w:rsidR="006C57DF" w:rsidRPr="00D25F5D" w:rsidRDefault="006C57DF" w:rsidP="00F1262E">
      <w:pPr>
        <w:autoSpaceDE w:val="0"/>
        <w:autoSpaceDN w:val="0"/>
        <w:adjustRightInd w:val="0"/>
        <w:spacing w:after="0" w:line="360" w:lineRule="auto"/>
        <w:jc w:val="both"/>
      </w:pPr>
      <w:r w:rsidRPr="00D25F5D">
        <w:t xml:space="preserve">Hasil analisis akan dirumuskan </w:t>
      </w:r>
      <w:r w:rsidR="00E025E4" w:rsidRPr="00D25F5D">
        <w:t>untuk</w:t>
      </w:r>
      <w:r w:rsidRPr="00D25F5D">
        <w:t xml:space="preserve"> mengetahui langkah-langkah strategi </w:t>
      </w:r>
      <w:r w:rsidR="00E025E4" w:rsidRPr="00D25F5D">
        <w:t>untuk</w:t>
      </w:r>
      <w:r w:rsidRPr="00D25F5D">
        <w:t xml:space="preserve"> masing-masing faktor yang diklasifikasikan ke dalam 4 (empat) jenis strategi,  yaitu :</w:t>
      </w:r>
    </w:p>
    <w:p w14:paraId="2902E232" w14:textId="60B1D119" w:rsidR="000F0559" w:rsidRPr="00D25F5D" w:rsidRDefault="006C57DF">
      <w:pPr>
        <w:numPr>
          <w:ilvl w:val="0"/>
          <w:numId w:val="145"/>
        </w:numPr>
        <w:shd w:val="clear" w:color="auto" w:fill="FFFFFF"/>
        <w:autoSpaceDE w:val="0"/>
        <w:autoSpaceDN w:val="0"/>
        <w:adjustRightInd w:val="0"/>
        <w:spacing w:before="100" w:beforeAutospacing="1" w:after="100" w:afterAutospacing="1" w:line="360" w:lineRule="auto"/>
        <w:ind w:left="270" w:hanging="270"/>
        <w:jc w:val="both"/>
      </w:pPr>
      <w:r w:rsidRPr="00D25F5D">
        <w:t xml:space="preserve"> </w:t>
      </w:r>
      <w:r w:rsidRPr="00D25F5D">
        <w:rPr>
          <w:b/>
          <w:u w:val="single"/>
        </w:rPr>
        <w:t>Strategi Perluasan dengan SO</w:t>
      </w:r>
      <w:r w:rsidR="000232DE" w:rsidRPr="00D25F5D">
        <w:t>:</w:t>
      </w:r>
      <w:r w:rsidRPr="00D25F5D">
        <w:t xml:space="preserve"> </w:t>
      </w:r>
      <w:r w:rsidR="00436C0B" w:rsidRPr="00D25F5D">
        <w:t>esensi s</w:t>
      </w:r>
      <w:r w:rsidR="000F0559" w:rsidRPr="00D25F5D">
        <w:rPr>
          <w:rFonts w:eastAsia="Times New Roman"/>
          <w:color w:val="292929"/>
          <w:lang w:eastAsia="en-ID"/>
        </w:rPr>
        <w:t>trategi SO (</w:t>
      </w:r>
      <w:r w:rsidR="000F0559" w:rsidRPr="00D25F5D">
        <w:rPr>
          <w:rFonts w:eastAsia="Times New Roman"/>
          <w:i/>
          <w:iCs/>
          <w:color w:val="292929"/>
          <w:lang w:eastAsia="en-ID"/>
        </w:rPr>
        <w:t>Strength</w:t>
      </w:r>
      <w:r w:rsidR="000F0559" w:rsidRPr="00D25F5D">
        <w:rPr>
          <w:rFonts w:eastAsia="Times New Roman"/>
          <w:color w:val="292929"/>
          <w:lang w:eastAsia="en-ID"/>
        </w:rPr>
        <w:t xml:space="preserve"> </w:t>
      </w:r>
      <w:r w:rsidR="000232DE" w:rsidRPr="00D25F5D">
        <w:rPr>
          <w:rFonts w:eastAsia="Times New Roman"/>
          <w:color w:val="292929"/>
          <w:lang w:eastAsia="en-ID"/>
        </w:rPr>
        <w:t>dan</w:t>
      </w:r>
      <w:r w:rsidR="000F0559" w:rsidRPr="00D25F5D">
        <w:rPr>
          <w:rFonts w:eastAsia="Times New Roman"/>
          <w:color w:val="292929"/>
          <w:lang w:eastAsia="en-ID"/>
        </w:rPr>
        <w:t xml:space="preserve"> </w:t>
      </w:r>
      <w:r w:rsidR="000F0559" w:rsidRPr="00D25F5D">
        <w:rPr>
          <w:rFonts w:eastAsia="Times New Roman"/>
          <w:i/>
          <w:iCs/>
          <w:color w:val="292929"/>
          <w:lang w:eastAsia="en-ID"/>
        </w:rPr>
        <w:t>Opportunity</w:t>
      </w:r>
      <w:r w:rsidR="000F0559" w:rsidRPr="00D25F5D">
        <w:rPr>
          <w:rFonts w:eastAsia="Times New Roman"/>
          <w:color w:val="292929"/>
          <w:lang w:eastAsia="en-ID"/>
        </w:rPr>
        <w:t xml:space="preserve">) </w:t>
      </w:r>
      <w:r w:rsidR="00436C0B" w:rsidRPr="00D25F5D">
        <w:rPr>
          <w:rFonts w:eastAsia="Times New Roman"/>
          <w:color w:val="292929"/>
          <w:lang w:eastAsia="en-ID"/>
        </w:rPr>
        <w:t>adalah m</w:t>
      </w:r>
      <w:r w:rsidR="000F0559" w:rsidRPr="00D25F5D">
        <w:rPr>
          <w:rFonts w:eastAsia="Times New Roman"/>
          <w:color w:val="292929"/>
          <w:lang w:eastAsia="en-ID"/>
        </w:rPr>
        <w:t xml:space="preserve">enangkap </w:t>
      </w:r>
      <w:r w:rsidR="00E96ACD" w:rsidRPr="00D25F5D">
        <w:rPr>
          <w:rFonts w:eastAsia="Times New Roman"/>
          <w:color w:val="292929"/>
          <w:lang w:eastAsia="en-ID"/>
        </w:rPr>
        <w:t>dan</w:t>
      </w:r>
      <w:r w:rsidR="000F0559" w:rsidRPr="00D25F5D">
        <w:rPr>
          <w:rFonts w:eastAsia="Times New Roman"/>
          <w:color w:val="292929"/>
          <w:lang w:eastAsia="en-ID"/>
        </w:rPr>
        <w:t xml:space="preserve"> memanfaatkan peluang yang ada dengan memaksimalkan kekuatan internal yang dimiliki </w:t>
      </w:r>
      <w:r w:rsidR="00743044" w:rsidRPr="00D25F5D">
        <w:rPr>
          <w:rFonts w:eastAsia="Times New Roman"/>
          <w:color w:val="292929"/>
          <w:lang w:eastAsia="en-ID"/>
        </w:rPr>
        <w:t>ULBI</w:t>
      </w:r>
      <w:r w:rsidR="000F0559" w:rsidRPr="00D25F5D">
        <w:rPr>
          <w:rFonts w:eastAsia="Times New Roman"/>
          <w:color w:val="292929"/>
          <w:lang w:eastAsia="en-ID"/>
        </w:rPr>
        <w:t>.</w:t>
      </w:r>
    </w:p>
    <w:p w14:paraId="23731DCD" w14:textId="0872E903" w:rsidR="00436C0B" w:rsidRPr="00D25F5D" w:rsidRDefault="006C57DF">
      <w:pPr>
        <w:numPr>
          <w:ilvl w:val="0"/>
          <w:numId w:val="145"/>
        </w:numPr>
        <w:shd w:val="clear" w:color="auto" w:fill="FFFFFF"/>
        <w:autoSpaceDE w:val="0"/>
        <w:autoSpaceDN w:val="0"/>
        <w:adjustRightInd w:val="0"/>
        <w:spacing w:before="100" w:beforeAutospacing="1" w:after="100" w:afterAutospacing="1" w:line="360" w:lineRule="auto"/>
        <w:ind w:left="270" w:hanging="270"/>
        <w:jc w:val="both"/>
      </w:pPr>
      <w:r w:rsidRPr="00D25F5D">
        <w:rPr>
          <w:b/>
          <w:u w:val="single"/>
        </w:rPr>
        <w:t>Strategi Konsolidasi dengan ST</w:t>
      </w:r>
      <w:r w:rsidR="000232DE" w:rsidRPr="00D25F5D">
        <w:t>:</w:t>
      </w:r>
      <w:r w:rsidR="000F0559" w:rsidRPr="00D25F5D">
        <w:t xml:space="preserve"> </w:t>
      </w:r>
      <w:r w:rsidR="00436C0B" w:rsidRPr="00D25F5D">
        <w:t xml:space="preserve">esensi </w:t>
      </w:r>
      <w:r w:rsidR="000F0559" w:rsidRPr="00D25F5D">
        <w:t>s</w:t>
      </w:r>
      <w:r w:rsidR="000F0559" w:rsidRPr="00D25F5D">
        <w:rPr>
          <w:rFonts w:eastAsia="Times New Roman"/>
          <w:color w:val="292929"/>
          <w:lang w:val="en-ID" w:eastAsia="en-ID"/>
        </w:rPr>
        <w:t xml:space="preserve">trategi </w:t>
      </w:r>
      <w:r w:rsidR="00CC77CA" w:rsidRPr="00D25F5D">
        <w:rPr>
          <w:rFonts w:eastAsia="Times New Roman"/>
          <w:color w:val="292929"/>
          <w:lang w:val="en-ID" w:eastAsia="en-ID"/>
        </w:rPr>
        <w:t>ST (</w:t>
      </w:r>
      <w:r w:rsidR="00CC77CA" w:rsidRPr="00D25F5D">
        <w:rPr>
          <w:rFonts w:eastAsia="Times New Roman"/>
          <w:i/>
          <w:iCs/>
          <w:color w:val="292929"/>
          <w:lang w:val="en-ID" w:eastAsia="en-ID"/>
        </w:rPr>
        <w:t xml:space="preserve">Strength </w:t>
      </w:r>
      <w:r w:rsidR="000232DE" w:rsidRPr="00D25F5D">
        <w:rPr>
          <w:rFonts w:eastAsia="Times New Roman"/>
          <w:color w:val="292929"/>
          <w:lang w:val="en-ID" w:eastAsia="en-ID"/>
        </w:rPr>
        <w:t>dan</w:t>
      </w:r>
      <w:r w:rsidR="00CC77CA" w:rsidRPr="00D25F5D">
        <w:rPr>
          <w:rFonts w:eastAsia="Times New Roman"/>
          <w:i/>
          <w:iCs/>
          <w:color w:val="292929"/>
          <w:lang w:val="en-ID" w:eastAsia="en-ID"/>
        </w:rPr>
        <w:t xml:space="preserve"> Thread</w:t>
      </w:r>
      <w:r w:rsidR="00CC77CA" w:rsidRPr="00D25F5D">
        <w:rPr>
          <w:rFonts w:eastAsia="Times New Roman"/>
          <w:color w:val="292929"/>
          <w:lang w:val="en-ID" w:eastAsia="en-ID"/>
        </w:rPr>
        <w:t xml:space="preserve">) </w:t>
      </w:r>
      <w:r w:rsidR="000F0559" w:rsidRPr="00D25F5D">
        <w:rPr>
          <w:rFonts w:eastAsia="Times New Roman"/>
          <w:color w:val="292929"/>
          <w:lang w:val="en-ID" w:eastAsia="en-ID"/>
        </w:rPr>
        <w:t> </w:t>
      </w:r>
      <w:r w:rsidR="00436C0B" w:rsidRPr="00D25F5D">
        <w:rPr>
          <w:rFonts w:eastAsia="Times New Roman"/>
          <w:color w:val="292929"/>
          <w:lang w:val="en-ID" w:eastAsia="en-ID"/>
        </w:rPr>
        <w:t xml:space="preserve">adalah </w:t>
      </w:r>
      <w:r w:rsidR="00E025E4" w:rsidRPr="00D25F5D">
        <w:rPr>
          <w:rFonts w:eastAsia="Times New Roman"/>
          <w:color w:val="292929"/>
          <w:lang w:val="en-ID" w:eastAsia="en-ID"/>
        </w:rPr>
        <w:t>untuk</w:t>
      </w:r>
      <w:r w:rsidR="000F0559" w:rsidRPr="00D25F5D">
        <w:rPr>
          <w:rFonts w:eastAsia="Times New Roman"/>
          <w:color w:val="292929"/>
          <w:lang w:val="en-ID" w:eastAsia="en-ID"/>
        </w:rPr>
        <w:t xml:space="preserve"> mengurangi atau meminimalisir ancaman yang dihadapi </w:t>
      </w:r>
      <w:r w:rsidR="00743044" w:rsidRPr="00D25F5D">
        <w:rPr>
          <w:rFonts w:eastAsia="Times New Roman"/>
          <w:color w:val="292929"/>
          <w:lang w:val="en-ID" w:eastAsia="en-ID"/>
        </w:rPr>
        <w:t>ULBI</w:t>
      </w:r>
      <w:r w:rsidR="00436C0B" w:rsidRPr="00D25F5D">
        <w:rPr>
          <w:rFonts w:eastAsia="Times New Roman"/>
          <w:color w:val="292929"/>
          <w:lang w:val="en-ID" w:eastAsia="en-ID"/>
        </w:rPr>
        <w:t xml:space="preserve">dengan </w:t>
      </w:r>
      <w:r w:rsidR="000F0559" w:rsidRPr="00D25F5D">
        <w:rPr>
          <w:rFonts w:eastAsia="Times New Roman"/>
          <w:color w:val="292929"/>
          <w:lang w:val="en-ID" w:eastAsia="en-ID"/>
        </w:rPr>
        <w:t xml:space="preserve">memanfaatkan kekuatan internal </w:t>
      </w:r>
      <w:r w:rsidR="00743044" w:rsidRPr="00D25F5D">
        <w:rPr>
          <w:rFonts w:eastAsia="Times New Roman"/>
          <w:color w:val="292929"/>
          <w:lang w:val="en-ID" w:eastAsia="en-ID"/>
        </w:rPr>
        <w:t>ULBI</w:t>
      </w:r>
      <w:r w:rsidR="000F0559" w:rsidRPr="00D25F5D">
        <w:rPr>
          <w:rFonts w:eastAsia="Times New Roman"/>
          <w:color w:val="292929"/>
          <w:lang w:val="en-ID" w:eastAsia="en-ID"/>
        </w:rPr>
        <w:t>.</w:t>
      </w:r>
    </w:p>
    <w:p w14:paraId="636DD04B" w14:textId="1B0675F1" w:rsidR="00436C0B" w:rsidRPr="00D25F5D" w:rsidRDefault="006C57DF">
      <w:pPr>
        <w:numPr>
          <w:ilvl w:val="0"/>
          <w:numId w:val="145"/>
        </w:numPr>
        <w:shd w:val="clear" w:color="auto" w:fill="FFFFFF"/>
        <w:autoSpaceDE w:val="0"/>
        <w:autoSpaceDN w:val="0"/>
        <w:adjustRightInd w:val="0"/>
        <w:spacing w:before="100" w:beforeAutospacing="1" w:after="100" w:afterAutospacing="1" w:line="360" w:lineRule="auto"/>
        <w:ind w:left="270" w:hanging="270"/>
        <w:jc w:val="both"/>
      </w:pPr>
      <w:r w:rsidRPr="00D25F5D">
        <w:rPr>
          <w:b/>
          <w:u w:val="single"/>
        </w:rPr>
        <w:t>Strategi Konsolidasi dengan WO</w:t>
      </w:r>
      <w:r w:rsidR="000F0559" w:rsidRPr="00D25F5D">
        <w:rPr>
          <w:b/>
        </w:rPr>
        <w:t xml:space="preserve">: </w:t>
      </w:r>
      <w:r w:rsidR="00436C0B" w:rsidRPr="00D25F5D">
        <w:rPr>
          <w:b/>
        </w:rPr>
        <w:t xml:space="preserve">esensi </w:t>
      </w:r>
      <w:r w:rsidR="000F0559" w:rsidRPr="00D25F5D">
        <w:rPr>
          <w:b/>
        </w:rPr>
        <w:t>s</w:t>
      </w:r>
      <w:r w:rsidR="000F0559" w:rsidRPr="00D25F5D">
        <w:rPr>
          <w:rFonts w:eastAsia="Times New Roman"/>
          <w:color w:val="292929"/>
          <w:lang w:eastAsia="en-ID"/>
        </w:rPr>
        <w:t>trategi WO (</w:t>
      </w:r>
      <w:r w:rsidR="000F0559" w:rsidRPr="00D25F5D">
        <w:rPr>
          <w:rFonts w:eastAsia="Times New Roman"/>
          <w:i/>
          <w:iCs/>
          <w:color w:val="292929"/>
          <w:lang w:eastAsia="en-ID"/>
        </w:rPr>
        <w:t xml:space="preserve">Weakness </w:t>
      </w:r>
      <w:r w:rsidR="000232DE" w:rsidRPr="00D25F5D">
        <w:rPr>
          <w:rFonts w:eastAsia="Times New Roman"/>
          <w:color w:val="292929"/>
          <w:lang w:eastAsia="en-ID"/>
        </w:rPr>
        <w:t>dan</w:t>
      </w:r>
      <w:r w:rsidR="000F0559" w:rsidRPr="00D25F5D">
        <w:rPr>
          <w:rFonts w:eastAsia="Times New Roman"/>
          <w:i/>
          <w:iCs/>
          <w:color w:val="292929"/>
          <w:lang w:eastAsia="en-ID"/>
        </w:rPr>
        <w:t xml:space="preserve"> Opportunity</w:t>
      </w:r>
      <w:r w:rsidR="000F0559" w:rsidRPr="00D25F5D">
        <w:rPr>
          <w:rFonts w:eastAsia="Times New Roman"/>
          <w:color w:val="292929"/>
          <w:lang w:eastAsia="en-ID"/>
        </w:rPr>
        <w:t>)</w:t>
      </w:r>
      <w:r w:rsidR="00436C0B" w:rsidRPr="00D25F5D">
        <w:rPr>
          <w:rFonts w:eastAsia="Times New Roman"/>
          <w:color w:val="292929"/>
          <w:lang w:eastAsia="en-ID"/>
        </w:rPr>
        <w:t xml:space="preserve"> adalah m</w:t>
      </w:r>
      <w:r w:rsidR="000F0559" w:rsidRPr="00D25F5D">
        <w:rPr>
          <w:rFonts w:eastAsia="Times New Roman"/>
          <w:color w:val="292929"/>
          <w:lang w:eastAsia="en-ID"/>
        </w:rPr>
        <w:t xml:space="preserve">emperbaiki </w:t>
      </w:r>
      <w:r w:rsidR="006E2CA0" w:rsidRPr="00D25F5D">
        <w:rPr>
          <w:rFonts w:eastAsia="Times New Roman"/>
          <w:color w:val="292929"/>
          <w:lang w:eastAsia="en-ID"/>
        </w:rPr>
        <w:t xml:space="preserve">/ </w:t>
      </w:r>
      <w:r w:rsidR="000F0559" w:rsidRPr="00D25F5D">
        <w:rPr>
          <w:rFonts w:eastAsia="Times New Roman"/>
          <w:color w:val="292929"/>
          <w:lang w:eastAsia="en-ID"/>
        </w:rPr>
        <w:t xml:space="preserve">membenahi </w:t>
      </w:r>
      <w:r w:rsidR="006E2CA0" w:rsidRPr="00D25F5D">
        <w:rPr>
          <w:rFonts w:eastAsia="Times New Roman"/>
          <w:color w:val="292929"/>
          <w:lang w:eastAsia="en-ID"/>
        </w:rPr>
        <w:t xml:space="preserve">/ men-siasati </w:t>
      </w:r>
      <w:r w:rsidR="000F0559" w:rsidRPr="00D25F5D">
        <w:rPr>
          <w:rFonts w:eastAsia="Times New Roman"/>
          <w:color w:val="292929"/>
          <w:lang w:eastAsia="en-ID"/>
        </w:rPr>
        <w:t xml:space="preserve">kelemahan yang dimiliki suatu </w:t>
      </w:r>
      <w:r w:rsidR="006E2CA0" w:rsidRPr="00D25F5D">
        <w:rPr>
          <w:rFonts w:eastAsia="Times New Roman"/>
          <w:color w:val="292929"/>
          <w:lang w:eastAsia="en-ID"/>
        </w:rPr>
        <w:t>institusi</w:t>
      </w:r>
      <w:r w:rsidR="000F0559" w:rsidRPr="00D25F5D">
        <w:rPr>
          <w:rFonts w:eastAsia="Times New Roman"/>
          <w:color w:val="292929"/>
          <w:lang w:eastAsia="en-ID"/>
        </w:rPr>
        <w:t xml:space="preserve"> supaya dapat memanfaatkan atau mengambil peluang yang ada</w:t>
      </w:r>
      <w:r w:rsidR="00436C0B" w:rsidRPr="00D25F5D">
        <w:rPr>
          <w:rFonts w:eastAsia="Times New Roman"/>
          <w:color w:val="292929"/>
          <w:lang w:eastAsia="en-ID"/>
        </w:rPr>
        <w:t>.</w:t>
      </w:r>
    </w:p>
    <w:p w14:paraId="43E582EA" w14:textId="3035FD95" w:rsidR="000F0559" w:rsidRPr="00D25F5D" w:rsidRDefault="006C57DF">
      <w:pPr>
        <w:numPr>
          <w:ilvl w:val="0"/>
          <w:numId w:val="145"/>
        </w:numPr>
        <w:shd w:val="clear" w:color="auto" w:fill="FFFFFF"/>
        <w:autoSpaceDE w:val="0"/>
        <w:autoSpaceDN w:val="0"/>
        <w:adjustRightInd w:val="0"/>
        <w:spacing w:before="100" w:beforeAutospacing="1" w:after="100" w:afterAutospacing="1" w:line="360" w:lineRule="auto"/>
        <w:ind w:left="270" w:hanging="270"/>
        <w:jc w:val="both"/>
      </w:pPr>
      <w:r w:rsidRPr="00D25F5D">
        <w:rPr>
          <w:b/>
          <w:u w:val="single"/>
        </w:rPr>
        <w:t>Strategi</w:t>
      </w:r>
      <w:r w:rsidR="000232DE" w:rsidRPr="00D25F5D">
        <w:rPr>
          <w:b/>
          <w:u w:val="single"/>
        </w:rPr>
        <w:t xml:space="preserve"> </w:t>
      </w:r>
      <w:r w:rsidRPr="00D25F5D">
        <w:rPr>
          <w:b/>
          <w:u w:val="single"/>
        </w:rPr>
        <w:t>Konsolidasi dengan WT</w:t>
      </w:r>
      <w:r w:rsidRPr="00D25F5D">
        <w:t xml:space="preserve">; </w:t>
      </w:r>
      <w:r w:rsidR="000F0559" w:rsidRPr="00D25F5D">
        <w:t xml:space="preserve">esensi strategi WT </w:t>
      </w:r>
      <w:r w:rsidR="00CC77CA" w:rsidRPr="00D25F5D">
        <w:t>(</w:t>
      </w:r>
      <w:r w:rsidR="00CC77CA" w:rsidRPr="00D25F5D">
        <w:rPr>
          <w:i/>
          <w:iCs/>
        </w:rPr>
        <w:t xml:space="preserve">Weakness </w:t>
      </w:r>
      <w:r w:rsidR="000232DE" w:rsidRPr="00D25F5D">
        <w:t>dan</w:t>
      </w:r>
      <w:r w:rsidR="00CC77CA" w:rsidRPr="00D25F5D">
        <w:rPr>
          <w:i/>
          <w:iCs/>
        </w:rPr>
        <w:t xml:space="preserve"> Thread</w:t>
      </w:r>
      <w:r w:rsidR="00CC77CA" w:rsidRPr="00D25F5D">
        <w:t xml:space="preserve">) </w:t>
      </w:r>
      <w:r w:rsidR="000F0559" w:rsidRPr="00D25F5D">
        <w:t xml:space="preserve">adalah menghilangkan/memperbaiki  </w:t>
      </w:r>
      <w:r w:rsidR="000F0559" w:rsidRPr="00D25F5D">
        <w:rPr>
          <w:i/>
          <w:iCs/>
        </w:rPr>
        <w:t>weakness</w:t>
      </w:r>
      <w:r w:rsidR="000F0559" w:rsidRPr="00D25F5D">
        <w:t xml:space="preserve"> agar dapat meminimalisir </w:t>
      </w:r>
      <w:r w:rsidR="00CC77CA" w:rsidRPr="00D25F5D">
        <w:t>a</w:t>
      </w:r>
      <w:r w:rsidR="000F0559" w:rsidRPr="00D25F5D">
        <w:t xml:space="preserve">ncaman dapat mengecil. </w:t>
      </w:r>
      <w:r w:rsidRPr="00D25F5D">
        <w:t xml:space="preserve"> </w:t>
      </w:r>
      <w:r w:rsidR="000F0559" w:rsidRPr="00D25F5D">
        <w:rPr>
          <w:rFonts w:eastAsia="Times New Roman"/>
          <w:color w:val="292929"/>
          <w:lang w:val="en-ID" w:eastAsia="en-ID"/>
        </w:rPr>
        <w:lastRenderedPageBreak/>
        <w:t xml:space="preserve">Strategi WT (Weakness and Threat). </w:t>
      </w:r>
      <w:r w:rsidR="000232DE" w:rsidRPr="00D25F5D">
        <w:rPr>
          <w:rFonts w:eastAsia="Times New Roman"/>
          <w:color w:val="292929"/>
          <w:lang w:val="en-ID" w:eastAsia="en-ID"/>
        </w:rPr>
        <w:t xml:space="preserve"> </w:t>
      </w:r>
      <w:r w:rsidR="000F0559" w:rsidRPr="00D25F5D">
        <w:rPr>
          <w:rFonts w:eastAsia="Times New Roman"/>
          <w:color w:val="292929"/>
          <w:lang w:val="en-ID" w:eastAsia="en-ID"/>
        </w:rPr>
        <w:t xml:space="preserve">Strategi WT adalah bagaimana </w:t>
      </w:r>
      <w:r w:rsidR="00743044" w:rsidRPr="00D25F5D">
        <w:rPr>
          <w:rFonts w:eastAsia="Times New Roman"/>
          <w:color w:val="292929"/>
          <w:lang w:val="en-ID" w:eastAsia="en-ID"/>
        </w:rPr>
        <w:t>ULBI</w:t>
      </w:r>
      <w:r w:rsidR="000F0559" w:rsidRPr="00D25F5D">
        <w:rPr>
          <w:rFonts w:eastAsia="Times New Roman"/>
          <w:color w:val="292929"/>
          <w:lang w:val="en-ID" w:eastAsia="en-ID"/>
        </w:rPr>
        <w:t>dapat bertahan dalam peta persaingan yang ada.</w:t>
      </w:r>
    </w:p>
    <w:p w14:paraId="2CCBDA69" w14:textId="467362AF" w:rsidR="006C57DF" w:rsidRPr="00D25F5D" w:rsidRDefault="006C57DF" w:rsidP="00D90EB9">
      <w:pPr>
        <w:spacing w:after="0" w:line="360" w:lineRule="auto"/>
        <w:jc w:val="both"/>
      </w:pPr>
      <w:r w:rsidRPr="00D25F5D">
        <w:t xml:space="preserve">Setelah diketahui strategi institusi </w:t>
      </w:r>
      <w:r w:rsidR="00E025E4" w:rsidRPr="00D25F5D">
        <w:t>untuk</w:t>
      </w:r>
      <w:r w:rsidRPr="00D25F5D">
        <w:t xml:space="preserve"> masing-masing faktor, langkah selanjutnya adalah menetapkan semua yang ingin dicapai (sasaran) institusi serta program yang perlu dilaksanakan, baik dalam jangka pendek, menengah maupun jangka panjang.</w:t>
      </w:r>
      <w:r w:rsidR="00CC77CA" w:rsidRPr="00D25F5D">
        <w:t xml:space="preserve">  </w:t>
      </w:r>
      <w:r w:rsidR="00E025E4" w:rsidRPr="00D25F5D">
        <w:t>Untuk</w:t>
      </w:r>
      <w:r w:rsidRPr="00D25F5D">
        <w:t xml:space="preserve"> lebih jelasnya, analisis  strategi,  sasaran </w:t>
      </w:r>
      <w:r w:rsidR="00E96ACD" w:rsidRPr="00D25F5D">
        <w:t>dan</w:t>
      </w:r>
      <w:r w:rsidRPr="00D25F5D">
        <w:t xml:space="preserve"> programnya disajikan dalam </w:t>
      </w:r>
      <w:r w:rsidR="000232DE" w:rsidRPr="00D25F5D">
        <w:t>T</w:t>
      </w:r>
      <w:r w:rsidRPr="00D25F5D">
        <w:t xml:space="preserve">abel </w:t>
      </w:r>
      <w:r w:rsidR="000232DE" w:rsidRPr="00D25F5D">
        <w:t>17.</w:t>
      </w:r>
    </w:p>
    <w:p w14:paraId="539DA41F" w14:textId="61AE1D37" w:rsidR="00414BA5" w:rsidRPr="00D25F5D" w:rsidRDefault="00414BA5" w:rsidP="00D90EB9">
      <w:pPr>
        <w:spacing w:after="0" w:line="360" w:lineRule="auto"/>
        <w:jc w:val="both"/>
      </w:pPr>
    </w:p>
    <w:p w14:paraId="6FA3ACA8" w14:textId="75239586" w:rsidR="00414BA5" w:rsidRPr="00D25F5D" w:rsidRDefault="00414BA5" w:rsidP="00D90EB9">
      <w:pPr>
        <w:spacing w:after="0" w:line="360" w:lineRule="auto"/>
        <w:jc w:val="both"/>
      </w:pPr>
    </w:p>
    <w:p w14:paraId="4F8F3E29" w14:textId="7EF1EAEF" w:rsidR="006C57DF" w:rsidRPr="00D25F5D" w:rsidRDefault="006C57DF" w:rsidP="00D90EB9">
      <w:pPr>
        <w:spacing w:line="360" w:lineRule="auto"/>
        <w:jc w:val="both"/>
      </w:pPr>
    </w:p>
    <w:p w14:paraId="21CED56D" w14:textId="0029BCF9" w:rsidR="00EF5A0D" w:rsidRPr="00D25F5D" w:rsidRDefault="00EF5A0D" w:rsidP="00D90EB9">
      <w:pPr>
        <w:spacing w:line="360" w:lineRule="auto"/>
        <w:jc w:val="both"/>
      </w:pPr>
    </w:p>
    <w:p w14:paraId="710D84BD" w14:textId="5C694C2E" w:rsidR="00EF5A0D" w:rsidRPr="00D25F5D" w:rsidRDefault="00EF5A0D" w:rsidP="00D90EB9">
      <w:pPr>
        <w:spacing w:line="360" w:lineRule="auto"/>
        <w:jc w:val="both"/>
      </w:pPr>
    </w:p>
    <w:p w14:paraId="4E9C72C0" w14:textId="62EB1B1F" w:rsidR="0077666B" w:rsidRPr="00D25F5D" w:rsidRDefault="0077666B" w:rsidP="00D90EB9">
      <w:pPr>
        <w:spacing w:line="360" w:lineRule="auto"/>
        <w:jc w:val="both"/>
      </w:pPr>
    </w:p>
    <w:p w14:paraId="707C5943" w14:textId="5E22C857" w:rsidR="0010315C" w:rsidRPr="00D25F5D" w:rsidRDefault="0010315C">
      <w:r w:rsidRPr="00D25F5D">
        <w:br w:type="page"/>
      </w:r>
    </w:p>
    <w:p w14:paraId="3016AD30" w14:textId="1E792C76" w:rsidR="00002847" w:rsidRPr="00D25F5D" w:rsidRDefault="00002847" w:rsidP="00002847">
      <w:pPr>
        <w:pStyle w:val="Caption"/>
        <w:jc w:val="center"/>
        <w:rPr>
          <w:color w:val="auto"/>
          <w:sz w:val="24"/>
          <w:szCs w:val="24"/>
        </w:rPr>
      </w:pPr>
      <w:bookmarkStart w:id="130" w:name="_Toc173692340"/>
      <w:r w:rsidRPr="00D25F5D">
        <w:rPr>
          <w:color w:val="auto"/>
          <w:sz w:val="24"/>
          <w:szCs w:val="24"/>
        </w:rPr>
        <w:lastRenderedPageBreak/>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17</w:t>
      </w:r>
      <w:r w:rsidRPr="00D25F5D">
        <w:rPr>
          <w:color w:val="auto"/>
          <w:sz w:val="24"/>
          <w:szCs w:val="24"/>
        </w:rPr>
        <w:fldChar w:fldCharType="end"/>
      </w:r>
      <w:r w:rsidRPr="00D25F5D">
        <w:rPr>
          <w:color w:val="auto"/>
          <w:sz w:val="24"/>
          <w:szCs w:val="24"/>
        </w:rPr>
        <w:t xml:space="preserve"> </w:t>
      </w:r>
      <w:r w:rsidR="00524790" w:rsidRPr="00D25F5D">
        <w:rPr>
          <w:color w:val="auto"/>
          <w:sz w:val="24"/>
          <w:szCs w:val="24"/>
        </w:rPr>
        <w:t>Secara Umum</w:t>
      </w:r>
      <w:bookmarkEnd w:id="130"/>
    </w:p>
    <w:tbl>
      <w:tblPr>
        <w:tblStyle w:val="TableGrid"/>
        <w:tblW w:w="9351" w:type="dxa"/>
        <w:tblLayout w:type="fixed"/>
        <w:tblLook w:val="04A0" w:firstRow="1" w:lastRow="0" w:firstColumn="1" w:lastColumn="0" w:noHBand="0" w:noVBand="1"/>
      </w:tblPr>
      <w:tblGrid>
        <w:gridCol w:w="2547"/>
        <w:gridCol w:w="3260"/>
        <w:gridCol w:w="3544"/>
      </w:tblGrid>
      <w:tr w:rsidR="00EF5A0D" w:rsidRPr="00D25F5D" w14:paraId="58CED05A" w14:textId="77777777" w:rsidTr="00516703">
        <w:tc>
          <w:tcPr>
            <w:tcW w:w="2547" w:type="dxa"/>
            <w:vMerge w:val="restart"/>
            <w:tcBorders>
              <w:tl2br w:val="single" w:sz="4" w:space="0" w:color="auto"/>
            </w:tcBorders>
          </w:tcPr>
          <w:p w14:paraId="4A4DE5AD" w14:textId="77777777" w:rsidR="00EF5A0D" w:rsidRPr="00D25F5D" w:rsidRDefault="00EF5A0D" w:rsidP="00516703">
            <w:pPr>
              <w:tabs>
                <w:tab w:val="left" w:pos="1792"/>
              </w:tabs>
              <w:ind w:left="607"/>
              <w:rPr>
                <w:b/>
              </w:rPr>
            </w:pPr>
          </w:p>
          <w:p w14:paraId="2970FCDC" w14:textId="77777777" w:rsidR="00EF5A0D" w:rsidRPr="00D25F5D" w:rsidRDefault="00EF5A0D" w:rsidP="00516703">
            <w:pPr>
              <w:tabs>
                <w:tab w:val="left" w:pos="1792"/>
              </w:tabs>
              <w:ind w:left="607"/>
              <w:rPr>
                <w:b/>
              </w:rPr>
            </w:pPr>
            <w:r w:rsidRPr="00D25F5D">
              <w:rPr>
                <w:b/>
              </w:rPr>
              <w:t xml:space="preserve">     Faktor </w:t>
            </w:r>
          </w:p>
          <w:p w14:paraId="6EA143AF" w14:textId="77777777" w:rsidR="00EF5A0D" w:rsidRPr="00D25F5D" w:rsidRDefault="00EF5A0D" w:rsidP="00516703">
            <w:pPr>
              <w:tabs>
                <w:tab w:val="left" w:pos="1792"/>
              </w:tabs>
              <w:ind w:left="607"/>
              <w:rPr>
                <w:b/>
              </w:rPr>
            </w:pPr>
            <w:r w:rsidRPr="00D25F5D">
              <w:rPr>
                <w:b/>
              </w:rPr>
              <w:t xml:space="preserve">       Internal</w:t>
            </w:r>
          </w:p>
          <w:p w14:paraId="3BAE8085" w14:textId="77777777" w:rsidR="00EF5A0D" w:rsidRPr="00D25F5D" w:rsidRDefault="00EF5A0D" w:rsidP="00516703">
            <w:pPr>
              <w:tabs>
                <w:tab w:val="left" w:pos="1792"/>
              </w:tabs>
              <w:ind w:left="67"/>
              <w:rPr>
                <w:b/>
              </w:rPr>
            </w:pPr>
          </w:p>
          <w:p w14:paraId="3085302E" w14:textId="77777777" w:rsidR="00EF5A0D" w:rsidRPr="00D25F5D" w:rsidRDefault="00EF5A0D" w:rsidP="00516703">
            <w:pPr>
              <w:tabs>
                <w:tab w:val="left" w:pos="1792"/>
              </w:tabs>
              <w:ind w:left="67"/>
              <w:rPr>
                <w:b/>
              </w:rPr>
            </w:pPr>
          </w:p>
          <w:p w14:paraId="00962197" w14:textId="77777777" w:rsidR="00EF5A0D" w:rsidRPr="00D25F5D" w:rsidRDefault="00EF5A0D" w:rsidP="00516703">
            <w:pPr>
              <w:tabs>
                <w:tab w:val="left" w:pos="1792"/>
              </w:tabs>
              <w:ind w:left="67"/>
              <w:rPr>
                <w:b/>
              </w:rPr>
            </w:pPr>
          </w:p>
          <w:p w14:paraId="1A935F45" w14:textId="77777777" w:rsidR="00EF5A0D" w:rsidRPr="00D25F5D" w:rsidRDefault="00EF5A0D" w:rsidP="00516703">
            <w:pPr>
              <w:tabs>
                <w:tab w:val="left" w:pos="1792"/>
              </w:tabs>
              <w:ind w:left="67"/>
              <w:rPr>
                <w:b/>
              </w:rPr>
            </w:pPr>
          </w:p>
          <w:p w14:paraId="22BAA380" w14:textId="68788211" w:rsidR="00EF5A0D" w:rsidRPr="00D25F5D" w:rsidRDefault="0022739D" w:rsidP="00516703">
            <w:pPr>
              <w:tabs>
                <w:tab w:val="left" w:pos="1792"/>
              </w:tabs>
              <w:ind w:left="67"/>
              <w:rPr>
                <w:b/>
              </w:rPr>
            </w:pPr>
            <w:r w:rsidRPr="00D25F5D">
              <w:rPr>
                <w:noProof/>
                <w:sz w:val="20"/>
                <w:szCs w:val="20"/>
              </w:rPr>
              <w:drawing>
                <wp:anchor distT="0" distB="0" distL="114300" distR="114300" simplePos="0" relativeHeight="251670528" behindDoc="0" locked="0" layoutInCell="1" allowOverlap="1" wp14:anchorId="166213B7" wp14:editId="34AB5895">
                  <wp:simplePos x="0" y="0"/>
                  <wp:positionH relativeFrom="column">
                    <wp:posOffset>-29210</wp:posOffset>
                  </wp:positionH>
                  <wp:positionV relativeFrom="paragraph">
                    <wp:posOffset>288290</wp:posOffset>
                  </wp:positionV>
                  <wp:extent cx="1569720" cy="2011680"/>
                  <wp:effectExtent l="0" t="0" r="0" b="762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569720" cy="2011680"/>
                          </a:xfrm>
                          <a:prstGeom prst="rect">
                            <a:avLst/>
                          </a:prstGeom>
                        </pic:spPr>
                      </pic:pic>
                    </a:graphicData>
                  </a:graphic>
                  <wp14:sizeRelH relativeFrom="page">
                    <wp14:pctWidth>0</wp14:pctWidth>
                  </wp14:sizeRelH>
                  <wp14:sizeRelV relativeFrom="page">
                    <wp14:pctHeight>0</wp14:pctHeight>
                  </wp14:sizeRelV>
                </wp:anchor>
              </w:drawing>
            </w:r>
          </w:p>
          <w:p w14:paraId="6D1F24C6" w14:textId="5991E465" w:rsidR="00EF5A0D" w:rsidRPr="00D25F5D" w:rsidRDefault="00EF5A0D" w:rsidP="00516703">
            <w:pPr>
              <w:tabs>
                <w:tab w:val="left" w:pos="1792"/>
              </w:tabs>
              <w:ind w:left="67"/>
              <w:rPr>
                <w:b/>
              </w:rPr>
            </w:pPr>
            <w:r w:rsidRPr="00D25F5D">
              <w:rPr>
                <w:b/>
              </w:rPr>
              <w:t>Faktor Eksternal</w:t>
            </w:r>
          </w:p>
        </w:tc>
        <w:tc>
          <w:tcPr>
            <w:tcW w:w="3260" w:type="dxa"/>
            <w:vAlign w:val="center"/>
          </w:tcPr>
          <w:p w14:paraId="5ED2BC1F" w14:textId="77777777" w:rsidR="00EF5A0D" w:rsidRPr="00D25F5D" w:rsidRDefault="00EF5A0D" w:rsidP="00516703">
            <w:pPr>
              <w:tabs>
                <w:tab w:val="left" w:pos="1792"/>
              </w:tabs>
              <w:jc w:val="center"/>
              <w:rPr>
                <w:b/>
                <w:i/>
              </w:rPr>
            </w:pPr>
            <w:r w:rsidRPr="00D25F5D">
              <w:rPr>
                <w:b/>
                <w:i/>
              </w:rPr>
              <w:t xml:space="preserve">STRENGTHS </w:t>
            </w:r>
            <w:r w:rsidRPr="00D25F5D">
              <w:rPr>
                <w:b/>
              </w:rPr>
              <w:t>(KEKUATAN)</w:t>
            </w:r>
          </w:p>
        </w:tc>
        <w:tc>
          <w:tcPr>
            <w:tcW w:w="3544" w:type="dxa"/>
            <w:vAlign w:val="center"/>
          </w:tcPr>
          <w:p w14:paraId="5587E0FB" w14:textId="77777777" w:rsidR="00EF5A0D" w:rsidRPr="00D25F5D" w:rsidRDefault="00EF5A0D" w:rsidP="00516703">
            <w:pPr>
              <w:tabs>
                <w:tab w:val="left" w:pos="1792"/>
              </w:tabs>
              <w:jc w:val="center"/>
              <w:rPr>
                <w:b/>
                <w:i/>
              </w:rPr>
            </w:pPr>
            <w:r w:rsidRPr="00D25F5D">
              <w:rPr>
                <w:b/>
                <w:i/>
              </w:rPr>
              <w:t xml:space="preserve">WEAKNESS  </w:t>
            </w:r>
            <w:r w:rsidRPr="00D25F5D">
              <w:rPr>
                <w:b/>
              </w:rPr>
              <w:t>(KELEMAHAN)</w:t>
            </w:r>
          </w:p>
        </w:tc>
      </w:tr>
      <w:tr w:rsidR="00EF5A0D" w:rsidRPr="00D25F5D" w14:paraId="41867E16" w14:textId="77777777" w:rsidTr="00516703">
        <w:tc>
          <w:tcPr>
            <w:tcW w:w="2547" w:type="dxa"/>
            <w:vMerge/>
            <w:vAlign w:val="center"/>
          </w:tcPr>
          <w:p w14:paraId="111BFE5D" w14:textId="77777777" w:rsidR="00EF5A0D" w:rsidRPr="00D25F5D" w:rsidRDefault="00EF5A0D" w:rsidP="00516703">
            <w:pPr>
              <w:tabs>
                <w:tab w:val="left" w:pos="1792"/>
              </w:tabs>
              <w:jc w:val="center"/>
              <w:rPr>
                <w:b/>
                <w:i/>
              </w:rPr>
            </w:pPr>
          </w:p>
        </w:tc>
        <w:tc>
          <w:tcPr>
            <w:tcW w:w="3260" w:type="dxa"/>
          </w:tcPr>
          <w:p w14:paraId="79F9FE50" w14:textId="0427EF81" w:rsidR="00EF5A0D" w:rsidRPr="00D25F5D" w:rsidRDefault="00EF5A0D" w:rsidP="00516703">
            <w:pPr>
              <w:tabs>
                <w:tab w:val="left" w:pos="1792"/>
              </w:tabs>
              <w:ind w:left="247" w:hanging="247"/>
              <w:rPr>
                <w:sz w:val="20"/>
                <w:szCs w:val="20"/>
              </w:rPr>
            </w:pPr>
            <w:r w:rsidRPr="00D25F5D">
              <w:rPr>
                <w:sz w:val="20"/>
                <w:szCs w:val="20"/>
              </w:rPr>
              <w:t xml:space="preserve">S1. </w:t>
            </w:r>
            <w:r w:rsidR="0040209C" w:rsidRPr="00D25F5D">
              <w:rPr>
                <w:sz w:val="20"/>
                <w:szCs w:val="20"/>
              </w:rPr>
              <w:t>PT Akademik bi</w:t>
            </w:r>
            <w:r w:rsidR="00E96ACD" w:rsidRPr="00D25F5D">
              <w:rPr>
                <w:sz w:val="20"/>
                <w:szCs w:val="20"/>
              </w:rPr>
              <w:t>dan</w:t>
            </w:r>
            <w:r w:rsidR="0040209C" w:rsidRPr="00D25F5D">
              <w:rPr>
                <w:sz w:val="20"/>
                <w:szCs w:val="20"/>
              </w:rPr>
              <w:t>g Logistik pertama di Indonesia</w:t>
            </w:r>
          </w:p>
          <w:p w14:paraId="069E3CAD" w14:textId="5D34F444" w:rsidR="00EF5A0D" w:rsidRPr="00D25F5D" w:rsidRDefault="00EF5A0D" w:rsidP="00516703">
            <w:pPr>
              <w:tabs>
                <w:tab w:val="left" w:pos="1792"/>
              </w:tabs>
              <w:ind w:left="247" w:hanging="247"/>
              <w:rPr>
                <w:sz w:val="20"/>
                <w:szCs w:val="20"/>
              </w:rPr>
            </w:pPr>
            <w:r w:rsidRPr="00D25F5D">
              <w:rPr>
                <w:sz w:val="20"/>
                <w:szCs w:val="20"/>
              </w:rPr>
              <w:t xml:space="preserve">S2. </w:t>
            </w:r>
          </w:p>
          <w:p w14:paraId="5A71B5ED" w14:textId="7CE7BF15" w:rsidR="0040209C" w:rsidRPr="00D25F5D" w:rsidRDefault="00EF5A0D" w:rsidP="00EF5A0D">
            <w:pPr>
              <w:tabs>
                <w:tab w:val="left" w:pos="1792"/>
              </w:tabs>
              <w:ind w:left="247" w:hanging="247"/>
              <w:rPr>
                <w:sz w:val="20"/>
                <w:szCs w:val="20"/>
              </w:rPr>
            </w:pPr>
            <w:r w:rsidRPr="00D25F5D">
              <w:rPr>
                <w:sz w:val="20"/>
                <w:szCs w:val="20"/>
              </w:rPr>
              <w:t>S3.</w:t>
            </w:r>
            <w:r w:rsidR="0022739D" w:rsidRPr="00D25F5D">
              <w:rPr>
                <w:noProof/>
              </w:rPr>
              <w:t xml:space="preserve"> </w:t>
            </w:r>
          </w:p>
          <w:p w14:paraId="2A2DF239" w14:textId="2294E79D" w:rsidR="0040209C" w:rsidRPr="00D25F5D" w:rsidRDefault="0040209C" w:rsidP="00EF5A0D">
            <w:pPr>
              <w:tabs>
                <w:tab w:val="left" w:pos="1792"/>
              </w:tabs>
              <w:ind w:left="247" w:hanging="247"/>
              <w:rPr>
                <w:sz w:val="20"/>
                <w:szCs w:val="20"/>
              </w:rPr>
            </w:pPr>
          </w:p>
          <w:p w14:paraId="383D4EFB" w14:textId="77777777" w:rsidR="0022739D" w:rsidRPr="00D25F5D" w:rsidRDefault="0022739D" w:rsidP="0022739D">
            <w:pPr>
              <w:tabs>
                <w:tab w:val="left" w:pos="1792"/>
              </w:tabs>
              <w:ind w:left="317" w:hanging="425"/>
              <w:rPr>
                <w:sz w:val="20"/>
                <w:szCs w:val="20"/>
              </w:rPr>
            </w:pPr>
            <w:r w:rsidRPr="00D25F5D">
              <w:rPr>
                <w:sz w:val="20"/>
                <w:szCs w:val="20"/>
              </w:rPr>
              <w:t>W1. VMTS</w:t>
            </w:r>
          </w:p>
          <w:p w14:paraId="230BCEC0" w14:textId="77777777" w:rsidR="0022739D" w:rsidRPr="00D25F5D" w:rsidRDefault="0022739D" w:rsidP="0022739D">
            <w:pPr>
              <w:tabs>
                <w:tab w:val="left" w:pos="1792"/>
              </w:tabs>
              <w:ind w:left="317" w:hanging="425"/>
              <w:rPr>
                <w:sz w:val="20"/>
                <w:szCs w:val="20"/>
              </w:rPr>
            </w:pPr>
            <w:r w:rsidRPr="00D25F5D">
              <w:rPr>
                <w:sz w:val="20"/>
                <w:szCs w:val="20"/>
              </w:rPr>
              <w:t>W2.  Tata Pamong</w:t>
            </w:r>
          </w:p>
          <w:p w14:paraId="17074DE1" w14:textId="45337BDE" w:rsidR="0022739D" w:rsidRPr="00D25F5D" w:rsidRDefault="0022739D" w:rsidP="0022739D">
            <w:pPr>
              <w:tabs>
                <w:tab w:val="left" w:pos="1792"/>
              </w:tabs>
              <w:ind w:left="317" w:hanging="425"/>
              <w:rPr>
                <w:sz w:val="20"/>
                <w:szCs w:val="20"/>
                <w:lang w:val="fi-FI"/>
              </w:rPr>
            </w:pPr>
            <w:r w:rsidRPr="00D25F5D">
              <w:rPr>
                <w:sz w:val="20"/>
                <w:szCs w:val="20"/>
                <w:lang w:val="fi-FI"/>
              </w:rPr>
              <w:t xml:space="preserve">W3.  Mahasiswa </w:t>
            </w:r>
            <w:r w:rsidR="00E96ACD" w:rsidRPr="00D25F5D">
              <w:rPr>
                <w:sz w:val="20"/>
                <w:szCs w:val="20"/>
                <w:lang w:val="fi-FI"/>
              </w:rPr>
              <w:t>dan</w:t>
            </w:r>
            <w:r w:rsidRPr="00D25F5D">
              <w:rPr>
                <w:sz w:val="20"/>
                <w:szCs w:val="20"/>
                <w:lang w:val="fi-FI"/>
              </w:rPr>
              <w:t xml:space="preserve"> Lulusan</w:t>
            </w:r>
            <w:r w:rsidRPr="00D25F5D">
              <w:rPr>
                <w:sz w:val="20"/>
                <w:szCs w:val="20"/>
                <w:lang w:val="fi-FI"/>
              </w:rPr>
              <w:br/>
            </w:r>
          </w:p>
          <w:p w14:paraId="0E437813" w14:textId="77777777" w:rsidR="0022739D" w:rsidRPr="00D25F5D" w:rsidRDefault="0022739D" w:rsidP="0022739D">
            <w:pPr>
              <w:tabs>
                <w:tab w:val="left" w:pos="1792"/>
              </w:tabs>
              <w:ind w:left="317" w:hanging="425"/>
              <w:rPr>
                <w:sz w:val="20"/>
                <w:szCs w:val="20"/>
                <w:lang w:val="fi-FI"/>
              </w:rPr>
            </w:pPr>
            <w:r w:rsidRPr="00D25F5D">
              <w:rPr>
                <w:sz w:val="20"/>
                <w:szCs w:val="20"/>
                <w:lang w:val="fi-FI"/>
              </w:rPr>
              <w:t>W4. Keuangan Sarpras</w:t>
            </w:r>
          </w:p>
          <w:p w14:paraId="4D622161" w14:textId="77777777" w:rsidR="0022739D" w:rsidRPr="00D25F5D" w:rsidRDefault="0022739D" w:rsidP="0022739D">
            <w:pPr>
              <w:tabs>
                <w:tab w:val="left" w:pos="1792"/>
              </w:tabs>
              <w:ind w:left="317" w:hanging="425"/>
              <w:rPr>
                <w:sz w:val="20"/>
                <w:szCs w:val="20"/>
              </w:rPr>
            </w:pPr>
            <w:r w:rsidRPr="00D25F5D">
              <w:rPr>
                <w:sz w:val="20"/>
                <w:szCs w:val="20"/>
              </w:rPr>
              <w:t>W5. SDM</w:t>
            </w:r>
            <w:r w:rsidRPr="00D25F5D">
              <w:rPr>
                <w:sz w:val="20"/>
                <w:szCs w:val="20"/>
              </w:rPr>
              <w:br/>
            </w:r>
          </w:p>
          <w:p w14:paraId="48A77415" w14:textId="77777777" w:rsidR="0022739D" w:rsidRPr="00D25F5D" w:rsidRDefault="0022739D" w:rsidP="0022739D">
            <w:pPr>
              <w:tabs>
                <w:tab w:val="left" w:pos="1792"/>
              </w:tabs>
              <w:ind w:left="317" w:hanging="425"/>
              <w:rPr>
                <w:sz w:val="20"/>
                <w:szCs w:val="20"/>
              </w:rPr>
            </w:pPr>
            <w:r w:rsidRPr="00D25F5D">
              <w:rPr>
                <w:sz w:val="20"/>
                <w:szCs w:val="20"/>
              </w:rPr>
              <w:t>W6.Pendidikan</w:t>
            </w:r>
            <w:r w:rsidRPr="00D25F5D">
              <w:rPr>
                <w:sz w:val="20"/>
                <w:szCs w:val="20"/>
              </w:rPr>
              <w:br/>
            </w:r>
          </w:p>
          <w:p w14:paraId="5B1D2E68" w14:textId="77777777" w:rsidR="0022739D" w:rsidRPr="00D25F5D" w:rsidRDefault="0022739D" w:rsidP="0022739D">
            <w:pPr>
              <w:tabs>
                <w:tab w:val="left" w:pos="1792"/>
              </w:tabs>
              <w:ind w:left="317" w:hanging="425"/>
              <w:rPr>
                <w:sz w:val="20"/>
                <w:szCs w:val="20"/>
              </w:rPr>
            </w:pPr>
            <w:r w:rsidRPr="00D25F5D">
              <w:rPr>
                <w:sz w:val="20"/>
                <w:szCs w:val="20"/>
              </w:rPr>
              <w:t>W7. Penelitian</w:t>
            </w:r>
          </w:p>
          <w:p w14:paraId="098A3163" w14:textId="6D3EE0B8" w:rsidR="0022739D" w:rsidRPr="00D25F5D" w:rsidRDefault="0022739D" w:rsidP="0022739D">
            <w:pPr>
              <w:tabs>
                <w:tab w:val="left" w:pos="1792"/>
              </w:tabs>
              <w:ind w:left="317" w:hanging="425"/>
              <w:rPr>
                <w:sz w:val="20"/>
                <w:szCs w:val="20"/>
                <w:lang w:val="fi-FI"/>
              </w:rPr>
            </w:pPr>
            <w:r w:rsidRPr="00D25F5D">
              <w:rPr>
                <w:sz w:val="20"/>
                <w:szCs w:val="20"/>
                <w:lang w:val="fi-FI"/>
              </w:rPr>
              <w:t xml:space="preserve">W8. Inovasi </w:t>
            </w:r>
            <w:r w:rsidR="00E96ACD" w:rsidRPr="00D25F5D">
              <w:rPr>
                <w:sz w:val="20"/>
                <w:szCs w:val="20"/>
                <w:lang w:val="fi-FI"/>
              </w:rPr>
              <w:t>dan</w:t>
            </w:r>
            <w:r w:rsidRPr="00D25F5D">
              <w:rPr>
                <w:sz w:val="20"/>
                <w:szCs w:val="20"/>
                <w:lang w:val="fi-FI"/>
              </w:rPr>
              <w:t xml:space="preserve"> Kewiraushaan</w:t>
            </w:r>
          </w:p>
          <w:p w14:paraId="15956222" w14:textId="66A513ED" w:rsidR="0022739D" w:rsidRPr="00D25F5D" w:rsidRDefault="0022739D" w:rsidP="0022739D">
            <w:pPr>
              <w:tabs>
                <w:tab w:val="left" w:pos="1792"/>
              </w:tabs>
              <w:ind w:left="317" w:hanging="425"/>
              <w:rPr>
                <w:sz w:val="20"/>
                <w:szCs w:val="20"/>
                <w:lang w:val="fi-FI"/>
              </w:rPr>
            </w:pPr>
            <w:r w:rsidRPr="00D25F5D">
              <w:rPr>
                <w:sz w:val="20"/>
                <w:szCs w:val="20"/>
                <w:lang w:val="fi-FI"/>
              </w:rPr>
              <w:t xml:space="preserve">W9. </w:t>
            </w:r>
            <w:r w:rsidR="00E06F90" w:rsidRPr="00D25F5D">
              <w:rPr>
                <w:sz w:val="20"/>
                <w:szCs w:val="20"/>
                <w:lang w:val="fi-FI"/>
              </w:rPr>
              <w:t>PpM</w:t>
            </w:r>
          </w:p>
          <w:p w14:paraId="1EE26A8D" w14:textId="450957DC" w:rsidR="0022739D" w:rsidRPr="00D25F5D" w:rsidRDefault="0022739D" w:rsidP="0022739D">
            <w:pPr>
              <w:tabs>
                <w:tab w:val="left" w:pos="1792"/>
              </w:tabs>
              <w:ind w:left="317" w:hanging="425"/>
              <w:rPr>
                <w:sz w:val="20"/>
                <w:szCs w:val="20"/>
              </w:rPr>
            </w:pPr>
            <w:r w:rsidRPr="00D25F5D">
              <w:rPr>
                <w:sz w:val="20"/>
                <w:szCs w:val="20"/>
              </w:rPr>
              <w:t xml:space="preserve">W10 Belum </w:t>
            </w:r>
            <w:r w:rsidR="007A7875" w:rsidRPr="00D25F5D">
              <w:rPr>
                <w:sz w:val="20"/>
                <w:szCs w:val="20"/>
              </w:rPr>
              <w:t>m</w:t>
            </w:r>
            <w:r w:rsidRPr="00D25F5D">
              <w:rPr>
                <w:sz w:val="20"/>
                <w:szCs w:val="20"/>
              </w:rPr>
              <w:t>enjadi Institut</w:t>
            </w:r>
            <w:r w:rsidR="007A7875" w:rsidRPr="00D25F5D">
              <w:rPr>
                <w:sz w:val="20"/>
                <w:szCs w:val="20"/>
              </w:rPr>
              <w:t>/Universitas</w:t>
            </w:r>
          </w:p>
          <w:p w14:paraId="353A3104" w14:textId="77777777" w:rsidR="0040209C" w:rsidRPr="00D25F5D" w:rsidRDefault="0040209C" w:rsidP="00EF5A0D">
            <w:pPr>
              <w:tabs>
                <w:tab w:val="left" w:pos="1792"/>
              </w:tabs>
              <w:ind w:left="247" w:hanging="247"/>
              <w:rPr>
                <w:sz w:val="20"/>
                <w:szCs w:val="20"/>
              </w:rPr>
            </w:pPr>
          </w:p>
          <w:p w14:paraId="3E070DA0" w14:textId="77777777" w:rsidR="0040209C" w:rsidRPr="00D25F5D" w:rsidRDefault="0040209C" w:rsidP="00EF5A0D">
            <w:pPr>
              <w:tabs>
                <w:tab w:val="left" w:pos="1792"/>
              </w:tabs>
              <w:ind w:left="247" w:hanging="247"/>
              <w:rPr>
                <w:sz w:val="20"/>
                <w:szCs w:val="20"/>
              </w:rPr>
            </w:pPr>
          </w:p>
          <w:p w14:paraId="09883719" w14:textId="77777777" w:rsidR="0040209C" w:rsidRPr="00D25F5D" w:rsidRDefault="0040209C" w:rsidP="00EF5A0D">
            <w:pPr>
              <w:tabs>
                <w:tab w:val="left" w:pos="1792"/>
              </w:tabs>
              <w:ind w:left="247" w:hanging="247"/>
              <w:rPr>
                <w:sz w:val="20"/>
                <w:szCs w:val="20"/>
              </w:rPr>
            </w:pPr>
          </w:p>
          <w:p w14:paraId="74F22B80" w14:textId="77777777" w:rsidR="0040209C" w:rsidRPr="00D25F5D" w:rsidRDefault="0040209C" w:rsidP="00EF5A0D">
            <w:pPr>
              <w:tabs>
                <w:tab w:val="left" w:pos="1792"/>
              </w:tabs>
              <w:ind w:left="247" w:hanging="247"/>
              <w:rPr>
                <w:sz w:val="20"/>
                <w:szCs w:val="20"/>
              </w:rPr>
            </w:pPr>
          </w:p>
          <w:p w14:paraId="6BAC59DD" w14:textId="77777777" w:rsidR="0040209C" w:rsidRPr="00D25F5D" w:rsidRDefault="0040209C" w:rsidP="00EF5A0D">
            <w:pPr>
              <w:tabs>
                <w:tab w:val="left" w:pos="1792"/>
              </w:tabs>
              <w:ind w:left="247" w:hanging="247"/>
              <w:rPr>
                <w:sz w:val="20"/>
                <w:szCs w:val="20"/>
              </w:rPr>
            </w:pPr>
          </w:p>
          <w:p w14:paraId="7DDAA817" w14:textId="77777777" w:rsidR="0040209C" w:rsidRPr="00D25F5D" w:rsidRDefault="0040209C" w:rsidP="00EF5A0D">
            <w:pPr>
              <w:tabs>
                <w:tab w:val="left" w:pos="1792"/>
              </w:tabs>
              <w:ind w:left="247" w:hanging="247"/>
              <w:rPr>
                <w:sz w:val="20"/>
                <w:szCs w:val="20"/>
              </w:rPr>
            </w:pPr>
          </w:p>
          <w:p w14:paraId="747357A9" w14:textId="77777777" w:rsidR="0040209C" w:rsidRPr="00D25F5D" w:rsidRDefault="0040209C" w:rsidP="00EF5A0D">
            <w:pPr>
              <w:tabs>
                <w:tab w:val="left" w:pos="1792"/>
              </w:tabs>
              <w:ind w:left="247" w:hanging="247"/>
              <w:rPr>
                <w:sz w:val="20"/>
                <w:szCs w:val="20"/>
              </w:rPr>
            </w:pPr>
          </w:p>
          <w:p w14:paraId="5B219CC2" w14:textId="486F649B" w:rsidR="00EF5A0D" w:rsidRPr="00D25F5D" w:rsidRDefault="00EF5A0D" w:rsidP="00EF5A0D">
            <w:pPr>
              <w:tabs>
                <w:tab w:val="left" w:pos="1792"/>
              </w:tabs>
              <w:ind w:left="247" w:hanging="247"/>
              <w:rPr>
                <w:b/>
                <w:i/>
                <w:sz w:val="20"/>
                <w:szCs w:val="20"/>
              </w:rPr>
            </w:pPr>
            <w:r w:rsidRPr="00D25F5D">
              <w:rPr>
                <w:sz w:val="20"/>
                <w:szCs w:val="20"/>
              </w:rPr>
              <w:t xml:space="preserve"> </w:t>
            </w:r>
          </w:p>
        </w:tc>
        <w:tc>
          <w:tcPr>
            <w:tcW w:w="3544" w:type="dxa"/>
          </w:tcPr>
          <w:p w14:paraId="3387B637" w14:textId="070F0D79" w:rsidR="00EF5A0D" w:rsidRPr="00D25F5D" w:rsidRDefault="00EF5A0D" w:rsidP="00516703">
            <w:pPr>
              <w:tabs>
                <w:tab w:val="left" w:pos="1792"/>
              </w:tabs>
              <w:ind w:left="317" w:hanging="425"/>
              <w:rPr>
                <w:sz w:val="20"/>
                <w:szCs w:val="20"/>
              </w:rPr>
            </w:pPr>
            <w:r w:rsidRPr="00D25F5D">
              <w:rPr>
                <w:sz w:val="20"/>
                <w:szCs w:val="20"/>
              </w:rPr>
              <w:t xml:space="preserve">W1. </w:t>
            </w:r>
            <w:r w:rsidR="0022739D" w:rsidRPr="00D25F5D">
              <w:rPr>
                <w:sz w:val="20"/>
                <w:szCs w:val="20"/>
              </w:rPr>
              <w:t>VMTS</w:t>
            </w:r>
          </w:p>
          <w:p w14:paraId="5463775B" w14:textId="346BCCB7" w:rsidR="00EF5A0D" w:rsidRPr="00D25F5D" w:rsidRDefault="00EF5A0D" w:rsidP="00EF5A0D">
            <w:pPr>
              <w:tabs>
                <w:tab w:val="left" w:pos="1792"/>
              </w:tabs>
              <w:ind w:left="317" w:hanging="425"/>
              <w:rPr>
                <w:sz w:val="20"/>
                <w:szCs w:val="20"/>
              </w:rPr>
            </w:pPr>
            <w:r w:rsidRPr="00D25F5D">
              <w:rPr>
                <w:sz w:val="20"/>
                <w:szCs w:val="20"/>
              </w:rPr>
              <w:t xml:space="preserve">W2. </w:t>
            </w:r>
            <w:r w:rsidR="0022739D" w:rsidRPr="00D25F5D">
              <w:rPr>
                <w:sz w:val="20"/>
                <w:szCs w:val="20"/>
              </w:rPr>
              <w:t xml:space="preserve"> Tata Pamong</w:t>
            </w:r>
          </w:p>
          <w:p w14:paraId="091578B8" w14:textId="51085D59" w:rsidR="0022739D" w:rsidRPr="00D25F5D" w:rsidRDefault="0022739D" w:rsidP="00EF5A0D">
            <w:pPr>
              <w:tabs>
                <w:tab w:val="left" w:pos="1792"/>
              </w:tabs>
              <w:ind w:left="317" w:hanging="425"/>
              <w:rPr>
                <w:sz w:val="20"/>
                <w:szCs w:val="20"/>
                <w:lang w:val="fi-FI"/>
              </w:rPr>
            </w:pPr>
            <w:r w:rsidRPr="00D25F5D">
              <w:rPr>
                <w:sz w:val="20"/>
                <w:szCs w:val="20"/>
              </w:rPr>
              <w:t xml:space="preserve">W3.  </w:t>
            </w:r>
            <w:r w:rsidRPr="00D25F5D">
              <w:rPr>
                <w:sz w:val="20"/>
                <w:szCs w:val="20"/>
                <w:lang w:val="fi-FI"/>
              </w:rPr>
              <w:t xml:space="preserve">Mahasiswa </w:t>
            </w:r>
            <w:r w:rsidR="00E96ACD" w:rsidRPr="00D25F5D">
              <w:rPr>
                <w:sz w:val="20"/>
                <w:szCs w:val="20"/>
                <w:lang w:val="fi-FI"/>
              </w:rPr>
              <w:t>dan</w:t>
            </w:r>
            <w:r w:rsidRPr="00D25F5D">
              <w:rPr>
                <w:sz w:val="20"/>
                <w:szCs w:val="20"/>
                <w:lang w:val="fi-FI"/>
              </w:rPr>
              <w:t xml:space="preserve"> Lulusan</w:t>
            </w:r>
            <w:r w:rsidRPr="00D25F5D">
              <w:rPr>
                <w:sz w:val="20"/>
                <w:szCs w:val="20"/>
                <w:lang w:val="fi-FI"/>
              </w:rPr>
              <w:br/>
            </w:r>
          </w:p>
          <w:p w14:paraId="5F2661D3" w14:textId="7E9E8658" w:rsidR="0022739D" w:rsidRPr="00D25F5D" w:rsidRDefault="0022739D" w:rsidP="00EF5A0D">
            <w:pPr>
              <w:tabs>
                <w:tab w:val="left" w:pos="1792"/>
              </w:tabs>
              <w:ind w:left="317" w:hanging="425"/>
              <w:rPr>
                <w:sz w:val="20"/>
                <w:szCs w:val="20"/>
                <w:lang w:val="fi-FI"/>
              </w:rPr>
            </w:pPr>
            <w:r w:rsidRPr="00D25F5D">
              <w:rPr>
                <w:sz w:val="20"/>
                <w:szCs w:val="20"/>
                <w:lang w:val="fi-FI"/>
              </w:rPr>
              <w:t>W4. Keuangan Sarpras</w:t>
            </w:r>
          </w:p>
          <w:p w14:paraId="58619225" w14:textId="51D9C029" w:rsidR="0022739D" w:rsidRPr="00D25F5D" w:rsidRDefault="0022739D" w:rsidP="00EF5A0D">
            <w:pPr>
              <w:tabs>
                <w:tab w:val="left" w:pos="1792"/>
              </w:tabs>
              <w:ind w:left="317" w:hanging="425"/>
              <w:rPr>
                <w:sz w:val="20"/>
                <w:szCs w:val="20"/>
              </w:rPr>
            </w:pPr>
            <w:r w:rsidRPr="00D25F5D">
              <w:rPr>
                <w:sz w:val="20"/>
                <w:szCs w:val="20"/>
              </w:rPr>
              <w:t>W5. SDM</w:t>
            </w:r>
            <w:r w:rsidRPr="00D25F5D">
              <w:rPr>
                <w:sz w:val="20"/>
                <w:szCs w:val="20"/>
              </w:rPr>
              <w:br/>
            </w:r>
          </w:p>
          <w:p w14:paraId="704B3E2D" w14:textId="41D64D3E" w:rsidR="0022739D" w:rsidRPr="00D25F5D" w:rsidRDefault="0022739D" w:rsidP="00EF5A0D">
            <w:pPr>
              <w:tabs>
                <w:tab w:val="left" w:pos="1792"/>
              </w:tabs>
              <w:ind w:left="317" w:hanging="425"/>
              <w:rPr>
                <w:sz w:val="20"/>
                <w:szCs w:val="20"/>
              </w:rPr>
            </w:pPr>
            <w:r w:rsidRPr="00D25F5D">
              <w:rPr>
                <w:sz w:val="20"/>
                <w:szCs w:val="20"/>
              </w:rPr>
              <w:t>W6.Pendidikan</w:t>
            </w:r>
            <w:r w:rsidRPr="00D25F5D">
              <w:rPr>
                <w:sz w:val="20"/>
                <w:szCs w:val="20"/>
              </w:rPr>
              <w:br/>
            </w:r>
          </w:p>
          <w:p w14:paraId="0BEB4947" w14:textId="526A1B43" w:rsidR="0022739D" w:rsidRPr="00D25F5D" w:rsidRDefault="0022739D" w:rsidP="00EF5A0D">
            <w:pPr>
              <w:tabs>
                <w:tab w:val="left" w:pos="1792"/>
              </w:tabs>
              <w:ind w:left="317" w:hanging="425"/>
              <w:rPr>
                <w:sz w:val="20"/>
                <w:szCs w:val="20"/>
              </w:rPr>
            </w:pPr>
            <w:r w:rsidRPr="00D25F5D">
              <w:rPr>
                <w:sz w:val="20"/>
                <w:szCs w:val="20"/>
              </w:rPr>
              <w:t>W7. Penelitian</w:t>
            </w:r>
          </w:p>
          <w:p w14:paraId="0349BF4C" w14:textId="045B90E5" w:rsidR="0022739D" w:rsidRPr="00D25F5D" w:rsidRDefault="0022739D" w:rsidP="00EF5A0D">
            <w:pPr>
              <w:tabs>
                <w:tab w:val="left" w:pos="1792"/>
              </w:tabs>
              <w:ind w:left="317" w:hanging="425"/>
              <w:rPr>
                <w:sz w:val="20"/>
                <w:szCs w:val="20"/>
                <w:lang w:val="fi-FI"/>
              </w:rPr>
            </w:pPr>
            <w:r w:rsidRPr="00D25F5D">
              <w:rPr>
                <w:sz w:val="20"/>
                <w:szCs w:val="20"/>
                <w:lang w:val="fi-FI"/>
              </w:rPr>
              <w:t xml:space="preserve">W8. Inovasi </w:t>
            </w:r>
            <w:r w:rsidR="00E96ACD" w:rsidRPr="00D25F5D">
              <w:rPr>
                <w:sz w:val="20"/>
                <w:szCs w:val="20"/>
                <w:lang w:val="fi-FI"/>
              </w:rPr>
              <w:t>dan</w:t>
            </w:r>
            <w:r w:rsidRPr="00D25F5D">
              <w:rPr>
                <w:sz w:val="20"/>
                <w:szCs w:val="20"/>
                <w:lang w:val="fi-FI"/>
              </w:rPr>
              <w:t xml:space="preserve"> Kewiraushaan</w:t>
            </w:r>
          </w:p>
          <w:p w14:paraId="3A04B5B7" w14:textId="520D44FD" w:rsidR="0022739D" w:rsidRPr="00D25F5D" w:rsidRDefault="0022739D" w:rsidP="00EF5A0D">
            <w:pPr>
              <w:tabs>
                <w:tab w:val="left" w:pos="1792"/>
              </w:tabs>
              <w:ind w:left="317" w:hanging="425"/>
              <w:rPr>
                <w:sz w:val="20"/>
                <w:szCs w:val="20"/>
                <w:lang w:val="fi-FI"/>
              </w:rPr>
            </w:pPr>
            <w:r w:rsidRPr="00D25F5D">
              <w:rPr>
                <w:sz w:val="20"/>
                <w:szCs w:val="20"/>
                <w:lang w:val="fi-FI"/>
              </w:rPr>
              <w:t xml:space="preserve">W9. </w:t>
            </w:r>
            <w:r w:rsidR="00E06F90" w:rsidRPr="00D25F5D">
              <w:rPr>
                <w:sz w:val="20"/>
                <w:szCs w:val="20"/>
                <w:lang w:val="fi-FI"/>
              </w:rPr>
              <w:t>PpM</w:t>
            </w:r>
          </w:p>
          <w:p w14:paraId="7F70AF96" w14:textId="4CFD8AB4" w:rsidR="0022739D" w:rsidRPr="00D25F5D" w:rsidRDefault="0022739D" w:rsidP="00EF5A0D">
            <w:pPr>
              <w:tabs>
                <w:tab w:val="left" w:pos="1792"/>
              </w:tabs>
              <w:ind w:left="317" w:hanging="425"/>
              <w:rPr>
                <w:sz w:val="20"/>
                <w:szCs w:val="20"/>
              </w:rPr>
            </w:pPr>
            <w:r w:rsidRPr="00D25F5D">
              <w:rPr>
                <w:sz w:val="20"/>
                <w:szCs w:val="20"/>
              </w:rPr>
              <w:t>W10 Belum Menjadi Institut</w:t>
            </w:r>
            <w:r w:rsidR="007A7875" w:rsidRPr="00D25F5D">
              <w:rPr>
                <w:sz w:val="20"/>
                <w:szCs w:val="20"/>
              </w:rPr>
              <w:t>/universitas</w:t>
            </w:r>
          </w:p>
          <w:p w14:paraId="7FECFBD8" w14:textId="6553A164" w:rsidR="0022739D" w:rsidRPr="00D25F5D" w:rsidRDefault="0022739D" w:rsidP="00EF5A0D">
            <w:pPr>
              <w:tabs>
                <w:tab w:val="left" w:pos="1792"/>
              </w:tabs>
              <w:ind w:left="317" w:hanging="425"/>
              <w:rPr>
                <w:i/>
                <w:sz w:val="20"/>
                <w:szCs w:val="20"/>
              </w:rPr>
            </w:pPr>
          </w:p>
        </w:tc>
      </w:tr>
      <w:tr w:rsidR="00EF5A0D" w:rsidRPr="00D25F5D" w14:paraId="0E4B7F93" w14:textId="77777777" w:rsidTr="00516703">
        <w:tc>
          <w:tcPr>
            <w:tcW w:w="2547" w:type="dxa"/>
            <w:vAlign w:val="center"/>
          </w:tcPr>
          <w:p w14:paraId="5F9FEC21" w14:textId="77777777" w:rsidR="00EF5A0D" w:rsidRPr="00D25F5D" w:rsidRDefault="00EF5A0D" w:rsidP="00516703">
            <w:pPr>
              <w:tabs>
                <w:tab w:val="left" w:pos="1792"/>
              </w:tabs>
              <w:jc w:val="center"/>
              <w:rPr>
                <w:b/>
                <w:i/>
              </w:rPr>
            </w:pPr>
            <w:r w:rsidRPr="00D25F5D">
              <w:rPr>
                <w:b/>
                <w:i/>
              </w:rPr>
              <w:t xml:space="preserve">OPPORTUNITIES </w:t>
            </w:r>
            <w:r w:rsidRPr="00D25F5D">
              <w:rPr>
                <w:b/>
              </w:rPr>
              <w:t>(PELUANG)</w:t>
            </w:r>
          </w:p>
        </w:tc>
        <w:tc>
          <w:tcPr>
            <w:tcW w:w="3260" w:type="dxa"/>
            <w:vAlign w:val="center"/>
          </w:tcPr>
          <w:p w14:paraId="15329B89" w14:textId="77777777" w:rsidR="00EF5A0D" w:rsidRPr="00D25F5D" w:rsidRDefault="00EF5A0D" w:rsidP="00516703">
            <w:pPr>
              <w:tabs>
                <w:tab w:val="left" w:pos="1792"/>
              </w:tabs>
              <w:jc w:val="center"/>
              <w:rPr>
                <w:b/>
              </w:rPr>
            </w:pPr>
            <w:r w:rsidRPr="00D25F5D">
              <w:rPr>
                <w:b/>
              </w:rPr>
              <w:t>STRATEGI S-O</w:t>
            </w:r>
          </w:p>
        </w:tc>
        <w:tc>
          <w:tcPr>
            <w:tcW w:w="3544" w:type="dxa"/>
            <w:vAlign w:val="center"/>
          </w:tcPr>
          <w:p w14:paraId="51859FAD" w14:textId="77777777" w:rsidR="00EF5A0D" w:rsidRPr="00D25F5D" w:rsidRDefault="00EF5A0D" w:rsidP="00516703">
            <w:pPr>
              <w:tabs>
                <w:tab w:val="left" w:pos="1792"/>
              </w:tabs>
              <w:jc w:val="center"/>
              <w:rPr>
                <w:b/>
              </w:rPr>
            </w:pPr>
            <w:r w:rsidRPr="00D25F5D">
              <w:rPr>
                <w:b/>
              </w:rPr>
              <w:t>STRATEGI W-O</w:t>
            </w:r>
          </w:p>
        </w:tc>
      </w:tr>
      <w:tr w:rsidR="00EF5A0D" w:rsidRPr="00D25F5D" w14:paraId="2BD230CA" w14:textId="77777777" w:rsidTr="00516703">
        <w:trPr>
          <w:trHeight w:val="699"/>
        </w:trPr>
        <w:tc>
          <w:tcPr>
            <w:tcW w:w="2547" w:type="dxa"/>
          </w:tcPr>
          <w:p w14:paraId="6F1E5F8A" w14:textId="242B6C46" w:rsidR="0022739D" w:rsidRPr="00D25F5D" w:rsidRDefault="00EF5A0D" w:rsidP="0022739D">
            <w:pPr>
              <w:tabs>
                <w:tab w:val="left" w:pos="1792"/>
              </w:tabs>
              <w:ind w:left="317" w:hanging="425"/>
              <w:rPr>
                <w:sz w:val="20"/>
                <w:szCs w:val="20"/>
              </w:rPr>
            </w:pPr>
            <w:r w:rsidRPr="00D25F5D">
              <w:rPr>
                <w:sz w:val="20"/>
                <w:szCs w:val="20"/>
              </w:rPr>
              <w:t>O1</w:t>
            </w:r>
            <w:r w:rsidR="0022739D" w:rsidRPr="00D25F5D">
              <w:rPr>
                <w:sz w:val="20"/>
                <w:szCs w:val="20"/>
              </w:rPr>
              <w:t xml:space="preserve"> W1. VMTS</w:t>
            </w:r>
          </w:p>
          <w:p w14:paraId="7B44136F" w14:textId="77777777" w:rsidR="0022739D" w:rsidRPr="00D25F5D" w:rsidRDefault="0022739D" w:rsidP="0022739D">
            <w:pPr>
              <w:tabs>
                <w:tab w:val="left" w:pos="1792"/>
              </w:tabs>
              <w:ind w:left="317" w:hanging="425"/>
              <w:rPr>
                <w:sz w:val="20"/>
                <w:szCs w:val="20"/>
              </w:rPr>
            </w:pPr>
            <w:r w:rsidRPr="00D25F5D">
              <w:rPr>
                <w:sz w:val="20"/>
                <w:szCs w:val="20"/>
              </w:rPr>
              <w:t>W2.  Tata Pamong</w:t>
            </w:r>
          </w:p>
          <w:p w14:paraId="7DAA9583" w14:textId="6BCD4CDE" w:rsidR="0022739D" w:rsidRPr="00D25F5D" w:rsidRDefault="0022739D" w:rsidP="0022739D">
            <w:pPr>
              <w:tabs>
                <w:tab w:val="left" w:pos="1792"/>
              </w:tabs>
              <w:ind w:left="317" w:hanging="425"/>
              <w:rPr>
                <w:sz w:val="20"/>
                <w:szCs w:val="20"/>
                <w:lang w:val="fi-FI"/>
              </w:rPr>
            </w:pPr>
            <w:r w:rsidRPr="00D25F5D">
              <w:rPr>
                <w:sz w:val="20"/>
                <w:szCs w:val="20"/>
                <w:lang w:val="fi-FI"/>
              </w:rPr>
              <w:t xml:space="preserve">W3.  Mahasiswa </w:t>
            </w:r>
            <w:r w:rsidR="00E96ACD" w:rsidRPr="00D25F5D">
              <w:rPr>
                <w:sz w:val="20"/>
                <w:szCs w:val="20"/>
                <w:lang w:val="fi-FI"/>
              </w:rPr>
              <w:t>dan</w:t>
            </w:r>
            <w:r w:rsidRPr="00D25F5D">
              <w:rPr>
                <w:sz w:val="20"/>
                <w:szCs w:val="20"/>
                <w:lang w:val="fi-FI"/>
              </w:rPr>
              <w:t xml:space="preserve"> Lulusan</w:t>
            </w:r>
            <w:r w:rsidRPr="00D25F5D">
              <w:rPr>
                <w:sz w:val="20"/>
                <w:szCs w:val="20"/>
                <w:lang w:val="fi-FI"/>
              </w:rPr>
              <w:br/>
            </w:r>
          </w:p>
          <w:p w14:paraId="1436BD1A" w14:textId="77777777" w:rsidR="0022739D" w:rsidRPr="00D25F5D" w:rsidRDefault="0022739D" w:rsidP="0022739D">
            <w:pPr>
              <w:tabs>
                <w:tab w:val="left" w:pos="1792"/>
              </w:tabs>
              <w:ind w:left="317" w:hanging="425"/>
              <w:rPr>
                <w:sz w:val="20"/>
                <w:szCs w:val="20"/>
                <w:lang w:val="fi-FI"/>
              </w:rPr>
            </w:pPr>
            <w:r w:rsidRPr="00D25F5D">
              <w:rPr>
                <w:sz w:val="20"/>
                <w:szCs w:val="20"/>
                <w:lang w:val="fi-FI"/>
              </w:rPr>
              <w:t>W4. Keuangan Sarpras</w:t>
            </w:r>
          </w:p>
          <w:p w14:paraId="13014153" w14:textId="77777777" w:rsidR="0022739D" w:rsidRPr="00D25F5D" w:rsidRDefault="0022739D" w:rsidP="0022739D">
            <w:pPr>
              <w:tabs>
                <w:tab w:val="left" w:pos="1792"/>
              </w:tabs>
              <w:ind w:left="317" w:hanging="425"/>
              <w:rPr>
                <w:sz w:val="20"/>
                <w:szCs w:val="20"/>
              </w:rPr>
            </w:pPr>
            <w:r w:rsidRPr="00D25F5D">
              <w:rPr>
                <w:sz w:val="20"/>
                <w:szCs w:val="20"/>
              </w:rPr>
              <w:t>W5. SDM</w:t>
            </w:r>
            <w:r w:rsidRPr="00D25F5D">
              <w:rPr>
                <w:sz w:val="20"/>
                <w:szCs w:val="20"/>
              </w:rPr>
              <w:br/>
            </w:r>
          </w:p>
          <w:p w14:paraId="3233CD71" w14:textId="77777777" w:rsidR="0022739D" w:rsidRPr="00D25F5D" w:rsidRDefault="0022739D" w:rsidP="0022739D">
            <w:pPr>
              <w:tabs>
                <w:tab w:val="left" w:pos="1792"/>
              </w:tabs>
              <w:ind w:left="317" w:hanging="425"/>
              <w:rPr>
                <w:sz w:val="20"/>
                <w:szCs w:val="20"/>
              </w:rPr>
            </w:pPr>
            <w:r w:rsidRPr="00D25F5D">
              <w:rPr>
                <w:sz w:val="20"/>
                <w:szCs w:val="20"/>
              </w:rPr>
              <w:t>W6.Pendidikan</w:t>
            </w:r>
            <w:r w:rsidRPr="00D25F5D">
              <w:rPr>
                <w:sz w:val="20"/>
                <w:szCs w:val="20"/>
              </w:rPr>
              <w:br/>
            </w:r>
          </w:p>
          <w:p w14:paraId="085D3C0D" w14:textId="77777777" w:rsidR="0022739D" w:rsidRPr="00D25F5D" w:rsidRDefault="0022739D" w:rsidP="0022739D">
            <w:pPr>
              <w:tabs>
                <w:tab w:val="left" w:pos="1792"/>
              </w:tabs>
              <w:ind w:left="317" w:hanging="425"/>
              <w:rPr>
                <w:sz w:val="20"/>
                <w:szCs w:val="20"/>
              </w:rPr>
            </w:pPr>
            <w:r w:rsidRPr="00D25F5D">
              <w:rPr>
                <w:sz w:val="20"/>
                <w:szCs w:val="20"/>
              </w:rPr>
              <w:t>W7. Penelitian</w:t>
            </w:r>
          </w:p>
          <w:p w14:paraId="7BD56396" w14:textId="3FF11915" w:rsidR="0022739D" w:rsidRPr="00D25F5D" w:rsidRDefault="0022739D" w:rsidP="0022739D">
            <w:pPr>
              <w:tabs>
                <w:tab w:val="left" w:pos="1792"/>
              </w:tabs>
              <w:ind w:left="317" w:hanging="425"/>
              <w:rPr>
                <w:sz w:val="20"/>
                <w:szCs w:val="20"/>
                <w:lang w:val="fi-FI"/>
              </w:rPr>
            </w:pPr>
            <w:r w:rsidRPr="00D25F5D">
              <w:rPr>
                <w:sz w:val="20"/>
                <w:szCs w:val="20"/>
                <w:lang w:val="fi-FI"/>
              </w:rPr>
              <w:t xml:space="preserve">W8. Inovasi </w:t>
            </w:r>
            <w:r w:rsidR="00E96ACD" w:rsidRPr="00D25F5D">
              <w:rPr>
                <w:sz w:val="20"/>
                <w:szCs w:val="20"/>
                <w:lang w:val="fi-FI"/>
              </w:rPr>
              <w:t>dan</w:t>
            </w:r>
            <w:r w:rsidRPr="00D25F5D">
              <w:rPr>
                <w:sz w:val="20"/>
                <w:szCs w:val="20"/>
                <w:lang w:val="fi-FI"/>
              </w:rPr>
              <w:t xml:space="preserve"> Kewiraushaan</w:t>
            </w:r>
          </w:p>
          <w:p w14:paraId="445A596B" w14:textId="7C836BE1" w:rsidR="0022739D" w:rsidRPr="00D25F5D" w:rsidRDefault="0022739D" w:rsidP="0022739D">
            <w:pPr>
              <w:tabs>
                <w:tab w:val="left" w:pos="1792"/>
              </w:tabs>
              <w:ind w:left="317" w:hanging="425"/>
              <w:rPr>
                <w:sz w:val="20"/>
                <w:szCs w:val="20"/>
                <w:lang w:val="fi-FI"/>
              </w:rPr>
            </w:pPr>
            <w:r w:rsidRPr="00D25F5D">
              <w:rPr>
                <w:sz w:val="20"/>
                <w:szCs w:val="20"/>
                <w:lang w:val="fi-FI"/>
              </w:rPr>
              <w:t xml:space="preserve">W9. </w:t>
            </w:r>
            <w:r w:rsidR="00E06F90" w:rsidRPr="00D25F5D">
              <w:rPr>
                <w:sz w:val="20"/>
                <w:szCs w:val="20"/>
                <w:lang w:val="fi-FI"/>
              </w:rPr>
              <w:t>PpM</w:t>
            </w:r>
          </w:p>
          <w:p w14:paraId="59253550" w14:textId="39CFE443" w:rsidR="0022739D" w:rsidRPr="00D25F5D" w:rsidRDefault="0022739D" w:rsidP="0022739D">
            <w:pPr>
              <w:tabs>
                <w:tab w:val="left" w:pos="1792"/>
              </w:tabs>
              <w:ind w:left="317" w:hanging="425"/>
              <w:rPr>
                <w:sz w:val="20"/>
                <w:szCs w:val="20"/>
              </w:rPr>
            </w:pPr>
            <w:r w:rsidRPr="00D25F5D">
              <w:rPr>
                <w:sz w:val="20"/>
                <w:szCs w:val="20"/>
              </w:rPr>
              <w:t xml:space="preserve">W10 Belum </w:t>
            </w:r>
            <w:r w:rsidR="007A7875" w:rsidRPr="00D25F5D">
              <w:rPr>
                <w:sz w:val="20"/>
                <w:szCs w:val="20"/>
              </w:rPr>
              <w:t>m</w:t>
            </w:r>
            <w:r w:rsidRPr="00D25F5D">
              <w:rPr>
                <w:sz w:val="20"/>
                <w:szCs w:val="20"/>
              </w:rPr>
              <w:t xml:space="preserve">enjadi </w:t>
            </w:r>
            <w:r w:rsidR="007A7875" w:rsidRPr="00D25F5D">
              <w:rPr>
                <w:sz w:val="20"/>
                <w:szCs w:val="20"/>
              </w:rPr>
              <w:t>/universitas</w:t>
            </w:r>
          </w:p>
          <w:p w14:paraId="0169E813" w14:textId="037B16EE" w:rsidR="00EF5A0D" w:rsidRPr="00D25F5D" w:rsidRDefault="00EF5A0D" w:rsidP="00516703">
            <w:pPr>
              <w:tabs>
                <w:tab w:val="left" w:pos="1792"/>
              </w:tabs>
              <w:ind w:left="247" w:hanging="360"/>
              <w:rPr>
                <w:sz w:val="20"/>
                <w:szCs w:val="20"/>
              </w:rPr>
            </w:pPr>
            <w:r w:rsidRPr="00D25F5D">
              <w:rPr>
                <w:sz w:val="20"/>
                <w:szCs w:val="20"/>
              </w:rPr>
              <w:t xml:space="preserve">. </w:t>
            </w:r>
          </w:p>
        </w:tc>
        <w:tc>
          <w:tcPr>
            <w:tcW w:w="3260" w:type="dxa"/>
          </w:tcPr>
          <w:p w14:paraId="56F8C0D2" w14:textId="2898C7A4" w:rsidR="00EF5A0D" w:rsidRPr="00D25F5D" w:rsidRDefault="00EF5A0D" w:rsidP="00516703">
            <w:pPr>
              <w:tabs>
                <w:tab w:val="left" w:pos="1792"/>
              </w:tabs>
              <w:ind w:left="459" w:hanging="432"/>
              <w:rPr>
                <w:sz w:val="20"/>
                <w:szCs w:val="20"/>
              </w:rPr>
            </w:pPr>
            <w:r w:rsidRPr="00D25F5D">
              <w:rPr>
                <w:sz w:val="20"/>
                <w:szCs w:val="20"/>
              </w:rPr>
              <w:t xml:space="preserve">SO-1: Rancang Sasaran – Program – Target minimal sesuai mengikuti elemen-elemen di matriks akreditasi </w:t>
            </w:r>
            <w:r w:rsidR="00E96ACD" w:rsidRPr="00D25F5D">
              <w:rPr>
                <w:sz w:val="20"/>
                <w:szCs w:val="20"/>
              </w:rPr>
              <w:t>dan</w:t>
            </w:r>
            <w:r w:rsidRPr="00D25F5D">
              <w:rPr>
                <w:sz w:val="20"/>
                <w:szCs w:val="20"/>
              </w:rPr>
              <w:t xml:space="preserve"> lakukan semaksimal mungkin.</w:t>
            </w:r>
          </w:p>
          <w:p w14:paraId="200A20AB" w14:textId="299A50D8" w:rsidR="00EF5A0D" w:rsidRPr="00D25F5D" w:rsidRDefault="00EF5A0D" w:rsidP="00516703">
            <w:pPr>
              <w:tabs>
                <w:tab w:val="left" w:pos="1792"/>
              </w:tabs>
              <w:ind w:left="459" w:hanging="432"/>
              <w:rPr>
                <w:sz w:val="20"/>
                <w:szCs w:val="20"/>
              </w:rPr>
            </w:pPr>
            <w:r w:rsidRPr="00D25F5D">
              <w:rPr>
                <w:sz w:val="20"/>
                <w:szCs w:val="20"/>
              </w:rPr>
              <w:t xml:space="preserve">SO-2: </w:t>
            </w:r>
            <w:r w:rsidRPr="00D25F5D">
              <w:rPr>
                <w:rFonts w:eastAsia="Times New Roman"/>
                <w:bCs w:val="0"/>
                <w:sz w:val="20"/>
                <w:szCs w:val="20"/>
              </w:rPr>
              <w:t xml:space="preserve">Meningkatkan daya saing </w:t>
            </w:r>
            <w:r w:rsidR="00743044" w:rsidRPr="00D25F5D">
              <w:rPr>
                <w:rFonts w:eastAsia="Times New Roman"/>
                <w:bCs w:val="0"/>
                <w:sz w:val="20"/>
                <w:szCs w:val="20"/>
              </w:rPr>
              <w:t>ULBI</w:t>
            </w:r>
            <w:r w:rsidR="00E96ACD" w:rsidRPr="00D25F5D">
              <w:rPr>
                <w:rFonts w:eastAsia="Times New Roman"/>
                <w:bCs w:val="0"/>
                <w:sz w:val="20"/>
                <w:szCs w:val="20"/>
              </w:rPr>
              <w:t>dan</w:t>
            </w:r>
            <w:r w:rsidRPr="00D25F5D">
              <w:rPr>
                <w:rFonts w:eastAsia="Times New Roman"/>
                <w:bCs w:val="0"/>
                <w:sz w:val="20"/>
                <w:szCs w:val="20"/>
              </w:rPr>
              <w:t xml:space="preserve"> menjadi Center </w:t>
            </w:r>
            <w:r w:rsidRPr="00D25F5D">
              <w:rPr>
                <w:bCs w:val="0"/>
                <w:sz w:val="20"/>
                <w:szCs w:val="20"/>
              </w:rPr>
              <w:t xml:space="preserve">of Excellent of Logistics in </w:t>
            </w:r>
            <w:r w:rsidRPr="00D25F5D">
              <w:rPr>
                <w:rFonts w:eastAsia="Times New Roman"/>
                <w:bCs w:val="0"/>
                <w:sz w:val="20"/>
                <w:szCs w:val="20"/>
              </w:rPr>
              <w:t xml:space="preserve"> Indonesia</w:t>
            </w:r>
          </w:p>
        </w:tc>
        <w:tc>
          <w:tcPr>
            <w:tcW w:w="3544" w:type="dxa"/>
          </w:tcPr>
          <w:p w14:paraId="3F940009" w14:textId="759F0C6F" w:rsidR="00EF5A0D" w:rsidRPr="00D25F5D" w:rsidRDefault="00EF5A0D" w:rsidP="00516703">
            <w:pPr>
              <w:pStyle w:val="ListParagraph"/>
              <w:autoSpaceDE w:val="0"/>
              <w:autoSpaceDN w:val="0"/>
              <w:adjustRightInd w:val="0"/>
              <w:ind w:left="459" w:hanging="432"/>
              <w:rPr>
                <w:b/>
                <w:bCs w:val="0"/>
                <w:color w:val="000000"/>
                <w:sz w:val="20"/>
                <w:szCs w:val="20"/>
              </w:rPr>
            </w:pPr>
            <w:r w:rsidRPr="00D25F5D">
              <w:rPr>
                <w:color w:val="000000"/>
                <w:sz w:val="20"/>
                <w:szCs w:val="20"/>
              </w:rPr>
              <w:t xml:space="preserve">WO-1: Meningkatkan citra </w:t>
            </w:r>
            <w:r w:rsidR="00743044" w:rsidRPr="00D25F5D">
              <w:rPr>
                <w:color w:val="000000"/>
                <w:sz w:val="20"/>
                <w:szCs w:val="20"/>
              </w:rPr>
              <w:t>ULBI</w:t>
            </w:r>
            <w:r w:rsidRPr="00D25F5D">
              <w:rPr>
                <w:bCs w:val="0"/>
                <w:color w:val="000000"/>
                <w:sz w:val="20"/>
                <w:szCs w:val="20"/>
              </w:rPr>
              <w:t xml:space="preserve">di kalangan </w:t>
            </w:r>
            <w:r w:rsidRPr="00D25F5D">
              <w:rPr>
                <w:bCs w:val="0"/>
                <w:i/>
                <w:iCs/>
                <w:color w:val="000000"/>
                <w:sz w:val="20"/>
                <w:szCs w:val="20"/>
              </w:rPr>
              <w:t>stakeholder</w:t>
            </w:r>
          </w:p>
        </w:tc>
      </w:tr>
      <w:tr w:rsidR="00EF5A0D" w:rsidRPr="00D25F5D" w14:paraId="6123BBD3" w14:textId="77777777" w:rsidTr="00516703">
        <w:trPr>
          <w:trHeight w:val="73"/>
        </w:trPr>
        <w:tc>
          <w:tcPr>
            <w:tcW w:w="2547" w:type="dxa"/>
            <w:vAlign w:val="center"/>
          </w:tcPr>
          <w:p w14:paraId="39A66EDB" w14:textId="77777777" w:rsidR="00EF5A0D" w:rsidRPr="00D25F5D" w:rsidRDefault="00EF5A0D" w:rsidP="00516703">
            <w:pPr>
              <w:tabs>
                <w:tab w:val="left" w:pos="1792"/>
              </w:tabs>
              <w:ind w:left="247" w:hanging="360"/>
              <w:jc w:val="center"/>
              <w:rPr>
                <w:b/>
                <w:i/>
              </w:rPr>
            </w:pPr>
            <w:r w:rsidRPr="00D25F5D">
              <w:rPr>
                <w:b/>
                <w:i/>
              </w:rPr>
              <w:t>THREATS</w:t>
            </w:r>
          </w:p>
          <w:p w14:paraId="40F7873F" w14:textId="77777777" w:rsidR="00EF5A0D" w:rsidRPr="00D25F5D" w:rsidRDefault="00EF5A0D" w:rsidP="00516703">
            <w:pPr>
              <w:tabs>
                <w:tab w:val="left" w:pos="1792"/>
              </w:tabs>
              <w:ind w:left="247" w:hanging="360"/>
              <w:jc w:val="center"/>
            </w:pPr>
            <w:r w:rsidRPr="00D25F5D">
              <w:rPr>
                <w:b/>
              </w:rPr>
              <w:t>(ANCAMAN)</w:t>
            </w:r>
          </w:p>
        </w:tc>
        <w:tc>
          <w:tcPr>
            <w:tcW w:w="3260" w:type="dxa"/>
            <w:vAlign w:val="center"/>
          </w:tcPr>
          <w:p w14:paraId="730C64DC" w14:textId="77777777" w:rsidR="00EF5A0D" w:rsidRPr="00D25F5D" w:rsidRDefault="00EF5A0D" w:rsidP="00516703">
            <w:pPr>
              <w:tabs>
                <w:tab w:val="left" w:pos="1792"/>
              </w:tabs>
              <w:ind w:left="432" w:hanging="540"/>
              <w:jc w:val="center"/>
            </w:pPr>
            <w:r w:rsidRPr="00D25F5D">
              <w:rPr>
                <w:b/>
              </w:rPr>
              <w:t>STRATEGI S-T</w:t>
            </w:r>
          </w:p>
        </w:tc>
        <w:tc>
          <w:tcPr>
            <w:tcW w:w="3544" w:type="dxa"/>
            <w:vAlign w:val="center"/>
          </w:tcPr>
          <w:p w14:paraId="3D86381E" w14:textId="77777777" w:rsidR="00EF5A0D" w:rsidRPr="00D25F5D" w:rsidRDefault="00EF5A0D" w:rsidP="00516703">
            <w:pPr>
              <w:tabs>
                <w:tab w:val="left" w:pos="1792"/>
              </w:tabs>
              <w:ind w:left="432" w:hanging="540"/>
              <w:jc w:val="center"/>
            </w:pPr>
            <w:r w:rsidRPr="00D25F5D">
              <w:rPr>
                <w:b/>
              </w:rPr>
              <w:t>STRATEGI W-T</w:t>
            </w:r>
          </w:p>
        </w:tc>
      </w:tr>
      <w:tr w:rsidR="00EF5A0D" w:rsidRPr="00D25F5D" w14:paraId="0D091D3E" w14:textId="77777777" w:rsidTr="00516703">
        <w:trPr>
          <w:trHeight w:val="1266"/>
        </w:trPr>
        <w:tc>
          <w:tcPr>
            <w:tcW w:w="2547" w:type="dxa"/>
          </w:tcPr>
          <w:p w14:paraId="30E57BAB" w14:textId="77777777" w:rsidR="0022739D" w:rsidRPr="00D25F5D" w:rsidRDefault="00EF5A0D" w:rsidP="0022739D">
            <w:pPr>
              <w:tabs>
                <w:tab w:val="left" w:pos="1792"/>
              </w:tabs>
              <w:ind w:left="317" w:hanging="425"/>
              <w:rPr>
                <w:sz w:val="20"/>
                <w:szCs w:val="20"/>
              </w:rPr>
            </w:pPr>
            <w:r w:rsidRPr="00D25F5D">
              <w:rPr>
                <w:sz w:val="20"/>
                <w:szCs w:val="20"/>
              </w:rPr>
              <w:lastRenderedPageBreak/>
              <w:t xml:space="preserve">T1. </w:t>
            </w:r>
            <w:r w:rsidR="0022739D" w:rsidRPr="00D25F5D">
              <w:rPr>
                <w:sz w:val="20"/>
                <w:szCs w:val="20"/>
              </w:rPr>
              <w:t>W1. VMTS</w:t>
            </w:r>
          </w:p>
          <w:p w14:paraId="6EC61879" w14:textId="77777777" w:rsidR="0022739D" w:rsidRPr="00D25F5D" w:rsidRDefault="0022739D" w:rsidP="0022739D">
            <w:pPr>
              <w:tabs>
                <w:tab w:val="left" w:pos="1792"/>
              </w:tabs>
              <w:ind w:left="317" w:hanging="425"/>
              <w:rPr>
                <w:sz w:val="20"/>
                <w:szCs w:val="20"/>
              </w:rPr>
            </w:pPr>
            <w:r w:rsidRPr="00D25F5D">
              <w:rPr>
                <w:sz w:val="20"/>
                <w:szCs w:val="20"/>
              </w:rPr>
              <w:t>W2.  Tata Pamong</w:t>
            </w:r>
          </w:p>
          <w:p w14:paraId="40A5D37E" w14:textId="7917D148" w:rsidR="0022739D" w:rsidRPr="00D25F5D" w:rsidRDefault="0022739D" w:rsidP="0022739D">
            <w:pPr>
              <w:tabs>
                <w:tab w:val="left" w:pos="1792"/>
              </w:tabs>
              <w:ind w:left="317" w:hanging="425"/>
              <w:rPr>
                <w:sz w:val="20"/>
                <w:szCs w:val="20"/>
                <w:lang w:val="fi-FI"/>
              </w:rPr>
            </w:pPr>
            <w:r w:rsidRPr="00D25F5D">
              <w:rPr>
                <w:sz w:val="20"/>
                <w:szCs w:val="20"/>
                <w:lang w:val="fi-FI"/>
              </w:rPr>
              <w:t xml:space="preserve">W3.  Mahasiswa </w:t>
            </w:r>
            <w:r w:rsidR="00E96ACD" w:rsidRPr="00D25F5D">
              <w:rPr>
                <w:sz w:val="20"/>
                <w:szCs w:val="20"/>
                <w:lang w:val="fi-FI"/>
              </w:rPr>
              <w:t>dan</w:t>
            </w:r>
            <w:r w:rsidRPr="00D25F5D">
              <w:rPr>
                <w:sz w:val="20"/>
                <w:szCs w:val="20"/>
                <w:lang w:val="fi-FI"/>
              </w:rPr>
              <w:t xml:space="preserve"> Lulusan</w:t>
            </w:r>
            <w:r w:rsidRPr="00D25F5D">
              <w:rPr>
                <w:sz w:val="20"/>
                <w:szCs w:val="20"/>
                <w:lang w:val="fi-FI"/>
              </w:rPr>
              <w:br/>
            </w:r>
          </w:p>
          <w:p w14:paraId="34AF543A" w14:textId="77777777" w:rsidR="0022739D" w:rsidRPr="00D25F5D" w:rsidRDefault="0022739D" w:rsidP="0022739D">
            <w:pPr>
              <w:tabs>
                <w:tab w:val="left" w:pos="1792"/>
              </w:tabs>
              <w:ind w:left="317" w:hanging="425"/>
              <w:rPr>
                <w:sz w:val="20"/>
                <w:szCs w:val="20"/>
                <w:lang w:val="fi-FI"/>
              </w:rPr>
            </w:pPr>
            <w:r w:rsidRPr="00D25F5D">
              <w:rPr>
                <w:sz w:val="20"/>
                <w:szCs w:val="20"/>
                <w:lang w:val="fi-FI"/>
              </w:rPr>
              <w:t>W4. Keuangan Sarpras</w:t>
            </w:r>
          </w:p>
          <w:p w14:paraId="453F0B8A" w14:textId="77777777" w:rsidR="0022739D" w:rsidRPr="00D25F5D" w:rsidRDefault="0022739D" w:rsidP="0022739D">
            <w:pPr>
              <w:tabs>
                <w:tab w:val="left" w:pos="1792"/>
              </w:tabs>
              <w:ind w:left="317" w:hanging="425"/>
              <w:rPr>
                <w:sz w:val="20"/>
                <w:szCs w:val="20"/>
              </w:rPr>
            </w:pPr>
            <w:r w:rsidRPr="00D25F5D">
              <w:rPr>
                <w:sz w:val="20"/>
                <w:szCs w:val="20"/>
              </w:rPr>
              <w:t>W5. SDM</w:t>
            </w:r>
            <w:r w:rsidRPr="00D25F5D">
              <w:rPr>
                <w:sz w:val="20"/>
                <w:szCs w:val="20"/>
              </w:rPr>
              <w:br/>
            </w:r>
          </w:p>
          <w:p w14:paraId="1EAA7823" w14:textId="77777777" w:rsidR="0022739D" w:rsidRPr="00D25F5D" w:rsidRDefault="0022739D" w:rsidP="0022739D">
            <w:pPr>
              <w:tabs>
                <w:tab w:val="left" w:pos="1792"/>
              </w:tabs>
              <w:ind w:left="317" w:hanging="425"/>
              <w:rPr>
                <w:sz w:val="20"/>
                <w:szCs w:val="20"/>
              </w:rPr>
            </w:pPr>
            <w:r w:rsidRPr="00D25F5D">
              <w:rPr>
                <w:sz w:val="20"/>
                <w:szCs w:val="20"/>
              </w:rPr>
              <w:t>W6.Pendidikan</w:t>
            </w:r>
            <w:r w:rsidRPr="00D25F5D">
              <w:rPr>
                <w:sz w:val="20"/>
                <w:szCs w:val="20"/>
              </w:rPr>
              <w:br/>
            </w:r>
          </w:p>
          <w:p w14:paraId="0CCFA9BD" w14:textId="77777777" w:rsidR="0022739D" w:rsidRPr="00D25F5D" w:rsidRDefault="0022739D" w:rsidP="0022739D">
            <w:pPr>
              <w:tabs>
                <w:tab w:val="left" w:pos="1792"/>
              </w:tabs>
              <w:ind w:left="317" w:hanging="425"/>
              <w:rPr>
                <w:sz w:val="20"/>
                <w:szCs w:val="20"/>
              </w:rPr>
            </w:pPr>
            <w:r w:rsidRPr="00D25F5D">
              <w:rPr>
                <w:sz w:val="20"/>
                <w:szCs w:val="20"/>
              </w:rPr>
              <w:t>W7. Penelitian</w:t>
            </w:r>
          </w:p>
          <w:p w14:paraId="15AF7508" w14:textId="1137078E" w:rsidR="0022739D" w:rsidRPr="00D25F5D" w:rsidRDefault="0022739D" w:rsidP="0022739D">
            <w:pPr>
              <w:tabs>
                <w:tab w:val="left" w:pos="1792"/>
              </w:tabs>
              <w:ind w:left="317" w:hanging="425"/>
              <w:rPr>
                <w:sz w:val="20"/>
                <w:szCs w:val="20"/>
                <w:lang w:val="fi-FI"/>
              </w:rPr>
            </w:pPr>
            <w:r w:rsidRPr="00D25F5D">
              <w:rPr>
                <w:sz w:val="20"/>
                <w:szCs w:val="20"/>
                <w:lang w:val="fi-FI"/>
              </w:rPr>
              <w:t xml:space="preserve">W8. Inovasi </w:t>
            </w:r>
            <w:r w:rsidR="00E96ACD" w:rsidRPr="00D25F5D">
              <w:rPr>
                <w:sz w:val="20"/>
                <w:szCs w:val="20"/>
                <w:lang w:val="fi-FI"/>
              </w:rPr>
              <w:t>dan</w:t>
            </w:r>
            <w:r w:rsidRPr="00D25F5D">
              <w:rPr>
                <w:sz w:val="20"/>
                <w:szCs w:val="20"/>
                <w:lang w:val="fi-FI"/>
              </w:rPr>
              <w:t xml:space="preserve"> Kewiraushaan</w:t>
            </w:r>
          </w:p>
          <w:p w14:paraId="07295E52" w14:textId="085EEEDA" w:rsidR="0022739D" w:rsidRPr="00D25F5D" w:rsidRDefault="0022739D" w:rsidP="0022739D">
            <w:pPr>
              <w:tabs>
                <w:tab w:val="left" w:pos="1792"/>
              </w:tabs>
              <w:ind w:left="317" w:hanging="425"/>
              <w:rPr>
                <w:sz w:val="20"/>
                <w:szCs w:val="20"/>
                <w:lang w:val="fi-FI"/>
              </w:rPr>
            </w:pPr>
            <w:r w:rsidRPr="00D25F5D">
              <w:rPr>
                <w:sz w:val="20"/>
                <w:szCs w:val="20"/>
                <w:lang w:val="fi-FI"/>
              </w:rPr>
              <w:t xml:space="preserve">W9. </w:t>
            </w:r>
            <w:r w:rsidR="00E06F90" w:rsidRPr="00D25F5D">
              <w:rPr>
                <w:sz w:val="20"/>
                <w:szCs w:val="20"/>
                <w:lang w:val="fi-FI"/>
              </w:rPr>
              <w:t>PpM</w:t>
            </w:r>
          </w:p>
          <w:p w14:paraId="59141BEC" w14:textId="088E2820" w:rsidR="0022739D" w:rsidRPr="00D25F5D" w:rsidRDefault="0022739D" w:rsidP="0022739D">
            <w:pPr>
              <w:tabs>
                <w:tab w:val="left" w:pos="1792"/>
              </w:tabs>
              <w:ind w:left="317" w:hanging="425"/>
              <w:rPr>
                <w:sz w:val="20"/>
                <w:szCs w:val="20"/>
              </w:rPr>
            </w:pPr>
            <w:r w:rsidRPr="00D25F5D">
              <w:rPr>
                <w:sz w:val="20"/>
                <w:szCs w:val="20"/>
              </w:rPr>
              <w:t>W10 Belum Menjadi Institut</w:t>
            </w:r>
            <w:r w:rsidR="007A7875" w:rsidRPr="00D25F5D">
              <w:rPr>
                <w:sz w:val="20"/>
                <w:szCs w:val="20"/>
              </w:rPr>
              <w:t>/universitas</w:t>
            </w:r>
          </w:p>
          <w:p w14:paraId="26F02AAF" w14:textId="7380060C" w:rsidR="00EF5A0D" w:rsidRPr="00D25F5D" w:rsidRDefault="00EF5A0D" w:rsidP="00EF5A0D">
            <w:pPr>
              <w:tabs>
                <w:tab w:val="left" w:pos="1792"/>
              </w:tabs>
              <w:ind w:left="247" w:hanging="360"/>
              <w:rPr>
                <w:sz w:val="20"/>
                <w:szCs w:val="20"/>
              </w:rPr>
            </w:pPr>
          </w:p>
          <w:p w14:paraId="430E1216" w14:textId="6FB9DC4B" w:rsidR="00EF5A0D" w:rsidRPr="00D25F5D" w:rsidRDefault="00EF5A0D" w:rsidP="00EF5A0D">
            <w:pPr>
              <w:tabs>
                <w:tab w:val="left" w:pos="1792"/>
              </w:tabs>
              <w:ind w:left="247" w:hanging="360"/>
              <w:rPr>
                <w:sz w:val="20"/>
                <w:szCs w:val="20"/>
              </w:rPr>
            </w:pPr>
            <w:r w:rsidRPr="00D25F5D">
              <w:rPr>
                <w:sz w:val="20"/>
                <w:szCs w:val="20"/>
              </w:rPr>
              <w:t xml:space="preserve">T2. </w:t>
            </w:r>
          </w:p>
        </w:tc>
        <w:tc>
          <w:tcPr>
            <w:tcW w:w="3260" w:type="dxa"/>
          </w:tcPr>
          <w:p w14:paraId="0DD8B54E" w14:textId="77777777" w:rsidR="00EF5A0D" w:rsidRPr="00D25F5D" w:rsidRDefault="00EF5A0D" w:rsidP="00516703">
            <w:pPr>
              <w:tabs>
                <w:tab w:val="left" w:pos="1792"/>
              </w:tabs>
              <w:ind w:left="434" w:hanging="540"/>
              <w:rPr>
                <w:sz w:val="20"/>
                <w:szCs w:val="20"/>
              </w:rPr>
            </w:pPr>
            <w:r w:rsidRPr="00D25F5D">
              <w:rPr>
                <w:sz w:val="20"/>
                <w:szCs w:val="20"/>
              </w:rPr>
              <w:t xml:space="preserve">ST-1: Berkolaborasi dengan PT yang </w:t>
            </w:r>
            <w:r w:rsidRPr="00D25F5D">
              <w:rPr>
                <w:i/>
                <w:iCs/>
                <w:sz w:val="20"/>
                <w:szCs w:val="20"/>
              </w:rPr>
              <w:t>agile</w:t>
            </w:r>
            <w:r w:rsidRPr="00D25F5D">
              <w:rPr>
                <w:sz w:val="20"/>
                <w:szCs w:val="20"/>
              </w:rPr>
              <w:t xml:space="preserve"> agar cepat mengikuti perubahan</w:t>
            </w:r>
          </w:p>
          <w:p w14:paraId="4DB0269C" w14:textId="61DA6506" w:rsidR="00EF5A0D" w:rsidRPr="00D25F5D" w:rsidRDefault="00EF5A0D" w:rsidP="00516703">
            <w:pPr>
              <w:tabs>
                <w:tab w:val="left" w:pos="1792"/>
              </w:tabs>
              <w:ind w:left="434" w:hanging="540"/>
              <w:rPr>
                <w:sz w:val="20"/>
                <w:szCs w:val="20"/>
              </w:rPr>
            </w:pPr>
            <w:r w:rsidRPr="00D25F5D">
              <w:rPr>
                <w:sz w:val="20"/>
                <w:szCs w:val="20"/>
                <w:lang w:val="fi-FI"/>
              </w:rPr>
              <w:t xml:space="preserve">ST-2: </w:t>
            </w:r>
            <w:r w:rsidRPr="00D25F5D">
              <w:rPr>
                <w:sz w:val="20"/>
                <w:szCs w:val="20"/>
              </w:rPr>
              <w:t xml:space="preserve">Menjadi Perguruan Tinggi yang Konsisten dengan Visi, Misi, Tujuan </w:t>
            </w:r>
            <w:r w:rsidR="00E96ACD" w:rsidRPr="00D25F5D">
              <w:rPr>
                <w:sz w:val="20"/>
                <w:szCs w:val="20"/>
              </w:rPr>
              <w:t>dan</w:t>
            </w:r>
            <w:r w:rsidRPr="00D25F5D">
              <w:rPr>
                <w:sz w:val="20"/>
                <w:szCs w:val="20"/>
              </w:rPr>
              <w:t xml:space="preserve"> Sasarannya</w:t>
            </w:r>
          </w:p>
        </w:tc>
        <w:tc>
          <w:tcPr>
            <w:tcW w:w="3544" w:type="dxa"/>
          </w:tcPr>
          <w:p w14:paraId="79C60E21" w14:textId="65BBFCCE" w:rsidR="00EF5A0D" w:rsidRPr="00D25F5D" w:rsidRDefault="00EF5A0D" w:rsidP="00516703">
            <w:pPr>
              <w:tabs>
                <w:tab w:val="left" w:pos="1792"/>
              </w:tabs>
              <w:rPr>
                <w:sz w:val="20"/>
                <w:szCs w:val="20"/>
              </w:rPr>
            </w:pPr>
            <w:r w:rsidRPr="00D25F5D">
              <w:rPr>
                <w:sz w:val="20"/>
                <w:szCs w:val="20"/>
              </w:rPr>
              <w:t>WT-1 : Hin</w:t>
            </w:r>
            <w:r w:rsidR="00E025E4" w:rsidRPr="00D25F5D">
              <w:rPr>
                <w:sz w:val="20"/>
                <w:szCs w:val="20"/>
              </w:rPr>
              <w:t>dari</w:t>
            </w:r>
            <w:r w:rsidRPr="00D25F5D">
              <w:rPr>
                <w:sz w:val="20"/>
                <w:szCs w:val="20"/>
              </w:rPr>
              <w:t xml:space="preserve"> kegiatan </w:t>
            </w:r>
            <w:r w:rsidR="00E06F90" w:rsidRPr="00D25F5D">
              <w:rPr>
                <w:sz w:val="20"/>
                <w:szCs w:val="20"/>
              </w:rPr>
              <w:t>PpM</w:t>
            </w:r>
            <w:r w:rsidRPr="00D25F5D">
              <w:rPr>
                <w:sz w:val="20"/>
                <w:szCs w:val="20"/>
              </w:rPr>
              <w:t xml:space="preserve"> yang membutuhkan </w:t>
            </w:r>
            <w:r w:rsidR="00E96ACD" w:rsidRPr="00D25F5D">
              <w:rPr>
                <w:sz w:val="20"/>
                <w:szCs w:val="20"/>
              </w:rPr>
              <w:t>dan</w:t>
            </w:r>
            <w:r w:rsidRPr="00D25F5D">
              <w:rPr>
                <w:sz w:val="20"/>
                <w:szCs w:val="20"/>
              </w:rPr>
              <w:t>a pendamping yang besar.</w:t>
            </w:r>
          </w:p>
          <w:p w14:paraId="3E18F190" w14:textId="10A56125" w:rsidR="00EF5A0D" w:rsidRPr="00D25F5D" w:rsidRDefault="00EF5A0D" w:rsidP="00516703">
            <w:pPr>
              <w:pStyle w:val="ListParagraph"/>
              <w:autoSpaceDE w:val="0"/>
              <w:autoSpaceDN w:val="0"/>
              <w:adjustRightInd w:val="0"/>
              <w:ind w:left="0" w:firstLine="18"/>
              <w:rPr>
                <w:b/>
                <w:bCs w:val="0"/>
                <w:color w:val="000000"/>
                <w:sz w:val="20"/>
                <w:szCs w:val="20"/>
                <w:u w:val="single"/>
              </w:rPr>
            </w:pPr>
            <w:r w:rsidRPr="00D25F5D">
              <w:rPr>
                <w:sz w:val="20"/>
                <w:szCs w:val="20"/>
              </w:rPr>
              <w:t xml:space="preserve">WT-2 : Meningkatkan Mutu SDM </w:t>
            </w:r>
            <w:r w:rsidR="00743044" w:rsidRPr="00D25F5D">
              <w:rPr>
                <w:sz w:val="20"/>
                <w:szCs w:val="20"/>
              </w:rPr>
              <w:t>ULBI</w:t>
            </w:r>
          </w:p>
          <w:p w14:paraId="5DF7F89A" w14:textId="77777777" w:rsidR="00EF5A0D" w:rsidRPr="00D25F5D" w:rsidRDefault="00EF5A0D" w:rsidP="00516703">
            <w:pPr>
              <w:tabs>
                <w:tab w:val="left" w:pos="1792"/>
              </w:tabs>
              <w:ind w:left="433" w:hanging="540"/>
              <w:rPr>
                <w:sz w:val="20"/>
                <w:szCs w:val="20"/>
              </w:rPr>
            </w:pPr>
          </w:p>
        </w:tc>
      </w:tr>
    </w:tbl>
    <w:p w14:paraId="5F4E0A67" w14:textId="4FF20256" w:rsidR="00EF5A0D" w:rsidRPr="00D25F5D" w:rsidRDefault="00EF5A0D" w:rsidP="00D90EB9">
      <w:pPr>
        <w:spacing w:line="360" w:lineRule="auto"/>
        <w:jc w:val="both"/>
      </w:pPr>
    </w:p>
    <w:p w14:paraId="0E6019D3" w14:textId="6BA2F030" w:rsidR="00511F42" w:rsidRPr="00D25F5D" w:rsidRDefault="00511F42" w:rsidP="00D90EB9">
      <w:pPr>
        <w:spacing w:line="360" w:lineRule="auto"/>
        <w:jc w:val="both"/>
      </w:pPr>
      <w:r w:rsidRPr="00D25F5D">
        <w:t xml:space="preserve">Berikut adalah rincian </w:t>
      </w:r>
      <w:r w:rsidR="00E025E4" w:rsidRPr="00D25F5D">
        <w:t>dari</w:t>
      </w:r>
      <w:r w:rsidRPr="00D25F5D">
        <w:t xml:space="preserve"> masing-masing strategi:</w:t>
      </w:r>
    </w:p>
    <w:p w14:paraId="013E7B45" w14:textId="28646B56" w:rsidR="00AE6EA9" w:rsidRPr="00D25F5D" w:rsidRDefault="00F1262E">
      <w:pPr>
        <w:pStyle w:val="Heading3"/>
        <w:numPr>
          <w:ilvl w:val="0"/>
          <w:numId w:val="147"/>
        </w:numPr>
        <w:spacing w:line="360" w:lineRule="auto"/>
        <w:ind w:left="284" w:hanging="284"/>
        <w:rPr>
          <w:rFonts w:cs="Times New Roman"/>
        </w:rPr>
      </w:pPr>
      <w:bookmarkStart w:id="131" w:name="_Toc173692266"/>
      <w:r w:rsidRPr="00D25F5D">
        <w:rPr>
          <w:rFonts w:cs="Times New Roman"/>
          <w:caps w:val="0"/>
        </w:rPr>
        <w:t xml:space="preserve">Efektifitas Pencapaian Visi Misi Tujuan Strategis </w:t>
      </w:r>
      <w:r w:rsidR="00E96ACD" w:rsidRPr="00D25F5D">
        <w:rPr>
          <w:rFonts w:cs="Times New Roman"/>
          <w:caps w:val="0"/>
        </w:rPr>
        <w:t>dan</w:t>
      </w:r>
      <w:r w:rsidRPr="00D25F5D">
        <w:rPr>
          <w:rFonts w:cs="Times New Roman"/>
          <w:caps w:val="0"/>
        </w:rPr>
        <w:t xml:space="preserve"> Sasaran Strategis</w:t>
      </w:r>
      <w:bookmarkEnd w:id="131"/>
    </w:p>
    <w:p w14:paraId="717039B9" w14:textId="01CCA2B1" w:rsidR="003138BB" w:rsidRPr="00D25F5D" w:rsidRDefault="003138BB" w:rsidP="00F1262E">
      <w:pPr>
        <w:spacing w:line="360" w:lineRule="auto"/>
        <w:jc w:val="both"/>
      </w:pPr>
      <w:r w:rsidRPr="00D25F5D">
        <w:t xml:space="preserve">Tabel </w:t>
      </w:r>
      <w:r w:rsidR="0076667C" w:rsidRPr="00D25F5D">
        <w:t>18</w:t>
      </w:r>
      <w:r w:rsidRPr="00D25F5D">
        <w:t xml:space="preserve"> adalah strategi yang dibentuk </w:t>
      </w:r>
      <w:r w:rsidR="00E025E4" w:rsidRPr="00D25F5D">
        <w:t>dari</w:t>
      </w:r>
      <w:r w:rsidRPr="00D25F5D">
        <w:t xml:space="preserve"> Analisa SWOT </w:t>
      </w:r>
      <w:r w:rsidR="00E025E4" w:rsidRPr="00D25F5D">
        <w:t>untuk</w:t>
      </w:r>
      <w:r w:rsidRPr="00D25F5D">
        <w:t xml:space="preserve"> efektivitas VMTS.</w:t>
      </w:r>
    </w:p>
    <w:p w14:paraId="785361F8" w14:textId="6DE53519" w:rsidR="007E0953" w:rsidRPr="00D25F5D" w:rsidRDefault="00F1262E" w:rsidP="00F1262E">
      <w:pPr>
        <w:pStyle w:val="Caption"/>
        <w:jc w:val="center"/>
        <w:rPr>
          <w:b w:val="0"/>
          <w:color w:val="auto"/>
          <w:sz w:val="24"/>
          <w:szCs w:val="24"/>
        </w:rPr>
      </w:pPr>
      <w:bookmarkStart w:id="132" w:name="_Toc55301807"/>
      <w:bookmarkStart w:id="133" w:name="_Toc173692341"/>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18</w:t>
      </w:r>
      <w:r w:rsidRPr="00D25F5D">
        <w:rPr>
          <w:b w:val="0"/>
          <w:color w:val="auto"/>
          <w:sz w:val="24"/>
          <w:szCs w:val="24"/>
        </w:rPr>
        <w:fldChar w:fldCharType="end"/>
      </w:r>
      <w:r w:rsidRPr="00D25F5D">
        <w:rPr>
          <w:b w:val="0"/>
          <w:color w:val="auto"/>
          <w:sz w:val="24"/>
          <w:szCs w:val="24"/>
        </w:rPr>
        <w:t xml:space="preserve"> </w:t>
      </w:r>
      <w:r w:rsidR="00476CCB" w:rsidRPr="00D25F5D">
        <w:rPr>
          <w:b w:val="0"/>
          <w:color w:val="auto"/>
          <w:sz w:val="24"/>
          <w:szCs w:val="24"/>
        </w:rPr>
        <w:t>Strategi terkait Efektivitas VMTS</w:t>
      </w:r>
      <w:bookmarkEnd w:id="132"/>
      <w:bookmarkEnd w:id="133"/>
    </w:p>
    <w:tbl>
      <w:tblPr>
        <w:tblStyle w:val="TableGrid"/>
        <w:tblW w:w="9351" w:type="dxa"/>
        <w:tblLayout w:type="fixed"/>
        <w:tblLook w:val="04A0" w:firstRow="1" w:lastRow="0" w:firstColumn="1" w:lastColumn="0" w:noHBand="0" w:noVBand="1"/>
      </w:tblPr>
      <w:tblGrid>
        <w:gridCol w:w="2547"/>
        <w:gridCol w:w="3260"/>
        <w:gridCol w:w="3544"/>
      </w:tblGrid>
      <w:tr w:rsidR="00EF12DF" w:rsidRPr="00D25F5D" w14:paraId="47DCBA31" w14:textId="77777777" w:rsidTr="00F1262E">
        <w:tc>
          <w:tcPr>
            <w:tcW w:w="2547" w:type="dxa"/>
            <w:vMerge w:val="restart"/>
            <w:tcBorders>
              <w:tl2br w:val="single" w:sz="4" w:space="0" w:color="auto"/>
            </w:tcBorders>
          </w:tcPr>
          <w:p w14:paraId="464F75C1" w14:textId="77777777" w:rsidR="00EF12DF" w:rsidRPr="00D25F5D" w:rsidRDefault="00EF12DF" w:rsidP="00F1262E">
            <w:pPr>
              <w:tabs>
                <w:tab w:val="left" w:pos="1792"/>
              </w:tabs>
              <w:ind w:left="607"/>
              <w:rPr>
                <w:b/>
              </w:rPr>
            </w:pPr>
            <w:bookmarkStart w:id="134" w:name="_Hlk62163514"/>
          </w:p>
          <w:p w14:paraId="6555DD1C" w14:textId="6C61B50B" w:rsidR="00EF12DF" w:rsidRPr="00D25F5D" w:rsidRDefault="00CB0C89" w:rsidP="00F1262E">
            <w:pPr>
              <w:tabs>
                <w:tab w:val="left" w:pos="1792"/>
              </w:tabs>
              <w:ind w:left="607"/>
              <w:rPr>
                <w:b/>
              </w:rPr>
            </w:pPr>
            <w:r w:rsidRPr="00D25F5D">
              <w:rPr>
                <w:b/>
              </w:rPr>
              <w:t xml:space="preserve">     </w:t>
            </w:r>
            <w:r w:rsidR="00EF12DF" w:rsidRPr="00D25F5D">
              <w:rPr>
                <w:b/>
              </w:rPr>
              <w:t xml:space="preserve">Faktor </w:t>
            </w:r>
          </w:p>
          <w:p w14:paraId="2A10771B" w14:textId="6E73E72C" w:rsidR="00EF12DF" w:rsidRPr="00D25F5D" w:rsidRDefault="00CB0C89" w:rsidP="00F1262E">
            <w:pPr>
              <w:tabs>
                <w:tab w:val="left" w:pos="1792"/>
              </w:tabs>
              <w:ind w:left="607"/>
              <w:rPr>
                <w:b/>
              </w:rPr>
            </w:pPr>
            <w:r w:rsidRPr="00D25F5D">
              <w:rPr>
                <w:b/>
              </w:rPr>
              <w:t xml:space="preserve">       </w:t>
            </w:r>
            <w:r w:rsidR="00EF12DF" w:rsidRPr="00D25F5D">
              <w:rPr>
                <w:b/>
              </w:rPr>
              <w:t>Internal</w:t>
            </w:r>
          </w:p>
          <w:p w14:paraId="54B60AEB" w14:textId="77777777" w:rsidR="00EF12DF" w:rsidRPr="00D25F5D" w:rsidRDefault="00EF12DF" w:rsidP="00F1262E">
            <w:pPr>
              <w:tabs>
                <w:tab w:val="left" w:pos="1792"/>
              </w:tabs>
              <w:ind w:left="67"/>
              <w:rPr>
                <w:b/>
              </w:rPr>
            </w:pPr>
          </w:p>
          <w:p w14:paraId="66CDB77B" w14:textId="77777777" w:rsidR="00EF12DF" w:rsidRPr="00D25F5D" w:rsidRDefault="00EF12DF" w:rsidP="00F1262E">
            <w:pPr>
              <w:tabs>
                <w:tab w:val="left" w:pos="1792"/>
              </w:tabs>
              <w:ind w:left="67"/>
              <w:rPr>
                <w:b/>
              </w:rPr>
            </w:pPr>
          </w:p>
          <w:p w14:paraId="7D04C8EA" w14:textId="77777777" w:rsidR="00EF12DF" w:rsidRPr="00D25F5D" w:rsidRDefault="00EF12DF" w:rsidP="00F1262E">
            <w:pPr>
              <w:tabs>
                <w:tab w:val="left" w:pos="1792"/>
              </w:tabs>
              <w:ind w:left="67"/>
              <w:rPr>
                <w:b/>
              </w:rPr>
            </w:pPr>
          </w:p>
          <w:p w14:paraId="3B9CB40A" w14:textId="77777777" w:rsidR="00EF12DF" w:rsidRPr="00D25F5D" w:rsidRDefault="00EF12DF" w:rsidP="00F1262E">
            <w:pPr>
              <w:tabs>
                <w:tab w:val="left" w:pos="1792"/>
              </w:tabs>
              <w:ind w:left="67"/>
              <w:rPr>
                <w:b/>
              </w:rPr>
            </w:pPr>
          </w:p>
          <w:p w14:paraId="05B3C75E" w14:textId="77777777" w:rsidR="00EF12DF" w:rsidRPr="00D25F5D" w:rsidRDefault="00EF12DF" w:rsidP="00F1262E">
            <w:pPr>
              <w:tabs>
                <w:tab w:val="left" w:pos="1792"/>
              </w:tabs>
              <w:ind w:left="67"/>
              <w:rPr>
                <w:b/>
              </w:rPr>
            </w:pPr>
          </w:p>
          <w:p w14:paraId="5CF40B8E" w14:textId="77777777" w:rsidR="00EF12DF" w:rsidRPr="00D25F5D" w:rsidRDefault="00EF12DF" w:rsidP="00F1262E">
            <w:pPr>
              <w:tabs>
                <w:tab w:val="left" w:pos="1792"/>
              </w:tabs>
              <w:ind w:left="67"/>
              <w:rPr>
                <w:b/>
              </w:rPr>
            </w:pPr>
            <w:r w:rsidRPr="00D25F5D">
              <w:rPr>
                <w:b/>
              </w:rPr>
              <w:t>Faktor Eksternal</w:t>
            </w:r>
          </w:p>
        </w:tc>
        <w:tc>
          <w:tcPr>
            <w:tcW w:w="3260" w:type="dxa"/>
            <w:vAlign w:val="center"/>
          </w:tcPr>
          <w:p w14:paraId="196C3F73" w14:textId="77777777" w:rsidR="00EF12DF" w:rsidRPr="00D25F5D" w:rsidRDefault="00EF12DF" w:rsidP="00F1262E">
            <w:pPr>
              <w:tabs>
                <w:tab w:val="left" w:pos="1792"/>
              </w:tabs>
              <w:jc w:val="center"/>
              <w:rPr>
                <w:b/>
                <w:i/>
              </w:rPr>
            </w:pPr>
            <w:r w:rsidRPr="00D25F5D">
              <w:rPr>
                <w:b/>
                <w:i/>
              </w:rPr>
              <w:t xml:space="preserve">STRENGTHS </w:t>
            </w:r>
            <w:r w:rsidRPr="00D25F5D">
              <w:rPr>
                <w:b/>
              </w:rPr>
              <w:t>(KEKUATAN)</w:t>
            </w:r>
          </w:p>
        </w:tc>
        <w:tc>
          <w:tcPr>
            <w:tcW w:w="3544" w:type="dxa"/>
            <w:vAlign w:val="center"/>
          </w:tcPr>
          <w:p w14:paraId="68CAD1BA" w14:textId="77777777" w:rsidR="00EF12DF" w:rsidRPr="00D25F5D" w:rsidRDefault="00EF12DF" w:rsidP="00F1262E">
            <w:pPr>
              <w:tabs>
                <w:tab w:val="left" w:pos="1792"/>
              </w:tabs>
              <w:jc w:val="center"/>
              <w:rPr>
                <w:b/>
                <w:i/>
              </w:rPr>
            </w:pPr>
            <w:r w:rsidRPr="00D25F5D">
              <w:rPr>
                <w:b/>
                <w:i/>
              </w:rPr>
              <w:t xml:space="preserve">WEAKNESS  </w:t>
            </w:r>
            <w:r w:rsidRPr="00D25F5D">
              <w:rPr>
                <w:b/>
              </w:rPr>
              <w:t>(KELEMAHAN)</w:t>
            </w:r>
          </w:p>
        </w:tc>
      </w:tr>
      <w:tr w:rsidR="00EF12DF" w:rsidRPr="00D25F5D" w14:paraId="45EC41FE" w14:textId="77777777" w:rsidTr="00F1262E">
        <w:tc>
          <w:tcPr>
            <w:tcW w:w="2547" w:type="dxa"/>
            <w:vMerge/>
            <w:vAlign w:val="center"/>
          </w:tcPr>
          <w:p w14:paraId="79DFB9AC" w14:textId="77777777" w:rsidR="00EF12DF" w:rsidRPr="00D25F5D" w:rsidRDefault="00EF12DF" w:rsidP="00F1262E">
            <w:pPr>
              <w:tabs>
                <w:tab w:val="left" w:pos="1792"/>
              </w:tabs>
              <w:jc w:val="center"/>
              <w:rPr>
                <w:b/>
                <w:i/>
              </w:rPr>
            </w:pPr>
          </w:p>
        </w:tc>
        <w:tc>
          <w:tcPr>
            <w:tcW w:w="3260" w:type="dxa"/>
          </w:tcPr>
          <w:p w14:paraId="746EDC70" w14:textId="023FFA54" w:rsidR="0069331F" w:rsidRPr="00D25F5D" w:rsidRDefault="00EF12DF" w:rsidP="00F1262E">
            <w:pPr>
              <w:tabs>
                <w:tab w:val="left" w:pos="1792"/>
              </w:tabs>
              <w:ind w:left="247" w:hanging="247"/>
              <w:rPr>
                <w:sz w:val="20"/>
                <w:szCs w:val="20"/>
                <w:lang w:val="fi-FI"/>
              </w:rPr>
            </w:pPr>
            <w:r w:rsidRPr="00D25F5D">
              <w:rPr>
                <w:sz w:val="20"/>
                <w:szCs w:val="20"/>
              </w:rPr>
              <w:t>S</w:t>
            </w:r>
            <w:r w:rsidRPr="00D25F5D">
              <w:rPr>
                <w:sz w:val="20"/>
                <w:szCs w:val="20"/>
                <w:lang w:val="fi-FI"/>
              </w:rPr>
              <w:t>1</w:t>
            </w:r>
            <w:r w:rsidRPr="00D25F5D">
              <w:rPr>
                <w:sz w:val="20"/>
                <w:szCs w:val="20"/>
              </w:rPr>
              <w:t xml:space="preserve">. </w:t>
            </w:r>
            <w:r w:rsidR="0069331F" w:rsidRPr="00D25F5D">
              <w:rPr>
                <w:sz w:val="20"/>
                <w:szCs w:val="20"/>
                <w:lang w:val="fi-FI"/>
              </w:rPr>
              <w:t xml:space="preserve">Visi </w:t>
            </w:r>
            <w:r w:rsidR="00E96ACD" w:rsidRPr="00D25F5D">
              <w:rPr>
                <w:sz w:val="20"/>
                <w:szCs w:val="20"/>
                <w:lang w:val="fi-FI"/>
              </w:rPr>
              <w:t>dan</w:t>
            </w:r>
            <w:r w:rsidR="0069331F" w:rsidRPr="00D25F5D">
              <w:rPr>
                <w:sz w:val="20"/>
                <w:szCs w:val="20"/>
                <w:lang w:val="fi-FI"/>
              </w:rPr>
              <w:t xml:space="preserve"> Misi sudah bagus</w:t>
            </w:r>
          </w:p>
          <w:p w14:paraId="76A643D6" w14:textId="217AEE8E" w:rsidR="0069331F" w:rsidRPr="00D25F5D" w:rsidRDefault="00EF12DF" w:rsidP="00F1262E">
            <w:pPr>
              <w:tabs>
                <w:tab w:val="left" w:pos="1792"/>
              </w:tabs>
              <w:ind w:left="247" w:hanging="247"/>
              <w:rPr>
                <w:sz w:val="20"/>
                <w:szCs w:val="20"/>
                <w:lang w:val="fi-FI"/>
              </w:rPr>
            </w:pPr>
            <w:r w:rsidRPr="00D25F5D">
              <w:rPr>
                <w:sz w:val="20"/>
                <w:szCs w:val="20"/>
                <w:lang w:val="fi-FI"/>
              </w:rPr>
              <w:t>S2. Kerja sama kuat</w:t>
            </w:r>
          </w:p>
          <w:p w14:paraId="08D4117C" w14:textId="3A2AA046" w:rsidR="00EF12DF" w:rsidRPr="00D25F5D" w:rsidRDefault="00EF12DF" w:rsidP="00FE1814">
            <w:pPr>
              <w:tabs>
                <w:tab w:val="left" w:pos="1792"/>
              </w:tabs>
              <w:ind w:left="247" w:hanging="247"/>
              <w:rPr>
                <w:b/>
                <w:i/>
                <w:sz w:val="20"/>
                <w:szCs w:val="20"/>
              </w:rPr>
            </w:pPr>
            <w:r w:rsidRPr="00D25F5D">
              <w:rPr>
                <w:sz w:val="20"/>
                <w:szCs w:val="20"/>
              </w:rPr>
              <w:t>S3. Tatapamong-Organisasi -SPMI – LPPM kuat</w:t>
            </w:r>
          </w:p>
        </w:tc>
        <w:tc>
          <w:tcPr>
            <w:tcW w:w="3544" w:type="dxa"/>
          </w:tcPr>
          <w:p w14:paraId="1C982DB1" w14:textId="151DA104" w:rsidR="00EF12DF" w:rsidRPr="00D25F5D" w:rsidRDefault="00EF12DF" w:rsidP="00F1262E">
            <w:pPr>
              <w:tabs>
                <w:tab w:val="left" w:pos="1792"/>
              </w:tabs>
              <w:ind w:left="317" w:hanging="425"/>
              <w:rPr>
                <w:sz w:val="20"/>
                <w:szCs w:val="20"/>
              </w:rPr>
            </w:pPr>
            <w:r w:rsidRPr="00D25F5D">
              <w:rPr>
                <w:sz w:val="20"/>
                <w:szCs w:val="20"/>
              </w:rPr>
              <w:t xml:space="preserve">W1. </w:t>
            </w:r>
            <w:r w:rsidR="0069331F" w:rsidRPr="00D25F5D">
              <w:rPr>
                <w:sz w:val="20"/>
                <w:szCs w:val="20"/>
              </w:rPr>
              <w:t>Tujuan Strategis kurang tajam</w:t>
            </w:r>
          </w:p>
          <w:p w14:paraId="42A0DF79" w14:textId="77777777" w:rsidR="00264BF0" w:rsidRPr="00D25F5D" w:rsidRDefault="0069331F" w:rsidP="00F1262E">
            <w:pPr>
              <w:tabs>
                <w:tab w:val="left" w:pos="1792"/>
              </w:tabs>
              <w:ind w:left="317" w:hanging="425"/>
              <w:rPr>
                <w:sz w:val="20"/>
                <w:szCs w:val="20"/>
              </w:rPr>
            </w:pPr>
            <w:r w:rsidRPr="00D25F5D">
              <w:rPr>
                <w:sz w:val="20"/>
                <w:szCs w:val="20"/>
              </w:rPr>
              <w:t>W2. Sasaran strategis kurang tajam</w:t>
            </w:r>
          </w:p>
          <w:p w14:paraId="4AAF6616" w14:textId="3A3F2E5D" w:rsidR="0069331F" w:rsidRPr="00D25F5D" w:rsidRDefault="0069331F" w:rsidP="00F1262E">
            <w:pPr>
              <w:tabs>
                <w:tab w:val="left" w:pos="1792"/>
              </w:tabs>
              <w:ind w:left="317" w:hanging="425"/>
              <w:rPr>
                <w:i/>
                <w:sz w:val="20"/>
                <w:szCs w:val="20"/>
              </w:rPr>
            </w:pPr>
            <w:r w:rsidRPr="00D25F5D">
              <w:rPr>
                <w:sz w:val="20"/>
                <w:szCs w:val="20"/>
              </w:rPr>
              <w:t>W3</w:t>
            </w:r>
            <w:r w:rsidR="00264BF0" w:rsidRPr="00D25F5D">
              <w:rPr>
                <w:sz w:val="20"/>
                <w:szCs w:val="20"/>
              </w:rPr>
              <w:t>.</w:t>
            </w:r>
            <w:r w:rsidRPr="00D25F5D">
              <w:rPr>
                <w:sz w:val="20"/>
                <w:szCs w:val="20"/>
              </w:rPr>
              <w:t xml:space="preserve"> </w:t>
            </w:r>
            <w:r w:rsidR="00264BF0" w:rsidRPr="00D25F5D">
              <w:rPr>
                <w:sz w:val="20"/>
                <w:szCs w:val="20"/>
              </w:rPr>
              <w:t xml:space="preserve">Keterbatasanan </w:t>
            </w:r>
            <w:r w:rsidR="00E96ACD" w:rsidRPr="00D25F5D">
              <w:rPr>
                <w:sz w:val="20"/>
                <w:szCs w:val="20"/>
              </w:rPr>
              <w:t>dan</w:t>
            </w:r>
            <w:r w:rsidR="00264BF0" w:rsidRPr="00D25F5D">
              <w:rPr>
                <w:sz w:val="20"/>
                <w:szCs w:val="20"/>
              </w:rPr>
              <w:t xml:space="preserve">a menjadi faktor utama karena </w:t>
            </w:r>
            <w:r w:rsidR="00264BF0" w:rsidRPr="00D25F5D">
              <w:rPr>
                <w:i/>
                <w:iCs/>
                <w:sz w:val="20"/>
                <w:szCs w:val="20"/>
              </w:rPr>
              <w:t>student body</w:t>
            </w:r>
            <w:r w:rsidR="00264BF0" w:rsidRPr="00D25F5D">
              <w:rPr>
                <w:sz w:val="20"/>
                <w:szCs w:val="20"/>
              </w:rPr>
              <w:t xml:space="preserve"> masih belum tinggi.</w:t>
            </w:r>
          </w:p>
        </w:tc>
      </w:tr>
      <w:tr w:rsidR="00EF12DF" w:rsidRPr="00D25F5D" w14:paraId="00E45356" w14:textId="77777777" w:rsidTr="00F1262E">
        <w:tc>
          <w:tcPr>
            <w:tcW w:w="2547" w:type="dxa"/>
            <w:vAlign w:val="center"/>
          </w:tcPr>
          <w:p w14:paraId="13AC8B9C" w14:textId="77777777" w:rsidR="00EF12DF" w:rsidRPr="00D25F5D" w:rsidRDefault="00EF12DF" w:rsidP="00F1262E">
            <w:pPr>
              <w:tabs>
                <w:tab w:val="left" w:pos="1792"/>
              </w:tabs>
              <w:jc w:val="center"/>
              <w:rPr>
                <w:b/>
                <w:i/>
              </w:rPr>
            </w:pPr>
            <w:r w:rsidRPr="00D25F5D">
              <w:rPr>
                <w:b/>
                <w:i/>
              </w:rPr>
              <w:t xml:space="preserve">OPPORTUNITIES </w:t>
            </w:r>
            <w:r w:rsidRPr="00D25F5D">
              <w:rPr>
                <w:b/>
              </w:rPr>
              <w:t>(PELUANG)</w:t>
            </w:r>
          </w:p>
        </w:tc>
        <w:tc>
          <w:tcPr>
            <w:tcW w:w="3260" w:type="dxa"/>
            <w:vAlign w:val="center"/>
          </w:tcPr>
          <w:p w14:paraId="5D74AD72" w14:textId="77777777" w:rsidR="00EF12DF" w:rsidRPr="00D25F5D" w:rsidRDefault="00EF12DF" w:rsidP="00F1262E">
            <w:pPr>
              <w:tabs>
                <w:tab w:val="left" w:pos="1792"/>
              </w:tabs>
              <w:jc w:val="center"/>
              <w:rPr>
                <w:b/>
              </w:rPr>
            </w:pPr>
            <w:r w:rsidRPr="00D25F5D">
              <w:rPr>
                <w:b/>
              </w:rPr>
              <w:t>STRATEGI S-O</w:t>
            </w:r>
          </w:p>
        </w:tc>
        <w:tc>
          <w:tcPr>
            <w:tcW w:w="3544" w:type="dxa"/>
            <w:vAlign w:val="center"/>
          </w:tcPr>
          <w:p w14:paraId="602EDD15" w14:textId="77777777" w:rsidR="00EF12DF" w:rsidRPr="00D25F5D" w:rsidRDefault="00EF12DF" w:rsidP="00F1262E">
            <w:pPr>
              <w:tabs>
                <w:tab w:val="left" w:pos="1792"/>
              </w:tabs>
              <w:jc w:val="center"/>
              <w:rPr>
                <w:b/>
              </w:rPr>
            </w:pPr>
            <w:r w:rsidRPr="00D25F5D">
              <w:rPr>
                <w:b/>
              </w:rPr>
              <w:t>STRATEGI W-O</w:t>
            </w:r>
          </w:p>
        </w:tc>
      </w:tr>
      <w:tr w:rsidR="00A77556" w:rsidRPr="00D25F5D" w14:paraId="7A39145E" w14:textId="77777777" w:rsidTr="00F1262E">
        <w:trPr>
          <w:trHeight w:val="699"/>
        </w:trPr>
        <w:tc>
          <w:tcPr>
            <w:tcW w:w="2547" w:type="dxa"/>
          </w:tcPr>
          <w:p w14:paraId="01AD898A" w14:textId="1D10D3C9" w:rsidR="00A77556" w:rsidRPr="00D25F5D" w:rsidRDefault="00A77556" w:rsidP="00F1262E">
            <w:pPr>
              <w:tabs>
                <w:tab w:val="left" w:pos="1792"/>
              </w:tabs>
              <w:ind w:left="247" w:hanging="360"/>
              <w:rPr>
                <w:sz w:val="20"/>
                <w:szCs w:val="20"/>
              </w:rPr>
            </w:pPr>
            <w:r w:rsidRPr="00D25F5D">
              <w:rPr>
                <w:sz w:val="20"/>
                <w:szCs w:val="20"/>
              </w:rPr>
              <w:t xml:space="preserve">O1. Sudah jelas panduan VMTS </w:t>
            </w:r>
            <w:r w:rsidR="00E025E4" w:rsidRPr="00D25F5D">
              <w:rPr>
                <w:sz w:val="20"/>
                <w:szCs w:val="20"/>
              </w:rPr>
              <w:t>dari</w:t>
            </w:r>
            <w:r w:rsidRPr="00D25F5D">
              <w:rPr>
                <w:sz w:val="20"/>
                <w:szCs w:val="20"/>
              </w:rPr>
              <w:t xml:space="preserve"> BAN PT </w:t>
            </w:r>
            <w:r w:rsidR="00E96ACD" w:rsidRPr="00D25F5D">
              <w:rPr>
                <w:sz w:val="20"/>
                <w:szCs w:val="20"/>
              </w:rPr>
              <w:t>dan</w:t>
            </w:r>
            <w:r w:rsidRPr="00D25F5D">
              <w:rPr>
                <w:sz w:val="20"/>
                <w:szCs w:val="20"/>
              </w:rPr>
              <w:t xml:space="preserve"> </w:t>
            </w:r>
            <w:r w:rsidR="00264BF0" w:rsidRPr="00D25F5D">
              <w:rPr>
                <w:sz w:val="20"/>
                <w:szCs w:val="20"/>
              </w:rPr>
              <w:t>K</w:t>
            </w:r>
            <w:r w:rsidRPr="00D25F5D">
              <w:rPr>
                <w:sz w:val="20"/>
                <w:szCs w:val="20"/>
              </w:rPr>
              <w:t>emendikbud</w:t>
            </w:r>
          </w:p>
        </w:tc>
        <w:tc>
          <w:tcPr>
            <w:tcW w:w="3260" w:type="dxa"/>
          </w:tcPr>
          <w:p w14:paraId="27A572E7" w14:textId="03ED1FBD" w:rsidR="00A77556" w:rsidRPr="00D25F5D" w:rsidRDefault="00A77556" w:rsidP="00F1262E">
            <w:pPr>
              <w:tabs>
                <w:tab w:val="left" w:pos="1792"/>
              </w:tabs>
              <w:ind w:left="459" w:hanging="432"/>
              <w:rPr>
                <w:sz w:val="20"/>
                <w:szCs w:val="20"/>
              </w:rPr>
            </w:pPr>
            <w:r w:rsidRPr="00D25F5D">
              <w:rPr>
                <w:sz w:val="20"/>
                <w:szCs w:val="20"/>
              </w:rPr>
              <w:t>SO-1</w:t>
            </w:r>
            <w:r w:rsidR="001C733C" w:rsidRPr="00D25F5D">
              <w:rPr>
                <w:sz w:val="20"/>
                <w:szCs w:val="20"/>
              </w:rPr>
              <w:t xml:space="preserve">: </w:t>
            </w:r>
            <w:r w:rsidRPr="00D25F5D">
              <w:rPr>
                <w:sz w:val="20"/>
                <w:szCs w:val="20"/>
              </w:rPr>
              <w:t xml:space="preserve">Rancang Sasaran – Program – Target minimal sesuai </w:t>
            </w:r>
            <w:r w:rsidR="00264BF0" w:rsidRPr="00D25F5D">
              <w:rPr>
                <w:sz w:val="20"/>
                <w:szCs w:val="20"/>
              </w:rPr>
              <w:t xml:space="preserve">mengikuti elemen-elemen di </w:t>
            </w:r>
            <w:r w:rsidRPr="00D25F5D">
              <w:rPr>
                <w:sz w:val="20"/>
                <w:szCs w:val="20"/>
              </w:rPr>
              <w:t>matriks akreditasi</w:t>
            </w:r>
            <w:r w:rsidR="00264BF0" w:rsidRPr="00D25F5D">
              <w:rPr>
                <w:sz w:val="20"/>
                <w:szCs w:val="20"/>
              </w:rPr>
              <w:t xml:space="preserve"> </w:t>
            </w:r>
            <w:r w:rsidR="00E96ACD" w:rsidRPr="00D25F5D">
              <w:rPr>
                <w:sz w:val="20"/>
                <w:szCs w:val="20"/>
              </w:rPr>
              <w:t>dan</w:t>
            </w:r>
            <w:r w:rsidR="00264BF0" w:rsidRPr="00D25F5D">
              <w:rPr>
                <w:sz w:val="20"/>
                <w:szCs w:val="20"/>
              </w:rPr>
              <w:t xml:space="preserve"> lakukan semaksimal mungkin.</w:t>
            </w:r>
          </w:p>
          <w:p w14:paraId="0F44150B" w14:textId="32AB1351" w:rsidR="00A77556" w:rsidRPr="00D25F5D" w:rsidRDefault="00A77556" w:rsidP="00F1262E">
            <w:pPr>
              <w:tabs>
                <w:tab w:val="left" w:pos="1792"/>
              </w:tabs>
              <w:ind w:left="459" w:hanging="432"/>
              <w:rPr>
                <w:sz w:val="20"/>
                <w:szCs w:val="20"/>
              </w:rPr>
            </w:pPr>
            <w:r w:rsidRPr="00D25F5D">
              <w:rPr>
                <w:sz w:val="20"/>
                <w:szCs w:val="20"/>
              </w:rPr>
              <w:t>SO-2</w:t>
            </w:r>
            <w:r w:rsidR="001C733C" w:rsidRPr="00D25F5D">
              <w:rPr>
                <w:sz w:val="20"/>
                <w:szCs w:val="20"/>
              </w:rPr>
              <w:t xml:space="preserve">: </w:t>
            </w:r>
            <w:r w:rsidRPr="00D25F5D">
              <w:rPr>
                <w:rFonts w:eastAsia="Times New Roman"/>
                <w:bCs w:val="0"/>
                <w:sz w:val="20"/>
                <w:szCs w:val="20"/>
              </w:rPr>
              <w:t xml:space="preserve">Meningkatkan daya saing </w:t>
            </w:r>
            <w:r w:rsidR="00743044" w:rsidRPr="00D25F5D">
              <w:rPr>
                <w:rFonts w:eastAsia="Times New Roman"/>
                <w:bCs w:val="0"/>
                <w:sz w:val="20"/>
                <w:szCs w:val="20"/>
              </w:rPr>
              <w:t>ULBI</w:t>
            </w:r>
            <w:r w:rsidR="00E96ACD" w:rsidRPr="00D25F5D">
              <w:rPr>
                <w:rFonts w:eastAsia="Times New Roman"/>
                <w:bCs w:val="0"/>
                <w:sz w:val="20"/>
                <w:szCs w:val="20"/>
              </w:rPr>
              <w:t>dan</w:t>
            </w:r>
            <w:r w:rsidRPr="00D25F5D">
              <w:rPr>
                <w:rFonts w:eastAsia="Times New Roman"/>
                <w:bCs w:val="0"/>
                <w:sz w:val="20"/>
                <w:szCs w:val="20"/>
              </w:rPr>
              <w:t xml:space="preserve"> menjadi </w:t>
            </w:r>
            <w:r w:rsidR="00D9095C" w:rsidRPr="00D25F5D">
              <w:rPr>
                <w:rFonts w:eastAsia="Times New Roman"/>
                <w:bCs w:val="0"/>
                <w:sz w:val="20"/>
                <w:szCs w:val="20"/>
              </w:rPr>
              <w:t>C</w:t>
            </w:r>
            <w:r w:rsidRPr="00D25F5D">
              <w:rPr>
                <w:rFonts w:eastAsia="Times New Roman"/>
                <w:bCs w:val="0"/>
                <w:sz w:val="20"/>
                <w:szCs w:val="20"/>
              </w:rPr>
              <w:t xml:space="preserve">enter </w:t>
            </w:r>
            <w:r w:rsidRPr="00D25F5D">
              <w:rPr>
                <w:bCs w:val="0"/>
                <w:sz w:val="20"/>
                <w:szCs w:val="20"/>
              </w:rPr>
              <w:t xml:space="preserve">of Excellent of Logistics in </w:t>
            </w:r>
            <w:r w:rsidRPr="00D25F5D">
              <w:rPr>
                <w:rFonts w:eastAsia="Times New Roman"/>
                <w:bCs w:val="0"/>
                <w:sz w:val="20"/>
                <w:szCs w:val="20"/>
              </w:rPr>
              <w:t xml:space="preserve"> Indonesia</w:t>
            </w:r>
          </w:p>
        </w:tc>
        <w:tc>
          <w:tcPr>
            <w:tcW w:w="3544" w:type="dxa"/>
          </w:tcPr>
          <w:p w14:paraId="41E7F1EE" w14:textId="681538C6" w:rsidR="00A77556" w:rsidRPr="00D25F5D" w:rsidRDefault="00A77556" w:rsidP="00F1262E">
            <w:pPr>
              <w:pStyle w:val="ListParagraph"/>
              <w:autoSpaceDE w:val="0"/>
              <w:autoSpaceDN w:val="0"/>
              <w:adjustRightInd w:val="0"/>
              <w:ind w:left="459" w:hanging="432"/>
              <w:rPr>
                <w:b/>
                <w:bCs w:val="0"/>
                <w:color w:val="000000"/>
                <w:sz w:val="20"/>
                <w:szCs w:val="20"/>
              </w:rPr>
            </w:pPr>
            <w:r w:rsidRPr="00D25F5D">
              <w:rPr>
                <w:color w:val="000000"/>
                <w:sz w:val="20"/>
                <w:szCs w:val="20"/>
              </w:rPr>
              <w:t>WO-1:</w:t>
            </w:r>
            <w:r w:rsidR="001C733C" w:rsidRPr="00D25F5D">
              <w:rPr>
                <w:color w:val="000000"/>
                <w:sz w:val="20"/>
                <w:szCs w:val="20"/>
              </w:rPr>
              <w:t xml:space="preserve"> </w:t>
            </w:r>
            <w:r w:rsidRPr="00D25F5D">
              <w:rPr>
                <w:color w:val="000000"/>
                <w:sz w:val="20"/>
                <w:szCs w:val="20"/>
              </w:rPr>
              <w:t xml:space="preserve">Meningkatkan </w:t>
            </w:r>
            <w:r w:rsidR="00264BF0" w:rsidRPr="00D25F5D">
              <w:rPr>
                <w:color w:val="000000"/>
                <w:sz w:val="20"/>
                <w:szCs w:val="20"/>
              </w:rPr>
              <w:t>c</w:t>
            </w:r>
            <w:r w:rsidRPr="00D25F5D">
              <w:rPr>
                <w:color w:val="000000"/>
                <w:sz w:val="20"/>
                <w:szCs w:val="20"/>
              </w:rPr>
              <w:t xml:space="preserve">itra </w:t>
            </w:r>
            <w:r w:rsidR="00743044" w:rsidRPr="00D25F5D">
              <w:rPr>
                <w:color w:val="000000"/>
                <w:sz w:val="20"/>
                <w:szCs w:val="20"/>
              </w:rPr>
              <w:t>ULBI</w:t>
            </w:r>
            <w:r w:rsidRPr="00D25F5D">
              <w:rPr>
                <w:bCs w:val="0"/>
                <w:color w:val="000000"/>
                <w:sz w:val="20"/>
                <w:szCs w:val="20"/>
              </w:rPr>
              <w:t>di</w:t>
            </w:r>
            <w:r w:rsidR="00D9095C" w:rsidRPr="00D25F5D">
              <w:rPr>
                <w:bCs w:val="0"/>
                <w:color w:val="000000"/>
                <w:sz w:val="20"/>
                <w:szCs w:val="20"/>
              </w:rPr>
              <w:t xml:space="preserve"> </w:t>
            </w:r>
            <w:r w:rsidRPr="00D25F5D">
              <w:rPr>
                <w:bCs w:val="0"/>
                <w:color w:val="000000"/>
                <w:sz w:val="20"/>
                <w:szCs w:val="20"/>
              </w:rPr>
              <w:t xml:space="preserve">kalangan </w:t>
            </w:r>
            <w:r w:rsidR="00264BF0" w:rsidRPr="00D25F5D">
              <w:rPr>
                <w:bCs w:val="0"/>
                <w:color w:val="000000"/>
                <w:sz w:val="20"/>
                <w:szCs w:val="20"/>
              </w:rPr>
              <w:t>s</w:t>
            </w:r>
            <w:r w:rsidRPr="00D25F5D">
              <w:rPr>
                <w:bCs w:val="0"/>
                <w:color w:val="000000"/>
                <w:sz w:val="20"/>
                <w:szCs w:val="20"/>
              </w:rPr>
              <w:t>takeholder</w:t>
            </w:r>
          </w:p>
        </w:tc>
      </w:tr>
      <w:tr w:rsidR="00A77556" w:rsidRPr="00D25F5D" w14:paraId="650D3173" w14:textId="77777777" w:rsidTr="00F1262E">
        <w:trPr>
          <w:trHeight w:val="73"/>
        </w:trPr>
        <w:tc>
          <w:tcPr>
            <w:tcW w:w="2547" w:type="dxa"/>
            <w:vAlign w:val="center"/>
          </w:tcPr>
          <w:p w14:paraId="3CDC87CD" w14:textId="73529511" w:rsidR="00F1262E" w:rsidRPr="00D25F5D" w:rsidRDefault="00F1262E" w:rsidP="00F1262E">
            <w:pPr>
              <w:tabs>
                <w:tab w:val="left" w:pos="1792"/>
              </w:tabs>
              <w:ind w:left="247" w:hanging="360"/>
              <w:jc w:val="center"/>
              <w:rPr>
                <w:b/>
                <w:i/>
              </w:rPr>
            </w:pPr>
            <w:r w:rsidRPr="00D25F5D">
              <w:rPr>
                <w:b/>
                <w:i/>
              </w:rPr>
              <w:t>THREATS</w:t>
            </w:r>
          </w:p>
          <w:p w14:paraId="7ACF6357" w14:textId="28FAE97F" w:rsidR="00A77556" w:rsidRPr="00D25F5D" w:rsidRDefault="00A77556" w:rsidP="00F1262E">
            <w:pPr>
              <w:tabs>
                <w:tab w:val="left" w:pos="1792"/>
              </w:tabs>
              <w:ind w:left="247" w:hanging="360"/>
              <w:jc w:val="center"/>
            </w:pPr>
            <w:r w:rsidRPr="00D25F5D">
              <w:rPr>
                <w:b/>
              </w:rPr>
              <w:t>(ANCAMAN)</w:t>
            </w:r>
          </w:p>
        </w:tc>
        <w:tc>
          <w:tcPr>
            <w:tcW w:w="3260" w:type="dxa"/>
            <w:vAlign w:val="center"/>
          </w:tcPr>
          <w:p w14:paraId="0122F0ED" w14:textId="77777777" w:rsidR="00A77556" w:rsidRPr="00D25F5D" w:rsidRDefault="00A77556" w:rsidP="00F1262E">
            <w:pPr>
              <w:tabs>
                <w:tab w:val="left" w:pos="1792"/>
              </w:tabs>
              <w:ind w:left="432" w:hanging="540"/>
              <w:jc w:val="center"/>
            </w:pPr>
            <w:r w:rsidRPr="00D25F5D">
              <w:rPr>
                <w:b/>
              </w:rPr>
              <w:t>STRATEGI S-T</w:t>
            </w:r>
          </w:p>
        </w:tc>
        <w:tc>
          <w:tcPr>
            <w:tcW w:w="3544" w:type="dxa"/>
            <w:vAlign w:val="center"/>
          </w:tcPr>
          <w:p w14:paraId="3481725D" w14:textId="77777777" w:rsidR="00A77556" w:rsidRPr="00D25F5D" w:rsidRDefault="00A77556" w:rsidP="00F1262E">
            <w:pPr>
              <w:tabs>
                <w:tab w:val="left" w:pos="1792"/>
              </w:tabs>
              <w:ind w:left="432" w:hanging="540"/>
              <w:jc w:val="center"/>
            </w:pPr>
            <w:r w:rsidRPr="00D25F5D">
              <w:rPr>
                <w:b/>
              </w:rPr>
              <w:t>STRATEGI W-T</w:t>
            </w:r>
          </w:p>
        </w:tc>
      </w:tr>
      <w:tr w:rsidR="00A77556" w:rsidRPr="00D25F5D" w14:paraId="73DE5FB4" w14:textId="77777777" w:rsidTr="00F1262E">
        <w:trPr>
          <w:trHeight w:val="1266"/>
        </w:trPr>
        <w:tc>
          <w:tcPr>
            <w:tcW w:w="2547" w:type="dxa"/>
          </w:tcPr>
          <w:p w14:paraId="462F020C" w14:textId="502D1EEA" w:rsidR="00A77556" w:rsidRPr="00D25F5D" w:rsidRDefault="00A77556" w:rsidP="00F1262E">
            <w:pPr>
              <w:tabs>
                <w:tab w:val="left" w:pos="1792"/>
              </w:tabs>
              <w:ind w:left="247" w:hanging="360"/>
              <w:rPr>
                <w:sz w:val="20"/>
                <w:szCs w:val="20"/>
              </w:rPr>
            </w:pPr>
            <w:r w:rsidRPr="00D25F5D">
              <w:rPr>
                <w:sz w:val="20"/>
                <w:szCs w:val="20"/>
              </w:rPr>
              <w:lastRenderedPageBreak/>
              <w:t>T1. Lingkungan berubah cepat</w:t>
            </w:r>
          </w:p>
          <w:p w14:paraId="146E72DC" w14:textId="5A63D586" w:rsidR="00A77556" w:rsidRPr="00D25F5D" w:rsidRDefault="00A77556" w:rsidP="00F1262E">
            <w:pPr>
              <w:tabs>
                <w:tab w:val="left" w:pos="1792"/>
              </w:tabs>
              <w:ind w:left="318" w:hanging="426"/>
              <w:rPr>
                <w:sz w:val="20"/>
                <w:szCs w:val="20"/>
              </w:rPr>
            </w:pPr>
            <w:r w:rsidRPr="00D25F5D">
              <w:rPr>
                <w:sz w:val="20"/>
                <w:szCs w:val="20"/>
              </w:rPr>
              <w:t xml:space="preserve">T2. PT lain cepat berubah </w:t>
            </w:r>
            <w:r w:rsidR="00E96ACD" w:rsidRPr="00D25F5D">
              <w:rPr>
                <w:sz w:val="20"/>
                <w:szCs w:val="20"/>
              </w:rPr>
              <w:t>dan</w:t>
            </w:r>
            <w:r w:rsidRPr="00D25F5D">
              <w:rPr>
                <w:sz w:val="20"/>
                <w:szCs w:val="20"/>
              </w:rPr>
              <w:t xml:space="preserve"> beradaptasi </w:t>
            </w:r>
            <w:r w:rsidR="00E025E4" w:rsidRPr="00D25F5D">
              <w:rPr>
                <w:sz w:val="20"/>
                <w:szCs w:val="20"/>
              </w:rPr>
              <w:t>untuk</w:t>
            </w:r>
            <w:r w:rsidRPr="00D25F5D">
              <w:rPr>
                <w:sz w:val="20"/>
                <w:szCs w:val="20"/>
              </w:rPr>
              <w:t xml:space="preserve"> maju</w:t>
            </w:r>
          </w:p>
        </w:tc>
        <w:tc>
          <w:tcPr>
            <w:tcW w:w="3260" w:type="dxa"/>
          </w:tcPr>
          <w:p w14:paraId="69030F10" w14:textId="59732C62" w:rsidR="001C733C" w:rsidRPr="00D25F5D" w:rsidRDefault="00A77556" w:rsidP="00F1262E">
            <w:pPr>
              <w:tabs>
                <w:tab w:val="left" w:pos="1792"/>
              </w:tabs>
              <w:ind w:left="434" w:hanging="540"/>
              <w:rPr>
                <w:sz w:val="20"/>
                <w:szCs w:val="20"/>
              </w:rPr>
            </w:pPr>
            <w:r w:rsidRPr="00D25F5D">
              <w:rPr>
                <w:sz w:val="20"/>
                <w:szCs w:val="20"/>
              </w:rPr>
              <w:t xml:space="preserve">ST-1: Berkolaborasi dengan PT yang </w:t>
            </w:r>
            <w:r w:rsidRPr="00D25F5D">
              <w:rPr>
                <w:i/>
                <w:iCs/>
                <w:sz w:val="20"/>
                <w:szCs w:val="20"/>
              </w:rPr>
              <w:t>agile</w:t>
            </w:r>
            <w:r w:rsidRPr="00D25F5D">
              <w:rPr>
                <w:sz w:val="20"/>
                <w:szCs w:val="20"/>
              </w:rPr>
              <w:t xml:space="preserve"> agar cepat mengikuti perubahan</w:t>
            </w:r>
          </w:p>
          <w:p w14:paraId="650DBAB1" w14:textId="70CF35D5" w:rsidR="00A77556" w:rsidRPr="00D25F5D" w:rsidRDefault="001C733C" w:rsidP="00F1262E">
            <w:pPr>
              <w:tabs>
                <w:tab w:val="left" w:pos="1792"/>
              </w:tabs>
              <w:ind w:left="434" w:hanging="540"/>
              <w:rPr>
                <w:sz w:val="20"/>
                <w:szCs w:val="20"/>
              </w:rPr>
            </w:pPr>
            <w:r w:rsidRPr="00D25F5D">
              <w:rPr>
                <w:sz w:val="20"/>
                <w:szCs w:val="20"/>
                <w:lang w:val="fi-FI"/>
              </w:rPr>
              <w:t xml:space="preserve">ST-2: </w:t>
            </w:r>
            <w:r w:rsidR="00A77556" w:rsidRPr="00D25F5D">
              <w:rPr>
                <w:sz w:val="20"/>
                <w:szCs w:val="20"/>
              </w:rPr>
              <w:t xml:space="preserve">Menjadi Perguruan Tinggi yang Konsisten dengan Visi, Misi, Tujuan </w:t>
            </w:r>
            <w:r w:rsidR="00E96ACD" w:rsidRPr="00D25F5D">
              <w:rPr>
                <w:sz w:val="20"/>
                <w:szCs w:val="20"/>
              </w:rPr>
              <w:t>dan</w:t>
            </w:r>
            <w:r w:rsidR="00A77556" w:rsidRPr="00D25F5D">
              <w:rPr>
                <w:sz w:val="20"/>
                <w:szCs w:val="20"/>
              </w:rPr>
              <w:t xml:space="preserve"> Sasarannya</w:t>
            </w:r>
          </w:p>
        </w:tc>
        <w:tc>
          <w:tcPr>
            <w:tcW w:w="3544" w:type="dxa"/>
          </w:tcPr>
          <w:p w14:paraId="5ABFF73C" w14:textId="396DCCD0" w:rsidR="00A77556" w:rsidRPr="00D25F5D" w:rsidRDefault="00A77556" w:rsidP="00F1262E">
            <w:pPr>
              <w:tabs>
                <w:tab w:val="left" w:pos="1792"/>
              </w:tabs>
              <w:rPr>
                <w:sz w:val="20"/>
                <w:szCs w:val="20"/>
              </w:rPr>
            </w:pPr>
            <w:r w:rsidRPr="00D25F5D">
              <w:rPr>
                <w:sz w:val="20"/>
                <w:szCs w:val="20"/>
              </w:rPr>
              <w:t>WT-1 : Hin</w:t>
            </w:r>
            <w:r w:rsidR="00E025E4" w:rsidRPr="00D25F5D">
              <w:rPr>
                <w:sz w:val="20"/>
                <w:szCs w:val="20"/>
              </w:rPr>
              <w:t>dari</w:t>
            </w:r>
            <w:r w:rsidRPr="00D25F5D">
              <w:rPr>
                <w:sz w:val="20"/>
                <w:szCs w:val="20"/>
              </w:rPr>
              <w:t xml:space="preserve"> kegiatan </w:t>
            </w:r>
            <w:r w:rsidR="00E06F90" w:rsidRPr="00D25F5D">
              <w:rPr>
                <w:sz w:val="20"/>
                <w:szCs w:val="20"/>
              </w:rPr>
              <w:t>PpM</w:t>
            </w:r>
            <w:r w:rsidRPr="00D25F5D">
              <w:rPr>
                <w:sz w:val="20"/>
                <w:szCs w:val="20"/>
              </w:rPr>
              <w:t xml:space="preserve"> yang membutuhkan </w:t>
            </w:r>
            <w:r w:rsidR="00E96ACD" w:rsidRPr="00D25F5D">
              <w:rPr>
                <w:sz w:val="20"/>
                <w:szCs w:val="20"/>
              </w:rPr>
              <w:t>dan</w:t>
            </w:r>
            <w:r w:rsidRPr="00D25F5D">
              <w:rPr>
                <w:sz w:val="20"/>
                <w:szCs w:val="20"/>
              </w:rPr>
              <w:t>a pendamping yang besar.</w:t>
            </w:r>
          </w:p>
          <w:p w14:paraId="618DCF89" w14:textId="77977AFD" w:rsidR="00A77556" w:rsidRPr="00D25F5D" w:rsidRDefault="00A77556" w:rsidP="00F1262E">
            <w:pPr>
              <w:pStyle w:val="ListParagraph"/>
              <w:autoSpaceDE w:val="0"/>
              <w:autoSpaceDN w:val="0"/>
              <w:adjustRightInd w:val="0"/>
              <w:ind w:left="0" w:firstLine="18"/>
              <w:rPr>
                <w:b/>
                <w:bCs w:val="0"/>
                <w:color w:val="000000"/>
                <w:sz w:val="20"/>
                <w:szCs w:val="20"/>
                <w:u w:val="single"/>
              </w:rPr>
            </w:pPr>
            <w:r w:rsidRPr="00D25F5D">
              <w:rPr>
                <w:sz w:val="20"/>
                <w:szCs w:val="20"/>
              </w:rPr>
              <w:t xml:space="preserve">WT-2 : Meningkatkan Mutu SDM </w:t>
            </w:r>
            <w:r w:rsidR="00743044" w:rsidRPr="00D25F5D">
              <w:rPr>
                <w:sz w:val="20"/>
                <w:szCs w:val="20"/>
              </w:rPr>
              <w:t>ULBI</w:t>
            </w:r>
          </w:p>
          <w:p w14:paraId="117C97F5" w14:textId="185FA672" w:rsidR="00A77556" w:rsidRPr="00D25F5D" w:rsidRDefault="00A77556" w:rsidP="00F1262E">
            <w:pPr>
              <w:tabs>
                <w:tab w:val="left" w:pos="1792"/>
              </w:tabs>
              <w:ind w:left="433" w:hanging="540"/>
              <w:rPr>
                <w:sz w:val="20"/>
                <w:szCs w:val="20"/>
              </w:rPr>
            </w:pPr>
          </w:p>
        </w:tc>
      </w:tr>
      <w:bookmarkEnd w:id="134"/>
    </w:tbl>
    <w:p w14:paraId="7910C4DD" w14:textId="77777777" w:rsidR="000B5068" w:rsidRPr="00D25F5D" w:rsidRDefault="000B5068" w:rsidP="00D90EB9">
      <w:pPr>
        <w:spacing w:line="360" w:lineRule="auto"/>
        <w:jc w:val="both"/>
      </w:pPr>
    </w:p>
    <w:p w14:paraId="5CAAE6BC" w14:textId="6F9B4E50" w:rsidR="001F75FC" w:rsidRPr="00D25F5D" w:rsidRDefault="00F1262E">
      <w:pPr>
        <w:pStyle w:val="Heading3"/>
        <w:numPr>
          <w:ilvl w:val="0"/>
          <w:numId w:val="147"/>
        </w:numPr>
        <w:spacing w:line="360" w:lineRule="auto"/>
        <w:ind w:left="0" w:firstLine="0"/>
        <w:rPr>
          <w:rFonts w:cs="Times New Roman"/>
          <w:b w:val="0"/>
          <w:bCs w:val="0"/>
          <w:caps w:val="0"/>
          <w:kern w:val="24"/>
          <w:szCs w:val="24"/>
          <w:lang w:val="fi-FI"/>
        </w:rPr>
      </w:pPr>
      <w:bookmarkStart w:id="135" w:name="_Toc433263017"/>
      <w:bookmarkStart w:id="136" w:name="_Toc173692267"/>
      <w:r w:rsidRPr="00D25F5D">
        <w:rPr>
          <w:rFonts w:cs="Times New Roman"/>
          <w:b w:val="0"/>
          <w:bCs w:val="0"/>
          <w:caps w:val="0"/>
          <w:szCs w:val="24"/>
          <w:lang w:val="fi-FI"/>
        </w:rPr>
        <w:t xml:space="preserve">Strategi </w:t>
      </w:r>
      <w:bookmarkEnd w:id="135"/>
      <w:r w:rsidRPr="00D25F5D">
        <w:rPr>
          <w:rFonts w:cs="Times New Roman"/>
          <w:b w:val="0"/>
          <w:bCs w:val="0"/>
          <w:caps w:val="0"/>
          <w:kern w:val="24"/>
          <w:szCs w:val="24"/>
        </w:rPr>
        <w:t xml:space="preserve">Keunggulan Organisasi, Tata Pamong, </w:t>
      </w:r>
      <w:r w:rsidRPr="00D25F5D">
        <w:rPr>
          <w:rFonts w:cs="Times New Roman"/>
          <w:b w:val="0"/>
          <w:bCs w:val="0"/>
          <w:caps w:val="0"/>
          <w:kern w:val="24"/>
          <w:szCs w:val="24"/>
          <w:lang w:val="fi-FI"/>
        </w:rPr>
        <w:t>Kepemimpinan, Sistem Pengelolaan, Sistem Penjaminan Mutu, Sistem Informasi, Promosi P</w:t>
      </w:r>
      <w:r w:rsidR="00B11055" w:rsidRPr="00D25F5D">
        <w:rPr>
          <w:rFonts w:cs="Times New Roman"/>
          <w:b w:val="0"/>
          <w:bCs w:val="0"/>
          <w:caps w:val="0"/>
          <w:kern w:val="24"/>
          <w:szCs w:val="24"/>
          <w:lang w:val="fi-FI"/>
        </w:rPr>
        <w:t>MB</w:t>
      </w:r>
      <w:r w:rsidRPr="00D25F5D">
        <w:rPr>
          <w:rFonts w:cs="Times New Roman"/>
          <w:b w:val="0"/>
          <w:bCs w:val="0"/>
          <w:caps w:val="0"/>
          <w:kern w:val="24"/>
          <w:szCs w:val="24"/>
          <w:lang w:val="fi-FI"/>
        </w:rPr>
        <w:t xml:space="preserve"> </w:t>
      </w:r>
      <w:r w:rsidR="00E96ACD" w:rsidRPr="00D25F5D">
        <w:rPr>
          <w:rFonts w:cs="Times New Roman"/>
          <w:b w:val="0"/>
          <w:bCs w:val="0"/>
          <w:caps w:val="0"/>
          <w:kern w:val="24"/>
          <w:szCs w:val="24"/>
          <w:lang w:val="fi-FI"/>
        </w:rPr>
        <w:t>dan</w:t>
      </w:r>
      <w:r w:rsidRPr="00D25F5D">
        <w:rPr>
          <w:rFonts w:cs="Times New Roman"/>
          <w:b w:val="0"/>
          <w:bCs w:val="0"/>
          <w:caps w:val="0"/>
          <w:kern w:val="24"/>
          <w:szCs w:val="24"/>
          <w:lang w:val="fi-FI"/>
        </w:rPr>
        <w:t xml:space="preserve"> Kerjasama</w:t>
      </w:r>
      <w:bookmarkEnd w:id="136"/>
    </w:p>
    <w:p w14:paraId="5B29E62E" w14:textId="77777777" w:rsidR="00F1262E" w:rsidRPr="00D25F5D" w:rsidRDefault="00F1262E" w:rsidP="00F1262E">
      <w:pPr>
        <w:rPr>
          <w:lang w:val="fi-FI"/>
        </w:rPr>
      </w:pPr>
    </w:p>
    <w:p w14:paraId="0FF9291B" w14:textId="52DBF7F8" w:rsidR="002A1210" w:rsidRPr="00D25F5D" w:rsidRDefault="002A1210" w:rsidP="00D90EB9">
      <w:pPr>
        <w:spacing w:line="360" w:lineRule="auto"/>
        <w:jc w:val="both"/>
        <w:rPr>
          <w:lang w:val="fi-FI"/>
        </w:rPr>
      </w:pPr>
      <w:r w:rsidRPr="00D25F5D">
        <w:rPr>
          <w:lang w:val="fi-FI"/>
        </w:rPr>
        <w:t xml:space="preserve">Tabel </w:t>
      </w:r>
      <w:r w:rsidR="00F1262E" w:rsidRPr="00D25F5D">
        <w:rPr>
          <w:lang w:val="fi-FI"/>
        </w:rPr>
        <w:t>1</w:t>
      </w:r>
      <w:r w:rsidR="0076667C" w:rsidRPr="00D25F5D">
        <w:t>9</w:t>
      </w:r>
      <w:r w:rsidRPr="00D25F5D">
        <w:rPr>
          <w:lang w:val="fi-FI"/>
        </w:rPr>
        <w:t xml:space="preserve"> adalah strategi yang dibentuk </w:t>
      </w:r>
      <w:r w:rsidR="00E025E4" w:rsidRPr="00D25F5D">
        <w:rPr>
          <w:lang w:val="fi-FI"/>
        </w:rPr>
        <w:t>dari</w:t>
      </w:r>
      <w:r w:rsidRPr="00D25F5D">
        <w:rPr>
          <w:lang w:val="fi-FI"/>
        </w:rPr>
        <w:t xml:space="preserve"> Analisa SWOT </w:t>
      </w:r>
      <w:r w:rsidR="00E025E4" w:rsidRPr="00D25F5D">
        <w:rPr>
          <w:lang w:val="fi-FI"/>
        </w:rPr>
        <w:t>untuk</w:t>
      </w:r>
      <w:r w:rsidRPr="00D25F5D">
        <w:rPr>
          <w:lang w:val="fi-FI"/>
        </w:rPr>
        <w:t xml:space="preserve"> Organisasi – Tata pamong – kepemimpinan – Sistem Pengelolaan – SPM</w:t>
      </w:r>
      <w:r w:rsidR="007C40D5" w:rsidRPr="00D25F5D">
        <w:rPr>
          <w:lang w:val="fi-FI"/>
        </w:rPr>
        <w:t>-</w:t>
      </w:r>
      <w:r w:rsidRPr="00D25F5D">
        <w:rPr>
          <w:lang w:val="fi-FI"/>
        </w:rPr>
        <w:t xml:space="preserve"> Sistem Informasi -Promosi PMB </w:t>
      </w:r>
      <w:r w:rsidR="00E96ACD" w:rsidRPr="00D25F5D">
        <w:rPr>
          <w:lang w:val="fi-FI"/>
        </w:rPr>
        <w:t>dan</w:t>
      </w:r>
      <w:r w:rsidRPr="00D25F5D">
        <w:rPr>
          <w:lang w:val="fi-FI"/>
        </w:rPr>
        <w:t xml:space="preserve"> </w:t>
      </w:r>
      <w:r w:rsidR="007C40D5" w:rsidRPr="00D25F5D">
        <w:rPr>
          <w:lang w:val="fi-FI"/>
        </w:rPr>
        <w:t>K</w:t>
      </w:r>
      <w:r w:rsidRPr="00D25F5D">
        <w:rPr>
          <w:lang w:val="fi-FI"/>
        </w:rPr>
        <w:t>erjasama.</w:t>
      </w:r>
    </w:p>
    <w:p w14:paraId="20E34ECD" w14:textId="25313042" w:rsidR="00EF12DF" w:rsidRPr="00D25F5D" w:rsidRDefault="00F1262E" w:rsidP="00F1262E">
      <w:pPr>
        <w:pStyle w:val="Caption"/>
        <w:jc w:val="center"/>
        <w:rPr>
          <w:color w:val="auto"/>
          <w:sz w:val="24"/>
          <w:szCs w:val="24"/>
          <w:lang w:val="fi-FI"/>
        </w:rPr>
      </w:pPr>
      <w:bookmarkStart w:id="137" w:name="_Toc55301808"/>
      <w:bookmarkStart w:id="138" w:name="_Toc173692342"/>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19</w:t>
      </w:r>
      <w:r w:rsidRPr="00D25F5D">
        <w:rPr>
          <w:color w:val="auto"/>
          <w:sz w:val="24"/>
          <w:szCs w:val="24"/>
        </w:rPr>
        <w:fldChar w:fldCharType="end"/>
      </w:r>
      <w:r w:rsidRPr="00D25F5D">
        <w:rPr>
          <w:color w:val="auto"/>
          <w:sz w:val="24"/>
          <w:szCs w:val="24"/>
          <w:lang w:val="fi-FI"/>
        </w:rPr>
        <w:t xml:space="preserve"> </w:t>
      </w:r>
      <w:r w:rsidR="00476CCB" w:rsidRPr="00D25F5D">
        <w:rPr>
          <w:color w:val="auto"/>
          <w:sz w:val="24"/>
          <w:szCs w:val="24"/>
          <w:lang w:val="fi-FI"/>
        </w:rPr>
        <w:t xml:space="preserve">Strategi Organisasi – Tata pamong – </w:t>
      </w:r>
      <w:r w:rsidR="003A783B" w:rsidRPr="00D25F5D">
        <w:rPr>
          <w:color w:val="auto"/>
          <w:sz w:val="24"/>
          <w:szCs w:val="24"/>
          <w:lang w:val="fi-FI"/>
        </w:rPr>
        <w:t>K</w:t>
      </w:r>
      <w:r w:rsidR="00476CCB" w:rsidRPr="00D25F5D">
        <w:rPr>
          <w:color w:val="auto"/>
          <w:sz w:val="24"/>
          <w:szCs w:val="24"/>
          <w:lang w:val="fi-FI"/>
        </w:rPr>
        <w:t>epemimpinan – Sistem Pengelolaan – SPM</w:t>
      </w:r>
      <w:r w:rsidR="007C40D5" w:rsidRPr="00D25F5D">
        <w:rPr>
          <w:color w:val="auto"/>
          <w:sz w:val="24"/>
          <w:szCs w:val="24"/>
          <w:lang w:val="fi-FI"/>
        </w:rPr>
        <w:t>I -</w:t>
      </w:r>
      <w:r w:rsidR="00476CCB" w:rsidRPr="00D25F5D">
        <w:rPr>
          <w:color w:val="auto"/>
          <w:sz w:val="24"/>
          <w:szCs w:val="24"/>
          <w:lang w:val="fi-FI"/>
        </w:rPr>
        <w:t xml:space="preserve"> Sistem Informasi -Promosi </w:t>
      </w:r>
      <w:r w:rsidR="007C40D5" w:rsidRPr="00D25F5D">
        <w:rPr>
          <w:color w:val="auto"/>
          <w:sz w:val="24"/>
          <w:szCs w:val="24"/>
          <w:lang w:val="fi-FI"/>
        </w:rPr>
        <w:t xml:space="preserve">- </w:t>
      </w:r>
      <w:r w:rsidR="00476CCB" w:rsidRPr="00D25F5D">
        <w:rPr>
          <w:color w:val="auto"/>
          <w:sz w:val="24"/>
          <w:szCs w:val="24"/>
          <w:lang w:val="fi-FI"/>
        </w:rPr>
        <w:t xml:space="preserve">PMB </w:t>
      </w:r>
      <w:r w:rsidR="00E96ACD" w:rsidRPr="00D25F5D">
        <w:rPr>
          <w:color w:val="auto"/>
          <w:sz w:val="24"/>
          <w:szCs w:val="24"/>
          <w:lang w:val="fi-FI"/>
        </w:rPr>
        <w:t>dan</w:t>
      </w:r>
      <w:r w:rsidR="00476CCB" w:rsidRPr="00D25F5D">
        <w:rPr>
          <w:color w:val="auto"/>
          <w:sz w:val="24"/>
          <w:szCs w:val="24"/>
          <w:lang w:val="fi-FI"/>
        </w:rPr>
        <w:t xml:space="preserve"> </w:t>
      </w:r>
      <w:r w:rsidR="00CC77CA" w:rsidRPr="00D25F5D">
        <w:rPr>
          <w:color w:val="auto"/>
          <w:sz w:val="24"/>
          <w:szCs w:val="24"/>
          <w:lang w:val="fi-FI"/>
        </w:rPr>
        <w:t>K</w:t>
      </w:r>
      <w:r w:rsidR="00476CCB" w:rsidRPr="00D25F5D">
        <w:rPr>
          <w:color w:val="auto"/>
          <w:sz w:val="24"/>
          <w:szCs w:val="24"/>
          <w:lang w:val="fi-FI"/>
        </w:rPr>
        <w:t>erjasama</w:t>
      </w:r>
      <w:bookmarkEnd w:id="137"/>
      <w:bookmarkEnd w:id="138"/>
    </w:p>
    <w:tbl>
      <w:tblPr>
        <w:tblStyle w:val="TableGrid"/>
        <w:tblW w:w="0" w:type="auto"/>
        <w:tblLook w:val="04A0" w:firstRow="1" w:lastRow="0" w:firstColumn="1" w:lastColumn="0" w:noHBand="0" w:noVBand="1"/>
      </w:tblPr>
      <w:tblGrid>
        <w:gridCol w:w="2829"/>
        <w:gridCol w:w="3342"/>
        <w:gridCol w:w="3179"/>
      </w:tblGrid>
      <w:tr w:rsidR="00FE1814" w:rsidRPr="00D25F5D" w14:paraId="1F132CCD" w14:textId="77777777" w:rsidTr="00FE1814">
        <w:tc>
          <w:tcPr>
            <w:tcW w:w="0" w:type="auto"/>
            <w:vMerge w:val="restart"/>
            <w:tcBorders>
              <w:tl2br w:val="single" w:sz="4" w:space="0" w:color="auto"/>
            </w:tcBorders>
          </w:tcPr>
          <w:p w14:paraId="478EE12A" w14:textId="46F0E90F" w:rsidR="00FE1814" w:rsidRPr="00D25F5D" w:rsidRDefault="00FE1814" w:rsidP="00D90EB9">
            <w:pPr>
              <w:tabs>
                <w:tab w:val="left" w:pos="1792"/>
              </w:tabs>
              <w:spacing w:line="360" w:lineRule="auto"/>
              <w:ind w:left="607"/>
              <w:rPr>
                <w:b/>
              </w:rPr>
            </w:pPr>
            <w:r w:rsidRPr="00D25F5D">
              <w:rPr>
                <w:b/>
                <w:lang w:val="fi-FI"/>
              </w:rPr>
              <w:t xml:space="preserve">            </w:t>
            </w:r>
            <w:r w:rsidRPr="00D25F5D">
              <w:rPr>
                <w:b/>
              </w:rPr>
              <w:t xml:space="preserve">Faktor </w:t>
            </w:r>
          </w:p>
          <w:p w14:paraId="47888865" w14:textId="2329BF31" w:rsidR="00FE1814" w:rsidRPr="00D25F5D" w:rsidRDefault="00FE1814" w:rsidP="007E4D03">
            <w:pPr>
              <w:tabs>
                <w:tab w:val="left" w:pos="1792"/>
              </w:tabs>
              <w:spacing w:line="360" w:lineRule="auto"/>
              <w:ind w:left="607"/>
              <w:rPr>
                <w:b/>
              </w:rPr>
            </w:pPr>
            <w:r w:rsidRPr="00D25F5D">
              <w:rPr>
                <w:b/>
              </w:rPr>
              <w:t xml:space="preserve">            Internal</w:t>
            </w:r>
          </w:p>
          <w:p w14:paraId="4FEA731C" w14:textId="77777777" w:rsidR="00FE1814" w:rsidRPr="00D25F5D" w:rsidRDefault="00FE1814" w:rsidP="00D90EB9">
            <w:pPr>
              <w:tabs>
                <w:tab w:val="left" w:pos="1792"/>
              </w:tabs>
              <w:spacing w:line="360" w:lineRule="auto"/>
              <w:ind w:left="67"/>
              <w:rPr>
                <w:b/>
              </w:rPr>
            </w:pPr>
          </w:p>
          <w:p w14:paraId="1AC86E5A" w14:textId="77777777" w:rsidR="00FE1814" w:rsidRPr="00D25F5D" w:rsidRDefault="00FE1814" w:rsidP="007E4D03">
            <w:pPr>
              <w:tabs>
                <w:tab w:val="left" w:pos="1792"/>
              </w:tabs>
              <w:spacing w:line="360" w:lineRule="auto"/>
              <w:rPr>
                <w:b/>
              </w:rPr>
            </w:pPr>
          </w:p>
          <w:p w14:paraId="080CC114" w14:textId="77777777" w:rsidR="00FE1814" w:rsidRPr="00D25F5D" w:rsidRDefault="00FE1814" w:rsidP="007E4D03">
            <w:pPr>
              <w:tabs>
                <w:tab w:val="left" w:pos="1792"/>
              </w:tabs>
              <w:spacing w:line="360" w:lineRule="auto"/>
              <w:rPr>
                <w:b/>
              </w:rPr>
            </w:pPr>
            <w:r w:rsidRPr="00D25F5D">
              <w:rPr>
                <w:b/>
              </w:rPr>
              <w:t>Faktor</w:t>
            </w:r>
          </w:p>
          <w:p w14:paraId="1FAE2FEF" w14:textId="5BE55578" w:rsidR="00FE1814" w:rsidRPr="00D25F5D" w:rsidRDefault="00FE1814" w:rsidP="007E4D03">
            <w:pPr>
              <w:tabs>
                <w:tab w:val="left" w:pos="1792"/>
              </w:tabs>
              <w:spacing w:line="360" w:lineRule="auto"/>
              <w:rPr>
                <w:b/>
              </w:rPr>
            </w:pPr>
            <w:r w:rsidRPr="00D25F5D">
              <w:rPr>
                <w:b/>
              </w:rPr>
              <w:t>Eksternal</w:t>
            </w:r>
          </w:p>
        </w:tc>
        <w:tc>
          <w:tcPr>
            <w:tcW w:w="3342" w:type="dxa"/>
            <w:vAlign w:val="center"/>
          </w:tcPr>
          <w:p w14:paraId="78719FFD" w14:textId="7A3CA0D4" w:rsidR="00FE1814" w:rsidRPr="00D25F5D" w:rsidRDefault="00FE1814" w:rsidP="00D90EB9">
            <w:pPr>
              <w:tabs>
                <w:tab w:val="left" w:pos="1792"/>
              </w:tabs>
              <w:spacing w:line="360" w:lineRule="auto"/>
              <w:jc w:val="center"/>
              <w:rPr>
                <w:b/>
                <w:i/>
              </w:rPr>
            </w:pPr>
            <w:r w:rsidRPr="00D25F5D">
              <w:rPr>
                <w:b/>
                <w:i/>
              </w:rPr>
              <w:t xml:space="preserve">STRENGTHS </w:t>
            </w:r>
            <w:r w:rsidRPr="00D25F5D">
              <w:rPr>
                <w:b/>
              </w:rPr>
              <w:t>(KEKUATAN)</w:t>
            </w:r>
          </w:p>
        </w:tc>
        <w:tc>
          <w:tcPr>
            <w:tcW w:w="0" w:type="auto"/>
            <w:vAlign w:val="center"/>
          </w:tcPr>
          <w:p w14:paraId="3A13A7A5" w14:textId="77777777" w:rsidR="00FE1814" w:rsidRPr="00D25F5D" w:rsidRDefault="00FE1814" w:rsidP="00D90EB9">
            <w:pPr>
              <w:tabs>
                <w:tab w:val="left" w:pos="1792"/>
              </w:tabs>
              <w:spacing w:line="360" w:lineRule="auto"/>
              <w:jc w:val="center"/>
              <w:rPr>
                <w:b/>
                <w:i/>
              </w:rPr>
            </w:pPr>
            <w:r w:rsidRPr="00D25F5D">
              <w:rPr>
                <w:b/>
                <w:i/>
              </w:rPr>
              <w:t xml:space="preserve">WEAKNESS  </w:t>
            </w:r>
            <w:r w:rsidRPr="00D25F5D">
              <w:rPr>
                <w:b/>
              </w:rPr>
              <w:t>(KELEMAHAN)</w:t>
            </w:r>
          </w:p>
        </w:tc>
      </w:tr>
      <w:tr w:rsidR="00FE1814" w:rsidRPr="00D25F5D" w14:paraId="1B35AC0D" w14:textId="77777777" w:rsidTr="00FE1814">
        <w:trPr>
          <w:trHeight w:val="1634"/>
        </w:trPr>
        <w:tc>
          <w:tcPr>
            <w:tcW w:w="0" w:type="auto"/>
            <w:vMerge/>
            <w:vAlign w:val="center"/>
          </w:tcPr>
          <w:p w14:paraId="3DAA6F5E" w14:textId="77777777" w:rsidR="00FE1814" w:rsidRPr="00D25F5D" w:rsidRDefault="00FE1814" w:rsidP="00D90EB9">
            <w:pPr>
              <w:tabs>
                <w:tab w:val="left" w:pos="1792"/>
              </w:tabs>
              <w:spacing w:line="360" w:lineRule="auto"/>
              <w:jc w:val="center"/>
              <w:rPr>
                <w:b/>
                <w:i/>
              </w:rPr>
            </w:pPr>
          </w:p>
        </w:tc>
        <w:tc>
          <w:tcPr>
            <w:tcW w:w="3342" w:type="dxa"/>
          </w:tcPr>
          <w:p w14:paraId="4E7F3A25" w14:textId="38F1E24E" w:rsidR="00FE1814" w:rsidRPr="00D25F5D" w:rsidRDefault="00FE1814" w:rsidP="003A783B">
            <w:pPr>
              <w:tabs>
                <w:tab w:val="left" w:pos="1792"/>
              </w:tabs>
            </w:pPr>
            <w:r w:rsidRPr="00D25F5D">
              <w:t>S1. Struktur organisasi</w:t>
            </w:r>
          </w:p>
          <w:p w14:paraId="722A9BB3" w14:textId="7C5E021C" w:rsidR="00FE1814" w:rsidRPr="00D25F5D" w:rsidRDefault="00FE1814" w:rsidP="003A783B">
            <w:pPr>
              <w:tabs>
                <w:tab w:val="left" w:pos="1792"/>
              </w:tabs>
            </w:pPr>
            <w:r w:rsidRPr="00D25F5D">
              <w:t>S2. Tata Pamong</w:t>
            </w:r>
            <w:r w:rsidRPr="00D25F5D">
              <w:br/>
              <w:t>S3.  Kepemimpinan</w:t>
            </w:r>
          </w:p>
          <w:p w14:paraId="4B332DBE" w14:textId="6A999B1D" w:rsidR="00FE1814" w:rsidRPr="00D25F5D" w:rsidRDefault="00FE1814" w:rsidP="003A783B">
            <w:pPr>
              <w:tabs>
                <w:tab w:val="left" w:pos="1792"/>
              </w:tabs>
              <w:rPr>
                <w:lang w:val="fi-FI"/>
              </w:rPr>
            </w:pPr>
            <w:r w:rsidRPr="00D25F5D">
              <w:rPr>
                <w:lang w:val="fi-FI"/>
              </w:rPr>
              <w:t>S</w:t>
            </w:r>
            <w:r w:rsidR="0030497D" w:rsidRPr="00D25F5D">
              <w:rPr>
                <w:lang w:val="fi-FI"/>
              </w:rPr>
              <w:t>4</w:t>
            </w:r>
            <w:r w:rsidRPr="00D25F5D">
              <w:rPr>
                <w:lang w:val="fi-FI"/>
              </w:rPr>
              <w:t>. Jaringan Kerjasama sudah kuat</w:t>
            </w:r>
          </w:p>
          <w:p w14:paraId="653F8B69" w14:textId="51D42817" w:rsidR="00FE1814" w:rsidRPr="00D25F5D" w:rsidRDefault="00FE1814" w:rsidP="003A783B">
            <w:pPr>
              <w:tabs>
                <w:tab w:val="left" w:pos="1792"/>
              </w:tabs>
              <w:rPr>
                <w:lang w:val="fi-FI"/>
              </w:rPr>
            </w:pPr>
            <w:r w:rsidRPr="00D25F5D">
              <w:rPr>
                <w:lang w:val="fi-FI"/>
              </w:rPr>
              <w:tab/>
            </w:r>
          </w:p>
        </w:tc>
        <w:tc>
          <w:tcPr>
            <w:tcW w:w="0" w:type="auto"/>
          </w:tcPr>
          <w:p w14:paraId="182E32D4" w14:textId="77777777" w:rsidR="00FE1814" w:rsidRPr="00D25F5D" w:rsidRDefault="00FE1814" w:rsidP="003A783B">
            <w:pPr>
              <w:tabs>
                <w:tab w:val="left" w:pos="1792"/>
              </w:tabs>
              <w:ind w:left="327" w:hanging="444"/>
              <w:rPr>
                <w:lang w:val="fi-FI"/>
              </w:rPr>
            </w:pPr>
            <w:r w:rsidRPr="00D25F5D">
              <w:t>W</w:t>
            </w:r>
            <w:r w:rsidRPr="00D25F5D">
              <w:rPr>
                <w:lang w:val="fi-FI"/>
              </w:rPr>
              <w:t>1. Struktur Organisasi belum lengkap</w:t>
            </w:r>
          </w:p>
          <w:p w14:paraId="3AD268CB" w14:textId="77777777" w:rsidR="00FE1814" w:rsidRPr="00D25F5D" w:rsidRDefault="00FE1814" w:rsidP="003A783B">
            <w:pPr>
              <w:tabs>
                <w:tab w:val="left" w:pos="1792"/>
              </w:tabs>
              <w:ind w:left="327" w:hanging="444"/>
              <w:rPr>
                <w:lang w:val="fi-FI"/>
              </w:rPr>
            </w:pPr>
            <w:r w:rsidRPr="00D25F5D">
              <w:rPr>
                <w:lang w:val="fi-FI"/>
              </w:rPr>
              <w:t>W2. Pelaksanaan SOP belum maksimal</w:t>
            </w:r>
          </w:p>
          <w:p w14:paraId="1B3BCA68" w14:textId="77777777" w:rsidR="00FE1814" w:rsidRPr="00D25F5D" w:rsidRDefault="00FE1814" w:rsidP="003A783B">
            <w:pPr>
              <w:tabs>
                <w:tab w:val="left" w:pos="1792"/>
              </w:tabs>
              <w:ind w:left="327" w:hanging="444"/>
              <w:rPr>
                <w:lang w:val="fi-FI"/>
              </w:rPr>
            </w:pPr>
            <w:r w:rsidRPr="00D25F5D">
              <w:rPr>
                <w:lang w:val="fi-FI"/>
              </w:rPr>
              <w:t xml:space="preserve">W3. Kepemimpinan </w:t>
            </w:r>
          </w:p>
          <w:p w14:paraId="54EDF4CA" w14:textId="5C8E05AE" w:rsidR="00FE1814" w:rsidRPr="00D25F5D" w:rsidRDefault="00FE1814" w:rsidP="003A783B">
            <w:pPr>
              <w:tabs>
                <w:tab w:val="left" w:pos="1792"/>
              </w:tabs>
              <w:ind w:left="-105"/>
            </w:pPr>
            <w:r w:rsidRPr="00D25F5D">
              <w:t>W4. Sistem Pengelolaan</w:t>
            </w:r>
            <w:r w:rsidRPr="00D25F5D">
              <w:br/>
              <w:t>W5. SPMI kurang personil</w:t>
            </w:r>
            <w:r w:rsidRPr="00D25F5D">
              <w:br/>
              <w:t>W.6 Sistem Informasi belum kuat</w:t>
            </w:r>
            <w:r w:rsidRPr="00D25F5D">
              <w:br/>
              <w:t>W7. Promosi belum terlalu gencar</w:t>
            </w:r>
            <w:r w:rsidRPr="00D25F5D">
              <w:br/>
              <w:t>W.8 PMB masih lemah</w:t>
            </w:r>
            <w:r w:rsidRPr="00D25F5D">
              <w:br/>
              <w:t>W.9 Kerjasama</w:t>
            </w:r>
          </w:p>
          <w:p w14:paraId="607C7FE5" w14:textId="4231A4DD" w:rsidR="00FE1814" w:rsidRPr="00D25F5D" w:rsidRDefault="00FE1814" w:rsidP="00FE1814">
            <w:pPr>
              <w:tabs>
                <w:tab w:val="left" w:pos="1792"/>
              </w:tabs>
              <w:ind w:left="327" w:hanging="444"/>
            </w:pPr>
            <w:r w:rsidRPr="00D25F5D">
              <w:t>Pen</w:t>
            </w:r>
            <w:r w:rsidR="00E96ACD" w:rsidRPr="00D25F5D">
              <w:t>dan</w:t>
            </w:r>
            <w:r w:rsidRPr="00D25F5D">
              <w:t>aan -Keuangan</w:t>
            </w:r>
          </w:p>
        </w:tc>
      </w:tr>
      <w:tr w:rsidR="00FE1814" w:rsidRPr="00D25F5D" w14:paraId="40F61A81" w14:textId="77777777" w:rsidTr="00FE1814">
        <w:tc>
          <w:tcPr>
            <w:tcW w:w="0" w:type="auto"/>
            <w:vAlign w:val="center"/>
          </w:tcPr>
          <w:p w14:paraId="7516269E" w14:textId="77777777" w:rsidR="00FE1814" w:rsidRPr="00D25F5D" w:rsidRDefault="00FE1814" w:rsidP="00D310D0">
            <w:pPr>
              <w:tabs>
                <w:tab w:val="left" w:pos="1792"/>
              </w:tabs>
              <w:jc w:val="center"/>
              <w:rPr>
                <w:b/>
                <w:i/>
              </w:rPr>
            </w:pPr>
            <w:r w:rsidRPr="00D25F5D">
              <w:rPr>
                <w:b/>
                <w:i/>
              </w:rPr>
              <w:t xml:space="preserve">OPPORTUNITIES </w:t>
            </w:r>
            <w:r w:rsidRPr="00D25F5D">
              <w:rPr>
                <w:b/>
              </w:rPr>
              <w:t>(PELUANG)</w:t>
            </w:r>
          </w:p>
        </w:tc>
        <w:tc>
          <w:tcPr>
            <w:tcW w:w="3342" w:type="dxa"/>
            <w:vAlign w:val="center"/>
          </w:tcPr>
          <w:p w14:paraId="6DD46891" w14:textId="7D4171E9" w:rsidR="00FE1814" w:rsidRPr="00D25F5D" w:rsidRDefault="00FE1814" w:rsidP="00D310D0">
            <w:pPr>
              <w:tabs>
                <w:tab w:val="left" w:pos="1792"/>
              </w:tabs>
              <w:jc w:val="center"/>
              <w:rPr>
                <w:b/>
              </w:rPr>
            </w:pPr>
            <w:r w:rsidRPr="00D25F5D">
              <w:rPr>
                <w:b/>
              </w:rPr>
              <w:t>STRATEGI S-O</w:t>
            </w:r>
          </w:p>
        </w:tc>
        <w:tc>
          <w:tcPr>
            <w:tcW w:w="0" w:type="auto"/>
            <w:vAlign w:val="center"/>
          </w:tcPr>
          <w:p w14:paraId="08BC758B" w14:textId="77777777" w:rsidR="00FE1814" w:rsidRPr="00D25F5D" w:rsidRDefault="00FE1814" w:rsidP="00D310D0">
            <w:pPr>
              <w:tabs>
                <w:tab w:val="left" w:pos="1792"/>
              </w:tabs>
              <w:jc w:val="center"/>
              <w:rPr>
                <w:b/>
              </w:rPr>
            </w:pPr>
            <w:r w:rsidRPr="00D25F5D">
              <w:rPr>
                <w:b/>
              </w:rPr>
              <w:t>STRATEGI W-O</w:t>
            </w:r>
          </w:p>
        </w:tc>
      </w:tr>
      <w:tr w:rsidR="00FE1814" w:rsidRPr="00D25F5D" w14:paraId="6AD38DB6" w14:textId="77777777" w:rsidTr="00FE1814">
        <w:trPr>
          <w:trHeight w:val="1874"/>
        </w:trPr>
        <w:tc>
          <w:tcPr>
            <w:tcW w:w="0" w:type="auto"/>
          </w:tcPr>
          <w:p w14:paraId="3C63ABDE" w14:textId="6D4B1B07" w:rsidR="00FE1814" w:rsidRPr="00D25F5D" w:rsidRDefault="00FE1814" w:rsidP="003777F6">
            <w:pPr>
              <w:tabs>
                <w:tab w:val="left" w:pos="1792"/>
              </w:tabs>
              <w:ind w:left="313" w:hanging="360"/>
              <w:rPr>
                <w:sz w:val="20"/>
                <w:szCs w:val="20"/>
              </w:rPr>
            </w:pPr>
            <w:r w:rsidRPr="00D25F5D">
              <w:rPr>
                <w:sz w:val="20"/>
                <w:szCs w:val="20"/>
              </w:rPr>
              <w:t xml:space="preserve">O1. Contoh – panduan baku Kemendikbud sudah sangat bagus </w:t>
            </w:r>
          </w:p>
          <w:p w14:paraId="56C537CB" w14:textId="6EF86578" w:rsidR="00FE1814" w:rsidRPr="00D25F5D" w:rsidRDefault="00FE1814" w:rsidP="003777F6">
            <w:pPr>
              <w:tabs>
                <w:tab w:val="left" w:pos="1792"/>
              </w:tabs>
              <w:ind w:left="313" w:hanging="360"/>
              <w:rPr>
                <w:sz w:val="20"/>
                <w:szCs w:val="20"/>
              </w:rPr>
            </w:pPr>
            <w:r w:rsidRPr="00D25F5D">
              <w:rPr>
                <w:sz w:val="20"/>
                <w:szCs w:val="20"/>
              </w:rPr>
              <w:t xml:space="preserve">O2. Banyak PT yang sudah bagus tata pamong – organisasi </w:t>
            </w:r>
          </w:p>
          <w:p w14:paraId="2972AD54" w14:textId="77777777" w:rsidR="00FE1814" w:rsidRPr="00D25F5D" w:rsidRDefault="00FE1814" w:rsidP="003777F6">
            <w:pPr>
              <w:pStyle w:val="ListParagraph"/>
              <w:tabs>
                <w:tab w:val="left" w:pos="1792"/>
              </w:tabs>
              <w:ind w:left="247" w:hanging="360"/>
              <w:rPr>
                <w:sz w:val="20"/>
                <w:szCs w:val="20"/>
              </w:rPr>
            </w:pPr>
          </w:p>
        </w:tc>
        <w:tc>
          <w:tcPr>
            <w:tcW w:w="3342" w:type="dxa"/>
          </w:tcPr>
          <w:p w14:paraId="2F7047A2" w14:textId="0EC7211A" w:rsidR="00FE1814" w:rsidRPr="00D25F5D" w:rsidRDefault="00FE1814" w:rsidP="003777F6">
            <w:pPr>
              <w:tabs>
                <w:tab w:val="left" w:pos="1792"/>
              </w:tabs>
              <w:rPr>
                <w:sz w:val="20"/>
                <w:szCs w:val="20"/>
                <w:lang w:val="fi-FI"/>
              </w:rPr>
            </w:pPr>
            <w:r w:rsidRPr="00D25F5D">
              <w:rPr>
                <w:sz w:val="20"/>
                <w:szCs w:val="20"/>
              </w:rPr>
              <w:t xml:space="preserve">SO-1 </w:t>
            </w:r>
            <w:r w:rsidRPr="00D25F5D">
              <w:rPr>
                <w:sz w:val="20"/>
                <w:szCs w:val="20"/>
                <w:lang w:val="fi-FI"/>
              </w:rPr>
              <w:t>: Maksimalkan pencapaian nilai pada matriks akreditasi pasti pemeringkatan akan naik</w:t>
            </w:r>
          </w:p>
          <w:p w14:paraId="1102C6C5" w14:textId="4C97B2EB" w:rsidR="00FE1814" w:rsidRPr="00D25F5D" w:rsidRDefault="00FE1814" w:rsidP="00906F0D">
            <w:pPr>
              <w:autoSpaceDE w:val="0"/>
              <w:autoSpaceDN w:val="0"/>
              <w:adjustRightInd w:val="0"/>
              <w:ind w:left="34"/>
              <w:rPr>
                <w:rFonts w:eastAsia="Times New Roman"/>
                <w:sz w:val="20"/>
                <w:szCs w:val="20"/>
              </w:rPr>
            </w:pPr>
            <w:r w:rsidRPr="00D25F5D">
              <w:rPr>
                <w:sz w:val="20"/>
                <w:szCs w:val="20"/>
              </w:rPr>
              <w:t xml:space="preserve">SO-2: </w:t>
            </w:r>
            <w:r w:rsidRPr="00D25F5D">
              <w:rPr>
                <w:rFonts w:eastAsia="Times New Roman"/>
                <w:sz w:val="20"/>
                <w:szCs w:val="20"/>
              </w:rPr>
              <w:t xml:space="preserve">Memperkuat Struktur Organisasi </w:t>
            </w:r>
            <w:r w:rsidR="00743044" w:rsidRPr="00D25F5D">
              <w:rPr>
                <w:rFonts w:eastAsia="Times New Roman"/>
                <w:sz w:val="20"/>
                <w:szCs w:val="20"/>
              </w:rPr>
              <w:t>ULBI</w:t>
            </w:r>
          </w:p>
          <w:p w14:paraId="0178DCB6" w14:textId="401A1B65" w:rsidR="00FE1814" w:rsidRPr="00D25F5D" w:rsidRDefault="00FE1814" w:rsidP="00906F0D">
            <w:pPr>
              <w:autoSpaceDE w:val="0"/>
              <w:autoSpaceDN w:val="0"/>
              <w:adjustRightInd w:val="0"/>
              <w:ind w:left="34"/>
              <w:rPr>
                <w:rFonts w:eastAsia="Times New Roman"/>
                <w:sz w:val="20"/>
                <w:szCs w:val="20"/>
              </w:rPr>
            </w:pPr>
            <w:r w:rsidRPr="00D25F5D">
              <w:rPr>
                <w:rFonts w:eastAsia="Times New Roman"/>
                <w:sz w:val="20"/>
                <w:szCs w:val="20"/>
              </w:rPr>
              <w:t>SO-3: Meningkatkan kualitas kepemimpinan [operasional – publik]</w:t>
            </w:r>
          </w:p>
        </w:tc>
        <w:tc>
          <w:tcPr>
            <w:tcW w:w="0" w:type="auto"/>
          </w:tcPr>
          <w:p w14:paraId="6A4E457F" w14:textId="281E93D7" w:rsidR="00FE1814" w:rsidRPr="00D25F5D" w:rsidRDefault="00FE1814" w:rsidP="003777F6">
            <w:pPr>
              <w:pStyle w:val="ListParagraph"/>
              <w:autoSpaceDE w:val="0"/>
              <w:autoSpaceDN w:val="0"/>
              <w:adjustRightInd w:val="0"/>
              <w:ind w:left="601" w:hanging="682"/>
              <w:jc w:val="both"/>
              <w:rPr>
                <w:color w:val="000000"/>
                <w:sz w:val="20"/>
                <w:szCs w:val="20"/>
              </w:rPr>
            </w:pPr>
            <w:r w:rsidRPr="00D25F5D">
              <w:rPr>
                <w:sz w:val="20"/>
                <w:szCs w:val="20"/>
              </w:rPr>
              <w:t>WO-1</w:t>
            </w:r>
            <w:r w:rsidRPr="00D25F5D">
              <w:rPr>
                <w:sz w:val="20"/>
                <w:szCs w:val="20"/>
                <w:lang w:val="fi-FI"/>
              </w:rPr>
              <w:t>: Selalu manfaatkan Kerjasama yang ada untuk mendukung terapainya tujuan strategis.</w:t>
            </w:r>
          </w:p>
          <w:p w14:paraId="14B7D0D7" w14:textId="15BDA4C8" w:rsidR="00FE1814" w:rsidRPr="00D25F5D" w:rsidRDefault="00FE1814" w:rsidP="003777F6">
            <w:pPr>
              <w:pStyle w:val="ListParagraph"/>
              <w:autoSpaceDE w:val="0"/>
              <w:autoSpaceDN w:val="0"/>
              <w:adjustRightInd w:val="0"/>
              <w:ind w:left="601" w:hanging="682"/>
              <w:jc w:val="both"/>
              <w:rPr>
                <w:color w:val="000000"/>
                <w:sz w:val="20"/>
                <w:szCs w:val="20"/>
              </w:rPr>
            </w:pPr>
            <w:r w:rsidRPr="00D25F5D">
              <w:rPr>
                <w:color w:val="000000"/>
                <w:sz w:val="20"/>
                <w:szCs w:val="20"/>
              </w:rPr>
              <w:t xml:space="preserve">WO-2: Kualitas dosen </w:t>
            </w:r>
            <w:r w:rsidR="00E96ACD" w:rsidRPr="00D25F5D">
              <w:rPr>
                <w:color w:val="000000"/>
                <w:sz w:val="20"/>
                <w:szCs w:val="20"/>
              </w:rPr>
              <w:t>dan</w:t>
            </w:r>
            <w:r w:rsidRPr="00D25F5D">
              <w:rPr>
                <w:color w:val="000000"/>
                <w:sz w:val="20"/>
                <w:szCs w:val="20"/>
              </w:rPr>
              <w:t xml:space="preserve"> karyawan yang baik </w:t>
            </w:r>
            <w:r w:rsidR="00E96ACD" w:rsidRPr="00D25F5D">
              <w:rPr>
                <w:color w:val="000000"/>
                <w:sz w:val="20"/>
                <w:szCs w:val="20"/>
              </w:rPr>
              <w:t>dan</w:t>
            </w:r>
            <w:r w:rsidRPr="00D25F5D">
              <w:rPr>
                <w:color w:val="000000"/>
                <w:sz w:val="20"/>
                <w:szCs w:val="20"/>
              </w:rPr>
              <w:t xml:space="preserve"> memiliki standarisasi</w:t>
            </w:r>
          </w:p>
        </w:tc>
      </w:tr>
      <w:tr w:rsidR="00FE1814" w:rsidRPr="00D25F5D" w14:paraId="584609B5" w14:textId="77777777" w:rsidTr="00FE1814">
        <w:trPr>
          <w:trHeight w:val="73"/>
        </w:trPr>
        <w:tc>
          <w:tcPr>
            <w:tcW w:w="0" w:type="auto"/>
            <w:vAlign w:val="center"/>
          </w:tcPr>
          <w:p w14:paraId="786591D3" w14:textId="6B983C91" w:rsidR="00FE1814" w:rsidRPr="00D25F5D" w:rsidRDefault="00FE1814" w:rsidP="00F1262E">
            <w:pPr>
              <w:tabs>
                <w:tab w:val="left" w:pos="1792"/>
              </w:tabs>
              <w:spacing w:line="360" w:lineRule="auto"/>
              <w:ind w:left="247" w:hanging="360"/>
              <w:jc w:val="center"/>
              <w:rPr>
                <w:b/>
                <w:i/>
              </w:rPr>
            </w:pPr>
            <w:r w:rsidRPr="00D25F5D">
              <w:rPr>
                <w:b/>
                <w:i/>
              </w:rPr>
              <w:t>THREATS</w:t>
            </w:r>
          </w:p>
          <w:p w14:paraId="50F08101" w14:textId="1C8A1573" w:rsidR="00FE1814" w:rsidRPr="00D25F5D" w:rsidRDefault="00FE1814" w:rsidP="00F1262E">
            <w:pPr>
              <w:tabs>
                <w:tab w:val="left" w:pos="1792"/>
              </w:tabs>
              <w:spacing w:line="360" w:lineRule="auto"/>
              <w:ind w:left="247" w:hanging="360"/>
              <w:jc w:val="center"/>
            </w:pPr>
            <w:r w:rsidRPr="00D25F5D">
              <w:rPr>
                <w:b/>
              </w:rPr>
              <w:lastRenderedPageBreak/>
              <w:t>(ANCAMAN)</w:t>
            </w:r>
          </w:p>
        </w:tc>
        <w:tc>
          <w:tcPr>
            <w:tcW w:w="3342" w:type="dxa"/>
            <w:vAlign w:val="center"/>
          </w:tcPr>
          <w:p w14:paraId="3591EB97" w14:textId="23D66C66" w:rsidR="00FE1814" w:rsidRPr="00D25F5D" w:rsidRDefault="00FE1814" w:rsidP="00D90EB9">
            <w:pPr>
              <w:tabs>
                <w:tab w:val="left" w:pos="1792"/>
              </w:tabs>
              <w:spacing w:line="360" w:lineRule="auto"/>
              <w:ind w:left="432" w:hanging="540"/>
              <w:jc w:val="center"/>
            </w:pPr>
            <w:r w:rsidRPr="00D25F5D">
              <w:lastRenderedPageBreak/>
              <w:t>STRATEGI S-T</w:t>
            </w:r>
          </w:p>
        </w:tc>
        <w:tc>
          <w:tcPr>
            <w:tcW w:w="0" w:type="auto"/>
            <w:vAlign w:val="center"/>
          </w:tcPr>
          <w:p w14:paraId="3A07CCBC" w14:textId="77777777" w:rsidR="00FE1814" w:rsidRPr="00D25F5D" w:rsidRDefault="00FE1814" w:rsidP="00D90EB9">
            <w:pPr>
              <w:tabs>
                <w:tab w:val="left" w:pos="1792"/>
              </w:tabs>
              <w:spacing w:line="360" w:lineRule="auto"/>
              <w:ind w:left="432" w:hanging="540"/>
              <w:jc w:val="center"/>
            </w:pPr>
            <w:r w:rsidRPr="00D25F5D">
              <w:t>STRATEGI W-T</w:t>
            </w:r>
          </w:p>
        </w:tc>
      </w:tr>
      <w:tr w:rsidR="00FE1814" w:rsidRPr="00D25F5D" w14:paraId="4109FC3C" w14:textId="77777777" w:rsidTr="00FE1814">
        <w:trPr>
          <w:trHeight w:val="841"/>
        </w:trPr>
        <w:tc>
          <w:tcPr>
            <w:tcW w:w="0" w:type="auto"/>
          </w:tcPr>
          <w:p w14:paraId="11EF548D" w14:textId="1BCD5D4F" w:rsidR="00FE1814" w:rsidRPr="00D25F5D" w:rsidRDefault="00FE1814" w:rsidP="003777F6">
            <w:pPr>
              <w:tabs>
                <w:tab w:val="left" w:pos="1792"/>
              </w:tabs>
              <w:ind w:left="247" w:hanging="360"/>
              <w:rPr>
                <w:sz w:val="20"/>
                <w:szCs w:val="20"/>
                <w:lang w:val="fi-FI"/>
              </w:rPr>
            </w:pPr>
            <w:r w:rsidRPr="00D25F5D">
              <w:rPr>
                <w:sz w:val="20"/>
                <w:szCs w:val="20"/>
              </w:rPr>
              <w:t xml:space="preserve">T1. </w:t>
            </w:r>
            <w:r w:rsidRPr="00D25F5D">
              <w:rPr>
                <w:sz w:val="20"/>
                <w:szCs w:val="20"/>
                <w:lang w:val="fi-FI"/>
              </w:rPr>
              <w:t xml:space="preserve">PT terus melakukan perbaikan dari sisi tatapamong organisasi </w:t>
            </w:r>
          </w:p>
          <w:p w14:paraId="258B5900" w14:textId="0C5DAB32" w:rsidR="00FE1814" w:rsidRPr="00D25F5D" w:rsidRDefault="00FE1814" w:rsidP="003777F6">
            <w:pPr>
              <w:tabs>
                <w:tab w:val="left" w:pos="1792"/>
              </w:tabs>
              <w:ind w:left="318" w:hanging="426"/>
              <w:rPr>
                <w:sz w:val="20"/>
                <w:szCs w:val="20"/>
                <w:lang w:val="fi-FI"/>
              </w:rPr>
            </w:pPr>
            <w:r w:rsidRPr="00D25F5D">
              <w:rPr>
                <w:sz w:val="20"/>
                <w:szCs w:val="20"/>
              </w:rPr>
              <w:t xml:space="preserve">T2. </w:t>
            </w:r>
            <w:r w:rsidRPr="00D25F5D">
              <w:rPr>
                <w:sz w:val="20"/>
                <w:szCs w:val="20"/>
                <w:lang w:val="fi-FI"/>
              </w:rPr>
              <w:t>Perubahan yang cukup cepat terkait tuntutan pada sebuah PT.</w:t>
            </w:r>
          </w:p>
        </w:tc>
        <w:tc>
          <w:tcPr>
            <w:tcW w:w="3342" w:type="dxa"/>
          </w:tcPr>
          <w:p w14:paraId="6DE21C2E" w14:textId="24933F7F" w:rsidR="00FE1814" w:rsidRPr="00D25F5D" w:rsidRDefault="00FE1814" w:rsidP="003777F6">
            <w:pPr>
              <w:tabs>
                <w:tab w:val="left" w:pos="1792"/>
              </w:tabs>
              <w:ind w:left="459" w:hanging="540"/>
              <w:rPr>
                <w:sz w:val="20"/>
                <w:szCs w:val="20"/>
              </w:rPr>
            </w:pPr>
            <w:r w:rsidRPr="00D25F5D">
              <w:rPr>
                <w:sz w:val="20"/>
                <w:szCs w:val="20"/>
              </w:rPr>
              <w:t>ST-1  : Berkolaborasi dengan PT agar terus dapat mengikuit perkembangan</w:t>
            </w:r>
          </w:p>
          <w:p w14:paraId="6554DA6C" w14:textId="0FC09F55" w:rsidR="00FE1814" w:rsidRPr="00D25F5D" w:rsidRDefault="00FE1814" w:rsidP="003777F6">
            <w:pPr>
              <w:tabs>
                <w:tab w:val="left" w:pos="1792"/>
              </w:tabs>
              <w:ind w:left="459" w:hanging="540"/>
              <w:rPr>
                <w:sz w:val="20"/>
                <w:szCs w:val="20"/>
              </w:rPr>
            </w:pPr>
            <w:r w:rsidRPr="00D25F5D">
              <w:rPr>
                <w:sz w:val="20"/>
                <w:szCs w:val="20"/>
              </w:rPr>
              <w:t xml:space="preserve">ST-2  : </w:t>
            </w:r>
            <w:r w:rsidR="00743044" w:rsidRPr="00D25F5D">
              <w:rPr>
                <w:sz w:val="20"/>
                <w:szCs w:val="20"/>
              </w:rPr>
              <w:t>ULBI</w:t>
            </w:r>
            <w:r w:rsidRPr="00D25F5D">
              <w:rPr>
                <w:sz w:val="20"/>
                <w:szCs w:val="20"/>
              </w:rPr>
              <w:t xml:space="preserve">harus agile dalam membaca perubahan </w:t>
            </w:r>
            <w:r w:rsidR="00E96ACD" w:rsidRPr="00D25F5D">
              <w:rPr>
                <w:sz w:val="20"/>
                <w:szCs w:val="20"/>
              </w:rPr>
              <w:t>dan</w:t>
            </w:r>
            <w:r w:rsidRPr="00D25F5D">
              <w:rPr>
                <w:sz w:val="20"/>
                <w:szCs w:val="20"/>
              </w:rPr>
              <w:t xml:space="preserve"> cepat bertindak.</w:t>
            </w:r>
          </w:p>
          <w:p w14:paraId="165FFFFB" w14:textId="70136AA8" w:rsidR="00FE1814" w:rsidRPr="00D25F5D" w:rsidRDefault="00FE1814" w:rsidP="003777F6">
            <w:pPr>
              <w:tabs>
                <w:tab w:val="left" w:pos="1792"/>
              </w:tabs>
              <w:ind w:left="459" w:hanging="540"/>
              <w:rPr>
                <w:sz w:val="20"/>
                <w:szCs w:val="20"/>
                <w:lang w:val="fi-FI"/>
              </w:rPr>
            </w:pPr>
            <w:r w:rsidRPr="00D25F5D">
              <w:rPr>
                <w:sz w:val="20"/>
                <w:szCs w:val="20"/>
                <w:lang w:val="fi-FI"/>
              </w:rPr>
              <w:t xml:space="preserve">ST-3: </w:t>
            </w:r>
            <w:r w:rsidRPr="00D25F5D">
              <w:rPr>
                <w:sz w:val="20"/>
                <w:szCs w:val="20"/>
              </w:rPr>
              <w:t xml:space="preserve">Sosialisasi lembaga-lembaga(Unit/bagian) yang dimiliki oleh </w:t>
            </w:r>
            <w:r w:rsidR="00743044" w:rsidRPr="00D25F5D">
              <w:rPr>
                <w:sz w:val="20"/>
                <w:szCs w:val="20"/>
              </w:rPr>
              <w:t>ULBI</w:t>
            </w:r>
          </w:p>
        </w:tc>
        <w:tc>
          <w:tcPr>
            <w:tcW w:w="0" w:type="auto"/>
          </w:tcPr>
          <w:p w14:paraId="3AD9D56E" w14:textId="6EAAB424" w:rsidR="00FE1814" w:rsidRPr="00D25F5D" w:rsidRDefault="00FE1814" w:rsidP="003777F6">
            <w:pPr>
              <w:pStyle w:val="ListParagraph"/>
              <w:autoSpaceDE w:val="0"/>
              <w:autoSpaceDN w:val="0"/>
              <w:adjustRightInd w:val="0"/>
              <w:ind w:left="0" w:firstLine="18"/>
              <w:jc w:val="both"/>
              <w:rPr>
                <w:color w:val="000000"/>
                <w:sz w:val="20"/>
                <w:szCs w:val="20"/>
              </w:rPr>
            </w:pPr>
            <w:r w:rsidRPr="00D25F5D">
              <w:rPr>
                <w:color w:val="000000"/>
                <w:sz w:val="20"/>
                <w:szCs w:val="20"/>
              </w:rPr>
              <w:t>WT-1: Strategi Konsolidasi dengan WT</w:t>
            </w:r>
          </w:p>
          <w:p w14:paraId="51DDAA70" w14:textId="77777777" w:rsidR="00FE1814" w:rsidRPr="00D25F5D" w:rsidRDefault="00FE1814" w:rsidP="003777F6">
            <w:pPr>
              <w:pStyle w:val="ListParagraph"/>
              <w:autoSpaceDE w:val="0"/>
              <w:autoSpaceDN w:val="0"/>
              <w:adjustRightInd w:val="0"/>
              <w:ind w:left="0" w:firstLine="18"/>
              <w:jc w:val="both"/>
              <w:rPr>
                <w:color w:val="000000"/>
                <w:sz w:val="20"/>
                <w:szCs w:val="20"/>
              </w:rPr>
            </w:pPr>
          </w:p>
          <w:p w14:paraId="2A2DFB2F" w14:textId="6403A7B9" w:rsidR="00FE1814" w:rsidRPr="00D25F5D" w:rsidRDefault="00FE1814" w:rsidP="003777F6">
            <w:pPr>
              <w:tabs>
                <w:tab w:val="left" w:pos="1792"/>
              </w:tabs>
              <w:rPr>
                <w:sz w:val="20"/>
                <w:szCs w:val="20"/>
              </w:rPr>
            </w:pPr>
            <w:r w:rsidRPr="00D25F5D">
              <w:rPr>
                <w:rFonts w:eastAsia="Times New Roman"/>
                <w:color w:val="000000"/>
                <w:sz w:val="20"/>
                <w:szCs w:val="20"/>
              </w:rPr>
              <w:t xml:space="preserve">WT-2: Meningkatkan daya saing Program Studi </w:t>
            </w:r>
          </w:p>
        </w:tc>
      </w:tr>
    </w:tbl>
    <w:p w14:paraId="4134F575" w14:textId="3339E293" w:rsidR="00EF12DF" w:rsidRPr="00D25F5D" w:rsidRDefault="00EF12DF" w:rsidP="00D90EB9">
      <w:pPr>
        <w:spacing w:line="360" w:lineRule="auto"/>
        <w:ind w:left="630" w:hanging="630"/>
        <w:jc w:val="both"/>
        <w:rPr>
          <w:sz w:val="12"/>
        </w:rPr>
      </w:pPr>
    </w:p>
    <w:p w14:paraId="68F89628" w14:textId="7FD51056" w:rsidR="00F44F59" w:rsidRPr="00D25F5D" w:rsidRDefault="00217699">
      <w:pPr>
        <w:numPr>
          <w:ilvl w:val="0"/>
          <w:numId w:val="52"/>
        </w:numPr>
        <w:spacing w:after="120" w:line="240" w:lineRule="auto"/>
        <w:contextualSpacing/>
        <w:jc w:val="both"/>
      </w:pPr>
      <w:r w:rsidRPr="00D25F5D">
        <w:rPr>
          <w:lang w:val="fi-FI"/>
        </w:rPr>
        <w:t xml:space="preserve">Terus melanjutkan pencapaian </w:t>
      </w:r>
      <w:r w:rsidR="00F44F59" w:rsidRPr="00D25F5D">
        <w:t xml:space="preserve">tata pamong yang baik dalam sistem manajemen </w:t>
      </w:r>
      <w:r w:rsidR="00E96ACD" w:rsidRPr="00D25F5D">
        <w:t>dan</w:t>
      </w:r>
      <w:r w:rsidR="00F44F59" w:rsidRPr="00D25F5D">
        <w:t xml:space="preserve"> kinerja.</w:t>
      </w:r>
    </w:p>
    <w:p w14:paraId="23A5619D" w14:textId="63B32C5E" w:rsidR="00F44F59" w:rsidRPr="00D25F5D" w:rsidRDefault="00F44F59">
      <w:pPr>
        <w:numPr>
          <w:ilvl w:val="0"/>
          <w:numId w:val="52"/>
        </w:numPr>
        <w:spacing w:after="120" w:line="240" w:lineRule="auto"/>
        <w:contextualSpacing/>
        <w:jc w:val="both"/>
      </w:pPr>
      <w:r w:rsidRPr="00D25F5D">
        <w:t xml:space="preserve">Mengembangkan sistem </w:t>
      </w:r>
      <w:r w:rsidR="00E96ACD" w:rsidRPr="00D25F5D">
        <w:t>dan</w:t>
      </w:r>
      <w:r w:rsidRPr="00D25F5D">
        <w:t xml:space="preserve"> manajemen kelembagaan pendukung program internasional sesuai dengan kebutuhan terkini.</w:t>
      </w:r>
    </w:p>
    <w:p w14:paraId="1A034AA6" w14:textId="58CFA15D" w:rsidR="00F44F59" w:rsidRPr="00D25F5D" w:rsidRDefault="00F44F59">
      <w:pPr>
        <w:numPr>
          <w:ilvl w:val="0"/>
          <w:numId w:val="52"/>
        </w:numPr>
        <w:spacing w:after="120" w:line="240" w:lineRule="auto"/>
        <w:contextualSpacing/>
        <w:jc w:val="both"/>
      </w:pPr>
      <w:r w:rsidRPr="00D25F5D">
        <w:t xml:space="preserve">Mewujudkan sistem informasi yang lengkap sehingga dapat mendukung program pendidikan, penelitian, </w:t>
      </w:r>
      <w:r w:rsidR="00E96ACD" w:rsidRPr="00D25F5D">
        <w:t>dan</w:t>
      </w:r>
      <w:r w:rsidRPr="00D25F5D">
        <w:t xml:space="preserve"> pengabdian kepada masyarakat.</w:t>
      </w:r>
    </w:p>
    <w:p w14:paraId="5D8B4F0A" w14:textId="77777777" w:rsidR="009C46ED" w:rsidRPr="00D25F5D" w:rsidRDefault="009C46ED" w:rsidP="00D90EB9">
      <w:pPr>
        <w:spacing w:after="120" w:line="360" w:lineRule="auto"/>
        <w:ind w:left="1080"/>
        <w:contextualSpacing/>
        <w:jc w:val="both"/>
        <w:rPr>
          <w:sz w:val="16"/>
        </w:rPr>
      </w:pPr>
    </w:p>
    <w:p w14:paraId="2640AB95" w14:textId="6DF0812F" w:rsidR="00F44F59" w:rsidRPr="00D25F5D" w:rsidRDefault="00D824C5">
      <w:pPr>
        <w:pStyle w:val="Heading3"/>
        <w:numPr>
          <w:ilvl w:val="0"/>
          <w:numId w:val="147"/>
        </w:numPr>
        <w:spacing w:line="360" w:lineRule="auto"/>
        <w:ind w:left="284" w:hanging="284"/>
        <w:rPr>
          <w:rFonts w:cs="Times New Roman"/>
          <w:b w:val="0"/>
          <w:szCs w:val="24"/>
        </w:rPr>
      </w:pPr>
      <w:bookmarkStart w:id="139" w:name="_Toc173692268"/>
      <w:r w:rsidRPr="00D25F5D">
        <w:rPr>
          <w:rFonts w:cs="Times New Roman"/>
          <w:caps w:val="0"/>
          <w:szCs w:val="24"/>
        </w:rPr>
        <w:t xml:space="preserve">Strategi </w:t>
      </w:r>
      <w:r w:rsidR="00E025E4" w:rsidRPr="00D25F5D">
        <w:rPr>
          <w:rFonts w:cs="Times New Roman"/>
          <w:caps w:val="0"/>
          <w:szCs w:val="24"/>
        </w:rPr>
        <w:t>untuk</w:t>
      </w:r>
      <w:r w:rsidR="00B36689" w:rsidRPr="00D25F5D">
        <w:rPr>
          <w:rFonts w:cs="Times New Roman"/>
          <w:caps w:val="0"/>
          <w:szCs w:val="24"/>
        </w:rPr>
        <w:t xml:space="preserve"> Keunggulan </w:t>
      </w:r>
      <w:r w:rsidR="0013440A" w:rsidRPr="00D25F5D">
        <w:rPr>
          <w:rFonts w:cs="Times New Roman"/>
          <w:caps w:val="0"/>
          <w:szCs w:val="24"/>
        </w:rPr>
        <w:t>Bi</w:t>
      </w:r>
      <w:r w:rsidR="00E96ACD" w:rsidRPr="00D25F5D">
        <w:rPr>
          <w:rFonts w:cs="Times New Roman"/>
          <w:caps w:val="0"/>
          <w:szCs w:val="24"/>
        </w:rPr>
        <w:t>dan</w:t>
      </w:r>
      <w:r w:rsidR="0013440A" w:rsidRPr="00D25F5D">
        <w:rPr>
          <w:rFonts w:cs="Times New Roman"/>
          <w:caps w:val="0"/>
          <w:szCs w:val="24"/>
        </w:rPr>
        <w:t xml:space="preserve">g </w:t>
      </w:r>
      <w:r w:rsidR="00333972" w:rsidRPr="00D25F5D">
        <w:rPr>
          <w:rFonts w:cs="Times New Roman"/>
          <w:caps w:val="0"/>
          <w:szCs w:val="24"/>
        </w:rPr>
        <w:t>Kem</w:t>
      </w:r>
      <w:r w:rsidR="00A452C2" w:rsidRPr="00D25F5D">
        <w:rPr>
          <w:rFonts w:cs="Times New Roman"/>
          <w:caps w:val="0"/>
          <w:szCs w:val="24"/>
        </w:rPr>
        <w:t>ahasiswa</w:t>
      </w:r>
      <w:r w:rsidR="005E35A2" w:rsidRPr="00D25F5D">
        <w:rPr>
          <w:rFonts w:cs="Times New Roman"/>
          <w:caps w:val="0"/>
          <w:szCs w:val="24"/>
        </w:rPr>
        <w:t>an</w:t>
      </w:r>
      <w:r w:rsidR="00A452C2" w:rsidRPr="00D25F5D">
        <w:rPr>
          <w:rFonts w:cs="Times New Roman"/>
          <w:caps w:val="0"/>
          <w:szCs w:val="24"/>
        </w:rPr>
        <w:t xml:space="preserve"> </w:t>
      </w:r>
      <w:r w:rsidR="00E96ACD" w:rsidRPr="00D25F5D">
        <w:rPr>
          <w:rFonts w:cs="Times New Roman"/>
          <w:caps w:val="0"/>
          <w:szCs w:val="24"/>
        </w:rPr>
        <w:t>dan</w:t>
      </w:r>
      <w:r w:rsidR="00A452C2" w:rsidRPr="00D25F5D">
        <w:rPr>
          <w:rFonts w:cs="Times New Roman"/>
          <w:caps w:val="0"/>
          <w:szCs w:val="24"/>
        </w:rPr>
        <w:t xml:space="preserve"> Lulusan</w:t>
      </w:r>
      <w:bookmarkEnd w:id="139"/>
    </w:p>
    <w:p w14:paraId="046480D7" w14:textId="77777777" w:rsidR="002A1210" w:rsidRPr="00D25F5D" w:rsidRDefault="002A1210" w:rsidP="00D90EB9">
      <w:pPr>
        <w:spacing w:line="360" w:lineRule="auto"/>
        <w:ind w:left="720"/>
        <w:jc w:val="both"/>
        <w:rPr>
          <w:sz w:val="10"/>
        </w:rPr>
      </w:pPr>
    </w:p>
    <w:p w14:paraId="7237EEDD" w14:textId="5CB80B94" w:rsidR="002A1210" w:rsidRPr="00D25F5D" w:rsidRDefault="002A1210" w:rsidP="00D90EB9">
      <w:pPr>
        <w:spacing w:line="360" w:lineRule="auto"/>
        <w:jc w:val="both"/>
      </w:pPr>
      <w:r w:rsidRPr="00D25F5D">
        <w:t xml:space="preserve">Tabel </w:t>
      </w:r>
      <w:r w:rsidR="0076667C" w:rsidRPr="00D25F5D">
        <w:t>20</w:t>
      </w:r>
      <w:r w:rsidRPr="00D25F5D">
        <w:t xml:space="preserve"> adalah strategi yang dibentuk </w:t>
      </w:r>
      <w:r w:rsidR="00E025E4" w:rsidRPr="00D25F5D">
        <w:t>dari</w:t>
      </w:r>
      <w:r w:rsidRPr="00D25F5D">
        <w:t xml:space="preserve"> Analisa SWOT </w:t>
      </w:r>
      <w:r w:rsidR="00E025E4" w:rsidRPr="00D25F5D">
        <w:t>untuk</w:t>
      </w:r>
      <w:r w:rsidRPr="00D25F5D">
        <w:t xml:space="preserve"> </w:t>
      </w:r>
      <w:r w:rsidR="00C85C41" w:rsidRPr="00D25F5D">
        <w:t xml:space="preserve">mencapai </w:t>
      </w:r>
      <w:r w:rsidRPr="00D25F5D">
        <w:t xml:space="preserve">Keunggulan Kemahasiswaan </w:t>
      </w:r>
      <w:r w:rsidR="00E96ACD" w:rsidRPr="00D25F5D">
        <w:t>dan</w:t>
      </w:r>
      <w:r w:rsidRPr="00D25F5D">
        <w:t xml:space="preserve"> Lulusan.</w:t>
      </w:r>
    </w:p>
    <w:p w14:paraId="7565C715" w14:textId="0B5C1BED" w:rsidR="00EF12DF" w:rsidRPr="00D25F5D" w:rsidRDefault="00101581" w:rsidP="007E4D03">
      <w:pPr>
        <w:tabs>
          <w:tab w:val="left" w:pos="1764"/>
        </w:tabs>
        <w:spacing w:line="360" w:lineRule="auto"/>
        <w:jc w:val="both"/>
      </w:pPr>
      <w:r w:rsidRPr="00D25F5D">
        <w:tab/>
      </w:r>
      <w:bookmarkStart w:id="140" w:name="_Toc55301809"/>
      <w:bookmarkStart w:id="141" w:name="_Toc173692343"/>
      <w:r w:rsidR="00F1262E" w:rsidRPr="00D25F5D">
        <w:t xml:space="preserve">Tabel </w:t>
      </w:r>
      <w:fldSimple w:instr=" SEQ Tabel \* ARABIC ">
        <w:r w:rsidR="00B53594" w:rsidRPr="00D25F5D">
          <w:rPr>
            <w:noProof/>
          </w:rPr>
          <w:t>20</w:t>
        </w:r>
      </w:fldSimple>
      <w:r w:rsidR="00F1262E" w:rsidRPr="00D25F5D">
        <w:t xml:space="preserve"> </w:t>
      </w:r>
      <w:r w:rsidR="00476CCB" w:rsidRPr="00D25F5D">
        <w:t>St</w:t>
      </w:r>
      <w:r w:rsidR="00112DF5" w:rsidRPr="00D25F5D">
        <w:t>r</w:t>
      </w:r>
      <w:r w:rsidR="00476CCB" w:rsidRPr="00D25F5D">
        <w:t xml:space="preserve">ategi </w:t>
      </w:r>
      <w:bookmarkStart w:id="142" w:name="_Hlk55277971"/>
      <w:r w:rsidR="00476CCB" w:rsidRPr="00D25F5D">
        <w:t xml:space="preserve">Keunggulan Kemahasiswaan </w:t>
      </w:r>
      <w:r w:rsidR="00E96ACD" w:rsidRPr="00D25F5D">
        <w:t>dan</w:t>
      </w:r>
      <w:r w:rsidR="00476CCB" w:rsidRPr="00D25F5D">
        <w:t xml:space="preserve"> Lulusan</w:t>
      </w:r>
      <w:bookmarkEnd w:id="140"/>
      <w:bookmarkEnd w:id="141"/>
      <w:bookmarkEnd w:id="142"/>
    </w:p>
    <w:tbl>
      <w:tblPr>
        <w:tblStyle w:val="TableGrid"/>
        <w:tblW w:w="9351" w:type="dxa"/>
        <w:tblLayout w:type="fixed"/>
        <w:tblLook w:val="04A0" w:firstRow="1" w:lastRow="0" w:firstColumn="1" w:lastColumn="0" w:noHBand="0" w:noVBand="1"/>
      </w:tblPr>
      <w:tblGrid>
        <w:gridCol w:w="3256"/>
        <w:gridCol w:w="2693"/>
        <w:gridCol w:w="3402"/>
      </w:tblGrid>
      <w:tr w:rsidR="00EF12DF" w:rsidRPr="00D25F5D" w14:paraId="51482B54" w14:textId="77777777" w:rsidTr="00F1262E">
        <w:tc>
          <w:tcPr>
            <w:tcW w:w="3256" w:type="dxa"/>
            <w:vMerge w:val="restart"/>
            <w:tcBorders>
              <w:tl2br w:val="single" w:sz="4" w:space="0" w:color="auto"/>
            </w:tcBorders>
          </w:tcPr>
          <w:p w14:paraId="67305456" w14:textId="2F77C484" w:rsidR="00EF12DF" w:rsidRPr="00D25F5D" w:rsidRDefault="007E4D03" w:rsidP="007E4D03">
            <w:pPr>
              <w:tabs>
                <w:tab w:val="left" w:pos="1792"/>
              </w:tabs>
              <w:rPr>
                <w:b/>
              </w:rPr>
            </w:pPr>
            <w:r w:rsidRPr="00D25F5D">
              <w:rPr>
                <w:b/>
              </w:rPr>
              <w:t xml:space="preserve">                           </w:t>
            </w:r>
            <w:r w:rsidR="00EF12DF" w:rsidRPr="00D25F5D">
              <w:rPr>
                <w:b/>
              </w:rPr>
              <w:t xml:space="preserve">Faktor </w:t>
            </w:r>
          </w:p>
          <w:p w14:paraId="44206439" w14:textId="05EEA68B" w:rsidR="00EF12DF" w:rsidRPr="00D25F5D" w:rsidRDefault="007E4D03" w:rsidP="007E4D03">
            <w:pPr>
              <w:tabs>
                <w:tab w:val="left" w:pos="1792"/>
              </w:tabs>
              <w:ind w:left="607"/>
              <w:rPr>
                <w:b/>
              </w:rPr>
            </w:pPr>
            <w:r w:rsidRPr="00D25F5D">
              <w:rPr>
                <w:b/>
              </w:rPr>
              <w:t xml:space="preserve">                 </w:t>
            </w:r>
            <w:r w:rsidR="00EF12DF" w:rsidRPr="00D25F5D">
              <w:rPr>
                <w:b/>
              </w:rPr>
              <w:t>Internal</w:t>
            </w:r>
          </w:p>
          <w:p w14:paraId="29B1B7A6" w14:textId="77777777" w:rsidR="00EF12DF" w:rsidRPr="00D25F5D" w:rsidRDefault="00EF12DF" w:rsidP="007E4D03">
            <w:pPr>
              <w:tabs>
                <w:tab w:val="left" w:pos="1792"/>
              </w:tabs>
              <w:ind w:left="67"/>
              <w:rPr>
                <w:b/>
              </w:rPr>
            </w:pPr>
          </w:p>
          <w:p w14:paraId="53A23491" w14:textId="77777777" w:rsidR="00EF12DF" w:rsidRPr="00D25F5D" w:rsidRDefault="00EF12DF" w:rsidP="007E4D03">
            <w:pPr>
              <w:tabs>
                <w:tab w:val="left" w:pos="1792"/>
              </w:tabs>
              <w:rPr>
                <w:b/>
              </w:rPr>
            </w:pPr>
          </w:p>
          <w:p w14:paraId="20BAC144" w14:textId="77777777" w:rsidR="007E4D03" w:rsidRPr="00D25F5D" w:rsidRDefault="007E4D03" w:rsidP="007E4D03">
            <w:pPr>
              <w:tabs>
                <w:tab w:val="left" w:pos="1792"/>
              </w:tabs>
              <w:rPr>
                <w:b/>
              </w:rPr>
            </w:pPr>
          </w:p>
          <w:p w14:paraId="17D69A64" w14:textId="77777777" w:rsidR="007E4D03" w:rsidRPr="00D25F5D" w:rsidRDefault="007E4D03" w:rsidP="007E4D03">
            <w:pPr>
              <w:tabs>
                <w:tab w:val="left" w:pos="1792"/>
              </w:tabs>
              <w:ind w:left="67"/>
              <w:rPr>
                <w:b/>
              </w:rPr>
            </w:pPr>
            <w:r w:rsidRPr="00D25F5D">
              <w:rPr>
                <w:b/>
              </w:rPr>
              <w:t>Faktor</w:t>
            </w:r>
          </w:p>
          <w:p w14:paraId="10C77BBE" w14:textId="1EEDBF54" w:rsidR="00EF12DF" w:rsidRPr="00D25F5D" w:rsidRDefault="00EF12DF" w:rsidP="007E4D03">
            <w:pPr>
              <w:tabs>
                <w:tab w:val="left" w:pos="1792"/>
              </w:tabs>
              <w:ind w:left="67"/>
              <w:rPr>
                <w:b/>
              </w:rPr>
            </w:pPr>
            <w:r w:rsidRPr="00D25F5D">
              <w:rPr>
                <w:b/>
              </w:rPr>
              <w:t>Eksternal</w:t>
            </w:r>
          </w:p>
        </w:tc>
        <w:tc>
          <w:tcPr>
            <w:tcW w:w="2693" w:type="dxa"/>
            <w:vAlign w:val="center"/>
          </w:tcPr>
          <w:p w14:paraId="4FE2E311" w14:textId="77777777" w:rsidR="00EF12DF" w:rsidRPr="00D25F5D" w:rsidRDefault="00EF12DF" w:rsidP="007E4D03">
            <w:pPr>
              <w:tabs>
                <w:tab w:val="left" w:pos="1792"/>
              </w:tabs>
              <w:jc w:val="center"/>
              <w:rPr>
                <w:b/>
                <w:i/>
              </w:rPr>
            </w:pPr>
            <w:r w:rsidRPr="00D25F5D">
              <w:rPr>
                <w:b/>
                <w:i/>
              </w:rPr>
              <w:t xml:space="preserve">STRENGTHS </w:t>
            </w:r>
            <w:r w:rsidRPr="00D25F5D">
              <w:rPr>
                <w:b/>
              </w:rPr>
              <w:t>(KEKUATAN)</w:t>
            </w:r>
          </w:p>
        </w:tc>
        <w:tc>
          <w:tcPr>
            <w:tcW w:w="3402" w:type="dxa"/>
            <w:vAlign w:val="center"/>
          </w:tcPr>
          <w:p w14:paraId="4E2DE21C" w14:textId="77777777" w:rsidR="00EF12DF" w:rsidRPr="00D25F5D" w:rsidRDefault="00EF12DF" w:rsidP="007E4D03">
            <w:pPr>
              <w:tabs>
                <w:tab w:val="left" w:pos="1792"/>
              </w:tabs>
              <w:jc w:val="center"/>
              <w:rPr>
                <w:b/>
                <w:i/>
              </w:rPr>
            </w:pPr>
            <w:r w:rsidRPr="00D25F5D">
              <w:rPr>
                <w:b/>
                <w:i/>
              </w:rPr>
              <w:t xml:space="preserve">WEAKNESS  </w:t>
            </w:r>
            <w:r w:rsidRPr="00D25F5D">
              <w:rPr>
                <w:b/>
              </w:rPr>
              <w:t>(KELEMAHAN)</w:t>
            </w:r>
          </w:p>
        </w:tc>
      </w:tr>
      <w:tr w:rsidR="00EF12DF" w:rsidRPr="00D25F5D" w14:paraId="48ECC753" w14:textId="77777777" w:rsidTr="00F1262E">
        <w:tc>
          <w:tcPr>
            <w:tcW w:w="3256" w:type="dxa"/>
            <w:vMerge/>
            <w:vAlign w:val="center"/>
          </w:tcPr>
          <w:p w14:paraId="58B32994" w14:textId="77777777" w:rsidR="00EF12DF" w:rsidRPr="00D25F5D" w:rsidRDefault="00EF12DF" w:rsidP="007E4D03">
            <w:pPr>
              <w:tabs>
                <w:tab w:val="left" w:pos="1792"/>
              </w:tabs>
              <w:jc w:val="center"/>
              <w:rPr>
                <w:b/>
                <w:i/>
              </w:rPr>
            </w:pPr>
          </w:p>
        </w:tc>
        <w:tc>
          <w:tcPr>
            <w:tcW w:w="2693" w:type="dxa"/>
          </w:tcPr>
          <w:p w14:paraId="7F3D1F33" w14:textId="1A69B514" w:rsidR="00DC1ED1" w:rsidRPr="00D25F5D" w:rsidRDefault="00EF12DF" w:rsidP="00AE19E3">
            <w:pPr>
              <w:tabs>
                <w:tab w:val="left" w:pos="1792"/>
              </w:tabs>
              <w:ind w:left="247" w:hanging="360"/>
              <w:rPr>
                <w:sz w:val="20"/>
                <w:szCs w:val="20"/>
              </w:rPr>
            </w:pPr>
            <w:r w:rsidRPr="00D25F5D">
              <w:rPr>
                <w:sz w:val="20"/>
                <w:szCs w:val="20"/>
              </w:rPr>
              <w:t xml:space="preserve">S1. </w:t>
            </w:r>
            <w:r w:rsidR="00AE19E3" w:rsidRPr="00D25F5D">
              <w:rPr>
                <w:sz w:val="20"/>
                <w:szCs w:val="20"/>
              </w:rPr>
              <w:t>Mahasiswa semangat berkegiatan</w:t>
            </w:r>
            <w:r w:rsidR="00906F0D" w:rsidRPr="00D25F5D">
              <w:rPr>
                <w:sz w:val="20"/>
                <w:szCs w:val="20"/>
              </w:rPr>
              <w:t>.</w:t>
            </w:r>
          </w:p>
          <w:p w14:paraId="3AE891F6" w14:textId="1E9E6A3B" w:rsidR="00DC1ED1" w:rsidRPr="00D25F5D" w:rsidRDefault="00AE19E3" w:rsidP="00DC1ED1">
            <w:pPr>
              <w:tabs>
                <w:tab w:val="left" w:pos="1792"/>
              </w:tabs>
              <w:ind w:left="247" w:hanging="354"/>
              <w:rPr>
                <w:sz w:val="20"/>
                <w:szCs w:val="20"/>
              </w:rPr>
            </w:pPr>
            <w:r w:rsidRPr="00D25F5D">
              <w:rPr>
                <w:sz w:val="20"/>
                <w:szCs w:val="20"/>
              </w:rPr>
              <w:t xml:space="preserve">S2. </w:t>
            </w:r>
            <w:r w:rsidR="003E584D" w:rsidRPr="00D25F5D">
              <w:rPr>
                <w:sz w:val="20"/>
                <w:szCs w:val="20"/>
              </w:rPr>
              <w:t xml:space="preserve">Pembina kemahasiswaan semangat </w:t>
            </w:r>
            <w:r w:rsidR="00524790" w:rsidRPr="00D25F5D">
              <w:rPr>
                <w:sz w:val="20"/>
                <w:szCs w:val="20"/>
              </w:rPr>
              <w:t xml:space="preserve">/ berdedikasi </w:t>
            </w:r>
            <w:r w:rsidR="003E584D" w:rsidRPr="00D25F5D">
              <w:rPr>
                <w:sz w:val="20"/>
                <w:szCs w:val="20"/>
              </w:rPr>
              <w:t xml:space="preserve">membimbing </w:t>
            </w:r>
            <w:r w:rsidR="00E025E4" w:rsidRPr="00D25F5D">
              <w:rPr>
                <w:sz w:val="20"/>
                <w:szCs w:val="20"/>
              </w:rPr>
              <w:t>untuk</w:t>
            </w:r>
            <w:r w:rsidR="003E584D" w:rsidRPr="00D25F5D">
              <w:rPr>
                <w:sz w:val="20"/>
                <w:szCs w:val="20"/>
              </w:rPr>
              <w:t xml:space="preserve"> meningkatkan </w:t>
            </w:r>
            <w:r w:rsidR="00DA00F3" w:rsidRPr="00D25F5D">
              <w:rPr>
                <w:sz w:val="20"/>
                <w:szCs w:val="20"/>
              </w:rPr>
              <w:t xml:space="preserve">kompetensi / </w:t>
            </w:r>
            <w:r w:rsidRPr="00D25F5D">
              <w:rPr>
                <w:sz w:val="20"/>
                <w:szCs w:val="20"/>
              </w:rPr>
              <w:t>prestasi mahasiswa</w:t>
            </w:r>
            <w:r w:rsidR="00906F0D" w:rsidRPr="00D25F5D">
              <w:rPr>
                <w:sz w:val="20"/>
                <w:szCs w:val="20"/>
              </w:rPr>
              <w:t>.</w:t>
            </w:r>
          </w:p>
          <w:p w14:paraId="7BD919E9" w14:textId="77777777" w:rsidR="006D3005" w:rsidRPr="00D25F5D" w:rsidRDefault="006D3005" w:rsidP="00DC1ED1">
            <w:pPr>
              <w:tabs>
                <w:tab w:val="left" w:pos="1792"/>
              </w:tabs>
              <w:ind w:left="247" w:hanging="354"/>
              <w:rPr>
                <w:sz w:val="20"/>
                <w:szCs w:val="20"/>
              </w:rPr>
            </w:pPr>
          </w:p>
          <w:p w14:paraId="37907F28" w14:textId="4EE7B557" w:rsidR="006D3005" w:rsidRPr="00D25F5D" w:rsidRDefault="00906F0D" w:rsidP="00026A41">
            <w:pPr>
              <w:tabs>
                <w:tab w:val="left" w:pos="1792"/>
              </w:tabs>
              <w:ind w:left="-107"/>
              <w:rPr>
                <w:sz w:val="20"/>
                <w:szCs w:val="20"/>
              </w:rPr>
            </w:pPr>
            <w:r w:rsidRPr="00D25F5D">
              <w:rPr>
                <w:sz w:val="20"/>
                <w:szCs w:val="20"/>
              </w:rPr>
              <w:br/>
              <w:t>S3. Sikap kerja baik</w:t>
            </w:r>
          </w:p>
          <w:p w14:paraId="4A4613B0" w14:textId="02F44ED4" w:rsidR="006D3005" w:rsidRPr="00D25F5D" w:rsidRDefault="006D3005" w:rsidP="00DC1ED1">
            <w:pPr>
              <w:tabs>
                <w:tab w:val="left" w:pos="1792"/>
              </w:tabs>
              <w:ind w:left="247" w:hanging="354"/>
              <w:rPr>
                <w:sz w:val="20"/>
                <w:szCs w:val="20"/>
              </w:rPr>
            </w:pPr>
            <w:r w:rsidRPr="00D25F5D">
              <w:rPr>
                <w:sz w:val="20"/>
                <w:szCs w:val="20"/>
              </w:rPr>
              <w:t>S4. CDC sudah berperan baik</w:t>
            </w:r>
            <w:r w:rsidR="00026A41" w:rsidRPr="00D25F5D">
              <w:rPr>
                <w:sz w:val="20"/>
                <w:szCs w:val="20"/>
              </w:rPr>
              <w:t>.</w:t>
            </w:r>
          </w:p>
          <w:p w14:paraId="7180BB9B" w14:textId="4F543D03" w:rsidR="00026A41" w:rsidRPr="00D25F5D" w:rsidRDefault="00026A41" w:rsidP="00DC1ED1">
            <w:pPr>
              <w:tabs>
                <w:tab w:val="left" w:pos="1792"/>
              </w:tabs>
              <w:ind w:left="247" w:hanging="354"/>
              <w:rPr>
                <w:sz w:val="20"/>
                <w:szCs w:val="20"/>
              </w:rPr>
            </w:pPr>
            <w:r w:rsidRPr="00D25F5D">
              <w:rPr>
                <w:sz w:val="20"/>
                <w:szCs w:val="20"/>
              </w:rPr>
              <w:t xml:space="preserve">S5. MoU DN </w:t>
            </w:r>
            <w:r w:rsidR="00E96ACD" w:rsidRPr="00D25F5D">
              <w:rPr>
                <w:sz w:val="20"/>
                <w:szCs w:val="20"/>
              </w:rPr>
              <w:t>dan</w:t>
            </w:r>
            <w:r w:rsidRPr="00D25F5D">
              <w:rPr>
                <w:sz w:val="20"/>
                <w:szCs w:val="20"/>
              </w:rPr>
              <w:t xml:space="preserve"> LN kuat</w:t>
            </w:r>
          </w:p>
          <w:p w14:paraId="5C608897" w14:textId="77777777" w:rsidR="00026A41" w:rsidRPr="00D25F5D" w:rsidRDefault="00026A41" w:rsidP="00DC1ED1">
            <w:pPr>
              <w:tabs>
                <w:tab w:val="left" w:pos="1792"/>
              </w:tabs>
              <w:ind w:left="247" w:hanging="354"/>
              <w:rPr>
                <w:sz w:val="20"/>
                <w:szCs w:val="20"/>
              </w:rPr>
            </w:pPr>
          </w:p>
          <w:p w14:paraId="6F57E365" w14:textId="1C4512A9" w:rsidR="00AE19E3" w:rsidRPr="00D25F5D" w:rsidRDefault="00AE19E3" w:rsidP="00AE19E3">
            <w:pPr>
              <w:tabs>
                <w:tab w:val="left" w:pos="1792"/>
              </w:tabs>
              <w:ind w:left="247" w:hanging="360"/>
              <w:rPr>
                <w:sz w:val="20"/>
                <w:szCs w:val="20"/>
              </w:rPr>
            </w:pPr>
          </w:p>
        </w:tc>
        <w:tc>
          <w:tcPr>
            <w:tcW w:w="3402" w:type="dxa"/>
          </w:tcPr>
          <w:p w14:paraId="30A08EAC" w14:textId="77777777" w:rsidR="00C85C41" w:rsidRPr="00D25F5D" w:rsidRDefault="00EF12DF" w:rsidP="00112DF5">
            <w:pPr>
              <w:tabs>
                <w:tab w:val="left" w:pos="1792"/>
              </w:tabs>
              <w:ind w:left="327" w:hanging="444"/>
              <w:rPr>
                <w:sz w:val="20"/>
                <w:szCs w:val="20"/>
              </w:rPr>
            </w:pPr>
            <w:r w:rsidRPr="00D25F5D">
              <w:rPr>
                <w:sz w:val="20"/>
                <w:szCs w:val="20"/>
              </w:rPr>
              <w:t xml:space="preserve">W1. </w:t>
            </w:r>
            <w:r w:rsidR="00C85C41" w:rsidRPr="00D25F5D">
              <w:rPr>
                <w:sz w:val="20"/>
                <w:szCs w:val="20"/>
              </w:rPr>
              <w:t>Jumlah mahasiswa menjuarai lomba-lomba level nasional/internasional sangat rendah</w:t>
            </w:r>
          </w:p>
          <w:p w14:paraId="36B3C8FD" w14:textId="14A87010" w:rsidR="00112DF5" w:rsidRPr="00D25F5D" w:rsidRDefault="00C85C41" w:rsidP="00112DF5">
            <w:pPr>
              <w:tabs>
                <w:tab w:val="left" w:pos="1792"/>
              </w:tabs>
              <w:ind w:left="327" w:hanging="444"/>
              <w:rPr>
                <w:sz w:val="20"/>
                <w:szCs w:val="20"/>
                <w:lang w:val="fi-FI"/>
              </w:rPr>
            </w:pPr>
            <w:r w:rsidRPr="00D25F5D">
              <w:rPr>
                <w:sz w:val="20"/>
                <w:szCs w:val="20"/>
                <w:lang w:val="fi-FI"/>
              </w:rPr>
              <w:t xml:space="preserve">W.2  </w:t>
            </w:r>
            <w:r w:rsidR="003F4FC7" w:rsidRPr="00D25F5D">
              <w:rPr>
                <w:sz w:val="20"/>
                <w:szCs w:val="20"/>
                <w:lang w:val="fi-FI"/>
              </w:rPr>
              <w:t>K</w:t>
            </w:r>
            <w:r w:rsidR="00112DF5" w:rsidRPr="00D25F5D">
              <w:rPr>
                <w:sz w:val="20"/>
                <w:szCs w:val="20"/>
                <w:lang w:val="fi-FI"/>
              </w:rPr>
              <w:t>emampuan mendapatkan hibah</w:t>
            </w:r>
            <w:r w:rsidR="00AE19E3" w:rsidRPr="00D25F5D">
              <w:rPr>
                <w:sz w:val="20"/>
                <w:szCs w:val="20"/>
                <w:lang w:val="fi-FI"/>
              </w:rPr>
              <w:t xml:space="preserve"> kemahasiswaan</w:t>
            </w:r>
            <w:r w:rsidR="003F4FC7" w:rsidRPr="00D25F5D">
              <w:rPr>
                <w:sz w:val="20"/>
                <w:szCs w:val="20"/>
                <w:lang w:val="fi-FI"/>
              </w:rPr>
              <w:t xml:space="preserve"> rendah</w:t>
            </w:r>
          </w:p>
          <w:p w14:paraId="75B07B5A" w14:textId="33277020" w:rsidR="00112DF5" w:rsidRPr="00D25F5D" w:rsidRDefault="00112DF5" w:rsidP="00112DF5">
            <w:pPr>
              <w:tabs>
                <w:tab w:val="left" w:pos="1792"/>
              </w:tabs>
              <w:ind w:left="327" w:hanging="444"/>
              <w:rPr>
                <w:sz w:val="20"/>
                <w:szCs w:val="20"/>
              </w:rPr>
            </w:pPr>
            <w:r w:rsidRPr="00D25F5D">
              <w:rPr>
                <w:sz w:val="20"/>
                <w:szCs w:val="20"/>
              </w:rPr>
              <w:t xml:space="preserve">W2. </w:t>
            </w:r>
            <w:r w:rsidR="00AE19E3" w:rsidRPr="00D25F5D">
              <w:rPr>
                <w:sz w:val="20"/>
                <w:szCs w:val="20"/>
              </w:rPr>
              <w:t>Pot</w:t>
            </w:r>
            <w:r w:rsidR="006D3005" w:rsidRPr="00D25F5D">
              <w:rPr>
                <w:sz w:val="20"/>
                <w:szCs w:val="20"/>
              </w:rPr>
              <w:t xml:space="preserve">ensi </w:t>
            </w:r>
            <w:r w:rsidR="00AE19E3" w:rsidRPr="00D25F5D">
              <w:rPr>
                <w:sz w:val="20"/>
                <w:szCs w:val="20"/>
              </w:rPr>
              <w:t>mahasiswa dalam memenangk</w:t>
            </w:r>
            <w:r w:rsidR="00A502C0" w:rsidRPr="00D25F5D">
              <w:rPr>
                <w:sz w:val="20"/>
                <w:szCs w:val="20"/>
              </w:rPr>
              <w:t>an</w:t>
            </w:r>
            <w:r w:rsidR="00AE19E3" w:rsidRPr="00D25F5D">
              <w:rPr>
                <w:sz w:val="20"/>
                <w:szCs w:val="20"/>
              </w:rPr>
              <w:t xml:space="preserve"> lomba-lomba nasional / internasional</w:t>
            </w:r>
            <w:r w:rsidR="00A502C0" w:rsidRPr="00D25F5D">
              <w:rPr>
                <w:sz w:val="20"/>
                <w:szCs w:val="20"/>
              </w:rPr>
              <w:t xml:space="preserve"> </w:t>
            </w:r>
            <w:r w:rsidR="003E584D" w:rsidRPr="00D25F5D">
              <w:rPr>
                <w:sz w:val="20"/>
                <w:szCs w:val="20"/>
              </w:rPr>
              <w:t>rendah</w:t>
            </w:r>
          </w:p>
          <w:p w14:paraId="2EB8BD0F" w14:textId="4FF8A057" w:rsidR="00112DF5" w:rsidRPr="00D25F5D" w:rsidRDefault="003F4FC7" w:rsidP="00524790">
            <w:pPr>
              <w:tabs>
                <w:tab w:val="left" w:pos="1792"/>
              </w:tabs>
              <w:ind w:left="327" w:hanging="444"/>
              <w:rPr>
                <w:sz w:val="20"/>
                <w:szCs w:val="20"/>
              </w:rPr>
            </w:pPr>
            <w:r w:rsidRPr="00D25F5D">
              <w:rPr>
                <w:sz w:val="20"/>
                <w:szCs w:val="20"/>
              </w:rPr>
              <w:t xml:space="preserve">W3. Anggaran internal </w:t>
            </w:r>
            <w:r w:rsidR="003777F6" w:rsidRPr="00D25F5D">
              <w:rPr>
                <w:sz w:val="20"/>
                <w:szCs w:val="20"/>
              </w:rPr>
              <w:t xml:space="preserve">u/ kemahasiswaan </w:t>
            </w:r>
            <w:r w:rsidR="006D3005" w:rsidRPr="00D25F5D">
              <w:rPr>
                <w:sz w:val="20"/>
                <w:szCs w:val="20"/>
              </w:rPr>
              <w:t>rendah</w:t>
            </w:r>
          </w:p>
          <w:p w14:paraId="19BB7E66" w14:textId="42F7926A" w:rsidR="00112DF5" w:rsidRPr="00D25F5D" w:rsidRDefault="00112DF5" w:rsidP="007E4D03">
            <w:pPr>
              <w:tabs>
                <w:tab w:val="left" w:pos="1792"/>
              </w:tabs>
              <w:ind w:left="327" w:hanging="444"/>
              <w:rPr>
                <w:iCs/>
                <w:sz w:val="20"/>
                <w:szCs w:val="20"/>
              </w:rPr>
            </w:pPr>
          </w:p>
        </w:tc>
      </w:tr>
      <w:tr w:rsidR="00EF12DF" w:rsidRPr="00D25F5D" w14:paraId="6919AF58" w14:textId="77777777" w:rsidTr="00F1262E">
        <w:tc>
          <w:tcPr>
            <w:tcW w:w="3256" w:type="dxa"/>
            <w:vAlign w:val="center"/>
          </w:tcPr>
          <w:p w14:paraId="3EA7A4CD" w14:textId="77777777" w:rsidR="00EF12DF" w:rsidRPr="00D25F5D" w:rsidRDefault="00EF12DF" w:rsidP="007E4D03">
            <w:pPr>
              <w:tabs>
                <w:tab w:val="left" w:pos="1792"/>
              </w:tabs>
              <w:jc w:val="center"/>
              <w:rPr>
                <w:b/>
                <w:i/>
              </w:rPr>
            </w:pPr>
            <w:r w:rsidRPr="00D25F5D">
              <w:rPr>
                <w:b/>
                <w:i/>
              </w:rPr>
              <w:t xml:space="preserve">OPPORTUNITIES </w:t>
            </w:r>
            <w:r w:rsidRPr="00D25F5D">
              <w:rPr>
                <w:b/>
              </w:rPr>
              <w:t>(PELUANG)</w:t>
            </w:r>
          </w:p>
        </w:tc>
        <w:tc>
          <w:tcPr>
            <w:tcW w:w="2693" w:type="dxa"/>
            <w:vAlign w:val="center"/>
          </w:tcPr>
          <w:p w14:paraId="406A2AA8" w14:textId="77777777" w:rsidR="00EF12DF" w:rsidRPr="00D25F5D" w:rsidRDefault="00EF12DF" w:rsidP="007E4D03">
            <w:pPr>
              <w:tabs>
                <w:tab w:val="left" w:pos="1792"/>
              </w:tabs>
              <w:jc w:val="center"/>
              <w:rPr>
                <w:b/>
              </w:rPr>
            </w:pPr>
            <w:r w:rsidRPr="00D25F5D">
              <w:rPr>
                <w:b/>
              </w:rPr>
              <w:t>STRATEGI S-O</w:t>
            </w:r>
          </w:p>
        </w:tc>
        <w:tc>
          <w:tcPr>
            <w:tcW w:w="3402" w:type="dxa"/>
            <w:vAlign w:val="center"/>
          </w:tcPr>
          <w:p w14:paraId="43F3553C" w14:textId="77777777" w:rsidR="00EF12DF" w:rsidRPr="00D25F5D" w:rsidRDefault="00EF12DF" w:rsidP="007E4D03">
            <w:pPr>
              <w:tabs>
                <w:tab w:val="left" w:pos="1792"/>
              </w:tabs>
              <w:jc w:val="center"/>
              <w:rPr>
                <w:b/>
              </w:rPr>
            </w:pPr>
            <w:r w:rsidRPr="00D25F5D">
              <w:rPr>
                <w:b/>
              </w:rPr>
              <w:t>STRATEGI W-O</w:t>
            </w:r>
          </w:p>
        </w:tc>
      </w:tr>
      <w:tr w:rsidR="00EF12DF" w:rsidRPr="00D25F5D" w14:paraId="5BAD1C01" w14:textId="77777777" w:rsidTr="00F1262E">
        <w:trPr>
          <w:trHeight w:val="2280"/>
        </w:trPr>
        <w:tc>
          <w:tcPr>
            <w:tcW w:w="3256" w:type="dxa"/>
          </w:tcPr>
          <w:p w14:paraId="354F55A4" w14:textId="34F9773C" w:rsidR="00EF12DF" w:rsidRPr="00D25F5D" w:rsidRDefault="00EF12DF" w:rsidP="00112DF5">
            <w:pPr>
              <w:tabs>
                <w:tab w:val="left" w:pos="1792"/>
              </w:tabs>
              <w:ind w:left="247" w:hanging="360"/>
              <w:rPr>
                <w:sz w:val="20"/>
                <w:szCs w:val="20"/>
              </w:rPr>
            </w:pPr>
            <w:r w:rsidRPr="00D25F5D">
              <w:rPr>
                <w:sz w:val="20"/>
                <w:szCs w:val="20"/>
              </w:rPr>
              <w:lastRenderedPageBreak/>
              <w:t xml:space="preserve">O1. </w:t>
            </w:r>
            <w:r w:rsidR="00AE19E3" w:rsidRPr="00D25F5D">
              <w:rPr>
                <w:sz w:val="20"/>
                <w:szCs w:val="20"/>
              </w:rPr>
              <w:t xml:space="preserve">Banyak kegiatan lomba </w:t>
            </w:r>
            <w:r w:rsidR="004F6D60" w:rsidRPr="00D25F5D">
              <w:rPr>
                <w:sz w:val="20"/>
                <w:szCs w:val="20"/>
              </w:rPr>
              <w:t xml:space="preserve">untuk </w:t>
            </w:r>
            <w:r w:rsidR="00181A3A" w:rsidRPr="00D25F5D">
              <w:rPr>
                <w:sz w:val="20"/>
                <w:szCs w:val="20"/>
              </w:rPr>
              <w:t xml:space="preserve">mahasiswa level </w:t>
            </w:r>
            <w:r w:rsidR="00AE19E3" w:rsidRPr="00D25F5D">
              <w:rPr>
                <w:sz w:val="20"/>
                <w:szCs w:val="20"/>
              </w:rPr>
              <w:t>nasional / internasional</w:t>
            </w:r>
            <w:r w:rsidR="004F6D60" w:rsidRPr="00D25F5D">
              <w:rPr>
                <w:sz w:val="20"/>
                <w:szCs w:val="20"/>
              </w:rPr>
              <w:t xml:space="preserve"> </w:t>
            </w:r>
          </w:p>
          <w:p w14:paraId="615FF8DC" w14:textId="3AC232B3" w:rsidR="004F6D60" w:rsidRPr="00D25F5D" w:rsidRDefault="001A3F3F" w:rsidP="00112DF5">
            <w:pPr>
              <w:tabs>
                <w:tab w:val="left" w:pos="1792"/>
              </w:tabs>
              <w:ind w:left="247" w:hanging="360"/>
              <w:rPr>
                <w:sz w:val="20"/>
                <w:szCs w:val="20"/>
              </w:rPr>
            </w:pPr>
            <w:r w:rsidRPr="00D25F5D">
              <w:rPr>
                <w:sz w:val="20"/>
                <w:szCs w:val="20"/>
              </w:rPr>
              <w:t xml:space="preserve">O2. </w:t>
            </w:r>
            <w:r w:rsidR="00F71897" w:rsidRPr="00D25F5D">
              <w:rPr>
                <w:sz w:val="20"/>
                <w:szCs w:val="20"/>
              </w:rPr>
              <w:t xml:space="preserve">Siswa SMA/SMK/MA </w:t>
            </w:r>
            <w:r w:rsidRPr="00D25F5D">
              <w:rPr>
                <w:sz w:val="20"/>
                <w:szCs w:val="20"/>
              </w:rPr>
              <w:t>berkualitas jumlahnya banyak</w:t>
            </w:r>
          </w:p>
          <w:p w14:paraId="6EC145DD" w14:textId="77777777" w:rsidR="001A3F3F" w:rsidRPr="00D25F5D" w:rsidRDefault="001A3F3F" w:rsidP="00112DF5">
            <w:pPr>
              <w:tabs>
                <w:tab w:val="left" w:pos="1792"/>
              </w:tabs>
              <w:ind w:left="247" w:hanging="360"/>
              <w:rPr>
                <w:sz w:val="20"/>
                <w:szCs w:val="20"/>
              </w:rPr>
            </w:pPr>
          </w:p>
          <w:p w14:paraId="20043B78" w14:textId="5D6A2B08" w:rsidR="004F6D60" w:rsidRPr="00D25F5D" w:rsidRDefault="004F6D60" w:rsidP="00112DF5">
            <w:pPr>
              <w:tabs>
                <w:tab w:val="left" w:pos="1792"/>
              </w:tabs>
              <w:ind w:left="247" w:hanging="360"/>
              <w:rPr>
                <w:sz w:val="20"/>
                <w:szCs w:val="20"/>
              </w:rPr>
            </w:pPr>
          </w:p>
          <w:p w14:paraId="4D01B3D6" w14:textId="555D0217" w:rsidR="004F6D60" w:rsidRPr="00D25F5D" w:rsidRDefault="004F6D60" w:rsidP="00112DF5">
            <w:pPr>
              <w:tabs>
                <w:tab w:val="left" w:pos="1792"/>
              </w:tabs>
              <w:ind w:left="247" w:hanging="360"/>
              <w:rPr>
                <w:sz w:val="20"/>
                <w:szCs w:val="20"/>
              </w:rPr>
            </w:pPr>
          </w:p>
          <w:p w14:paraId="3F954F04" w14:textId="77777777" w:rsidR="00EF12DF" w:rsidRPr="00D25F5D" w:rsidRDefault="00EF12DF" w:rsidP="007E4D03">
            <w:pPr>
              <w:pStyle w:val="ListParagraph"/>
              <w:tabs>
                <w:tab w:val="left" w:pos="1792"/>
              </w:tabs>
              <w:ind w:left="247" w:hanging="360"/>
              <w:rPr>
                <w:sz w:val="20"/>
                <w:szCs w:val="20"/>
              </w:rPr>
            </w:pPr>
          </w:p>
        </w:tc>
        <w:tc>
          <w:tcPr>
            <w:tcW w:w="2693" w:type="dxa"/>
          </w:tcPr>
          <w:p w14:paraId="5E052F82" w14:textId="183486FB" w:rsidR="00EF12DF" w:rsidRPr="00D25F5D" w:rsidRDefault="00EF12DF" w:rsidP="00B31FAF">
            <w:pPr>
              <w:tabs>
                <w:tab w:val="left" w:pos="1792"/>
              </w:tabs>
              <w:ind w:left="432" w:hanging="540"/>
              <w:rPr>
                <w:sz w:val="20"/>
                <w:szCs w:val="20"/>
                <w:lang w:val="fi-FI"/>
              </w:rPr>
            </w:pPr>
            <w:r w:rsidRPr="00D25F5D">
              <w:rPr>
                <w:sz w:val="20"/>
                <w:szCs w:val="20"/>
              </w:rPr>
              <w:t>SO-1</w:t>
            </w:r>
            <w:r w:rsidR="00112DF5" w:rsidRPr="00D25F5D">
              <w:rPr>
                <w:sz w:val="20"/>
                <w:szCs w:val="20"/>
                <w:lang w:val="fi-FI"/>
              </w:rPr>
              <w:t>:</w:t>
            </w:r>
            <w:r w:rsidRPr="00D25F5D">
              <w:rPr>
                <w:sz w:val="20"/>
                <w:szCs w:val="20"/>
              </w:rPr>
              <w:t xml:space="preserve"> </w:t>
            </w:r>
            <w:r w:rsidR="005E6B1A" w:rsidRPr="00D25F5D">
              <w:rPr>
                <w:sz w:val="20"/>
                <w:szCs w:val="20"/>
                <w:lang w:val="fi-FI"/>
              </w:rPr>
              <w:t xml:space="preserve">Efektifkan </w:t>
            </w:r>
            <w:r w:rsidR="007A691C" w:rsidRPr="00D25F5D">
              <w:rPr>
                <w:sz w:val="20"/>
                <w:szCs w:val="20"/>
                <w:lang w:val="fi-FI"/>
              </w:rPr>
              <w:t>ke</w:t>
            </w:r>
            <w:r w:rsidR="005E6B1A" w:rsidRPr="00D25F5D">
              <w:rPr>
                <w:sz w:val="20"/>
                <w:szCs w:val="20"/>
                <w:lang w:val="fi-FI"/>
              </w:rPr>
              <w:t>mitra</w:t>
            </w:r>
            <w:r w:rsidR="007A691C" w:rsidRPr="00D25F5D">
              <w:rPr>
                <w:sz w:val="20"/>
                <w:szCs w:val="20"/>
                <w:lang w:val="fi-FI"/>
              </w:rPr>
              <w:t>an</w:t>
            </w:r>
            <w:r w:rsidR="005E6B1A" w:rsidRPr="00D25F5D">
              <w:rPr>
                <w:sz w:val="20"/>
                <w:szCs w:val="20"/>
                <w:lang w:val="fi-FI"/>
              </w:rPr>
              <w:t xml:space="preserve"> </w:t>
            </w:r>
            <w:r w:rsidRPr="00D25F5D">
              <w:rPr>
                <w:sz w:val="20"/>
                <w:szCs w:val="20"/>
                <w:lang w:val="fi-FI"/>
              </w:rPr>
              <w:t xml:space="preserve">MoU </w:t>
            </w:r>
            <w:r w:rsidR="00E025E4" w:rsidRPr="00D25F5D">
              <w:rPr>
                <w:sz w:val="20"/>
                <w:szCs w:val="20"/>
                <w:lang w:val="fi-FI"/>
              </w:rPr>
              <w:t>untuk</w:t>
            </w:r>
            <w:r w:rsidR="005E6B1A" w:rsidRPr="00D25F5D">
              <w:rPr>
                <w:sz w:val="20"/>
                <w:szCs w:val="20"/>
                <w:lang w:val="fi-FI"/>
              </w:rPr>
              <w:t xml:space="preserve"> kegiatan</w:t>
            </w:r>
            <w:r w:rsidR="00271704" w:rsidRPr="00D25F5D">
              <w:rPr>
                <w:sz w:val="20"/>
                <w:szCs w:val="20"/>
                <w:lang w:val="fi-FI"/>
              </w:rPr>
              <w:t xml:space="preserve"> kemahasiswaan</w:t>
            </w:r>
            <w:r w:rsidR="00B32CED" w:rsidRPr="00D25F5D">
              <w:rPr>
                <w:sz w:val="20"/>
                <w:szCs w:val="20"/>
                <w:lang w:val="fi-FI"/>
              </w:rPr>
              <w:t>.</w:t>
            </w:r>
          </w:p>
          <w:p w14:paraId="04E55526" w14:textId="66405435" w:rsidR="00181A3A" w:rsidRPr="00D25F5D" w:rsidRDefault="00EF12DF" w:rsidP="00B31FAF">
            <w:pPr>
              <w:tabs>
                <w:tab w:val="left" w:pos="1792"/>
              </w:tabs>
              <w:ind w:left="432" w:hanging="540"/>
              <w:rPr>
                <w:bCs w:val="0"/>
                <w:sz w:val="20"/>
                <w:szCs w:val="20"/>
              </w:rPr>
            </w:pPr>
            <w:r w:rsidRPr="00D25F5D">
              <w:rPr>
                <w:sz w:val="20"/>
                <w:szCs w:val="20"/>
              </w:rPr>
              <w:t>SO-2</w:t>
            </w:r>
            <w:r w:rsidR="00112DF5" w:rsidRPr="00D25F5D">
              <w:rPr>
                <w:sz w:val="20"/>
                <w:szCs w:val="20"/>
              </w:rPr>
              <w:t>: M</w:t>
            </w:r>
            <w:r w:rsidR="007E4D03" w:rsidRPr="00D25F5D">
              <w:rPr>
                <w:bCs w:val="0"/>
                <w:sz w:val="20"/>
                <w:szCs w:val="20"/>
              </w:rPr>
              <w:t xml:space="preserve">eningkatkan </w:t>
            </w:r>
            <w:r w:rsidR="005E6B1A" w:rsidRPr="00D25F5D">
              <w:rPr>
                <w:bCs w:val="0"/>
                <w:sz w:val="20"/>
                <w:szCs w:val="20"/>
              </w:rPr>
              <w:t>p</w:t>
            </w:r>
            <w:r w:rsidR="00B21EE0" w:rsidRPr="00D25F5D">
              <w:rPr>
                <w:bCs w:val="0"/>
                <w:sz w:val="20"/>
                <w:szCs w:val="20"/>
              </w:rPr>
              <w:t xml:space="preserve">opularitas Program Studi melalui publikasi </w:t>
            </w:r>
            <w:r w:rsidR="00E96ACD" w:rsidRPr="00D25F5D">
              <w:rPr>
                <w:bCs w:val="0"/>
                <w:sz w:val="20"/>
                <w:szCs w:val="20"/>
              </w:rPr>
              <w:t>dan</w:t>
            </w:r>
            <w:r w:rsidR="00B21EE0" w:rsidRPr="00D25F5D">
              <w:rPr>
                <w:bCs w:val="0"/>
                <w:sz w:val="20"/>
                <w:szCs w:val="20"/>
              </w:rPr>
              <w:t xml:space="preserve"> promosi</w:t>
            </w:r>
            <w:r w:rsidR="00B32CED" w:rsidRPr="00D25F5D">
              <w:rPr>
                <w:bCs w:val="0"/>
                <w:sz w:val="20"/>
                <w:szCs w:val="20"/>
              </w:rPr>
              <w:t>.</w:t>
            </w:r>
          </w:p>
          <w:p w14:paraId="304BDA10" w14:textId="727E65C7" w:rsidR="00181A3A" w:rsidRPr="00D25F5D" w:rsidRDefault="00181A3A" w:rsidP="00B31FAF">
            <w:pPr>
              <w:tabs>
                <w:tab w:val="left" w:pos="1792"/>
              </w:tabs>
              <w:ind w:left="432" w:hanging="540"/>
              <w:rPr>
                <w:bCs w:val="0"/>
                <w:sz w:val="20"/>
                <w:szCs w:val="20"/>
              </w:rPr>
            </w:pPr>
            <w:r w:rsidRPr="00D25F5D">
              <w:rPr>
                <w:bCs w:val="0"/>
                <w:sz w:val="20"/>
                <w:szCs w:val="20"/>
              </w:rPr>
              <w:t xml:space="preserve">SO-3: </w:t>
            </w:r>
            <w:r w:rsidR="00B21EE0" w:rsidRPr="00D25F5D">
              <w:rPr>
                <w:bCs w:val="0"/>
                <w:sz w:val="20"/>
                <w:szCs w:val="20"/>
              </w:rPr>
              <w:t>Peningkatan kualitas mahasiswa baru melalui sistem seleksi yang mengacu kepada peraturan yang telah ditetapkan</w:t>
            </w:r>
            <w:r w:rsidR="00B32CED" w:rsidRPr="00D25F5D">
              <w:rPr>
                <w:bCs w:val="0"/>
                <w:sz w:val="20"/>
                <w:szCs w:val="20"/>
              </w:rPr>
              <w:t>.</w:t>
            </w:r>
          </w:p>
          <w:p w14:paraId="07FC6D04" w14:textId="7D98F71B" w:rsidR="00EF12DF" w:rsidRPr="00D25F5D" w:rsidRDefault="00181A3A" w:rsidP="00B31FAF">
            <w:pPr>
              <w:tabs>
                <w:tab w:val="left" w:pos="1792"/>
              </w:tabs>
              <w:ind w:left="432" w:hanging="540"/>
              <w:rPr>
                <w:bCs w:val="0"/>
                <w:sz w:val="20"/>
                <w:szCs w:val="20"/>
              </w:rPr>
            </w:pPr>
            <w:r w:rsidRPr="00D25F5D">
              <w:rPr>
                <w:bCs w:val="0"/>
                <w:sz w:val="20"/>
                <w:szCs w:val="20"/>
              </w:rPr>
              <w:t xml:space="preserve">SO-4: </w:t>
            </w:r>
            <w:r w:rsidR="00B21EE0" w:rsidRPr="00D25F5D">
              <w:rPr>
                <w:bCs w:val="0"/>
                <w:sz w:val="20"/>
                <w:szCs w:val="20"/>
              </w:rPr>
              <w:t xml:space="preserve">Menghasilkan lulusan yang memiliki kualitas </w:t>
            </w:r>
            <w:r w:rsidR="00E96ACD" w:rsidRPr="00D25F5D">
              <w:rPr>
                <w:bCs w:val="0"/>
                <w:sz w:val="20"/>
                <w:szCs w:val="20"/>
              </w:rPr>
              <w:t>dan</w:t>
            </w:r>
            <w:r w:rsidR="00B21EE0" w:rsidRPr="00D25F5D">
              <w:rPr>
                <w:bCs w:val="0"/>
                <w:sz w:val="20"/>
                <w:szCs w:val="20"/>
              </w:rPr>
              <w:t xml:space="preserve"> daya saing yang tinggi</w:t>
            </w:r>
            <w:r w:rsidR="00B32CED" w:rsidRPr="00D25F5D">
              <w:rPr>
                <w:bCs w:val="0"/>
                <w:sz w:val="20"/>
                <w:szCs w:val="20"/>
              </w:rPr>
              <w:t>.</w:t>
            </w:r>
          </w:p>
        </w:tc>
        <w:tc>
          <w:tcPr>
            <w:tcW w:w="3402" w:type="dxa"/>
          </w:tcPr>
          <w:p w14:paraId="34C80B9F" w14:textId="21289BE7" w:rsidR="00505DE5" w:rsidRPr="00D25F5D" w:rsidRDefault="00EF12DF" w:rsidP="00B31FAF">
            <w:pPr>
              <w:tabs>
                <w:tab w:val="left" w:pos="1792"/>
              </w:tabs>
              <w:ind w:left="601" w:hanging="601"/>
              <w:rPr>
                <w:sz w:val="20"/>
                <w:szCs w:val="20"/>
              </w:rPr>
            </w:pPr>
            <w:r w:rsidRPr="00D25F5D">
              <w:rPr>
                <w:sz w:val="20"/>
                <w:szCs w:val="20"/>
              </w:rPr>
              <w:t xml:space="preserve">WO-1: </w:t>
            </w:r>
            <w:r w:rsidR="00CF7DB0" w:rsidRPr="00D25F5D">
              <w:rPr>
                <w:sz w:val="20"/>
                <w:szCs w:val="20"/>
              </w:rPr>
              <w:t>B</w:t>
            </w:r>
            <w:r w:rsidRPr="00D25F5D">
              <w:rPr>
                <w:sz w:val="20"/>
                <w:szCs w:val="20"/>
              </w:rPr>
              <w:t xml:space="preserve">entuk kegiatan yang kedepannya dapat </w:t>
            </w:r>
            <w:r w:rsidRPr="00D25F5D">
              <w:rPr>
                <w:i/>
                <w:iCs/>
                <w:sz w:val="20"/>
                <w:szCs w:val="20"/>
              </w:rPr>
              <w:t>self</w:t>
            </w:r>
            <w:r w:rsidR="006810F5" w:rsidRPr="00D25F5D">
              <w:rPr>
                <w:i/>
                <w:iCs/>
                <w:sz w:val="20"/>
                <w:szCs w:val="20"/>
              </w:rPr>
              <w:t>-</w:t>
            </w:r>
            <w:r w:rsidRPr="00D25F5D">
              <w:rPr>
                <w:i/>
                <w:iCs/>
                <w:sz w:val="20"/>
                <w:szCs w:val="20"/>
              </w:rPr>
              <w:t>funding</w:t>
            </w:r>
            <w:r w:rsidR="00B32CED" w:rsidRPr="00D25F5D">
              <w:rPr>
                <w:sz w:val="20"/>
                <w:szCs w:val="20"/>
              </w:rPr>
              <w:t>.</w:t>
            </w:r>
          </w:p>
          <w:p w14:paraId="2E96BB55" w14:textId="4D95432A" w:rsidR="00B21EE0" w:rsidRPr="00D25F5D" w:rsidRDefault="00505DE5" w:rsidP="00B31FAF">
            <w:pPr>
              <w:tabs>
                <w:tab w:val="left" w:pos="1792"/>
              </w:tabs>
              <w:ind w:left="601" w:hanging="601"/>
              <w:rPr>
                <w:sz w:val="20"/>
                <w:szCs w:val="20"/>
                <w:lang w:val="fi-FI"/>
              </w:rPr>
            </w:pPr>
            <w:r w:rsidRPr="00D25F5D">
              <w:rPr>
                <w:sz w:val="20"/>
                <w:szCs w:val="20"/>
                <w:lang w:val="fi-FI"/>
              </w:rPr>
              <w:t xml:space="preserve">WO-2: </w:t>
            </w:r>
            <w:r w:rsidR="007E4D03" w:rsidRPr="00D25F5D">
              <w:rPr>
                <w:sz w:val="20"/>
                <w:szCs w:val="20"/>
                <w:lang w:val="fi-FI"/>
              </w:rPr>
              <w:t xml:space="preserve">Tingkatkan hubungan </w:t>
            </w:r>
            <w:r w:rsidR="00CF7DB0" w:rsidRPr="00D25F5D">
              <w:rPr>
                <w:sz w:val="20"/>
                <w:szCs w:val="20"/>
                <w:lang w:val="fi-FI"/>
              </w:rPr>
              <w:t>k</w:t>
            </w:r>
            <w:r w:rsidR="007E4D03" w:rsidRPr="00D25F5D">
              <w:rPr>
                <w:sz w:val="20"/>
                <w:szCs w:val="20"/>
                <w:lang w:val="fi-FI"/>
              </w:rPr>
              <w:t xml:space="preserve">erjasama </w:t>
            </w:r>
            <w:r w:rsidR="00B21EE0" w:rsidRPr="00D25F5D">
              <w:rPr>
                <w:sz w:val="20"/>
                <w:szCs w:val="20"/>
                <w:lang w:val="fi-FI"/>
              </w:rPr>
              <w:t xml:space="preserve">dengan mahasiswa dosen </w:t>
            </w:r>
            <w:r w:rsidR="00E96ACD" w:rsidRPr="00D25F5D">
              <w:rPr>
                <w:sz w:val="20"/>
                <w:szCs w:val="20"/>
                <w:lang w:val="fi-FI"/>
              </w:rPr>
              <w:t>dan</w:t>
            </w:r>
            <w:r w:rsidR="00B21EE0" w:rsidRPr="00D25F5D">
              <w:rPr>
                <w:sz w:val="20"/>
                <w:szCs w:val="20"/>
                <w:lang w:val="fi-FI"/>
              </w:rPr>
              <w:t xml:space="preserve"> karyawan</w:t>
            </w:r>
            <w:r w:rsidR="00B32CED" w:rsidRPr="00D25F5D">
              <w:rPr>
                <w:sz w:val="20"/>
                <w:szCs w:val="20"/>
                <w:lang w:val="fi-FI"/>
              </w:rPr>
              <w:t>.</w:t>
            </w:r>
          </w:p>
          <w:p w14:paraId="79EEDD4F" w14:textId="35F96DCE" w:rsidR="006810F5" w:rsidRPr="00D25F5D" w:rsidRDefault="006810F5" w:rsidP="00B31FAF">
            <w:pPr>
              <w:tabs>
                <w:tab w:val="left" w:pos="1792"/>
              </w:tabs>
              <w:ind w:left="601" w:hanging="601"/>
              <w:rPr>
                <w:sz w:val="20"/>
                <w:szCs w:val="20"/>
              </w:rPr>
            </w:pPr>
            <w:r w:rsidRPr="00D25F5D">
              <w:rPr>
                <w:sz w:val="20"/>
                <w:szCs w:val="20"/>
              </w:rPr>
              <w:t>WO-3: Harus ada program khusus menumbuhkan  juara nasional – juara internasional.</w:t>
            </w:r>
          </w:p>
        </w:tc>
      </w:tr>
      <w:tr w:rsidR="00EF12DF" w:rsidRPr="00D25F5D" w14:paraId="6381DC4D" w14:textId="77777777" w:rsidTr="00F1262E">
        <w:trPr>
          <w:trHeight w:val="73"/>
        </w:trPr>
        <w:tc>
          <w:tcPr>
            <w:tcW w:w="3256" w:type="dxa"/>
            <w:vAlign w:val="center"/>
          </w:tcPr>
          <w:p w14:paraId="1B183964" w14:textId="77777777" w:rsidR="00EF12DF" w:rsidRPr="00D25F5D" w:rsidRDefault="00EF12DF" w:rsidP="007E4D03">
            <w:pPr>
              <w:tabs>
                <w:tab w:val="left" w:pos="1792"/>
              </w:tabs>
              <w:ind w:left="247" w:hanging="360"/>
            </w:pPr>
            <w:r w:rsidRPr="00D25F5D">
              <w:rPr>
                <w:b/>
                <w:i/>
              </w:rPr>
              <w:t xml:space="preserve">THREATS </w:t>
            </w:r>
            <w:r w:rsidRPr="00D25F5D">
              <w:rPr>
                <w:b/>
              </w:rPr>
              <w:t>(ANCAMAN)</w:t>
            </w:r>
          </w:p>
        </w:tc>
        <w:tc>
          <w:tcPr>
            <w:tcW w:w="2693" w:type="dxa"/>
            <w:vAlign w:val="center"/>
          </w:tcPr>
          <w:p w14:paraId="0B5E81CE" w14:textId="77777777" w:rsidR="00EF12DF" w:rsidRPr="00D25F5D" w:rsidRDefault="00EF12DF" w:rsidP="007E4D03">
            <w:pPr>
              <w:tabs>
                <w:tab w:val="left" w:pos="1792"/>
              </w:tabs>
              <w:ind w:left="432" w:hanging="540"/>
              <w:jc w:val="center"/>
            </w:pPr>
            <w:r w:rsidRPr="00D25F5D">
              <w:rPr>
                <w:b/>
              </w:rPr>
              <w:t>STRATEGI S-T</w:t>
            </w:r>
          </w:p>
        </w:tc>
        <w:tc>
          <w:tcPr>
            <w:tcW w:w="3402" w:type="dxa"/>
            <w:vAlign w:val="center"/>
          </w:tcPr>
          <w:p w14:paraId="43A67275" w14:textId="77777777" w:rsidR="00EF12DF" w:rsidRPr="00D25F5D" w:rsidRDefault="00EF12DF" w:rsidP="007E4D03">
            <w:pPr>
              <w:tabs>
                <w:tab w:val="left" w:pos="1792"/>
              </w:tabs>
              <w:ind w:left="432" w:hanging="540"/>
              <w:jc w:val="center"/>
            </w:pPr>
            <w:r w:rsidRPr="00D25F5D">
              <w:rPr>
                <w:b/>
              </w:rPr>
              <w:t>STRATEGI W-T</w:t>
            </w:r>
          </w:p>
        </w:tc>
      </w:tr>
      <w:tr w:rsidR="00EF12DF" w:rsidRPr="00D25F5D" w14:paraId="49AFF93F" w14:textId="77777777" w:rsidTr="00F1262E">
        <w:trPr>
          <w:trHeight w:val="1266"/>
        </w:trPr>
        <w:tc>
          <w:tcPr>
            <w:tcW w:w="3256" w:type="dxa"/>
          </w:tcPr>
          <w:p w14:paraId="38D910AE" w14:textId="26F4DD45" w:rsidR="00EF12DF" w:rsidRPr="00D25F5D" w:rsidRDefault="00EF12DF" w:rsidP="00AE19E3">
            <w:pPr>
              <w:tabs>
                <w:tab w:val="left" w:pos="1792"/>
              </w:tabs>
              <w:ind w:left="247" w:hanging="360"/>
              <w:rPr>
                <w:sz w:val="20"/>
                <w:szCs w:val="20"/>
              </w:rPr>
            </w:pPr>
            <w:r w:rsidRPr="00D25F5D">
              <w:rPr>
                <w:sz w:val="20"/>
                <w:szCs w:val="20"/>
              </w:rPr>
              <w:t xml:space="preserve">T1. PT lain </w:t>
            </w:r>
            <w:r w:rsidR="00CA5CCD" w:rsidRPr="00D25F5D">
              <w:rPr>
                <w:sz w:val="20"/>
                <w:szCs w:val="20"/>
              </w:rPr>
              <w:t xml:space="preserve">yang </w:t>
            </w:r>
            <w:r w:rsidRPr="00D25F5D">
              <w:rPr>
                <w:sz w:val="20"/>
                <w:szCs w:val="20"/>
              </w:rPr>
              <w:t xml:space="preserve">gencar </w:t>
            </w:r>
            <w:r w:rsidR="00AE19E3" w:rsidRPr="00D25F5D">
              <w:rPr>
                <w:sz w:val="20"/>
                <w:szCs w:val="20"/>
              </w:rPr>
              <w:t>me</w:t>
            </w:r>
            <w:r w:rsidR="00181A3A" w:rsidRPr="00D25F5D">
              <w:rPr>
                <w:sz w:val="20"/>
                <w:szCs w:val="20"/>
              </w:rPr>
              <w:t xml:space="preserve">menangkan </w:t>
            </w:r>
            <w:r w:rsidR="00AE19E3" w:rsidRPr="00D25F5D">
              <w:rPr>
                <w:sz w:val="20"/>
                <w:szCs w:val="20"/>
              </w:rPr>
              <w:t xml:space="preserve"> lomba-lomba</w:t>
            </w:r>
            <w:r w:rsidR="00181A3A" w:rsidRPr="00D25F5D">
              <w:rPr>
                <w:sz w:val="20"/>
                <w:szCs w:val="20"/>
              </w:rPr>
              <w:t xml:space="preserve"> nasional</w:t>
            </w:r>
            <w:r w:rsidR="00CA5CCD" w:rsidRPr="00D25F5D">
              <w:rPr>
                <w:sz w:val="20"/>
                <w:szCs w:val="20"/>
              </w:rPr>
              <w:t xml:space="preserve"> / internasional.</w:t>
            </w:r>
          </w:p>
        </w:tc>
        <w:tc>
          <w:tcPr>
            <w:tcW w:w="2693" w:type="dxa"/>
          </w:tcPr>
          <w:p w14:paraId="6BA2DC8C" w14:textId="6020744A" w:rsidR="003F4FC7" w:rsidRPr="00D25F5D" w:rsidRDefault="00EF12DF" w:rsidP="003F4FC7">
            <w:pPr>
              <w:tabs>
                <w:tab w:val="left" w:pos="1792"/>
              </w:tabs>
              <w:ind w:left="434" w:hanging="540"/>
              <w:rPr>
                <w:sz w:val="20"/>
                <w:szCs w:val="20"/>
              </w:rPr>
            </w:pPr>
            <w:r w:rsidRPr="00D25F5D">
              <w:rPr>
                <w:sz w:val="20"/>
                <w:szCs w:val="20"/>
              </w:rPr>
              <w:t xml:space="preserve">ST-1: Berkolaborasi </w:t>
            </w:r>
            <w:r w:rsidR="003F4FC7" w:rsidRPr="00D25F5D">
              <w:rPr>
                <w:sz w:val="20"/>
                <w:szCs w:val="20"/>
              </w:rPr>
              <w:t>maksimal d</w:t>
            </w:r>
            <w:r w:rsidR="00524790" w:rsidRPr="00D25F5D">
              <w:rPr>
                <w:sz w:val="20"/>
                <w:szCs w:val="20"/>
              </w:rPr>
              <w:t xml:space="preserve">engan </w:t>
            </w:r>
            <w:r w:rsidR="003F4FC7" w:rsidRPr="00D25F5D">
              <w:rPr>
                <w:sz w:val="20"/>
                <w:szCs w:val="20"/>
              </w:rPr>
              <w:t xml:space="preserve">mitra MoU </w:t>
            </w:r>
            <w:r w:rsidR="00CA5CCD" w:rsidRPr="00D25F5D">
              <w:rPr>
                <w:sz w:val="20"/>
                <w:szCs w:val="20"/>
              </w:rPr>
              <w:t xml:space="preserve">u/ </w:t>
            </w:r>
            <w:r w:rsidR="003F4FC7" w:rsidRPr="00D25F5D">
              <w:rPr>
                <w:sz w:val="20"/>
                <w:szCs w:val="20"/>
              </w:rPr>
              <w:t>bi</w:t>
            </w:r>
            <w:r w:rsidR="00E96ACD" w:rsidRPr="00D25F5D">
              <w:rPr>
                <w:sz w:val="20"/>
                <w:szCs w:val="20"/>
              </w:rPr>
              <w:t>dan</w:t>
            </w:r>
            <w:r w:rsidR="003F4FC7" w:rsidRPr="00D25F5D">
              <w:rPr>
                <w:sz w:val="20"/>
                <w:szCs w:val="20"/>
              </w:rPr>
              <w:t>g kemahasiswaan</w:t>
            </w:r>
          </w:p>
          <w:p w14:paraId="1156BC24" w14:textId="66AC1803" w:rsidR="00EF12DF" w:rsidRPr="00D25F5D" w:rsidRDefault="00EF12DF" w:rsidP="003F4FC7">
            <w:pPr>
              <w:tabs>
                <w:tab w:val="left" w:pos="1792"/>
              </w:tabs>
              <w:ind w:left="434" w:hanging="540"/>
              <w:rPr>
                <w:sz w:val="20"/>
                <w:szCs w:val="20"/>
              </w:rPr>
            </w:pPr>
          </w:p>
        </w:tc>
        <w:tc>
          <w:tcPr>
            <w:tcW w:w="3402" w:type="dxa"/>
          </w:tcPr>
          <w:p w14:paraId="463C69DC" w14:textId="77777777" w:rsidR="00B31FAF" w:rsidRPr="00D25F5D" w:rsidRDefault="00EF12DF" w:rsidP="00CA5CCD">
            <w:pPr>
              <w:tabs>
                <w:tab w:val="left" w:pos="1792"/>
              </w:tabs>
              <w:ind w:left="884" w:hanging="850"/>
              <w:rPr>
                <w:sz w:val="20"/>
                <w:szCs w:val="20"/>
              </w:rPr>
            </w:pPr>
            <w:r w:rsidRPr="00D25F5D">
              <w:rPr>
                <w:sz w:val="20"/>
                <w:szCs w:val="20"/>
              </w:rPr>
              <w:t xml:space="preserve">WT-1: </w:t>
            </w:r>
            <w:r w:rsidR="00B31FAF" w:rsidRPr="00D25F5D">
              <w:rPr>
                <w:sz w:val="20"/>
                <w:szCs w:val="20"/>
              </w:rPr>
              <w:t>proses rekrutmen mahasiswa harus lebih baik</w:t>
            </w:r>
          </w:p>
          <w:p w14:paraId="3EF90FFF" w14:textId="0C0E6EF6" w:rsidR="00A502C0" w:rsidRPr="00D25F5D" w:rsidRDefault="00B31FAF" w:rsidP="007A691C">
            <w:pPr>
              <w:ind w:left="601" w:hanging="567"/>
              <w:rPr>
                <w:sz w:val="20"/>
                <w:szCs w:val="20"/>
              </w:rPr>
            </w:pPr>
            <w:r w:rsidRPr="00D25F5D">
              <w:rPr>
                <w:sz w:val="20"/>
                <w:szCs w:val="20"/>
              </w:rPr>
              <w:t xml:space="preserve">WT-2: </w:t>
            </w:r>
            <w:r w:rsidR="00A502C0" w:rsidRPr="00D25F5D">
              <w:rPr>
                <w:sz w:val="20"/>
                <w:szCs w:val="20"/>
              </w:rPr>
              <w:t xml:space="preserve">selektif memilih kegiatan dimana mahasiswa </w:t>
            </w:r>
            <w:r w:rsidR="00743044" w:rsidRPr="00D25F5D">
              <w:rPr>
                <w:sz w:val="20"/>
                <w:szCs w:val="20"/>
              </w:rPr>
              <w:t>ULBI</w:t>
            </w:r>
            <w:r w:rsidR="006D3005" w:rsidRPr="00D25F5D">
              <w:rPr>
                <w:sz w:val="20"/>
                <w:szCs w:val="20"/>
              </w:rPr>
              <w:t xml:space="preserve">dapat </w:t>
            </w:r>
            <w:r w:rsidR="00A502C0" w:rsidRPr="00D25F5D">
              <w:rPr>
                <w:sz w:val="20"/>
                <w:szCs w:val="20"/>
              </w:rPr>
              <w:t>mengaktualisasikan diri</w:t>
            </w:r>
          </w:p>
          <w:p w14:paraId="1173E25C" w14:textId="77777777" w:rsidR="00EF12DF" w:rsidRPr="00D25F5D" w:rsidRDefault="00EF12DF" w:rsidP="007A691C">
            <w:pPr>
              <w:tabs>
                <w:tab w:val="left" w:pos="1792"/>
              </w:tabs>
              <w:ind w:left="742" w:hanging="708"/>
              <w:jc w:val="both"/>
              <w:rPr>
                <w:sz w:val="20"/>
                <w:szCs w:val="20"/>
              </w:rPr>
            </w:pPr>
            <w:r w:rsidRPr="00D25F5D">
              <w:rPr>
                <w:sz w:val="20"/>
                <w:szCs w:val="20"/>
              </w:rPr>
              <w:t>WT-2</w:t>
            </w:r>
            <w:r w:rsidR="00A502C0" w:rsidRPr="00D25F5D">
              <w:rPr>
                <w:sz w:val="20"/>
                <w:szCs w:val="20"/>
              </w:rPr>
              <w:t xml:space="preserve">: </w:t>
            </w:r>
            <w:r w:rsidRPr="00D25F5D">
              <w:rPr>
                <w:sz w:val="20"/>
                <w:szCs w:val="20"/>
              </w:rPr>
              <w:t xml:space="preserve"> </w:t>
            </w:r>
            <w:r w:rsidR="00A502C0" w:rsidRPr="00D25F5D">
              <w:rPr>
                <w:sz w:val="20"/>
                <w:szCs w:val="20"/>
              </w:rPr>
              <w:t>manfaatkan lomba” yang tidak terlalu membutuhkan biaya</w:t>
            </w:r>
          </w:p>
          <w:p w14:paraId="56DB5110" w14:textId="77777777" w:rsidR="003F4FC7" w:rsidRPr="00D25F5D" w:rsidRDefault="003F4FC7" w:rsidP="007A691C">
            <w:pPr>
              <w:tabs>
                <w:tab w:val="left" w:pos="1792"/>
              </w:tabs>
              <w:ind w:left="601" w:hanging="567"/>
              <w:jc w:val="both"/>
              <w:rPr>
                <w:sz w:val="20"/>
                <w:szCs w:val="20"/>
              </w:rPr>
            </w:pPr>
            <w:r w:rsidRPr="00D25F5D">
              <w:rPr>
                <w:sz w:val="20"/>
                <w:szCs w:val="20"/>
              </w:rPr>
              <w:t>WT-3: anggaran kemahasiswaan perlu dinaikkan</w:t>
            </w:r>
          </w:p>
          <w:p w14:paraId="0B835DBE" w14:textId="3CE1320D" w:rsidR="003E584D" w:rsidRPr="00D25F5D" w:rsidRDefault="003E584D" w:rsidP="007A691C">
            <w:pPr>
              <w:tabs>
                <w:tab w:val="left" w:pos="1792"/>
              </w:tabs>
              <w:ind w:left="601" w:hanging="601"/>
              <w:rPr>
                <w:sz w:val="20"/>
                <w:szCs w:val="20"/>
              </w:rPr>
            </w:pPr>
            <w:r w:rsidRPr="00D25F5D">
              <w:rPr>
                <w:sz w:val="20"/>
                <w:szCs w:val="20"/>
              </w:rPr>
              <w:t xml:space="preserve">WT-4: program kemahasiswaan </w:t>
            </w:r>
            <w:r w:rsidR="006F7AB3" w:rsidRPr="00D25F5D">
              <w:rPr>
                <w:sz w:val="20"/>
                <w:szCs w:val="20"/>
              </w:rPr>
              <w:t>harus memiliki program memunculkan juara nasional</w:t>
            </w:r>
          </w:p>
        </w:tc>
      </w:tr>
    </w:tbl>
    <w:p w14:paraId="1D17B29F" w14:textId="3E040358" w:rsidR="00A452C2" w:rsidRPr="00D25F5D" w:rsidRDefault="00F27792" w:rsidP="00D90EB9">
      <w:pPr>
        <w:spacing w:line="360" w:lineRule="auto"/>
        <w:ind w:left="720"/>
        <w:jc w:val="both"/>
      </w:pPr>
      <w:r w:rsidRPr="00D25F5D">
        <w:t xml:space="preserve">                                                                            </w:t>
      </w:r>
    </w:p>
    <w:p w14:paraId="03D62F72" w14:textId="3DA1A341" w:rsidR="00863D68" w:rsidRPr="00D25F5D" w:rsidRDefault="00E025E4" w:rsidP="007E4D03">
      <w:pPr>
        <w:spacing w:line="360" w:lineRule="auto"/>
        <w:jc w:val="both"/>
      </w:pPr>
      <w:r w:rsidRPr="00D25F5D">
        <w:t>Untuk</w:t>
      </w:r>
      <w:r w:rsidR="00863D68" w:rsidRPr="00D25F5D">
        <w:t xml:space="preserve"> mencapai mahasiswa yang berkompet</w:t>
      </w:r>
      <w:r w:rsidR="00A521B0" w:rsidRPr="00D25F5D">
        <w:t xml:space="preserve">en </w:t>
      </w:r>
      <w:r w:rsidR="00E96ACD" w:rsidRPr="00D25F5D">
        <w:t>dan</w:t>
      </w:r>
      <w:r w:rsidR="00A521B0" w:rsidRPr="00D25F5D">
        <w:t xml:space="preserve"> berkarakter </w:t>
      </w:r>
      <w:r w:rsidR="007A691C" w:rsidRPr="00D25F5D">
        <w:t>kuat</w:t>
      </w:r>
      <w:r w:rsidR="00B36689" w:rsidRPr="00D25F5D">
        <w:t xml:space="preserve"> </w:t>
      </w:r>
      <w:r w:rsidR="00A521B0" w:rsidRPr="00D25F5D">
        <w:t>maka s</w:t>
      </w:r>
      <w:r w:rsidR="00863D68" w:rsidRPr="00D25F5D">
        <w:t>t</w:t>
      </w:r>
      <w:r w:rsidR="00A521B0" w:rsidRPr="00D25F5D">
        <w:t>r</w:t>
      </w:r>
      <w:r w:rsidR="00863D68" w:rsidRPr="00D25F5D">
        <w:t>ategi utama bi</w:t>
      </w:r>
      <w:r w:rsidR="00E96ACD" w:rsidRPr="00D25F5D">
        <w:t>dan</w:t>
      </w:r>
      <w:r w:rsidR="00863D68" w:rsidRPr="00D25F5D">
        <w:t>g kemahasiswaan</w:t>
      </w:r>
      <w:r w:rsidR="00B36689" w:rsidRPr="00D25F5D">
        <w:t xml:space="preserve"> adalah</w:t>
      </w:r>
      <w:r w:rsidR="00863D68" w:rsidRPr="00D25F5D">
        <w:t>:</w:t>
      </w:r>
    </w:p>
    <w:p w14:paraId="7708EE0D" w14:textId="1FFD8C58" w:rsidR="00863D68" w:rsidRPr="00D25F5D" w:rsidRDefault="00863D68">
      <w:pPr>
        <w:pStyle w:val="ListParagraph"/>
        <w:numPr>
          <w:ilvl w:val="0"/>
          <w:numId w:val="51"/>
        </w:numPr>
        <w:ind w:left="567" w:hanging="142"/>
        <w:jc w:val="both"/>
      </w:pPr>
      <w:r w:rsidRPr="00D25F5D">
        <w:t xml:space="preserve">Memaksimalkan kemampuan mahasiswa </w:t>
      </w:r>
      <w:r w:rsidR="00E96ACD" w:rsidRPr="00D25F5D">
        <w:t>dan</w:t>
      </w:r>
      <w:r w:rsidRPr="00D25F5D">
        <w:t xml:space="preserve"> menggiring </w:t>
      </w:r>
      <w:r w:rsidR="00B36689" w:rsidRPr="00D25F5D">
        <w:t xml:space="preserve">mahasiswa </w:t>
      </w:r>
      <w:r w:rsidRPr="00D25F5D">
        <w:t xml:space="preserve">ke batas minimal </w:t>
      </w:r>
      <w:r w:rsidR="00E025E4" w:rsidRPr="00D25F5D">
        <w:t>untuk</w:t>
      </w:r>
      <w:r w:rsidRPr="00D25F5D">
        <w:t xml:space="preserve"> mencapai karakter yang ditetapkan</w:t>
      </w:r>
    </w:p>
    <w:p w14:paraId="34679C64" w14:textId="2A01431D" w:rsidR="00863D68" w:rsidRPr="00D25F5D" w:rsidRDefault="00863D68">
      <w:pPr>
        <w:pStyle w:val="ListParagraph"/>
        <w:numPr>
          <w:ilvl w:val="0"/>
          <w:numId w:val="51"/>
        </w:numPr>
        <w:ind w:left="567" w:hanging="142"/>
        <w:jc w:val="both"/>
      </w:pPr>
      <w:r w:rsidRPr="00D25F5D">
        <w:t>Me</w:t>
      </w:r>
      <w:r w:rsidR="00B174E4" w:rsidRPr="00D25F5D">
        <w:t>rancang</w:t>
      </w:r>
      <w:r w:rsidR="00B36689" w:rsidRPr="00D25F5D">
        <w:t xml:space="preserve"> kegiatan yang efektif yang </w:t>
      </w:r>
      <w:r w:rsidRPr="00D25F5D">
        <w:t>m</w:t>
      </w:r>
      <w:r w:rsidR="00B36689" w:rsidRPr="00D25F5D">
        <w:t>e</w:t>
      </w:r>
      <w:r w:rsidRPr="00D25F5D">
        <w:t xml:space="preserve">mungkinkan mahasiswa </w:t>
      </w:r>
      <w:r w:rsidR="00E025E4" w:rsidRPr="00D25F5D">
        <w:t>untuk</w:t>
      </w:r>
      <w:r w:rsidRPr="00D25F5D">
        <w:t xml:space="preserve"> berkembang secara maksimal</w:t>
      </w:r>
    </w:p>
    <w:p w14:paraId="201F5A6E" w14:textId="6466179B" w:rsidR="00863D68" w:rsidRPr="00D25F5D" w:rsidRDefault="00863D68">
      <w:pPr>
        <w:pStyle w:val="ListParagraph"/>
        <w:numPr>
          <w:ilvl w:val="0"/>
          <w:numId w:val="51"/>
        </w:numPr>
        <w:ind w:left="567" w:hanging="142"/>
        <w:jc w:val="both"/>
      </w:pPr>
      <w:r w:rsidRPr="00D25F5D">
        <w:t xml:space="preserve">Membuka kesempatan mahasiswa </w:t>
      </w:r>
      <w:r w:rsidR="00E025E4" w:rsidRPr="00D25F5D">
        <w:t>untuk</w:t>
      </w:r>
      <w:r w:rsidRPr="00D25F5D">
        <w:t xml:space="preserve"> </w:t>
      </w:r>
      <w:r w:rsidR="00AE559D" w:rsidRPr="00D25F5D">
        <w:t>dapat</w:t>
      </w:r>
      <w:r w:rsidRPr="00D25F5D">
        <w:t xml:space="preserve"> kontak dengan berbagai mahasiswa di luar</w:t>
      </w:r>
      <w:r w:rsidR="00B36689" w:rsidRPr="00D25F5D">
        <w:t xml:space="preserve"> kampus</w:t>
      </w:r>
    </w:p>
    <w:p w14:paraId="6DDCFE5B" w14:textId="30739D85" w:rsidR="00863D68" w:rsidRPr="00D25F5D" w:rsidRDefault="00B36689">
      <w:pPr>
        <w:pStyle w:val="ListParagraph"/>
        <w:numPr>
          <w:ilvl w:val="0"/>
          <w:numId w:val="51"/>
        </w:numPr>
        <w:ind w:left="567" w:hanging="142"/>
        <w:jc w:val="both"/>
        <w:rPr>
          <w:lang w:val="fi-FI"/>
        </w:rPr>
      </w:pPr>
      <w:r w:rsidRPr="00D25F5D">
        <w:rPr>
          <w:lang w:val="fi-FI"/>
        </w:rPr>
        <w:t>Memberi kesempatan kepad</w:t>
      </w:r>
      <w:r w:rsidR="00863D68" w:rsidRPr="00D25F5D">
        <w:rPr>
          <w:lang w:val="fi-FI"/>
        </w:rPr>
        <w:t>a</w:t>
      </w:r>
      <w:r w:rsidRPr="00D25F5D">
        <w:rPr>
          <w:lang w:val="fi-FI"/>
        </w:rPr>
        <w:t xml:space="preserve"> </w:t>
      </w:r>
      <w:r w:rsidR="00863D68" w:rsidRPr="00D25F5D">
        <w:rPr>
          <w:lang w:val="fi-FI"/>
        </w:rPr>
        <w:t xml:space="preserve">mahasiswa </w:t>
      </w:r>
      <w:r w:rsidR="00E025E4" w:rsidRPr="00D25F5D">
        <w:rPr>
          <w:lang w:val="fi-FI"/>
        </w:rPr>
        <w:t>untuk</w:t>
      </w:r>
      <w:r w:rsidR="00863D68" w:rsidRPr="00D25F5D">
        <w:rPr>
          <w:lang w:val="fi-FI"/>
        </w:rPr>
        <w:t xml:space="preserve"> </w:t>
      </w:r>
      <w:r w:rsidR="00AE559D" w:rsidRPr="00D25F5D">
        <w:rPr>
          <w:lang w:val="fi-FI"/>
        </w:rPr>
        <w:t>dapat</w:t>
      </w:r>
      <w:r w:rsidR="00863D68" w:rsidRPr="00D25F5D">
        <w:rPr>
          <w:lang w:val="fi-FI"/>
        </w:rPr>
        <w:t xml:space="preserve"> menjadi pemimpin yang baik</w:t>
      </w:r>
      <w:r w:rsidR="00E43255" w:rsidRPr="00D25F5D">
        <w:rPr>
          <w:lang w:val="fi-FI"/>
        </w:rPr>
        <w:t>.</w:t>
      </w:r>
    </w:p>
    <w:p w14:paraId="51FED2BD" w14:textId="77777777" w:rsidR="00217699" w:rsidRPr="00D25F5D" w:rsidRDefault="00217699" w:rsidP="00D90EB9">
      <w:pPr>
        <w:spacing w:line="360" w:lineRule="auto"/>
        <w:ind w:left="720"/>
        <w:jc w:val="both"/>
        <w:rPr>
          <w:lang w:val="fi-FI"/>
        </w:rPr>
      </w:pPr>
    </w:p>
    <w:p w14:paraId="37E775C0" w14:textId="58138E7A" w:rsidR="00217699" w:rsidRPr="00D25F5D" w:rsidRDefault="00217699" w:rsidP="007E4D03">
      <w:pPr>
        <w:spacing w:line="360" w:lineRule="auto"/>
        <w:jc w:val="both"/>
      </w:pPr>
      <w:r w:rsidRPr="00D25F5D">
        <w:t xml:space="preserve">Strategi </w:t>
      </w:r>
      <w:r w:rsidR="00E025E4" w:rsidRPr="00D25F5D">
        <w:t>untuk</w:t>
      </w:r>
      <w:r w:rsidRPr="00D25F5D">
        <w:t xml:space="preserve"> Lulusan:</w:t>
      </w:r>
    </w:p>
    <w:p w14:paraId="0FD80E7F" w14:textId="2E00FFE7" w:rsidR="00B15425" w:rsidRPr="00D25F5D" w:rsidRDefault="00863D68">
      <w:pPr>
        <w:pStyle w:val="ListParagraph"/>
        <w:numPr>
          <w:ilvl w:val="0"/>
          <w:numId w:val="164"/>
        </w:numPr>
        <w:jc w:val="both"/>
      </w:pPr>
      <w:r w:rsidRPr="00D25F5D">
        <w:t xml:space="preserve">menjalin hubungan </w:t>
      </w:r>
      <w:r w:rsidR="00D824C5" w:rsidRPr="00D25F5D">
        <w:t>2 (</w:t>
      </w:r>
      <w:r w:rsidR="00356788" w:rsidRPr="00D25F5D">
        <w:t>dua</w:t>
      </w:r>
      <w:r w:rsidR="00D824C5" w:rsidRPr="00D25F5D">
        <w:t>)</w:t>
      </w:r>
      <w:r w:rsidR="00356788" w:rsidRPr="00D25F5D">
        <w:t xml:space="preserve"> arah dengan</w:t>
      </w:r>
      <w:r w:rsidR="00292BD6" w:rsidRPr="00D25F5D">
        <w:t xml:space="preserve"> </w:t>
      </w:r>
      <w:r w:rsidR="00356788" w:rsidRPr="00D25F5D">
        <w:t xml:space="preserve">alumni dimana alumni </w:t>
      </w:r>
      <w:r w:rsidR="00136665" w:rsidRPr="00D25F5D">
        <w:t xml:space="preserve">dapat </w:t>
      </w:r>
      <w:r w:rsidR="00356788" w:rsidRPr="00D25F5D">
        <w:t>memberik</w:t>
      </w:r>
      <w:r w:rsidR="00D824C5" w:rsidRPr="00D25F5D">
        <w:t>an pengalamannya bekerja kepad</w:t>
      </w:r>
      <w:r w:rsidR="00356788" w:rsidRPr="00D25F5D">
        <w:t>a</w:t>
      </w:r>
      <w:r w:rsidR="00D824C5" w:rsidRPr="00D25F5D">
        <w:t xml:space="preserve"> </w:t>
      </w:r>
      <w:r w:rsidR="00136665" w:rsidRPr="00D25F5D">
        <w:t>a</w:t>
      </w:r>
      <w:r w:rsidR="00356788" w:rsidRPr="00D25F5D">
        <w:t xml:space="preserve">dik-adik kelas </w:t>
      </w:r>
      <w:r w:rsidR="00E96ACD" w:rsidRPr="00D25F5D">
        <w:t>dan</w:t>
      </w:r>
      <w:r w:rsidR="00136665" w:rsidRPr="00D25F5D">
        <w:t xml:space="preserve"> </w:t>
      </w:r>
      <w:r w:rsidR="00356788" w:rsidRPr="00D25F5D">
        <w:t xml:space="preserve">juga </w:t>
      </w:r>
      <w:r w:rsidR="00743044" w:rsidRPr="00D25F5D">
        <w:t>ULBI</w:t>
      </w:r>
      <w:r w:rsidR="00356788" w:rsidRPr="00D25F5D">
        <w:t xml:space="preserve">tetap memperhatikan pembekalan keilmuan </w:t>
      </w:r>
      <w:r w:rsidR="00E025E4" w:rsidRPr="00D25F5D">
        <w:t>untuk</w:t>
      </w:r>
      <w:r w:rsidR="00356788" w:rsidRPr="00D25F5D">
        <w:t xml:space="preserve"> para alumni karena alumni adalah </w:t>
      </w:r>
      <w:r w:rsidR="00B15425" w:rsidRPr="00D25F5D">
        <w:rPr>
          <w:i/>
        </w:rPr>
        <w:t>brand ambassador</w:t>
      </w:r>
      <w:r w:rsidR="00B15425" w:rsidRPr="00D25F5D">
        <w:t xml:space="preserve"> </w:t>
      </w:r>
      <w:r w:rsidR="00743044" w:rsidRPr="00D25F5D">
        <w:t>ULBI</w:t>
      </w:r>
      <w:r w:rsidR="00356788" w:rsidRPr="00D25F5D">
        <w:t xml:space="preserve">dimana pun </w:t>
      </w:r>
      <w:r w:rsidR="00D824C5" w:rsidRPr="00D25F5D">
        <w:t xml:space="preserve">alumni </w:t>
      </w:r>
      <w:r w:rsidR="00356788" w:rsidRPr="00D25F5D">
        <w:t>berada.</w:t>
      </w:r>
    </w:p>
    <w:p w14:paraId="07E83D25" w14:textId="77777777" w:rsidR="00A452C2" w:rsidRPr="00D25F5D" w:rsidRDefault="00A452C2" w:rsidP="00D90EB9">
      <w:pPr>
        <w:spacing w:line="360" w:lineRule="auto"/>
        <w:jc w:val="both"/>
      </w:pPr>
    </w:p>
    <w:p w14:paraId="21B74A34" w14:textId="6CF8547C" w:rsidR="00F44F59" w:rsidRPr="00D25F5D" w:rsidRDefault="00A521B0">
      <w:pPr>
        <w:pStyle w:val="Heading3"/>
        <w:numPr>
          <w:ilvl w:val="0"/>
          <w:numId w:val="148"/>
        </w:numPr>
        <w:spacing w:line="360" w:lineRule="auto"/>
        <w:ind w:left="426"/>
        <w:rPr>
          <w:rFonts w:cs="Times New Roman"/>
          <w:b w:val="0"/>
          <w:caps w:val="0"/>
          <w:szCs w:val="24"/>
        </w:rPr>
      </w:pPr>
      <w:bookmarkStart w:id="143" w:name="_Toc433263014"/>
      <w:bookmarkStart w:id="144" w:name="_Toc173692269"/>
      <w:r w:rsidRPr="00D25F5D">
        <w:rPr>
          <w:rFonts w:cs="Times New Roman"/>
          <w:bCs w:val="0"/>
          <w:caps w:val="0"/>
          <w:szCs w:val="24"/>
        </w:rPr>
        <w:t xml:space="preserve">Strategi </w:t>
      </w:r>
      <w:r w:rsidR="00292BD6" w:rsidRPr="00D25F5D">
        <w:rPr>
          <w:rFonts w:cs="Times New Roman"/>
          <w:bCs w:val="0"/>
          <w:caps w:val="0"/>
          <w:szCs w:val="24"/>
        </w:rPr>
        <w:t xml:space="preserve">Keunggulan </w:t>
      </w:r>
      <w:r w:rsidRPr="00D25F5D">
        <w:rPr>
          <w:rFonts w:cs="Times New Roman"/>
          <w:bCs w:val="0"/>
          <w:caps w:val="0"/>
          <w:szCs w:val="24"/>
        </w:rPr>
        <w:t>Sumber Daya Manusia</w:t>
      </w:r>
      <w:bookmarkEnd w:id="143"/>
      <w:bookmarkEnd w:id="144"/>
    </w:p>
    <w:p w14:paraId="244027DD" w14:textId="31C12BE7" w:rsidR="00AD503D" w:rsidRPr="00D25F5D" w:rsidRDefault="00AD503D" w:rsidP="00D90EB9">
      <w:pPr>
        <w:spacing w:line="360" w:lineRule="auto"/>
        <w:jc w:val="both"/>
      </w:pPr>
      <w:bookmarkStart w:id="145" w:name="_Hlk55278737"/>
      <w:r w:rsidRPr="00D25F5D">
        <w:t xml:space="preserve">Tabel </w:t>
      </w:r>
      <w:r w:rsidR="00B41A42" w:rsidRPr="00D25F5D">
        <w:t>21</w:t>
      </w:r>
      <w:r w:rsidRPr="00D25F5D">
        <w:t xml:space="preserve"> adalah strategi yang dibentuk </w:t>
      </w:r>
      <w:r w:rsidR="00E025E4" w:rsidRPr="00D25F5D">
        <w:t>dari</w:t>
      </w:r>
      <w:r w:rsidRPr="00D25F5D">
        <w:t xml:space="preserve"> Analisa SWOT </w:t>
      </w:r>
      <w:r w:rsidR="00E025E4" w:rsidRPr="00D25F5D">
        <w:t>untuk</w:t>
      </w:r>
      <w:r w:rsidRPr="00D25F5D">
        <w:t xml:space="preserve"> Keunggulan Sumber </w:t>
      </w:r>
      <w:r w:rsidR="00F20019" w:rsidRPr="00D25F5D">
        <w:t>D</w:t>
      </w:r>
      <w:r w:rsidRPr="00D25F5D">
        <w:t xml:space="preserve">aya Manusia. </w:t>
      </w:r>
    </w:p>
    <w:p w14:paraId="53064470" w14:textId="035B3164" w:rsidR="00476CCB" w:rsidRPr="00D25F5D" w:rsidRDefault="007E4D03" w:rsidP="007E4D03">
      <w:pPr>
        <w:pStyle w:val="Caption"/>
        <w:jc w:val="center"/>
        <w:rPr>
          <w:b w:val="0"/>
          <w:color w:val="auto"/>
          <w:sz w:val="24"/>
          <w:szCs w:val="24"/>
        </w:rPr>
      </w:pPr>
      <w:bookmarkStart w:id="146" w:name="_Toc55301810"/>
      <w:bookmarkStart w:id="147" w:name="_Toc173692344"/>
      <w:bookmarkEnd w:id="145"/>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21</w:t>
      </w:r>
      <w:r w:rsidRPr="00D25F5D">
        <w:rPr>
          <w:b w:val="0"/>
          <w:color w:val="auto"/>
          <w:sz w:val="24"/>
          <w:szCs w:val="24"/>
        </w:rPr>
        <w:fldChar w:fldCharType="end"/>
      </w:r>
      <w:r w:rsidRPr="00D25F5D">
        <w:rPr>
          <w:b w:val="0"/>
          <w:color w:val="auto"/>
          <w:sz w:val="24"/>
          <w:szCs w:val="24"/>
        </w:rPr>
        <w:t xml:space="preserve"> </w:t>
      </w:r>
      <w:r w:rsidR="00476CCB" w:rsidRPr="00D25F5D">
        <w:rPr>
          <w:b w:val="0"/>
          <w:color w:val="auto"/>
          <w:sz w:val="24"/>
          <w:szCs w:val="24"/>
        </w:rPr>
        <w:t xml:space="preserve">Strategi Keunggulan Sumber </w:t>
      </w:r>
      <w:r w:rsidR="000903D3" w:rsidRPr="00D25F5D">
        <w:rPr>
          <w:b w:val="0"/>
          <w:color w:val="auto"/>
          <w:sz w:val="24"/>
          <w:szCs w:val="24"/>
        </w:rPr>
        <w:t>D</w:t>
      </w:r>
      <w:r w:rsidR="00476CCB" w:rsidRPr="00D25F5D">
        <w:rPr>
          <w:b w:val="0"/>
          <w:color w:val="auto"/>
          <w:sz w:val="24"/>
          <w:szCs w:val="24"/>
        </w:rPr>
        <w:t>aya Manusia</w:t>
      </w:r>
      <w:bookmarkEnd w:id="146"/>
      <w:bookmarkEnd w:id="147"/>
    </w:p>
    <w:tbl>
      <w:tblPr>
        <w:tblStyle w:val="TableGrid"/>
        <w:tblW w:w="9214" w:type="dxa"/>
        <w:tblInd w:w="137" w:type="dxa"/>
        <w:tblLayout w:type="fixed"/>
        <w:tblLook w:val="04A0" w:firstRow="1" w:lastRow="0" w:firstColumn="1" w:lastColumn="0" w:noHBand="0" w:noVBand="1"/>
      </w:tblPr>
      <w:tblGrid>
        <w:gridCol w:w="2410"/>
        <w:gridCol w:w="3260"/>
        <w:gridCol w:w="3544"/>
      </w:tblGrid>
      <w:tr w:rsidR="00CA7CBD" w:rsidRPr="00D25F5D" w14:paraId="4362D189" w14:textId="77777777" w:rsidTr="007E4D03">
        <w:tc>
          <w:tcPr>
            <w:tcW w:w="2410" w:type="dxa"/>
            <w:vMerge w:val="restart"/>
            <w:tcBorders>
              <w:tl2br w:val="single" w:sz="4" w:space="0" w:color="auto"/>
            </w:tcBorders>
          </w:tcPr>
          <w:p w14:paraId="2BFA8E58" w14:textId="1BB90E04" w:rsidR="00CA7CBD" w:rsidRPr="00D25F5D" w:rsidRDefault="007E4D03" w:rsidP="007E4D03">
            <w:pPr>
              <w:tabs>
                <w:tab w:val="left" w:pos="1792"/>
              </w:tabs>
              <w:rPr>
                <w:b/>
              </w:rPr>
            </w:pPr>
            <w:r w:rsidRPr="00D25F5D">
              <w:rPr>
                <w:b/>
              </w:rPr>
              <w:t xml:space="preserve">               </w:t>
            </w:r>
            <w:r w:rsidR="00CA7CBD" w:rsidRPr="00D25F5D">
              <w:rPr>
                <w:b/>
              </w:rPr>
              <w:t xml:space="preserve">Faktor </w:t>
            </w:r>
          </w:p>
          <w:p w14:paraId="46338B21" w14:textId="255B773D" w:rsidR="00CA7CBD" w:rsidRPr="00D25F5D" w:rsidRDefault="007E4D03" w:rsidP="007E4D03">
            <w:pPr>
              <w:tabs>
                <w:tab w:val="left" w:pos="1792"/>
              </w:tabs>
              <w:ind w:left="607"/>
              <w:rPr>
                <w:b/>
              </w:rPr>
            </w:pPr>
            <w:r w:rsidRPr="00D25F5D">
              <w:rPr>
                <w:b/>
              </w:rPr>
              <w:t xml:space="preserve">     </w:t>
            </w:r>
            <w:r w:rsidR="00CA7CBD" w:rsidRPr="00D25F5D">
              <w:rPr>
                <w:b/>
              </w:rPr>
              <w:t>Internal</w:t>
            </w:r>
          </w:p>
          <w:p w14:paraId="426D3D91" w14:textId="77777777" w:rsidR="00CA7CBD" w:rsidRPr="00D25F5D" w:rsidRDefault="00CA7CBD" w:rsidP="007E4D03">
            <w:pPr>
              <w:tabs>
                <w:tab w:val="left" w:pos="1792"/>
              </w:tabs>
              <w:ind w:left="67"/>
              <w:rPr>
                <w:b/>
              </w:rPr>
            </w:pPr>
          </w:p>
          <w:p w14:paraId="40FA1316" w14:textId="77777777" w:rsidR="007E4D03" w:rsidRPr="00D25F5D" w:rsidRDefault="007E4D03" w:rsidP="007E4D03">
            <w:pPr>
              <w:tabs>
                <w:tab w:val="left" w:pos="1792"/>
              </w:tabs>
              <w:rPr>
                <w:b/>
              </w:rPr>
            </w:pPr>
          </w:p>
          <w:p w14:paraId="0BF73E8F" w14:textId="77777777" w:rsidR="00AD503D" w:rsidRPr="00D25F5D" w:rsidRDefault="00CA7CBD" w:rsidP="007E4D03">
            <w:pPr>
              <w:tabs>
                <w:tab w:val="left" w:pos="1792"/>
              </w:tabs>
              <w:ind w:left="67"/>
              <w:rPr>
                <w:b/>
              </w:rPr>
            </w:pPr>
            <w:r w:rsidRPr="00D25F5D">
              <w:rPr>
                <w:b/>
              </w:rPr>
              <w:t xml:space="preserve">Faktor </w:t>
            </w:r>
          </w:p>
          <w:p w14:paraId="40E1A8D5" w14:textId="41A9037A" w:rsidR="00CA7CBD" w:rsidRPr="00D25F5D" w:rsidRDefault="00CA7CBD" w:rsidP="007E4D03">
            <w:pPr>
              <w:tabs>
                <w:tab w:val="left" w:pos="1792"/>
              </w:tabs>
              <w:ind w:left="67"/>
              <w:rPr>
                <w:b/>
              </w:rPr>
            </w:pPr>
            <w:r w:rsidRPr="00D25F5D">
              <w:rPr>
                <w:b/>
              </w:rPr>
              <w:t>Eksternal</w:t>
            </w:r>
          </w:p>
        </w:tc>
        <w:tc>
          <w:tcPr>
            <w:tcW w:w="3260" w:type="dxa"/>
            <w:vAlign w:val="center"/>
          </w:tcPr>
          <w:p w14:paraId="2C16BB9C" w14:textId="77777777" w:rsidR="00CA7CBD" w:rsidRPr="00D25F5D" w:rsidRDefault="00CA7CBD" w:rsidP="007E4D03">
            <w:pPr>
              <w:tabs>
                <w:tab w:val="left" w:pos="1792"/>
              </w:tabs>
              <w:jc w:val="center"/>
              <w:rPr>
                <w:b/>
                <w:i/>
              </w:rPr>
            </w:pPr>
            <w:r w:rsidRPr="00D25F5D">
              <w:rPr>
                <w:b/>
                <w:i/>
              </w:rPr>
              <w:t xml:space="preserve">STRENGTHS </w:t>
            </w:r>
            <w:r w:rsidRPr="00D25F5D">
              <w:rPr>
                <w:b/>
              </w:rPr>
              <w:t>(KEKUATAN)</w:t>
            </w:r>
          </w:p>
        </w:tc>
        <w:tc>
          <w:tcPr>
            <w:tcW w:w="3544" w:type="dxa"/>
            <w:vAlign w:val="center"/>
          </w:tcPr>
          <w:p w14:paraId="7F282D67" w14:textId="77777777" w:rsidR="00CA7CBD" w:rsidRPr="00D25F5D" w:rsidRDefault="00CA7CBD" w:rsidP="007E4D03">
            <w:pPr>
              <w:tabs>
                <w:tab w:val="left" w:pos="1792"/>
              </w:tabs>
              <w:jc w:val="center"/>
              <w:rPr>
                <w:b/>
                <w:i/>
              </w:rPr>
            </w:pPr>
            <w:r w:rsidRPr="00D25F5D">
              <w:rPr>
                <w:b/>
                <w:i/>
              </w:rPr>
              <w:t xml:space="preserve">WEAKNESS  </w:t>
            </w:r>
            <w:r w:rsidRPr="00D25F5D">
              <w:rPr>
                <w:b/>
              </w:rPr>
              <w:t>(KELEMAHAN)</w:t>
            </w:r>
          </w:p>
        </w:tc>
      </w:tr>
      <w:tr w:rsidR="00CA7CBD" w:rsidRPr="00D25F5D" w14:paraId="12064436" w14:textId="77777777" w:rsidTr="007E4D03">
        <w:tc>
          <w:tcPr>
            <w:tcW w:w="2410" w:type="dxa"/>
            <w:vMerge/>
            <w:vAlign w:val="center"/>
          </w:tcPr>
          <w:p w14:paraId="410D5E32" w14:textId="77777777" w:rsidR="00CA7CBD" w:rsidRPr="00D25F5D" w:rsidRDefault="00CA7CBD" w:rsidP="007E4D03">
            <w:pPr>
              <w:tabs>
                <w:tab w:val="left" w:pos="1792"/>
              </w:tabs>
              <w:jc w:val="center"/>
              <w:rPr>
                <w:b/>
                <w:i/>
              </w:rPr>
            </w:pPr>
          </w:p>
        </w:tc>
        <w:tc>
          <w:tcPr>
            <w:tcW w:w="3260" w:type="dxa"/>
          </w:tcPr>
          <w:p w14:paraId="38E36D72" w14:textId="77777777" w:rsidR="00CA7CBD" w:rsidRPr="00D25F5D" w:rsidRDefault="00CA7CBD" w:rsidP="007E4D03">
            <w:pPr>
              <w:tabs>
                <w:tab w:val="left" w:pos="1792"/>
              </w:tabs>
              <w:ind w:left="247" w:hanging="213"/>
              <w:rPr>
                <w:sz w:val="20"/>
                <w:szCs w:val="20"/>
                <w:lang w:val="fi-FI"/>
              </w:rPr>
            </w:pPr>
            <w:r w:rsidRPr="00D25F5D">
              <w:rPr>
                <w:sz w:val="20"/>
                <w:szCs w:val="20"/>
              </w:rPr>
              <w:t>S</w:t>
            </w:r>
            <w:r w:rsidRPr="00D25F5D">
              <w:rPr>
                <w:sz w:val="20"/>
                <w:szCs w:val="20"/>
                <w:lang w:val="fi-FI"/>
              </w:rPr>
              <w:t>1</w:t>
            </w:r>
            <w:r w:rsidRPr="00D25F5D">
              <w:rPr>
                <w:sz w:val="20"/>
                <w:szCs w:val="20"/>
              </w:rPr>
              <w:t xml:space="preserve">. </w:t>
            </w:r>
            <w:r w:rsidRPr="00D25F5D">
              <w:rPr>
                <w:sz w:val="20"/>
                <w:szCs w:val="20"/>
                <w:lang w:val="fi-FI"/>
              </w:rPr>
              <w:t>SDM kuat</w:t>
            </w:r>
          </w:p>
          <w:p w14:paraId="0DE105E7" w14:textId="77777777" w:rsidR="007E4D03" w:rsidRPr="00D25F5D" w:rsidRDefault="007E4D03" w:rsidP="007E4D03">
            <w:pPr>
              <w:tabs>
                <w:tab w:val="left" w:pos="1792"/>
              </w:tabs>
              <w:ind w:left="247" w:hanging="213"/>
              <w:rPr>
                <w:sz w:val="20"/>
                <w:szCs w:val="20"/>
                <w:lang w:val="fi-FI"/>
              </w:rPr>
            </w:pPr>
            <w:r w:rsidRPr="00D25F5D">
              <w:rPr>
                <w:sz w:val="20"/>
                <w:szCs w:val="20"/>
                <w:lang w:val="fi-FI"/>
              </w:rPr>
              <w:t>S2. Kerja sama kuat</w:t>
            </w:r>
          </w:p>
          <w:p w14:paraId="3986A7F8" w14:textId="1E03F011" w:rsidR="00CA7CBD" w:rsidRPr="00D25F5D" w:rsidRDefault="00CA7CBD" w:rsidP="007E4D03">
            <w:pPr>
              <w:tabs>
                <w:tab w:val="left" w:pos="1792"/>
              </w:tabs>
              <w:ind w:left="247" w:hanging="213"/>
              <w:rPr>
                <w:sz w:val="20"/>
                <w:szCs w:val="20"/>
              </w:rPr>
            </w:pPr>
            <w:r w:rsidRPr="00D25F5D">
              <w:rPr>
                <w:sz w:val="20"/>
                <w:szCs w:val="20"/>
              </w:rPr>
              <w:t>S3. Tatapamong</w:t>
            </w:r>
            <w:r w:rsidR="000F2898" w:rsidRPr="00D25F5D">
              <w:rPr>
                <w:sz w:val="20"/>
                <w:szCs w:val="20"/>
              </w:rPr>
              <w:t xml:space="preserve"> </w:t>
            </w:r>
            <w:r w:rsidR="007E4D03" w:rsidRPr="00D25F5D">
              <w:rPr>
                <w:sz w:val="20"/>
                <w:szCs w:val="20"/>
              </w:rPr>
              <w:t>-</w:t>
            </w:r>
            <w:r w:rsidR="000F2898" w:rsidRPr="00D25F5D">
              <w:rPr>
                <w:sz w:val="20"/>
                <w:szCs w:val="20"/>
              </w:rPr>
              <w:t xml:space="preserve"> </w:t>
            </w:r>
            <w:r w:rsidR="007E4D03" w:rsidRPr="00D25F5D">
              <w:rPr>
                <w:sz w:val="20"/>
                <w:szCs w:val="20"/>
              </w:rPr>
              <w:t>Organisasi -</w:t>
            </w:r>
            <w:r w:rsidR="000F2898" w:rsidRPr="00D25F5D">
              <w:rPr>
                <w:sz w:val="20"/>
                <w:szCs w:val="20"/>
              </w:rPr>
              <w:t xml:space="preserve"> </w:t>
            </w:r>
            <w:r w:rsidR="007E4D03" w:rsidRPr="00D25F5D">
              <w:rPr>
                <w:sz w:val="20"/>
                <w:szCs w:val="20"/>
              </w:rPr>
              <w:t>SPMI – LPPM kuat</w:t>
            </w:r>
          </w:p>
        </w:tc>
        <w:tc>
          <w:tcPr>
            <w:tcW w:w="3544" w:type="dxa"/>
          </w:tcPr>
          <w:p w14:paraId="068AACFA" w14:textId="7634CE93" w:rsidR="00CA7CBD" w:rsidRPr="00D25F5D" w:rsidRDefault="00CA7CBD" w:rsidP="007E4D03">
            <w:pPr>
              <w:tabs>
                <w:tab w:val="left" w:pos="1792"/>
              </w:tabs>
              <w:ind w:left="327" w:hanging="444"/>
              <w:rPr>
                <w:sz w:val="20"/>
                <w:szCs w:val="20"/>
                <w:lang w:val="fi-FI"/>
              </w:rPr>
            </w:pPr>
            <w:r w:rsidRPr="00D25F5D">
              <w:rPr>
                <w:sz w:val="20"/>
                <w:szCs w:val="20"/>
              </w:rPr>
              <w:t>W</w:t>
            </w:r>
            <w:r w:rsidRPr="00D25F5D">
              <w:rPr>
                <w:sz w:val="20"/>
                <w:szCs w:val="20"/>
                <w:lang w:val="fi-FI"/>
              </w:rPr>
              <w:t xml:space="preserve">1. </w:t>
            </w:r>
            <w:r w:rsidR="00FE5282" w:rsidRPr="00D25F5D">
              <w:rPr>
                <w:sz w:val="20"/>
                <w:szCs w:val="20"/>
                <w:lang w:val="fi-FI"/>
              </w:rPr>
              <w:t xml:space="preserve">Keterbatasan Anggaran </w:t>
            </w:r>
            <w:r w:rsidR="00E96ACD" w:rsidRPr="00D25F5D">
              <w:rPr>
                <w:sz w:val="20"/>
                <w:szCs w:val="20"/>
                <w:lang w:val="fi-FI"/>
              </w:rPr>
              <w:t>dan</w:t>
            </w:r>
            <w:r w:rsidR="00FE5282" w:rsidRPr="00D25F5D">
              <w:rPr>
                <w:sz w:val="20"/>
                <w:szCs w:val="20"/>
                <w:lang w:val="fi-FI"/>
              </w:rPr>
              <w:t xml:space="preserve"> </w:t>
            </w:r>
            <w:r w:rsidRPr="00D25F5D">
              <w:rPr>
                <w:sz w:val="20"/>
                <w:szCs w:val="20"/>
                <w:lang w:val="fi-FI"/>
              </w:rPr>
              <w:t>Keuangan</w:t>
            </w:r>
          </w:p>
          <w:p w14:paraId="7DE6959B" w14:textId="5D6B269C" w:rsidR="00054843" w:rsidRPr="00D25F5D" w:rsidRDefault="00054843" w:rsidP="007E4D03">
            <w:pPr>
              <w:tabs>
                <w:tab w:val="left" w:pos="1792"/>
              </w:tabs>
              <w:ind w:left="327" w:hanging="444"/>
              <w:rPr>
                <w:i/>
                <w:sz w:val="20"/>
                <w:szCs w:val="20"/>
              </w:rPr>
            </w:pPr>
            <w:r w:rsidRPr="00D25F5D">
              <w:rPr>
                <w:sz w:val="20"/>
                <w:szCs w:val="20"/>
                <w:lang w:val="fi-FI"/>
              </w:rPr>
              <w:t>W2. Sertifikasi dosen kurang</w:t>
            </w:r>
          </w:p>
        </w:tc>
      </w:tr>
      <w:tr w:rsidR="00CA7CBD" w:rsidRPr="00D25F5D" w14:paraId="52D115E3" w14:textId="77777777" w:rsidTr="007E4D03">
        <w:tc>
          <w:tcPr>
            <w:tcW w:w="2410" w:type="dxa"/>
            <w:vAlign w:val="center"/>
          </w:tcPr>
          <w:p w14:paraId="15738A7C" w14:textId="0CAC2120" w:rsidR="00CA7CBD" w:rsidRPr="00D25F5D" w:rsidRDefault="00CA7CBD" w:rsidP="007E4D03">
            <w:pPr>
              <w:tabs>
                <w:tab w:val="left" w:pos="1792"/>
              </w:tabs>
              <w:jc w:val="center"/>
              <w:rPr>
                <w:b/>
                <w:i/>
              </w:rPr>
            </w:pPr>
            <w:r w:rsidRPr="00D25F5D">
              <w:rPr>
                <w:b/>
                <w:i/>
              </w:rPr>
              <w:t xml:space="preserve">OPPORTUNITIES </w:t>
            </w:r>
            <w:r w:rsidRPr="00D25F5D">
              <w:rPr>
                <w:b/>
              </w:rPr>
              <w:t>(PELUANG)</w:t>
            </w:r>
          </w:p>
        </w:tc>
        <w:tc>
          <w:tcPr>
            <w:tcW w:w="3260" w:type="dxa"/>
            <w:vAlign w:val="center"/>
          </w:tcPr>
          <w:p w14:paraId="0C9479BD" w14:textId="77777777" w:rsidR="00CA7CBD" w:rsidRPr="00D25F5D" w:rsidRDefault="00CA7CBD" w:rsidP="007E4D03">
            <w:pPr>
              <w:tabs>
                <w:tab w:val="left" w:pos="1792"/>
              </w:tabs>
              <w:jc w:val="center"/>
              <w:rPr>
                <w:b/>
              </w:rPr>
            </w:pPr>
            <w:r w:rsidRPr="00D25F5D">
              <w:rPr>
                <w:b/>
              </w:rPr>
              <w:t>STRATEGI S-O</w:t>
            </w:r>
          </w:p>
        </w:tc>
        <w:tc>
          <w:tcPr>
            <w:tcW w:w="3544" w:type="dxa"/>
            <w:vAlign w:val="center"/>
          </w:tcPr>
          <w:p w14:paraId="370EEE19" w14:textId="77777777" w:rsidR="00CA7CBD" w:rsidRPr="00D25F5D" w:rsidRDefault="00CA7CBD" w:rsidP="007E4D03">
            <w:pPr>
              <w:tabs>
                <w:tab w:val="left" w:pos="1792"/>
              </w:tabs>
              <w:jc w:val="center"/>
              <w:rPr>
                <w:b/>
              </w:rPr>
            </w:pPr>
            <w:r w:rsidRPr="00D25F5D">
              <w:rPr>
                <w:b/>
              </w:rPr>
              <w:t>STRATEGI W-O</w:t>
            </w:r>
          </w:p>
        </w:tc>
      </w:tr>
      <w:tr w:rsidR="00CA7CBD" w:rsidRPr="00D25F5D" w14:paraId="7E8690EF" w14:textId="77777777" w:rsidTr="007E4D03">
        <w:trPr>
          <w:trHeight w:val="2280"/>
        </w:trPr>
        <w:tc>
          <w:tcPr>
            <w:tcW w:w="2410" w:type="dxa"/>
          </w:tcPr>
          <w:p w14:paraId="3A419961" w14:textId="55D67337" w:rsidR="00CA7CBD" w:rsidRPr="00D25F5D" w:rsidRDefault="00CA7CBD" w:rsidP="007E4D03">
            <w:pPr>
              <w:tabs>
                <w:tab w:val="left" w:pos="1792"/>
              </w:tabs>
              <w:ind w:left="247" w:hanging="360"/>
              <w:rPr>
                <w:sz w:val="20"/>
                <w:szCs w:val="20"/>
              </w:rPr>
            </w:pPr>
            <w:r w:rsidRPr="00D25F5D">
              <w:rPr>
                <w:sz w:val="20"/>
                <w:szCs w:val="20"/>
              </w:rPr>
              <w:t xml:space="preserve">O1. </w:t>
            </w:r>
            <w:r w:rsidR="00AD503D" w:rsidRPr="00D25F5D">
              <w:rPr>
                <w:sz w:val="20"/>
                <w:szCs w:val="20"/>
              </w:rPr>
              <w:t>Banyak SDM berkualitas</w:t>
            </w:r>
          </w:p>
          <w:p w14:paraId="3E5170DB" w14:textId="27C3D170" w:rsidR="00D9772D" w:rsidRPr="00D25F5D" w:rsidRDefault="00D9772D" w:rsidP="00D9772D">
            <w:pPr>
              <w:tabs>
                <w:tab w:val="left" w:pos="1792"/>
              </w:tabs>
              <w:ind w:left="247" w:hanging="360"/>
              <w:rPr>
                <w:sz w:val="20"/>
                <w:szCs w:val="20"/>
              </w:rPr>
            </w:pPr>
            <w:r w:rsidRPr="00D25F5D">
              <w:rPr>
                <w:sz w:val="20"/>
                <w:szCs w:val="20"/>
              </w:rPr>
              <w:t xml:space="preserve">O2. Banyak program untuk pengingkatan dosen </w:t>
            </w:r>
            <w:r w:rsidR="00E96ACD" w:rsidRPr="00D25F5D">
              <w:rPr>
                <w:sz w:val="20"/>
                <w:szCs w:val="20"/>
              </w:rPr>
              <w:t>dan</w:t>
            </w:r>
            <w:r w:rsidRPr="00D25F5D">
              <w:rPr>
                <w:sz w:val="20"/>
                <w:szCs w:val="20"/>
              </w:rPr>
              <w:t xml:space="preserve"> tendik</w:t>
            </w:r>
          </w:p>
          <w:p w14:paraId="12EBDE98" w14:textId="264BA04D" w:rsidR="00D9772D" w:rsidRPr="00D25F5D" w:rsidRDefault="00D9772D" w:rsidP="00D9772D">
            <w:pPr>
              <w:tabs>
                <w:tab w:val="left" w:pos="1792"/>
              </w:tabs>
              <w:ind w:left="247" w:hanging="360"/>
              <w:rPr>
                <w:sz w:val="20"/>
                <w:szCs w:val="20"/>
              </w:rPr>
            </w:pPr>
            <w:r w:rsidRPr="00D25F5D">
              <w:rPr>
                <w:sz w:val="20"/>
                <w:szCs w:val="20"/>
              </w:rPr>
              <w:t>O3.</w:t>
            </w:r>
          </w:p>
          <w:p w14:paraId="57280911" w14:textId="23D37710" w:rsidR="00CA7CBD" w:rsidRPr="00D25F5D" w:rsidRDefault="00CA7CBD" w:rsidP="007E4D03">
            <w:pPr>
              <w:tabs>
                <w:tab w:val="left" w:pos="1792"/>
              </w:tabs>
              <w:ind w:left="247" w:hanging="360"/>
              <w:rPr>
                <w:sz w:val="20"/>
                <w:szCs w:val="20"/>
              </w:rPr>
            </w:pPr>
          </w:p>
          <w:p w14:paraId="35F0AEB0" w14:textId="77777777" w:rsidR="00CA7CBD" w:rsidRPr="00D25F5D" w:rsidRDefault="00CA7CBD" w:rsidP="007E4D03">
            <w:pPr>
              <w:pStyle w:val="ListParagraph"/>
              <w:tabs>
                <w:tab w:val="left" w:pos="1792"/>
              </w:tabs>
              <w:ind w:left="247" w:hanging="360"/>
              <w:rPr>
                <w:sz w:val="20"/>
                <w:szCs w:val="20"/>
              </w:rPr>
            </w:pPr>
          </w:p>
        </w:tc>
        <w:tc>
          <w:tcPr>
            <w:tcW w:w="3260" w:type="dxa"/>
          </w:tcPr>
          <w:p w14:paraId="3B212D82" w14:textId="6C45FABA" w:rsidR="00CA7CBD" w:rsidRPr="00D25F5D" w:rsidRDefault="00CA7CBD" w:rsidP="007E4D03">
            <w:pPr>
              <w:tabs>
                <w:tab w:val="left" w:pos="1792"/>
              </w:tabs>
              <w:ind w:left="432" w:hanging="540"/>
              <w:rPr>
                <w:sz w:val="20"/>
                <w:szCs w:val="20"/>
              </w:rPr>
            </w:pPr>
            <w:r w:rsidRPr="00D25F5D">
              <w:rPr>
                <w:sz w:val="20"/>
                <w:szCs w:val="20"/>
              </w:rPr>
              <w:t>SO-1</w:t>
            </w:r>
            <w:r w:rsidR="00D912F4" w:rsidRPr="00D25F5D">
              <w:rPr>
                <w:sz w:val="20"/>
                <w:szCs w:val="20"/>
              </w:rPr>
              <w:t xml:space="preserve">: </w:t>
            </w:r>
            <w:r w:rsidR="00AD503D" w:rsidRPr="00D25F5D">
              <w:rPr>
                <w:sz w:val="20"/>
                <w:szCs w:val="20"/>
              </w:rPr>
              <w:t>rekrut SDM yang berkualitas berdasarkan Sistem rekrut yang telah dikembangkan.</w:t>
            </w:r>
            <w:r w:rsidR="00060092" w:rsidRPr="00D25F5D">
              <w:rPr>
                <w:sz w:val="20"/>
                <w:szCs w:val="20"/>
              </w:rPr>
              <w:t xml:space="preserve">   </w:t>
            </w:r>
          </w:p>
          <w:p w14:paraId="42274309" w14:textId="77777777" w:rsidR="00060092" w:rsidRPr="00D25F5D" w:rsidRDefault="00060092" w:rsidP="007E4D03">
            <w:pPr>
              <w:tabs>
                <w:tab w:val="left" w:pos="1792"/>
              </w:tabs>
              <w:ind w:left="432" w:hanging="540"/>
              <w:rPr>
                <w:sz w:val="20"/>
                <w:szCs w:val="20"/>
              </w:rPr>
            </w:pPr>
          </w:p>
          <w:p w14:paraId="273AD7DF" w14:textId="0F2BD733" w:rsidR="00060092" w:rsidRPr="00D25F5D" w:rsidRDefault="000903D3" w:rsidP="007E4D03">
            <w:pPr>
              <w:tabs>
                <w:tab w:val="left" w:pos="1792"/>
              </w:tabs>
              <w:ind w:left="432" w:hanging="540"/>
              <w:rPr>
                <w:sz w:val="20"/>
                <w:szCs w:val="20"/>
              </w:rPr>
            </w:pPr>
            <w:r w:rsidRPr="00D25F5D">
              <w:rPr>
                <w:rFonts w:eastAsia="Times New Roman"/>
                <w:bCs w:val="0"/>
                <w:color w:val="000000"/>
                <w:sz w:val="20"/>
                <w:szCs w:val="20"/>
              </w:rPr>
              <w:t xml:space="preserve">SO-2: </w:t>
            </w:r>
            <w:r w:rsidR="00D912F4" w:rsidRPr="00D25F5D">
              <w:rPr>
                <w:rFonts w:eastAsia="Times New Roman"/>
                <w:bCs w:val="0"/>
                <w:color w:val="000000"/>
                <w:sz w:val="20"/>
                <w:szCs w:val="20"/>
              </w:rPr>
              <w:t xml:space="preserve">Tingkatkan  proses </w:t>
            </w:r>
            <w:r w:rsidR="00060092" w:rsidRPr="00D25F5D">
              <w:rPr>
                <w:rFonts w:eastAsia="Times New Roman"/>
                <w:bCs w:val="0"/>
                <w:color w:val="000000"/>
                <w:sz w:val="20"/>
                <w:szCs w:val="20"/>
              </w:rPr>
              <w:t xml:space="preserve">evaluasi terhadap sistem perekrutan (recruitment) </w:t>
            </w:r>
            <w:r w:rsidR="00E96ACD" w:rsidRPr="00D25F5D">
              <w:rPr>
                <w:rFonts w:eastAsia="Times New Roman"/>
                <w:bCs w:val="0"/>
                <w:color w:val="000000"/>
                <w:sz w:val="20"/>
                <w:szCs w:val="20"/>
              </w:rPr>
              <w:t>dan</w:t>
            </w:r>
            <w:r w:rsidR="00060092" w:rsidRPr="00D25F5D">
              <w:rPr>
                <w:rFonts w:eastAsia="Times New Roman"/>
                <w:bCs w:val="0"/>
                <w:color w:val="000000"/>
                <w:sz w:val="20"/>
                <w:szCs w:val="20"/>
              </w:rPr>
              <w:t xml:space="preserve"> seleksi dosen serta tenaga pendukung (karyawan)</w:t>
            </w:r>
          </w:p>
        </w:tc>
        <w:tc>
          <w:tcPr>
            <w:tcW w:w="3544" w:type="dxa"/>
          </w:tcPr>
          <w:p w14:paraId="55AAF2A5" w14:textId="50B99D00" w:rsidR="00CA7CBD" w:rsidRPr="00D25F5D" w:rsidRDefault="00CA7CBD" w:rsidP="007E4D03">
            <w:pPr>
              <w:tabs>
                <w:tab w:val="left" w:pos="1792"/>
              </w:tabs>
              <w:ind w:left="604" w:hanging="709"/>
              <w:rPr>
                <w:sz w:val="20"/>
                <w:szCs w:val="20"/>
              </w:rPr>
            </w:pPr>
            <w:r w:rsidRPr="00D25F5D">
              <w:rPr>
                <w:sz w:val="20"/>
                <w:szCs w:val="20"/>
              </w:rPr>
              <w:t xml:space="preserve">WO-1  : </w:t>
            </w:r>
            <w:r w:rsidR="00AD503D" w:rsidRPr="00D25F5D">
              <w:rPr>
                <w:sz w:val="20"/>
                <w:szCs w:val="20"/>
              </w:rPr>
              <w:t xml:space="preserve">Pilih </w:t>
            </w:r>
            <w:r w:rsidR="00E025E4" w:rsidRPr="00D25F5D">
              <w:rPr>
                <w:sz w:val="20"/>
                <w:szCs w:val="20"/>
              </w:rPr>
              <w:t>dari</w:t>
            </w:r>
            <w:r w:rsidR="00AD503D" w:rsidRPr="00D25F5D">
              <w:rPr>
                <w:sz w:val="20"/>
                <w:szCs w:val="20"/>
              </w:rPr>
              <w:t xml:space="preserve"> lulusan </w:t>
            </w:r>
            <w:r w:rsidR="00743044" w:rsidRPr="00D25F5D">
              <w:rPr>
                <w:sz w:val="20"/>
                <w:szCs w:val="20"/>
              </w:rPr>
              <w:t>ULBI</w:t>
            </w:r>
            <w:r w:rsidR="00AD503D" w:rsidRPr="00D25F5D">
              <w:rPr>
                <w:sz w:val="20"/>
                <w:szCs w:val="20"/>
              </w:rPr>
              <w:t xml:space="preserve">atau individu yang sudah dikenal dengan baik </w:t>
            </w:r>
            <w:r w:rsidR="00E96ACD" w:rsidRPr="00D25F5D">
              <w:rPr>
                <w:sz w:val="20"/>
                <w:szCs w:val="20"/>
              </w:rPr>
              <w:t>dan</w:t>
            </w:r>
            <w:r w:rsidR="00AD503D" w:rsidRPr="00D25F5D">
              <w:rPr>
                <w:sz w:val="20"/>
                <w:szCs w:val="20"/>
              </w:rPr>
              <w:t xml:space="preserve"> memang loy</w:t>
            </w:r>
            <w:r w:rsidR="00D9772D" w:rsidRPr="00D25F5D">
              <w:rPr>
                <w:sz w:val="20"/>
                <w:szCs w:val="20"/>
              </w:rPr>
              <w:t>al</w:t>
            </w:r>
            <w:r w:rsidR="00AD503D" w:rsidRPr="00D25F5D">
              <w:rPr>
                <w:sz w:val="20"/>
                <w:szCs w:val="20"/>
              </w:rPr>
              <w:t xml:space="preserve"> terhadap </w:t>
            </w:r>
            <w:r w:rsidR="00743044" w:rsidRPr="00D25F5D">
              <w:rPr>
                <w:sz w:val="20"/>
                <w:szCs w:val="20"/>
              </w:rPr>
              <w:t>ULBI</w:t>
            </w:r>
            <w:r w:rsidR="00AD503D" w:rsidRPr="00D25F5D">
              <w:rPr>
                <w:sz w:val="20"/>
                <w:szCs w:val="20"/>
              </w:rPr>
              <w:t>.</w:t>
            </w:r>
          </w:p>
          <w:p w14:paraId="177855F7" w14:textId="556354F4" w:rsidR="00060092" w:rsidRPr="00D25F5D" w:rsidRDefault="000903D3" w:rsidP="007E4D03">
            <w:pPr>
              <w:tabs>
                <w:tab w:val="left" w:pos="1792"/>
              </w:tabs>
              <w:ind w:left="604" w:hanging="709"/>
              <w:rPr>
                <w:sz w:val="20"/>
                <w:szCs w:val="20"/>
              </w:rPr>
            </w:pPr>
            <w:r w:rsidRPr="00D25F5D">
              <w:rPr>
                <w:sz w:val="20"/>
                <w:szCs w:val="20"/>
              </w:rPr>
              <w:t xml:space="preserve">WO-2: </w:t>
            </w:r>
            <w:r w:rsidR="00060092" w:rsidRPr="00D25F5D">
              <w:rPr>
                <w:sz w:val="20"/>
                <w:szCs w:val="20"/>
              </w:rPr>
              <w:t>Meningkatk</w:t>
            </w:r>
            <w:r w:rsidRPr="00D25F5D">
              <w:rPr>
                <w:sz w:val="20"/>
                <w:szCs w:val="20"/>
              </w:rPr>
              <w:t>a</w:t>
            </w:r>
            <w:r w:rsidR="00060092" w:rsidRPr="00D25F5D">
              <w:rPr>
                <w:sz w:val="20"/>
                <w:szCs w:val="20"/>
              </w:rPr>
              <w:t>n kesejahtera</w:t>
            </w:r>
            <w:r w:rsidR="00D9772D" w:rsidRPr="00D25F5D">
              <w:rPr>
                <w:sz w:val="20"/>
                <w:szCs w:val="20"/>
              </w:rPr>
              <w:t>a</w:t>
            </w:r>
            <w:r w:rsidR="00060092" w:rsidRPr="00D25F5D">
              <w:rPr>
                <w:sz w:val="20"/>
                <w:szCs w:val="20"/>
              </w:rPr>
              <w:t>n karyawan</w:t>
            </w:r>
          </w:p>
        </w:tc>
      </w:tr>
      <w:tr w:rsidR="00CA7CBD" w:rsidRPr="00D25F5D" w14:paraId="17E8B411" w14:textId="77777777" w:rsidTr="007E4D03">
        <w:trPr>
          <w:trHeight w:val="73"/>
        </w:trPr>
        <w:tc>
          <w:tcPr>
            <w:tcW w:w="2410" w:type="dxa"/>
            <w:vAlign w:val="center"/>
          </w:tcPr>
          <w:p w14:paraId="5FA226FC" w14:textId="6ABE7B58" w:rsidR="007E4D03" w:rsidRPr="00D25F5D" w:rsidRDefault="007E4D03" w:rsidP="007E4D03">
            <w:pPr>
              <w:tabs>
                <w:tab w:val="left" w:pos="1792"/>
              </w:tabs>
              <w:ind w:left="247" w:hanging="360"/>
              <w:jc w:val="center"/>
              <w:rPr>
                <w:b/>
                <w:i/>
              </w:rPr>
            </w:pPr>
            <w:r w:rsidRPr="00D25F5D">
              <w:rPr>
                <w:b/>
                <w:i/>
              </w:rPr>
              <w:t>THREATS</w:t>
            </w:r>
          </w:p>
          <w:p w14:paraId="0B732779" w14:textId="0DC1D201" w:rsidR="00CA7CBD" w:rsidRPr="00D25F5D" w:rsidRDefault="00CA7CBD" w:rsidP="007E4D03">
            <w:pPr>
              <w:tabs>
                <w:tab w:val="left" w:pos="1792"/>
              </w:tabs>
              <w:ind w:left="247" w:hanging="360"/>
              <w:jc w:val="center"/>
            </w:pPr>
            <w:r w:rsidRPr="00D25F5D">
              <w:rPr>
                <w:b/>
              </w:rPr>
              <w:t>(ANCAMAN)</w:t>
            </w:r>
          </w:p>
        </w:tc>
        <w:tc>
          <w:tcPr>
            <w:tcW w:w="3260" w:type="dxa"/>
            <w:vAlign w:val="center"/>
          </w:tcPr>
          <w:p w14:paraId="5BBE102B" w14:textId="77777777" w:rsidR="00CA7CBD" w:rsidRPr="00D25F5D" w:rsidRDefault="00CA7CBD" w:rsidP="007E4D03">
            <w:pPr>
              <w:tabs>
                <w:tab w:val="left" w:pos="1792"/>
              </w:tabs>
              <w:ind w:left="432" w:hanging="540"/>
              <w:jc w:val="center"/>
            </w:pPr>
            <w:r w:rsidRPr="00D25F5D">
              <w:rPr>
                <w:b/>
              </w:rPr>
              <w:t>STRATEGI S-T</w:t>
            </w:r>
          </w:p>
        </w:tc>
        <w:tc>
          <w:tcPr>
            <w:tcW w:w="3544" w:type="dxa"/>
            <w:vAlign w:val="center"/>
          </w:tcPr>
          <w:p w14:paraId="257F18D7" w14:textId="77777777" w:rsidR="00CA7CBD" w:rsidRPr="00D25F5D" w:rsidRDefault="00CA7CBD" w:rsidP="007E4D03">
            <w:pPr>
              <w:tabs>
                <w:tab w:val="left" w:pos="1792"/>
              </w:tabs>
              <w:ind w:left="432" w:hanging="540"/>
              <w:jc w:val="center"/>
            </w:pPr>
            <w:r w:rsidRPr="00D25F5D">
              <w:rPr>
                <w:b/>
              </w:rPr>
              <w:t>STRATEGI W-T</w:t>
            </w:r>
          </w:p>
        </w:tc>
      </w:tr>
      <w:tr w:rsidR="00CA7CBD" w:rsidRPr="00D25F5D" w14:paraId="43792EB6" w14:textId="77777777" w:rsidTr="007E4D03">
        <w:trPr>
          <w:trHeight w:val="1266"/>
        </w:trPr>
        <w:tc>
          <w:tcPr>
            <w:tcW w:w="2410" w:type="dxa"/>
          </w:tcPr>
          <w:p w14:paraId="114FE8F7" w14:textId="516CCB20" w:rsidR="00AD503D" w:rsidRPr="00D25F5D" w:rsidRDefault="00CA7CBD" w:rsidP="007E4D03">
            <w:pPr>
              <w:tabs>
                <w:tab w:val="left" w:pos="1792"/>
              </w:tabs>
              <w:ind w:left="247" w:hanging="360"/>
              <w:rPr>
                <w:sz w:val="20"/>
                <w:szCs w:val="20"/>
              </w:rPr>
            </w:pPr>
            <w:r w:rsidRPr="00D25F5D">
              <w:rPr>
                <w:sz w:val="20"/>
                <w:szCs w:val="20"/>
              </w:rPr>
              <w:t>T1.</w:t>
            </w:r>
            <w:r w:rsidR="00227FD3" w:rsidRPr="00D25F5D">
              <w:rPr>
                <w:sz w:val="20"/>
                <w:szCs w:val="20"/>
              </w:rPr>
              <w:t xml:space="preserve"> Persaingan ketat dengan perguruan tinggi</w:t>
            </w:r>
          </w:p>
          <w:p w14:paraId="15EFFDD0" w14:textId="2A152857" w:rsidR="00CA7CBD" w:rsidRPr="00D25F5D" w:rsidRDefault="00CA7CBD" w:rsidP="007E4D03">
            <w:pPr>
              <w:tabs>
                <w:tab w:val="left" w:pos="1792"/>
              </w:tabs>
              <w:ind w:left="247" w:hanging="360"/>
              <w:rPr>
                <w:sz w:val="20"/>
                <w:szCs w:val="20"/>
              </w:rPr>
            </w:pPr>
          </w:p>
        </w:tc>
        <w:tc>
          <w:tcPr>
            <w:tcW w:w="3260" w:type="dxa"/>
          </w:tcPr>
          <w:p w14:paraId="266BE386" w14:textId="077E0089" w:rsidR="00CA7CBD" w:rsidRPr="00D25F5D" w:rsidRDefault="00CA7CBD" w:rsidP="007E4D03">
            <w:pPr>
              <w:tabs>
                <w:tab w:val="left" w:pos="1792"/>
              </w:tabs>
              <w:ind w:left="461" w:hanging="567"/>
              <w:rPr>
                <w:sz w:val="20"/>
                <w:szCs w:val="20"/>
              </w:rPr>
            </w:pPr>
            <w:r w:rsidRPr="00D25F5D">
              <w:rPr>
                <w:sz w:val="20"/>
                <w:szCs w:val="20"/>
              </w:rPr>
              <w:t xml:space="preserve">ST-1: Berkolaborasi dengan </w:t>
            </w:r>
            <w:r w:rsidR="00E06F90" w:rsidRPr="00D25F5D">
              <w:rPr>
                <w:sz w:val="20"/>
                <w:szCs w:val="20"/>
              </w:rPr>
              <w:t>PpM</w:t>
            </w:r>
            <w:r w:rsidRPr="00D25F5D">
              <w:rPr>
                <w:sz w:val="20"/>
                <w:szCs w:val="20"/>
              </w:rPr>
              <w:t xml:space="preserve"> </w:t>
            </w:r>
            <w:r w:rsidR="00E025E4" w:rsidRPr="00D25F5D">
              <w:rPr>
                <w:sz w:val="20"/>
                <w:szCs w:val="20"/>
              </w:rPr>
              <w:t>dari</w:t>
            </w:r>
            <w:r w:rsidRPr="00D25F5D">
              <w:rPr>
                <w:sz w:val="20"/>
                <w:szCs w:val="20"/>
              </w:rPr>
              <w:t xml:space="preserve"> PT lebih tinggi rankingnya</w:t>
            </w:r>
          </w:p>
        </w:tc>
        <w:tc>
          <w:tcPr>
            <w:tcW w:w="3544" w:type="dxa"/>
          </w:tcPr>
          <w:p w14:paraId="2E28B95A" w14:textId="29F9E16D" w:rsidR="000903D3" w:rsidRPr="00D25F5D" w:rsidRDefault="00CA7CBD" w:rsidP="007E4D03">
            <w:pPr>
              <w:tabs>
                <w:tab w:val="left" w:pos="1792"/>
              </w:tabs>
              <w:ind w:left="746" w:hanging="851"/>
              <w:rPr>
                <w:bCs w:val="0"/>
                <w:color w:val="000000"/>
                <w:sz w:val="20"/>
                <w:szCs w:val="20"/>
              </w:rPr>
            </w:pPr>
            <w:r w:rsidRPr="00D25F5D">
              <w:rPr>
                <w:sz w:val="20"/>
                <w:szCs w:val="20"/>
              </w:rPr>
              <w:t xml:space="preserve">WT-1 </w:t>
            </w:r>
            <w:r w:rsidRPr="00D25F5D">
              <w:rPr>
                <w:sz w:val="20"/>
                <w:szCs w:val="20"/>
                <w:lang w:val="fi-FI"/>
              </w:rPr>
              <w:t xml:space="preserve">: </w:t>
            </w:r>
            <w:r w:rsidR="00227FD3" w:rsidRPr="00D25F5D">
              <w:rPr>
                <w:sz w:val="20"/>
                <w:szCs w:val="20"/>
                <w:lang w:val="fi-FI"/>
              </w:rPr>
              <w:t xml:space="preserve">Kembangkan </w:t>
            </w:r>
            <w:r w:rsidR="00060092" w:rsidRPr="00D25F5D">
              <w:rPr>
                <w:rFonts w:eastAsia="Times New Roman"/>
                <w:bCs w:val="0"/>
                <w:color w:val="000000"/>
                <w:sz w:val="20"/>
                <w:szCs w:val="20"/>
              </w:rPr>
              <w:t>SIM SDM</w:t>
            </w:r>
          </w:p>
          <w:p w14:paraId="727A264B" w14:textId="1F56CD19" w:rsidR="00060092" w:rsidRPr="00D25F5D" w:rsidRDefault="000903D3" w:rsidP="007E4D03">
            <w:pPr>
              <w:pStyle w:val="ListParagraph"/>
              <w:autoSpaceDE w:val="0"/>
              <w:autoSpaceDN w:val="0"/>
              <w:adjustRightInd w:val="0"/>
              <w:ind w:left="746" w:hanging="851"/>
              <w:jc w:val="both"/>
              <w:rPr>
                <w:bCs w:val="0"/>
                <w:color w:val="000000"/>
                <w:sz w:val="20"/>
                <w:szCs w:val="20"/>
              </w:rPr>
            </w:pPr>
            <w:r w:rsidRPr="00D25F5D">
              <w:rPr>
                <w:bCs w:val="0"/>
                <w:color w:val="000000"/>
                <w:sz w:val="20"/>
                <w:szCs w:val="20"/>
                <w:lang w:val="fi-FI"/>
              </w:rPr>
              <w:t>WT-3:</w:t>
            </w:r>
            <w:r w:rsidR="00FE5282" w:rsidRPr="00D25F5D">
              <w:rPr>
                <w:bCs w:val="0"/>
                <w:color w:val="000000"/>
                <w:sz w:val="20"/>
                <w:szCs w:val="20"/>
                <w:lang w:val="fi-FI"/>
              </w:rPr>
              <w:t xml:space="preserve"> </w:t>
            </w:r>
            <w:r w:rsidR="00060092" w:rsidRPr="00D25F5D">
              <w:rPr>
                <w:bCs w:val="0"/>
                <w:color w:val="000000"/>
                <w:sz w:val="20"/>
                <w:szCs w:val="20"/>
              </w:rPr>
              <w:t>Meningkatkan kesejahteraan karyawan</w:t>
            </w:r>
          </w:p>
          <w:p w14:paraId="531BFE1C" w14:textId="09250979" w:rsidR="00060092" w:rsidRPr="00D25F5D" w:rsidRDefault="000903D3" w:rsidP="007E4D03">
            <w:pPr>
              <w:pStyle w:val="ListParagraph"/>
              <w:autoSpaceDE w:val="0"/>
              <w:autoSpaceDN w:val="0"/>
              <w:adjustRightInd w:val="0"/>
              <w:ind w:left="746" w:hanging="851"/>
              <w:jc w:val="both"/>
              <w:rPr>
                <w:bCs w:val="0"/>
                <w:color w:val="000000"/>
                <w:sz w:val="20"/>
                <w:szCs w:val="20"/>
              </w:rPr>
            </w:pPr>
            <w:r w:rsidRPr="00D25F5D">
              <w:rPr>
                <w:bCs w:val="0"/>
                <w:color w:val="000000"/>
                <w:sz w:val="20"/>
                <w:szCs w:val="20"/>
                <w:lang w:val="fi-FI"/>
              </w:rPr>
              <w:t>WT-4:</w:t>
            </w:r>
            <w:r w:rsidR="00FE5282" w:rsidRPr="00D25F5D">
              <w:rPr>
                <w:bCs w:val="0"/>
                <w:color w:val="000000"/>
                <w:sz w:val="20"/>
                <w:szCs w:val="20"/>
                <w:lang w:val="fi-FI"/>
              </w:rPr>
              <w:t xml:space="preserve"> </w:t>
            </w:r>
            <w:r w:rsidRPr="00D25F5D">
              <w:rPr>
                <w:bCs w:val="0"/>
                <w:color w:val="000000"/>
                <w:sz w:val="20"/>
                <w:szCs w:val="20"/>
                <w:lang w:val="fi-FI"/>
              </w:rPr>
              <w:t xml:space="preserve">Tingkatkan </w:t>
            </w:r>
            <w:r w:rsidR="00060092" w:rsidRPr="00D25F5D">
              <w:rPr>
                <w:bCs w:val="0"/>
                <w:color w:val="000000"/>
                <w:sz w:val="20"/>
                <w:szCs w:val="20"/>
              </w:rPr>
              <w:t>lingkungan kerja yang kondusif</w:t>
            </w:r>
          </w:p>
          <w:p w14:paraId="04B233C8" w14:textId="3779DA1F" w:rsidR="00CA7CBD" w:rsidRPr="00D25F5D" w:rsidRDefault="000903D3" w:rsidP="007E4D03">
            <w:pPr>
              <w:tabs>
                <w:tab w:val="left" w:pos="1792"/>
              </w:tabs>
              <w:ind w:left="746" w:hanging="851"/>
              <w:rPr>
                <w:sz w:val="20"/>
                <w:szCs w:val="20"/>
              </w:rPr>
            </w:pPr>
            <w:r w:rsidRPr="00D25F5D">
              <w:rPr>
                <w:rFonts w:eastAsia="Times New Roman"/>
                <w:bCs w:val="0"/>
                <w:color w:val="000000"/>
                <w:sz w:val="20"/>
                <w:szCs w:val="20"/>
              </w:rPr>
              <w:t xml:space="preserve">WT-5: </w:t>
            </w:r>
            <w:r w:rsidR="00060092" w:rsidRPr="00D25F5D">
              <w:rPr>
                <w:rFonts w:eastAsia="Times New Roman"/>
                <w:bCs w:val="0"/>
                <w:color w:val="000000"/>
                <w:sz w:val="20"/>
                <w:szCs w:val="20"/>
              </w:rPr>
              <w:t>Membuat aturan</w:t>
            </w:r>
            <w:r w:rsidR="00227FD3" w:rsidRPr="00D25F5D">
              <w:rPr>
                <w:rFonts w:eastAsia="Times New Roman"/>
                <w:bCs w:val="0"/>
                <w:color w:val="000000"/>
                <w:sz w:val="20"/>
                <w:szCs w:val="20"/>
              </w:rPr>
              <w:t xml:space="preserve"> </w:t>
            </w:r>
            <w:r w:rsidR="00060092" w:rsidRPr="00D25F5D">
              <w:rPr>
                <w:rFonts w:eastAsia="Times New Roman"/>
                <w:bCs w:val="0"/>
                <w:color w:val="000000"/>
                <w:sz w:val="20"/>
                <w:szCs w:val="20"/>
              </w:rPr>
              <w:t xml:space="preserve">yang jelas tentang reward </w:t>
            </w:r>
            <w:r w:rsidR="00E96ACD" w:rsidRPr="00D25F5D">
              <w:rPr>
                <w:rFonts w:eastAsia="Times New Roman"/>
                <w:bCs w:val="0"/>
                <w:color w:val="000000"/>
                <w:sz w:val="20"/>
                <w:szCs w:val="20"/>
              </w:rPr>
              <w:t>dan</w:t>
            </w:r>
            <w:r w:rsidR="00060092" w:rsidRPr="00D25F5D">
              <w:rPr>
                <w:rFonts w:eastAsia="Times New Roman"/>
                <w:bCs w:val="0"/>
                <w:color w:val="000000"/>
                <w:sz w:val="20"/>
                <w:szCs w:val="20"/>
              </w:rPr>
              <w:t xml:space="preserve"> punishment</w:t>
            </w:r>
          </w:p>
        </w:tc>
      </w:tr>
    </w:tbl>
    <w:p w14:paraId="0F21A635" w14:textId="7EE5319C" w:rsidR="00EF12DF" w:rsidRPr="00D25F5D" w:rsidRDefault="00EF12DF" w:rsidP="00D90EB9">
      <w:pPr>
        <w:tabs>
          <w:tab w:val="left" w:pos="1462"/>
        </w:tabs>
        <w:spacing w:line="360" w:lineRule="auto"/>
      </w:pPr>
    </w:p>
    <w:p w14:paraId="0FA66803" w14:textId="674E05C6" w:rsidR="00F44F59" w:rsidRPr="00D25F5D" w:rsidRDefault="007E4D03" w:rsidP="00D90EB9">
      <w:pPr>
        <w:spacing w:line="360" w:lineRule="auto"/>
        <w:jc w:val="both"/>
      </w:pPr>
      <w:r w:rsidRPr="00D25F5D">
        <w:t xml:space="preserve"> </w:t>
      </w:r>
      <w:r w:rsidR="00F44F59" w:rsidRPr="00D25F5D">
        <w:t xml:space="preserve">Strategi </w:t>
      </w:r>
      <w:r w:rsidR="00743044" w:rsidRPr="00D25F5D">
        <w:t>ULBI</w:t>
      </w:r>
      <w:r w:rsidR="00F44F59" w:rsidRPr="00D25F5D">
        <w:t xml:space="preserve">dalam pencapaian standar SDM yang mencakup profil </w:t>
      </w:r>
      <w:r w:rsidR="00E85427" w:rsidRPr="00D25F5D">
        <w:t>tenaga akademik</w:t>
      </w:r>
      <w:r w:rsidR="00F44F59" w:rsidRPr="00D25F5D">
        <w:t xml:space="preserve"> (kualifikasi, kompetensi,</w:t>
      </w:r>
      <w:r w:rsidR="00DD1629" w:rsidRPr="00D25F5D">
        <w:t xml:space="preserve"> </w:t>
      </w:r>
      <w:r w:rsidR="00F44F59" w:rsidRPr="00D25F5D">
        <w:t xml:space="preserve">proporsi </w:t>
      </w:r>
      <w:r w:rsidR="00E96ACD" w:rsidRPr="00D25F5D">
        <w:t>dan</w:t>
      </w:r>
      <w:r w:rsidR="00F44F59" w:rsidRPr="00D25F5D">
        <w:t xml:space="preserve"> beban kerja), kinerja </w:t>
      </w:r>
      <w:r w:rsidR="00E85427" w:rsidRPr="00D25F5D">
        <w:t>tenaga akademik</w:t>
      </w:r>
      <w:r w:rsidR="00F44F59" w:rsidRPr="00D25F5D">
        <w:t xml:space="preserve"> (kepakaran, kinerja, </w:t>
      </w:r>
      <w:r w:rsidR="00E96ACD" w:rsidRPr="00D25F5D">
        <w:t>dan</w:t>
      </w:r>
      <w:r w:rsidR="00F44F59" w:rsidRPr="00D25F5D">
        <w:t xml:space="preserve"> prestasi bi</w:t>
      </w:r>
      <w:r w:rsidR="00E96ACD" w:rsidRPr="00D25F5D">
        <w:t>dan</w:t>
      </w:r>
      <w:r w:rsidR="00F44F59" w:rsidRPr="00D25F5D">
        <w:t xml:space="preserve">g penelitian </w:t>
      </w:r>
      <w:r w:rsidR="00E96ACD" w:rsidRPr="00D25F5D">
        <w:t>dan</w:t>
      </w:r>
      <w:r w:rsidR="00F44F59" w:rsidRPr="00D25F5D">
        <w:t xml:space="preserve"> </w:t>
      </w:r>
      <w:r w:rsidR="001A0DAD" w:rsidRPr="00D25F5D">
        <w:t>PpM</w:t>
      </w:r>
      <w:r w:rsidR="00F44F59" w:rsidRPr="00D25F5D">
        <w:t>), pengembanga</w:t>
      </w:r>
      <w:r w:rsidR="00D355DD" w:rsidRPr="00D25F5D">
        <w:t>n</w:t>
      </w:r>
      <w:r w:rsidR="00F44F59" w:rsidRPr="00D25F5D">
        <w:t xml:space="preserve"> </w:t>
      </w:r>
      <w:r w:rsidR="00E85427" w:rsidRPr="00D25F5D">
        <w:t>tenaga akademik</w:t>
      </w:r>
      <w:r w:rsidR="00F44F59" w:rsidRPr="00D25F5D">
        <w:t xml:space="preserve">, tenaga kependidikan serta pengelolaan SDM adalah paling efektif mengikuti target-target nilai pada setiap standar.  Kunci utama pencapaian standar SDM adalah </w:t>
      </w:r>
    </w:p>
    <w:p w14:paraId="7DF0FAA0" w14:textId="77777777" w:rsidR="00F44F59" w:rsidRPr="00D25F5D" w:rsidRDefault="00F44F59">
      <w:pPr>
        <w:numPr>
          <w:ilvl w:val="0"/>
          <w:numId w:val="67"/>
        </w:numPr>
        <w:spacing w:after="120" w:line="240" w:lineRule="auto"/>
        <w:ind w:left="426" w:hanging="142"/>
        <w:contextualSpacing/>
        <w:jc w:val="both"/>
      </w:pPr>
      <w:r w:rsidRPr="00D25F5D">
        <w:t xml:space="preserve">Mengikuti secara terstruktur tahapan pencapaian standar SDM </w:t>
      </w:r>
    </w:p>
    <w:p w14:paraId="20CBCD87" w14:textId="31352CE3" w:rsidR="00F44F59" w:rsidRPr="00D25F5D" w:rsidRDefault="00F44F59">
      <w:pPr>
        <w:numPr>
          <w:ilvl w:val="0"/>
          <w:numId w:val="67"/>
        </w:numPr>
        <w:spacing w:after="120" w:line="240" w:lineRule="auto"/>
        <w:ind w:left="426" w:hanging="142"/>
        <w:contextualSpacing/>
        <w:jc w:val="both"/>
      </w:pPr>
      <w:r w:rsidRPr="00D25F5D">
        <w:lastRenderedPageBreak/>
        <w:t xml:space="preserve">Meningkatkan kapasitas tenaga akademik yang memiliki kemampuan akademik yang tinggi </w:t>
      </w:r>
      <w:r w:rsidR="00E96ACD" w:rsidRPr="00D25F5D">
        <w:t>dan</w:t>
      </w:r>
      <w:r w:rsidRPr="00D25F5D">
        <w:t xml:space="preserve"> nilai-nilai yang melekat pada lulusan sehingga dapat menjadi panutan, tela</w:t>
      </w:r>
      <w:r w:rsidR="00E96ACD" w:rsidRPr="00D25F5D">
        <w:t>dan</w:t>
      </w:r>
      <w:r w:rsidRPr="00D25F5D">
        <w:t xml:space="preserve"> </w:t>
      </w:r>
      <w:r w:rsidR="00E96ACD" w:rsidRPr="00D25F5D">
        <w:t>dan</w:t>
      </w:r>
      <w:r w:rsidRPr="00D25F5D">
        <w:t xml:space="preserve"> kebanggaan bagi masyarakat Indonesia.</w:t>
      </w:r>
    </w:p>
    <w:p w14:paraId="45988231" w14:textId="27C4BA38" w:rsidR="00F44F59" w:rsidRPr="00D25F5D" w:rsidRDefault="00F44F59">
      <w:pPr>
        <w:numPr>
          <w:ilvl w:val="0"/>
          <w:numId w:val="67"/>
        </w:numPr>
        <w:spacing w:after="120" w:line="240" w:lineRule="auto"/>
        <w:ind w:left="426" w:hanging="142"/>
        <w:contextualSpacing/>
        <w:jc w:val="both"/>
      </w:pPr>
      <w:r w:rsidRPr="00D25F5D">
        <w:t xml:space="preserve">Meningkatkan kapasitas tenaga kependidikan yang handal sehingga dapat mendukung </w:t>
      </w:r>
      <w:r w:rsidR="00E96ACD" w:rsidRPr="00D25F5D">
        <w:t>dan</w:t>
      </w:r>
      <w:r w:rsidRPr="00D25F5D">
        <w:t xml:space="preserve"> menguatkan menuju </w:t>
      </w:r>
      <w:r w:rsidRPr="00D25F5D">
        <w:rPr>
          <w:i/>
          <w:iCs/>
        </w:rPr>
        <w:t xml:space="preserve">entrepreneurial university. </w:t>
      </w:r>
    </w:p>
    <w:p w14:paraId="06C77CF4" w14:textId="3902BB7F" w:rsidR="00F44F59" w:rsidRPr="00D25F5D" w:rsidRDefault="00F44F59">
      <w:pPr>
        <w:numPr>
          <w:ilvl w:val="0"/>
          <w:numId w:val="67"/>
        </w:numPr>
        <w:spacing w:after="120" w:line="240" w:lineRule="auto"/>
        <w:ind w:left="426" w:hanging="142"/>
        <w:contextualSpacing/>
        <w:jc w:val="both"/>
      </w:pPr>
      <w:r w:rsidRPr="00D25F5D">
        <w:t xml:space="preserve">Memberikan penghargaan kepada tenaga akademik </w:t>
      </w:r>
      <w:r w:rsidR="00E96ACD" w:rsidRPr="00D25F5D">
        <w:t>dan</w:t>
      </w:r>
      <w:r w:rsidRPr="00D25F5D">
        <w:t xml:space="preserve"> kependidikan </w:t>
      </w:r>
      <w:r w:rsidR="00E025E4" w:rsidRPr="00D25F5D">
        <w:t>untuk</w:t>
      </w:r>
      <w:r w:rsidRPr="00D25F5D">
        <w:t xml:space="preserve"> mendukung kinerja secara maksimum dalam pelaksanaan bi</w:t>
      </w:r>
      <w:r w:rsidR="00E96ACD" w:rsidRPr="00D25F5D">
        <w:t>dan</w:t>
      </w:r>
      <w:r w:rsidRPr="00D25F5D">
        <w:t xml:space="preserve">g pendidikan, penelitian </w:t>
      </w:r>
      <w:r w:rsidR="00E96ACD" w:rsidRPr="00D25F5D">
        <w:t>dan</w:t>
      </w:r>
      <w:r w:rsidRPr="00D25F5D">
        <w:t xml:space="preserve"> pengabdian pada masyarakat.</w:t>
      </w:r>
    </w:p>
    <w:p w14:paraId="201303EE" w14:textId="77777777" w:rsidR="00F44F59" w:rsidRPr="00D25F5D" w:rsidRDefault="00F44F59" w:rsidP="00D90EB9">
      <w:pPr>
        <w:spacing w:line="360" w:lineRule="auto"/>
        <w:jc w:val="both"/>
      </w:pPr>
    </w:p>
    <w:p w14:paraId="2EA15039" w14:textId="7C35E5F0" w:rsidR="000E0536" w:rsidRPr="00D25F5D" w:rsidRDefault="00A521B0">
      <w:pPr>
        <w:pStyle w:val="Heading3"/>
        <w:numPr>
          <w:ilvl w:val="0"/>
          <w:numId w:val="148"/>
        </w:numPr>
        <w:spacing w:line="360" w:lineRule="auto"/>
        <w:ind w:left="426"/>
        <w:rPr>
          <w:rFonts w:cs="Times New Roman"/>
          <w:bCs w:val="0"/>
          <w:caps w:val="0"/>
          <w:szCs w:val="24"/>
        </w:rPr>
      </w:pPr>
      <w:bookmarkStart w:id="148" w:name="_Toc432001418"/>
      <w:bookmarkStart w:id="149" w:name="_Toc433263015"/>
      <w:bookmarkStart w:id="150" w:name="_Toc173692270"/>
      <w:r w:rsidRPr="00D25F5D">
        <w:rPr>
          <w:rFonts w:cs="Times New Roman"/>
          <w:bCs w:val="0"/>
          <w:caps w:val="0"/>
          <w:szCs w:val="24"/>
          <w:lang w:val="fi-FI"/>
        </w:rPr>
        <w:t xml:space="preserve">Strategi </w:t>
      </w:r>
      <w:r w:rsidR="00292BD6" w:rsidRPr="00D25F5D">
        <w:rPr>
          <w:rFonts w:cs="Times New Roman"/>
          <w:bCs w:val="0"/>
          <w:caps w:val="0"/>
          <w:szCs w:val="24"/>
          <w:lang w:val="fi-FI"/>
        </w:rPr>
        <w:t xml:space="preserve">Keunggulan </w:t>
      </w:r>
      <w:bookmarkEnd w:id="148"/>
      <w:bookmarkEnd w:id="149"/>
      <w:r w:rsidR="00FD4143" w:rsidRPr="00D25F5D">
        <w:rPr>
          <w:rFonts w:cs="Times New Roman"/>
          <w:bCs w:val="0"/>
          <w:caps w:val="0"/>
          <w:szCs w:val="24"/>
          <w:lang w:val="fi-FI"/>
        </w:rPr>
        <w:t>Keuangan</w:t>
      </w:r>
      <w:r w:rsidRPr="00D25F5D">
        <w:rPr>
          <w:rFonts w:cs="Times New Roman"/>
          <w:bCs w:val="0"/>
          <w:caps w:val="0"/>
          <w:szCs w:val="24"/>
          <w:lang w:val="fi-FI"/>
        </w:rPr>
        <w:t xml:space="preserve">, </w:t>
      </w:r>
      <w:r w:rsidRPr="00D25F5D">
        <w:rPr>
          <w:rFonts w:cs="Times New Roman"/>
          <w:bCs w:val="0"/>
          <w:caps w:val="0"/>
          <w:szCs w:val="24"/>
        </w:rPr>
        <w:t xml:space="preserve">Sarana </w:t>
      </w:r>
      <w:r w:rsidR="00E96ACD" w:rsidRPr="00D25F5D">
        <w:rPr>
          <w:rFonts w:cs="Times New Roman"/>
          <w:bCs w:val="0"/>
          <w:caps w:val="0"/>
          <w:szCs w:val="24"/>
          <w:lang w:val="fi-FI"/>
        </w:rPr>
        <w:t>dan</w:t>
      </w:r>
      <w:r w:rsidRPr="00D25F5D">
        <w:rPr>
          <w:rFonts w:cs="Times New Roman"/>
          <w:bCs w:val="0"/>
          <w:caps w:val="0"/>
          <w:szCs w:val="24"/>
        </w:rPr>
        <w:t xml:space="preserve"> Prasarana</w:t>
      </w:r>
      <w:bookmarkEnd w:id="150"/>
    </w:p>
    <w:p w14:paraId="000D17DA" w14:textId="77777777" w:rsidR="000E0536" w:rsidRPr="00D25F5D" w:rsidRDefault="000E0536" w:rsidP="00AE7424">
      <w:pPr>
        <w:rPr>
          <w:bCs w:val="0"/>
        </w:rPr>
      </w:pPr>
    </w:p>
    <w:p w14:paraId="5291BA79" w14:textId="48F97379" w:rsidR="000E0536" w:rsidRPr="00D25F5D" w:rsidRDefault="000E0536" w:rsidP="00D90EB9">
      <w:pPr>
        <w:spacing w:line="360" w:lineRule="auto"/>
        <w:jc w:val="both"/>
      </w:pPr>
      <w:r w:rsidRPr="00D25F5D">
        <w:t xml:space="preserve">Tabel </w:t>
      </w:r>
      <w:r w:rsidR="00B41A42" w:rsidRPr="00D25F5D">
        <w:t>22</w:t>
      </w:r>
      <w:r w:rsidRPr="00D25F5D">
        <w:t xml:space="preserve"> adalah strategi yang dibentuk </w:t>
      </w:r>
      <w:r w:rsidR="00E025E4" w:rsidRPr="00D25F5D">
        <w:t>dari</w:t>
      </w:r>
      <w:r w:rsidRPr="00D25F5D">
        <w:t xml:space="preserve"> Analisa SWOT </w:t>
      </w:r>
      <w:r w:rsidR="00E025E4" w:rsidRPr="00D25F5D">
        <w:t>untuk</w:t>
      </w:r>
      <w:r w:rsidRPr="00D25F5D">
        <w:t xml:space="preserve"> Keunggulan </w:t>
      </w:r>
      <w:r w:rsidR="001F5321" w:rsidRPr="00D25F5D">
        <w:t xml:space="preserve">Keuangan – Sarana </w:t>
      </w:r>
      <w:r w:rsidR="00E96ACD" w:rsidRPr="00D25F5D">
        <w:t>dan</w:t>
      </w:r>
      <w:r w:rsidR="001F5321" w:rsidRPr="00D25F5D">
        <w:t xml:space="preserve"> Prasarana</w:t>
      </w:r>
      <w:r w:rsidRPr="00D25F5D">
        <w:t xml:space="preserve">. </w:t>
      </w:r>
    </w:p>
    <w:p w14:paraId="064B8E33" w14:textId="5311AB07" w:rsidR="00EF12DF" w:rsidRPr="00D25F5D" w:rsidRDefault="007E4D03" w:rsidP="007E4D03">
      <w:pPr>
        <w:pStyle w:val="Caption"/>
        <w:jc w:val="center"/>
        <w:rPr>
          <w:color w:val="auto"/>
          <w:sz w:val="24"/>
          <w:szCs w:val="24"/>
        </w:rPr>
      </w:pPr>
      <w:bookmarkStart w:id="151" w:name="_Toc55301811"/>
      <w:bookmarkStart w:id="152" w:name="_Toc173692345"/>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22</w:t>
      </w:r>
      <w:r w:rsidRPr="00D25F5D">
        <w:rPr>
          <w:color w:val="auto"/>
          <w:sz w:val="24"/>
          <w:szCs w:val="24"/>
        </w:rPr>
        <w:fldChar w:fldCharType="end"/>
      </w:r>
      <w:r w:rsidRPr="00D25F5D">
        <w:rPr>
          <w:color w:val="auto"/>
          <w:sz w:val="24"/>
          <w:szCs w:val="24"/>
        </w:rPr>
        <w:t xml:space="preserve"> </w:t>
      </w:r>
      <w:r w:rsidR="00476CCB" w:rsidRPr="00D25F5D">
        <w:rPr>
          <w:color w:val="auto"/>
          <w:sz w:val="24"/>
          <w:szCs w:val="24"/>
        </w:rPr>
        <w:t xml:space="preserve">Strategi </w:t>
      </w:r>
      <w:r w:rsidR="001F5321" w:rsidRPr="00D25F5D">
        <w:rPr>
          <w:color w:val="auto"/>
          <w:sz w:val="24"/>
          <w:szCs w:val="24"/>
        </w:rPr>
        <w:t>K</w:t>
      </w:r>
      <w:r w:rsidR="00476CCB" w:rsidRPr="00D25F5D">
        <w:rPr>
          <w:color w:val="auto"/>
          <w:sz w:val="24"/>
          <w:szCs w:val="24"/>
        </w:rPr>
        <w:t>eu</w:t>
      </w:r>
      <w:r w:rsidR="001F5321" w:rsidRPr="00D25F5D">
        <w:rPr>
          <w:color w:val="auto"/>
          <w:sz w:val="24"/>
          <w:szCs w:val="24"/>
        </w:rPr>
        <w:t>n</w:t>
      </w:r>
      <w:r w:rsidR="00476CCB" w:rsidRPr="00D25F5D">
        <w:rPr>
          <w:color w:val="auto"/>
          <w:sz w:val="24"/>
          <w:szCs w:val="24"/>
        </w:rPr>
        <w:t xml:space="preserve">ggulan Keuangan – Sarana </w:t>
      </w:r>
      <w:r w:rsidR="00E96ACD" w:rsidRPr="00D25F5D">
        <w:rPr>
          <w:color w:val="auto"/>
          <w:sz w:val="24"/>
          <w:szCs w:val="24"/>
        </w:rPr>
        <w:t>dan</w:t>
      </w:r>
      <w:r w:rsidR="00476CCB" w:rsidRPr="00D25F5D">
        <w:rPr>
          <w:color w:val="auto"/>
          <w:sz w:val="24"/>
          <w:szCs w:val="24"/>
        </w:rPr>
        <w:t xml:space="preserve"> Prasarana</w:t>
      </w:r>
      <w:bookmarkEnd w:id="151"/>
      <w:bookmarkEnd w:id="152"/>
    </w:p>
    <w:tbl>
      <w:tblPr>
        <w:tblStyle w:val="TableGrid"/>
        <w:tblW w:w="0" w:type="auto"/>
        <w:tblInd w:w="137" w:type="dxa"/>
        <w:tblLayout w:type="fixed"/>
        <w:tblLook w:val="04A0" w:firstRow="1" w:lastRow="0" w:firstColumn="1" w:lastColumn="0" w:noHBand="0" w:noVBand="1"/>
      </w:tblPr>
      <w:tblGrid>
        <w:gridCol w:w="1985"/>
        <w:gridCol w:w="3827"/>
        <w:gridCol w:w="3260"/>
      </w:tblGrid>
      <w:tr w:rsidR="00EF12DF" w:rsidRPr="00D25F5D" w14:paraId="098DDBD3" w14:textId="77777777" w:rsidTr="001C2ACB">
        <w:tc>
          <w:tcPr>
            <w:tcW w:w="1985" w:type="dxa"/>
            <w:vMerge w:val="restart"/>
            <w:tcBorders>
              <w:tl2br w:val="single" w:sz="4" w:space="0" w:color="auto"/>
            </w:tcBorders>
          </w:tcPr>
          <w:p w14:paraId="48588004" w14:textId="4493009A" w:rsidR="00EF12DF" w:rsidRPr="00D25F5D" w:rsidRDefault="001C2ACB" w:rsidP="001C2ACB">
            <w:pPr>
              <w:tabs>
                <w:tab w:val="left" w:pos="1792"/>
              </w:tabs>
              <w:rPr>
                <w:b/>
              </w:rPr>
            </w:pPr>
            <w:r w:rsidRPr="00D25F5D">
              <w:rPr>
                <w:b/>
              </w:rPr>
              <w:t xml:space="preserve">            </w:t>
            </w:r>
            <w:r w:rsidR="00EF12DF" w:rsidRPr="00D25F5D">
              <w:rPr>
                <w:b/>
              </w:rPr>
              <w:t xml:space="preserve">Faktor </w:t>
            </w:r>
          </w:p>
          <w:p w14:paraId="61B30288" w14:textId="568AE6E3" w:rsidR="00EF12DF" w:rsidRPr="00D25F5D" w:rsidRDefault="001C2ACB" w:rsidP="001C2ACB">
            <w:pPr>
              <w:tabs>
                <w:tab w:val="left" w:pos="1792"/>
              </w:tabs>
              <w:ind w:left="607"/>
              <w:rPr>
                <w:b/>
              </w:rPr>
            </w:pPr>
            <w:r w:rsidRPr="00D25F5D">
              <w:rPr>
                <w:b/>
              </w:rPr>
              <w:t xml:space="preserve">  Internal</w:t>
            </w:r>
          </w:p>
          <w:p w14:paraId="29C86796" w14:textId="77777777" w:rsidR="001C2ACB" w:rsidRPr="00D25F5D" w:rsidRDefault="001C2ACB" w:rsidP="001C2ACB">
            <w:pPr>
              <w:tabs>
                <w:tab w:val="left" w:pos="1792"/>
              </w:tabs>
              <w:ind w:left="67"/>
              <w:rPr>
                <w:b/>
              </w:rPr>
            </w:pPr>
          </w:p>
          <w:p w14:paraId="083AA629" w14:textId="77777777" w:rsidR="001C2ACB" w:rsidRPr="00D25F5D" w:rsidRDefault="001C2ACB" w:rsidP="001C2ACB">
            <w:pPr>
              <w:tabs>
                <w:tab w:val="left" w:pos="1792"/>
              </w:tabs>
              <w:ind w:left="67"/>
              <w:rPr>
                <w:b/>
              </w:rPr>
            </w:pPr>
          </w:p>
          <w:p w14:paraId="2B74FA6B" w14:textId="77777777" w:rsidR="00EF12DF" w:rsidRPr="00D25F5D" w:rsidRDefault="00EF12DF" w:rsidP="001C2ACB">
            <w:pPr>
              <w:tabs>
                <w:tab w:val="left" w:pos="1792"/>
              </w:tabs>
              <w:ind w:left="67"/>
              <w:rPr>
                <w:b/>
              </w:rPr>
            </w:pPr>
            <w:r w:rsidRPr="00D25F5D">
              <w:rPr>
                <w:b/>
              </w:rPr>
              <w:t>Faktor Eksternal</w:t>
            </w:r>
          </w:p>
        </w:tc>
        <w:tc>
          <w:tcPr>
            <w:tcW w:w="3827" w:type="dxa"/>
            <w:vAlign w:val="center"/>
          </w:tcPr>
          <w:p w14:paraId="41B79AA3" w14:textId="77777777" w:rsidR="00EF12DF" w:rsidRPr="00D25F5D" w:rsidRDefault="00EF12DF" w:rsidP="001C2ACB">
            <w:pPr>
              <w:tabs>
                <w:tab w:val="left" w:pos="1792"/>
              </w:tabs>
              <w:jc w:val="center"/>
              <w:rPr>
                <w:b/>
                <w:i/>
              </w:rPr>
            </w:pPr>
            <w:r w:rsidRPr="00D25F5D">
              <w:rPr>
                <w:b/>
                <w:i/>
              </w:rPr>
              <w:t xml:space="preserve">STRENGTHS </w:t>
            </w:r>
            <w:r w:rsidRPr="00D25F5D">
              <w:rPr>
                <w:b/>
              </w:rPr>
              <w:t>(KEKUATAN)</w:t>
            </w:r>
          </w:p>
        </w:tc>
        <w:tc>
          <w:tcPr>
            <w:tcW w:w="3260" w:type="dxa"/>
            <w:vAlign w:val="center"/>
          </w:tcPr>
          <w:p w14:paraId="3BB428CC" w14:textId="77777777" w:rsidR="00EF12DF" w:rsidRPr="00D25F5D" w:rsidRDefault="00EF12DF" w:rsidP="001C2ACB">
            <w:pPr>
              <w:tabs>
                <w:tab w:val="left" w:pos="1792"/>
              </w:tabs>
              <w:jc w:val="center"/>
              <w:rPr>
                <w:b/>
                <w:i/>
              </w:rPr>
            </w:pPr>
            <w:r w:rsidRPr="00D25F5D">
              <w:rPr>
                <w:b/>
                <w:i/>
              </w:rPr>
              <w:t xml:space="preserve">WEAKNESS  </w:t>
            </w:r>
            <w:r w:rsidRPr="00D25F5D">
              <w:rPr>
                <w:b/>
              </w:rPr>
              <w:t>(KELEMAHAN)</w:t>
            </w:r>
          </w:p>
        </w:tc>
      </w:tr>
      <w:tr w:rsidR="00EF12DF" w:rsidRPr="00D25F5D" w14:paraId="4DC82D59" w14:textId="77777777" w:rsidTr="001C2ACB">
        <w:tc>
          <w:tcPr>
            <w:tcW w:w="1985" w:type="dxa"/>
            <w:vMerge/>
            <w:vAlign w:val="center"/>
          </w:tcPr>
          <w:p w14:paraId="2236EC98" w14:textId="77777777" w:rsidR="00EF12DF" w:rsidRPr="00D25F5D" w:rsidRDefault="00EF12DF" w:rsidP="001C2ACB">
            <w:pPr>
              <w:tabs>
                <w:tab w:val="left" w:pos="1792"/>
              </w:tabs>
              <w:jc w:val="center"/>
              <w:rPr>
                <w:b/>
                <w:i/>
              </w:rPr>
            </w:pPr>
          </w:p>
        </w:tc>
        <w:tc>
          <w:tcPr>
            <w:tcW w:w="3827" w:type="dxa"/>
          </w:tcPr>
          <w:p w14:paraId="6ABA2437" w14:textId="14073F30" w:rsidR="001C2ACB" w:rsidRPr="00D25F5D" w:rsidRDefault="00EF12DF" w:rsidP="001C2ACB">
            <w:pPr>
              <w:tabs>
                <w:tab w:val="left" w:pos="1792"/>
              </w:tabs>
              <w:ind w:left="317" w:hanging="360"/>
              <w:rPr>
                <w:sz w:val="20"/>
                <w:szCs w:val="20"/>
                <w:lang w:val="fi-FI"/>
              </w:rPr>
            </w:pPr>
            <w:r w:rsidRPr="00D25F5D">
              <w:rPr>
                <w:sz w:val="20"/>
                <w:szCs w:val="20"/>
              </w:rPr>
              <w:t>S</w:t>
            </w:r>
            <w:r w:rsidRPr="00D25F5D">
              <w:rPr>
                <w:sz w:val="20"/>
                <w:szCs w:val="20"/>
                <w:lang w:val="fi-FI"/>
              </w:rPr>
              <w:t>1</w:t>
            </w:r>
            <w:r w:rsidRPr="00D25F5D">
              <w:rPr>
                <w:sz w:val="20"/>
                <w:szCs w:val="20"/>
              </w:rPr>
              <w:t xml:space="preserve">. </w:t>
            </w:r>
            <w:r w:rsidR="001C2ACB" w:rsidRPr="00D25F5D">
              <w:rPr>
                <w:sz w:val="20"/>
                <w:szCs w:val="20"/>
                <w:lang w:val="fi-FI"/>
              </w:rPr>
              <w:t xml:space="preserve">SDM </w:t>
            </w:r>
            <w:r w:rsidR="004927E1" w:rsidRPr="00D25F5D">
              <w:rPr>
                <w:sz w:val="20"/>
                <w:szCs w:val="20"/>
                <w:lang w:val="fi-FI"/>
              </w:rPr>
              <w:t>memadai</w:t>
            </w:r>
          </w:p>
          <w:p w14:paraId="6A6CA1A3" w14:textId="4D85BF63" w:rsidR="001C2ACB" w:rsidRPr="00D25F5D" w:rsidRDefault="001C2ACB" w:rsidP="001C2ACB">
            <w:pPr>
              <w:tabs>
                <w:tab w:val="left" w:pos="1792"/>
              </w:tabs>
              <w:ind w:left="317" w:hanging="360"/>
              <w:rPr>
                <w:sz w:val="20"/>
                <w:szCs w:val="20"/>
                <w:lang w:val="fi-FI"/>
              </w:rPr>
            </w:pPr>
            <w:r w:rsidRPr="00D25F5D">
              <w:rPr>
                <w:sz w:val="20"/>
                <w:szCs w:val="20"/>
                <w:lang w:val="fi-FI"/>
              </w:rPr>
              <w:t xml:space="preserve">S2. </w:t>
            </w:r>
            <w:r w:rsidR="00493455" w:rsidRPr="00D25F5D">
              <w:rPr>
                <w:sz w:val="20"/>
                <w:szCs w:val="20"/>
                <w:lang w:val="fi-FI"/>
              </w:rPr>
              <w:t>Mitra k</w:t>
            </w:r>
            <w:r w:rsidRPr="00D25F5D">
              <w:rPr>
                <w:sz w:val="20"/>
                <w:szCs w:val="20"/>
                <w:lang w:val="fi-FI"/>
              </w:rPr>
              <w:t>erjasama kuat</w:t>
            </w:r>
          </w:p>
          <w:p w14:paraId="020A993F" w14:textId="466AE55B" w:rsidR="00EF12DF" w:rsidRPr="00D25F5D" w:rsidRDefault="00EF12DF" w:rsidP="001C2ACB">
            <w:pPr>
              <w:tabs>
                <w:tab w:val="left" w:pos="1792"/>
              </w:tabs>
              <w:ind w:left="317" w:hanging="360"/>
              <w:rPr>
                <w:sz w:val="20"/>
                <w:szCs w:val="20"/>
              </w:rPr>
            </w:pPr>
            <w:r w:rsidRPr="00D25F5D">
              <w:rPr>
                <w:sz w:val="20"/>
                <w:szCs w:val="20"/>
              </w:rPr>
              <w:t>S3. Tatapamo</w:t>
            </w:r>
            <w:r w:rsidR="001C2ACB" w:rsidRPr="00D25F5D">
              <w:rPr>
                <w:sz w:val="20"/>
                <w:szCs w:val="20"/>
              </w:rPr>
              <w:t xml:space="preserve">ng-Organisasi -SPMI – LPPM </w:t>
            </w:r>
            <w:r w:rsidR="004927E1" w:rsidRPr="00D25F5D">
              <w:rPr>
                <w:sz w:val="20"/>
                <w:szCs w:val="20"/>
              </w:rPr>
              <w:t>memadai</w:t>
            </w:r>
          </w:p>
        </w:tc>
        <w:tc>
          <w:tcPr>
            <w:tcW w:w="3260" w:type="dxa"/>
          </w:tcPr>
          <w:p w14:paraId="75325908" w14:textId="77777777" w:rsidR="00EF12DF" w:rsidRPr="00D25F5D" w:rsidRDefault="00EF12DF" w:rsidP="001C2ACB">
            <w:pPr>
              <w:tabs>
                <w:tab w:val="left" w:pos="1792"/>
              </w:tabs>
              <w:ind w:left="327" w:hanging="444"/>
              <w:rPr>
                <w:sz w:val="20"/>
                <w:szCs w:val="20"/>
              </w:rPr>
            </w:pPr>
            <w:r w:rsidRPr="00D25F5D">
              <w:rPr>
                <w:sz w:val="20"/>
                <w:szCs w:val="20"/>
              </w:rPr>
              <w:t xml:space="preserve">W1. </w:t>
            </w:r>
            <w:r w:rsidR="00D9772D" w:rsidRPr="00D25F5D">
              <w:rPr>
                <w:sz w:val="20"/>
                <w:szCs w:val="20"/>
              </w:rPr>
              <w:t xml:space="preserve"> Perolehan </w:t>
            </w:r>
            <w:r w:rsidR="00D9772D" w:rsidRPr="00D25F5D">
              <w:rPr>
                <w:i/>
                <w:iCs/>
                <w:sz w:val="20"/>
                <w:szCs w:val="20"/>
              </w:rPr>
              <w:t>tuition</w:t>
            </w:r>
            <w:r w:rsidR="00D9772D" w:rsidRPr="00D25F5D">
              <w:rPr>
                <w:sz w:val="20"/>
                <w:szCs w:val="20"/>
              </w:rPr>
              <w:t xml:space="preserve"> belum kuat karena </w:t>
            </w:r>
            <w:r w:rsidR="00D9772D" w:rsidRPr="00D25F5D">
              <w:rPr>
                <w:i/>
                <w:iCs/>
                <w:sz w:val="20"/>
                <w:szCs w:val="20"/>
              </w:rPr>
              <w:t>student body</w:t>
            </w:r>
            <w:r w:rsidR="00D9772D" w:rsidRPr="00D25F5D">
              <w:rPr>
                <w:sz w:val="20"/>
                <w:szCs w:val="20"/>
              </w:rPr>
              <w:t xml:space="preserve"> memang belum besar.</w:t>
            </w:r>
          </w:p>
          <w:p w14:paraId="6BA5AC19" w14:textId="182B860F" w:rsidR="00D9772D" w:rsidRPr="00D25F5D" w:rsidRDefault="00D9772D" w:rsidP="001C2ACB">
            <w:pPr>
              <w:tabs>
                <w:tab w:val="left" w:pos="1792"/>
              </w:tabs>
              <w:ind w:left="327" w:hanging="444"/>
              <w:rPr>
                <w:i/>
                <w:sz w:val="20"/>
                <w:szCs w:val="20"/>
              </w:rPr>
            </w:pPr>
            <w:r w:rsidRPr="00D25F5D">
              <w:rPr>
                <w:sz w:val="20"/>
                <w:szCs w:val="20"/>
              </w:rPr>
              <w:t xml:space="preserve">W2. Perolehan non </w:t>
            </w:r>
            <w:r w:rsidRPr="00D25F5D">
              <w:rPr>
                <w:i/>
                <w:iCs/>
                <w:sz w:val="20"/>
                <w:szCs w:val="20"/>
              </w:rPr>
              <w:t>tuition fee</w:t>
            </w:r>
            <w:r w:rsidRPr="00D25F5D">
              <w:rPr>
                <w:sz w:val="20"/>
                <w:szCs w:val="20"/>
              </w:rPr>
              <w:t xml:space="preserve"> belum ada.</w:t>
            </w:r>
          </w:p>
        </w:tc>
      </w:tr>
      <w:tr w:rsidR="00EF12DF" w:rsidRPr="00D25F5D" w14:paraId="39EEC7EA" w14:textId="77777777" w:rsidTr="001C2ACB">
        <w:tc>
          <w:tcPr>
            <w:tcW w:w="1985" w:type="dxa"/>
            <w:vAlign w:val="center"/>
          </w:tcPr>
          <w:p w14:paraId="1380A041" w14:textId="6481D609" w:rsidR="00EF12DF" w:rsidRPr="00D25F5D" w:rsidRDefault="00EF12DF" w:rsidP="001C2ACB">
            <w:pPr>
              <w:tabs>
                <w:tab w:val="left" w:pos="1792"/>
              </w:tabs>
              <w:jc w:val="center"/>
              <w:rPr>
                <w:b/>
                <w:i/>
              </w:rPr>
            </w:pPr>
            <w:r w:rsidRPr="00D25F5D">
              <w:rPr>
                <w:b/>
                <w:i/>
              </w:rPr>
              <w:t xml:space="preserve">OPPORTUNITIES </w:t>
            </w:r>
            <w:r w:rsidRPr="00D25F5D">
              <w:rPr>
                <w:b/>
              </w:rPr>
              <w:t>(PELUANG)</w:t>
            </w:r>
          </w:p>
        </w:tc>
        <w:tc>
          <w:tcPr>
            <w:tcW w:w="3827" w:type="dxa"/>
            <w:vAlign w:val="center"/>
          </w:tcPr>
          <w:p w14:paraId="489086D3" w14:textId="77777777" w:rsidR="00EF12DF" w:rsidRPr="00D25F5D" w:rsidRDefault="00EF12DF" w:rsidP="001C2ACB">
            <w:pPr>
              <w:tabs>
                <w:tab w:val="left" w:pos="1792"/>
              </w:tabs>
              <w:jc w:val="center"/>
              <w:rPr>
                <w:b/>
              </w:rPr>
            </w:pPr>
            <w:r w:rsidRPr="00D25F5D">
              <w:rPr>
                <w:b/>
              </w:rPr>
              <w:t>STRATEGI S-O</w:t>
            </w:r>
          </w:p>
        </w:tc>
        <w:tc>
          <w:tcPr>
            <w:tcW w:w="3260" w:type="dxa"/>
            <w:vAlign w:val="center"/>
          </w:tcPr>
          <w:p w14:paraId="6B9122BE" w14:textId="77777777" w:rsidR="00EF12DF" w:rsidRPr="00D25F5D" w:rsidRDefault="00EF12DF" w:rsidP="001C2ACB">
            <w:pPr>
              <w:tabs>
                <w:tab w:val="left" w:pos="1792"/>
              </w:tabs>
              <w:jc w:val="center"/>
              <w:rPr>
                <w:b/>
              </w:rPr>
            </w:pPr>
            <w:r w:rsidRPr="00D25F5D">
              <w:rPr>
                <w:b/>
              </w:rPr>
              <w:t>STRATEGI W-O</w:t>
            </w:r>
          </w:p>
        </w:tc>
      </w:tr>
      <w:tr w:rsidR="00617DA2" w:rsidRPr="00D25F5D" w14:paraId="75DAC02B" w14:textId="77777777" w:rsidTr="001C2ACB">
        <w:trPr>
          <w:trHeight w:val="2280"/>
        </w:trPr>
        <w:tc>
          <w:tcPr>
            <w:tcW w:w="1985" w:type="dxa"/>
          </w:tcPr>
          <w:p w14:paraId="18781D46" w14:textId="33E27537" w:rsidR="00617DA2" w:rsidRPr="00D25F5D" w:rsidRDefault="00617DA2" w:rsidP="001C2ACB">
            <w:pPr>
              <w:tabs>
                <w:tab w:val="left" w:pos="1792"/>
              </w:tabs>
              <w:ind w:left="247" w:hanging="360"/>
              <w:rPr>
                <w:sz w:val="20"/>
                <w:szCs w:val="20"/>
              </w:rPr>
            </w:pPr>
            <w:r w:rsidRPr="00D25F5D">
              <w:rPr>
                <w:sz w:val="20"/>
                <w:szCs w:val="20"/>
              </w:rPr>
              <w:t xml:space="preserve">O1. Banyak calon siswa yang ingin </w:t>
            </w:r>
            <w:r w:rsidR="008F021E" w:rsidRPr="00D25F5D">
              <w:rPr>
                <w:sz w:val="20"/>
                <w:szCs w:val="20"/>
              </w:rPr>
              <w:t xml:space="preserve">kuliah </w:t>
            </w:r>
            <w:r w:rsidRPr="00D25F5D">
              <w:rPr>
                <w:sz w:val="20"/>
                <w:szCs w:val="20"/>
              </w:rPr>
              <w:t xml:space="preserve">di </w:t>
            </w:r>
            <w:r w:rsidR="00743044" w:rsidRPr="00D25F5D">
              <w:rPr>
                <w:sz w:val="20"/>
                <w:szCs w:val="20"/>
              </w:rPr>
              <w:t>ULBI</w:t>
            </w:r>
            <w:r w:rsidRPr="00D25F5D">
              <w:rPr>
                <w:sz w:val="20"/>
                <w:szCs w:val="20"/>
              </w:rPr>
              <w:t>.</w:t>
            </w:r>
          </w:p>
          <w:p w14:paraId="5307C1EC" w14:textId="77777777" w:rsidR="00617DA2" w:rsidRPr="00D25F5D" w:rsidRDefault="00617DA2" w:rsidP="001C2ACB">
            <w:pPr>
              <w:tabs>
                <w:tab w:val="left" w:pos="1792"/>
              </w:tabs>
              <w:ind w:left="247" w:hanging="360"/>
              <w:rPr>
                <w:sz w:val="20"/>
                <w:szCs w:val="20"/>
              </w:rPr>
            </w:pPr>
            <w:r w:rsidRPr="00D25F5D">
              <w:rPr>
                <w:sz w:val="20"/>
                <w:szCs w:val="20"/>
              </w:rPr>
              <w:t xml:space="preserve">O2. </w:t>
            </w:r>
          </w:p>
          <w:p w14:paraId="6BA75D1D" w14:textId="77777777" w:rsidR="00617DA2" w:rsidRPr="00D25F5D" w:rsidRDefault="00617DA2" w:rsidP="001C2ACB">
            <w:pPr>
              <w:tabs>
                <w:tab w:val="left" w:pos="1792"/>
              </w:tabs>
              <w:ind w:left="247" w:hanging="360"/>
              <w:rPr>
                <w:sz w:val="20"/>
                <w:szCs w:val="20"/>
              </w:rPr>
            </w:pPr>
            <w:r w:rsidRPr="00D25F5D">
              <w:rPr>
                <w:sz w:val="20"/>
                <w:szCs w:val="20"/>
              </w:rPr>
              <w:t xml:space="preserve">O3. </w:t>
            </w:r>
          </w:p>
          <w:p w14:paraId="0EAC0E56" w14:textId="77777777" w:rsidR="00617DA2" w:rsidRPr="00D25F5D" w:rsidRDefault="00617DA2" w:rsidP="001C2ACB">
            <w:pPr>
              <w:pStyle w:val="ListParagraph"/>
              <w:tabs>
                <w:tab w:val="left" w:pos="1792"/>
              </w:tabs>
              <w:ind w:left="247" w:hanging="360"/>
              <w:rPr>
                <w:sz w:val="20"/>
                <w:szCs w:val="20"/>
              </w:rPr>
            </w:pPr>
          </w:p>
        </w:tc>
        <w:tc>
          <w:tcPr>
            <w:tcW w:w="3827" w:type="dxa"/>
          </w:tcPr>
          <w:p w14:paraId="79AEA2D3" w14:textId="0B25996B" w:rsidR="00617DA2" w:rsidRPr="00D25F5D" w:rsidRDefault="00617DA2" w:rsidP="001F63D7">
            <w:pPr>
              <w:tabs>
                <w:tab w:val="left" w:pos="1792"/>
              </w:tabs>
              <w:ind w:left="604" w:hanging="604"/>
              <w:rPr>
                <w:sz w:val="20"/>
                <w:szCs w:val="20"/>
              </w:rPr>
            </w:pPr>
            <w:r w:rsidRPr="00D25F5D">
              <w:rPr>
                <w:sz w:val="20"/>
                <w:szCs w:val="20"/>
              </w:rPr>
              <w:t xml:space="preserve">SO-1:  Isi setiap MoU yang ada </w:t>
            </w:r>
            <w:r w:rsidR="00E025E4" w:rsidRPr="00D25F5D">
              <w:rPr>
                <w:sz w:val="20"/>
                <w:szCs w:val="20"/>
              </w:rPr>
              <w:t>untuk</w:t>
            </w:r>
            <w:r w:rsidRPr="00D25F5D">
              <w:rPr>
                <w:sz w:val="20"/>
                <w:szCs w:val="20"/>
              </w:rPr>
              <w:t xml:space="preserve"> Tri Dharma</w:t>
            </w:r>
          </w:p>
          <w:p w14:paraId="6CA808BF" w14:textId="47EE91AE" w:rsidR="00617DA2" w:rsidRPr="00D25F5D" w:rsidRDefault="00617DA2" w:rsidP="00BF3CA4">
            <w:pPr>
              <w:pStyle w:val="ListParagraph"/>
              <w:autoSpaceDE w:val="0"/>
              <w:autoSpaceDN w:val="0"/>
              <w:adjustRightInd w:val="0"/>
              <w:ind w:left="604" w:hanging="604"/>
              <w:rPr>
                <w:sz w:val="20"/>
                <w:szCs w:val="20"/>
              </w:rPr>
            </w:pPr>
            <w:r w:rsidRPr="00D25F5D">
              <w:rPr>
                <w:sz w:val="20"/>
                <w:szCs w:val="20"/>
              </w:rPr>
              <w:t>SO-2</w:t>
            </w:r>
            <w:r w:rsidRPr="00D25F5D">
              <w:rPr>
                <w:sz w:val="20"/>
                <w:szCs w:val="20"/>
                <w:lang w:val="fi-FI"/>
              </w:rPr>
              <w:t>:</w:t>
            </w:r>
            <w:r w:rsidR="00493455" w:rsidRPr="00D25F5D">
              <w:rPr>
                <w:sz w:val="20"/>
                <w:szCs w:val="20"/>
                <w:lang w:val="fi-FI"/>
              </w:rPr>
              <w:t xml:space="preserve"> </w:t>
            </w:r>
            <w:r w:rsidRPr="00D25F5D">
              <w:rPr>
                <w:sz w:val="20"/>
                <w:szCs w:val="20"/>
              </w:rPr>
              <w:t>Meningkatkan kualitas adminstrasi pelayanan keuangan</w:t>
            </w:r>
          </w:p>
          <w:p w14:paraId="056489D7" w14:textId="1A9A8F69" w:rsidR="00617DA2" w:rsidRPr="00D25F5D" w:rsidRDefault="00617DA2" w:rsidP="00BF3CA4">
            <w:pPr>
              <w:pStyle w:val="ListParagraph"/>
              <w:autoSpaceDE w:val="0"/>
              <w:autoSpaceDN w:val="0"/>
              <w:adjustRightInd w:val="0"/>
              <w:ind w:left="604" w:hanging="604"/>
              <w:rPr>
                <w:sz w:val="20"/>
                <w:szCs w:val="20"/>
              </w:rPr>
            </w:pPr>
            <w:r w:rsidRPr="00D25F5D">
              <w:rPr>
                <w:sz w:val="20"/>
                <w:szCs w:val="20"/>
                <w:lang w:val="fi-FI"/>
              </w:rPr>
              <w:t xml:space="preserve">SO-3: </w:t>
            </w:r>
            <w:r w:rsidRPr="00D25F5D">
              <w:rPr>
                <w:sz w:val="20"/>
                <w:szCs w:val="20"/>
              </w:rPr>
              <w:t xml:space="preserve">Meningkatkan kualitas sarana </w:t>
            </w:r>
            <w:r w:rsidR="00E96ACD" w:rsidRPr="00D25F5D">
              <w:rPr>
                <w:sz w:val="20"/>
                <w:szCs w:val="20"/>
              </w:rPr>
              <w:t>dan</w:t>
            </w:r>
            <w:r w:rsidRPr="00D25F5D">
              <w:rPr>
                <w:sz w:val="20"/>
                <w:szCs w:val="20"/>
              </w:rPr>
              <w:t xml:space="preserve"> prasarana</w:t>
            </w:r>
          </w:p>
          <w:p w14:paraId="3BA97196" w14:textId="65531CBF" w:rsidR="00617DA2" w:rsidRPr="00D25F5D" w:rsidRDefault="00617DA2" w:rsidP="00BF3CA4">
            <w:pPr>
              <w:tabs>
                <w:tab w:val="left" w:pos="1792"/>
              </w:tabs>
              <w:ind w:left="604" w:hanging="604"/>
              <w:rPr>
                <w:sz w:val="20"/>
                <w:szCs w:val="20"/>
              </w:rPr>
            </w:pPr>
            <w:r w:rsidRPr="00D25F5D">
              <w:rPr>
                <w:rFonts w:eastAsia="Times New Roman"/>
                <w:sz w:val="20"/>
                <w:szCs w:val="20"/>
              </w:rPr>
              <w:t xml:space="preserve">SO-4: Meningkatkan kualitas sistem informasi </w:t>
            </w:r>
            <w:r w:rsidR="00743044" w:rsidRPr="00D25F5D">
              <w:rPr>
                <w:rFonts w:eastAsia="Times New Roman"/>
                <w:sz w:val="20"/>
                <w:szCs w:val="20"/>
              </w:rPr>
              <w:t>ULBI</w:t>
            </w:r>
          </w:p>
        </w:tc>
        <w:tc>
          <w:tcPr>
            <w:tcW w:w="3260" w:type="dxa"/>
          </w:tcPr>
          <w:p w14:paraId="46B417A3" w14:textId="70EC5E03" w:rsidR="003F098A" w:rsidRPr="00D25F5D" w:rsidRDefault="00617DA2" w:rsidP="00DE0889">
            <w:pPr>
              <w:tabs>
                <w:tab w:val="left" w:pos="1792"/>
              </w:tabs>
              <w:ind w:left="742" w:hanging="850"/>
              <w:rPr>
                <w:rFonts w:eastAsia="Times New Roman"/>
                <w:color w:val="000000"/>
                <w:sz w:val="20"/>
                <w:szCs w:val="20"/>
              </w:rPr>
            </w:pPr>
            <w:r w:rsidRPr="00D25F5D">
              <w:rPr>
                <w:rFonts w:eastAsia="Times New Roman"/>
                <w:color w:val="000000"/>
                <w:sz w:val="20"/>
                <w:szCs w:val="20"/>
              </w:rPr>
              <w:t xml:space="preserve">WO-1: </w:t>
            </w:r>
            <w:r w:rsidR="003F098A" w:rsidRPr="00D25F5D">
              <w:rPr>
                <w:rFonts w:eastAsia="Times New Roman"/>
                <w:color w:val="000000"/>
                <w:sz w:val="20"/>
                <w:szCs w:val="20"/>
              </w:rPr>
              <w:t>Cari mitra MoU yang mau memberi beasiswa untuk calon siswa dari mitra MoU</w:t>
            </w:r>
            <w:r w:rsidR="0080434A" w:rsidRPr="00D25F5D">
              <w:rPr>
                <w:rFonts w:eastAsia="Times New Roman"/>
                <w:color w:val="000000"/>
                <w:sz w:val="20"/>
                <w:szCs w:val="20"/>
              </w:rPr>
              <w:t xml:space="preserve">; misal perusahaan memberikan beasiswa untuk putra/i karyawan yang berkualitas sekolah di </w:t>
            </w:r>
            <w:r w:rsidR="00743044" w:rsidRPr="00D25F5D">
              <w:rPr>
                <w:rFonts w:eastAsia="Times New Roman"/>
                <w:color w:val="000000"/>
                <w:sz w:val="20"/>
                <w:szCs w:val="20"/>
              </w:rPr>
              <w:t>ULBI</w:t>
            </w:r>
            <w:r w:rsidR="0080434A" w:rsidRPr="00D25F5D">
              <w:rPr>
                <w:rFonts w:eastAsia="Times New Roman"/>
                <w:color w:val="000000"/>
                <w:sz w:val="20"/>
                <w:szCs w:val="20"/>
              </w:rPr>
              <w:t>.</w:t>
            </w:r>
          </w:p>
          <w:p w14:paraId="6E7767EC" w14:textId="2834DD13" w:rsidR="00617DA2" w:rsidRPr="00D25F5D" w:rsidRDefault="003F098A" w:rsidP="00D04823">
            <w:pPr>
              <w:tabs>
                <w:tab w:val="left" w:pos="1792"/>
              </w:tabs>
              <w:ind w:left="601" w:hanging="709"/>
              <w:jc w:val="both"/>
              <w:rPr>
                <w:rFonts w:eastAsia="Times New Roman"/>
                <w:color w:val="000000"/>
                <w:sz w:val="20"/>
                <w:szCs w:val="20"/>
              </w:rPr>
            </w:pPr>
            <w:r w:rsidRPr="00D25F5D">
              <w:rPr>
                <w:rFonts w:eastAsia="Times New Roman"/>
                <w:color w:val="000000"/>
                <w:sz w:val="20"/>
                <w:szCs w:val="20"/>
              </w:rPr>
              <w:t xml:space="preserve">WO-2: </w:t>
            </w:r>
            <w:r w:rsidR="00617DA2" w:rsidRPr="00D25F5D">
              <w:rPr>
                <w:rFonts w:eastAsia="Times New Roman"/>
                <w:color w:val="000000"/>
                <w:sz w:val="20"/>
                <w:szCs w:val="20"/>
              </w:rPr>
              <w:t>Renovasi tampilan gedung dalam hal interior maupun ek</w:t>
            </w:r>
            <w:r w:rsidR="00BF3CA4" w:rsidRPr="00D25F5D">
              <w:rPr>
                <w:rFonts w:eastAsia="Times New Roman"/>
                <w:color w:val="000000"/>
                <w:sz w:val="20"/>
                <w:szCs w:val="20"/>
              </w:rPr>
              <w:t>s</w:t>
            </w:r>
            <w:r w:rsidR="00617DA2" w:rsidRPr="00D25F5D">
              <w:rPr>
                <w:rFonts w:eastAsia="Times New Roman"/>
                <w:color w:val="000000"/>
                <w:sz w:val="20"/>
                <w:szCs w:val="20"/>
              </w:rPr>
              <w:t>terior</w:t>
            </w:r>
            <w:r w:rsidR="00493455" w:rsidRPr="00D25F5D">
              <w:rPr>
                <w:rFonts w:eastAsia="Times New Roman"/>
                <w:color w:val="000000"/>
                <w:sz w:val="20"/>
                <w:szCs w:val="20"/>
              </w:rPr>
              <w:t xml:space="preserve"> agar mahasiswa antusias kuliah.</w:t>
            </w:r>
          </w:p>
        </w:tc>
      </w:tr>
      <w:tr w:rsidR="00617DA2" w:rsidRPr="00D25F5D" w14:paraId="622786C2" w14:textId="77777777" w:rsidTr="001C2ACB">
        <w:trPr>
          <w:trHeight w:val="73"/>
        </w:trPr>
        <w:tc>
          <w:tcPr>
            <w:tcW w:w="1985" w:type="dxa"/>
            <w:vAlign w:val="center"/>
          </w:tcPr>
          <w:p w14:paraId="7DD47DA6" w14:textId="5BE53F51" w:rsidR="001C2ACB" w:rsidRPr="00D25F5D" w:rsidRDefault="001C2ACB" w:rsidP="001C2ACB">
            <w:pPr>
              <w:tabs>
                <w:tab w:val="left" w:pos="1792"/>
              </w:tabs>
              <w:ind w:left="247" w:hanging="360"/>
              <w:jc w:val="center"/>
              <w:rPr>
                <w:b/>
                <w:i/>
              </w:rPr>
            </w:pPr>
            <w:r w:rsidRPr="00D25F5D">
              <w:rPr>
                <w:b/>
                <w:i/>
              </w:rPr>
              <w:t>THREATS</w:t>
            </w:r>
          </w:p>
          <w:p w14:paraId="640B2023" w14:textId="15DDECDC" w:rsidR="00617DA2" w:rsidRPr="00D25F5D" w:rsidRDefault="00617DA2" w:rsidP="001C2ACB">
            <w:pPr>
              <w:tabs>
                <w:tab w:val="left" w:pos="1792"/>
              </w:tabs>
              <w:ind w:left="247" w:hanging="360"/>
              <w:jc w:val="center"/>
            </w:pPr>
            <w:r w:rsidRPr="00D25F5D">
              <w:rPr>
                <w:b/>
              </w:rPr>
              <w:t>(ANCAMAN)</w:t>
            </w:r>
          </w:p>
        </w:tc>
        <w:tc>
          <w:tcPr>
            <w:tcW w:w="3827" w:type="dxa"/>
            <w:vAlign w:val="center"/>
          </w:tcPr>
          <w:p w14:paraId="19DCDBEC" w14:textId="77777777" w:rsidR="00617DA2" w:rsidRPr="00D25F5D" w:rsidRDefault="00617DA2" w:rsidP="001F63D7">
            <w:pPr>
              <w:tabs>
                <w:tab w:val="left" w:pos="1792"/>
              </w:tabs>
              <w:ind w:left="432" w:hanging="540"/>
              <w:jc w:val="center"/>
              <w:rPr>
                <w:b/>
                <w:bCs w:val="0"/>
              </w:rPr>
            </w:pPr>
            <w:r w:rsidRPr="00D25F5D">
              <w:rPr>
                <w:b/>
                <w:bCs w:val="0"/>
              </w:rPr>
              <w:t>STRATEGI S-T</w:t>
            </w:r>
          </w:p>
        </w:tc>
        <w:tc>
          <w:tcPr>
            <w:tcW w:w="3260" w:type="dxa"/>
            <w:vAlign w:val="center"/>
          </w:tcPr>
          <w:p w14:paraId="48EDB437" w14:textId="77777777" w:rsidR="00617DA2" w:rsidRPr="00D25F5D" w:rsidRDefault="00617DA2" w:rsidP="001F63D7">
            <w:pPr>
              <w:tabs>
                <w:tab w:val="left" w:pos="1792"/>
              </w:tabs>
              <w:ind w:left="432" w:hanging="540"/>
              <w:jc w:val="center"/>
              <w:rPr>
                <w:b/>
                <w:bCs w:val="0"/>
              </w:rPr>
            </w:pPr>
            <w:r w:rsidRPr="00D25F5D">
              <w:rPr>
                <w:b/>
                <w:bCs w:val="0"/>
              </w:rPr>
              <w:t>STRATEGI W-T</w:t>
            </w:r>
          </w:p>
        </w:tc>
      </w:tr>
      <w:tr w:rsidR="00617DA2" w:rsidRPr="00D25F5D" w14:paraId="76EC7145" w14:textId="77777777" w:rsidTr="001C2ACB">
        <w:trPr>
          <w:trHeight w:val="1266"/>
        </w:trPr>
        <w:tc>
          <w:tcPr>
            <w:tcW w:w="1985" w:type="dxa"/>
          </w:tcPr>
          <w:p w14:paraId="2169A615" w14:textId="11DEA48F" w:rsidR="00617DA2" w:rsidRPr="00D25F5D" w:rsidRDefault="00617DA2" w:rsidP="001C2ACB">
            <w:pPr>
              <w:tabs>
                <w:tab w:val="left" w:pos="1792"/>
              </w:tabs>
              <w:ind w:left="247" w:hanging="360"/>
              <w:rPr>
                <w:sz w:val="20"/>
                <w:szCs w:val="20"/>
                <w:lang w:val="fi-FI"/>
              </w:rPr>
            </w:pPr>
            <w:r w:rsidRPr="00D25F5D">
              <w:rPr>
                <w:sz w:val="20"/>
                <w:szCs w:val="20"/>
              </w:rPr>
              <w:t xml:space="preserve">T1. </w:t>
            </w:r>
            <w:r w:rsidRPr="00D25F5D">
              <w:rPr>
                <w:sz w:val="20"/>
                <w:szCs w:val="20"/>
                <w:lang w:val="fi-FI"/>
              </w:rPr>
              <w:t xml:space="preserve">PT lain aktif </w:t>
            </w:r>
            <w:r w:rsidR="00D15D2B" w:rsidRPr="00D25F5D">
              <w:rPr>
                <w:sz w:val="20"/>
                <w:szCs w:val="20"/>
                <w:lang w:val="fi-FI"/>
              </w:rPr>
              <w:t xml:space="preserve">dan inovatif </w:t>
            </w:r>
            <w:r w:rsidRPr="00D25F5D">
              <w:rPr>
                <w:sz w:val="20"/>
                <w:szCs w:val="20"/>
                <w:lang w:val="fi-FI"/>
              </w:rPr>
              <w:t>dalam mencari pen</w:t>
            </w:r>
            <w:r w:rsidR="00E96ACD" w:rsidRPr="00D25F5D">
              <w:rPr>
                <w:sz w:val="20"/>
                <w:szCs w:val="20"/>
                <w:lang w:val="fi-FI"/>
              </w:rPr>
              <w:t>dan</w:t>
            </w:r>
            <w:r w:rsidRPr="00D25F5D">
              <w:rPr>
                <w:sz w:val="20"/>
                <w:szCs w:val="20"/>
                <w:lang w:val="fi-FI"/>
              </w:rPr>
              <w:t>aan luar</w:t>
            </w:r>
            <w:r w:rsidR="00966F49" w:rsidRPr="00D25F5D">
              <w:rPr>
                <w:sz w:val="20"/>
                <w:szCs w:val="20"/>
                <w:lang w:val="fi-FI"/>
              </w:rPr>
              <w:t>.</w:t>
            </w:r>
          </w:p>
          <w:p w14:paraId="6D1532CB" w14:textId="4739D5D4" w:rsidR="00617DA2" w:rsidRPr="00D25F5D" w:rsidRDefault="00617DA2" w:rsidP="001C2ACB">
            <w:pPr>
              <w:tabs>
                <w:tab w:val="left" w:pos="1792"/>
              </w:tabs>
              <w:ind w:left="318" w:hanging="426"/>
              <w:rPr>
                <w:sz w:val="20"/>
                <w:szCs w:val="20"/>
                <w:lang w:val="fi-FI"/>
              </w:rPr>
            </w:pPr>
            <w:r w:rsidRPr="00D25F5D">
              <w:rPr>
                <w:sz w:val="20"/>
                <w:szCs w:val="20"/>
              </w:rPr>
              <w:t xml:space="preserve">T2. </w:t>
            </w:r>
            <w:r w:rsidR="00D15D2B" w:rsidRPr="00D25F5D">
              <w:rPr>
                <w:sz w:val="20"/>
                <w:szCs w:val="20"/>
                <w:lang w:val="fi-FI"/>
              </w:rPr>
              <w:t xml:space="preserve">PTS </w:t>
            </w:r>
            <w:r w:rsidR="004D51A2" w:rsidRPr="00D25F5D">
              <w:rPr>
                <w:sz w:val="20"/>
                <w:szCs w:val="20"/>
                <w:lang w:val="fi-FI"/>
              </w:rPr>
              <w:t>dilatarbelakangi dari perusahaan” besar</w:t>
            </w:r>
          </w:p>
        </w:tc>
        <w:tc>
          <w:tcPr>
            <w:tcW w:w="3827" w:type="dxa"/>
          </w:tcPr>
          <w:p w14:paraId="005CB72C" w14:textId="6735B490" w:rsidR="00617DA2" w:rsidRPr="00D25F5D" w:rsidRDefault="00617DA2" w:rsidP="001F63D7">
            <w:pPr>
              <w:tabs>
                <w:tab w:val="left" w:pos="1792"/>
              </w:tabs>
              <w:ind w:left="434" w:hanging="540"/>
              <w:rPr>
                <w:sz w:val="20"/>
                <w:szCs w:val="20"/>
              </w:rPr>
            </w:pPr>
            <w:r w:rsidRPr="00D25F5D">
              <w:rPr>
                <w:sz w:val="20"/>
                <w:szCs w:val="20"/>
              </w:rPr>
              <w:t xml:space="preserve">ST-1: Berkolaborasi dengan institusi / PT lebih kuat agar </w:t>
            </w:r>
          </w:p>
        </w:tc>
        <w:tc>
          <w:tcPr>
            <w:tcW w:w="3260" w:type="dxa"/>
          </w:tcPr>
          <w:p w14:paraId="0B1FF92F" w14:textId="3E192F09" w:rsidR="00D04823" w:rsidRPr="00D25F5D" w:rsidRDefault="00617DA2" w:rsidP="00D04823">
            <w:pPr>
              <w:pStyle w:val="ListParagraph"/>
              <w:autoSpaceDE w:val="0"/>
              <w:autoSpaceDN w:val="0"/>
              <w:adjustRightInd w:val="0"/>
              <w:ind w:left="601" w:hanging="601"/>
              <w:jc w:val="both"/>
              <w:rPr>
                <w:color w:val="000000"/>
                <w:sz w:val="20"/>
                <w:szCs w:val="20"/>
              </w:rPr>
            </w:pPr>
            <w:r w:rsidRPr="00D25F5D">
              <w:rPr>
                <w:color w:val="000000"/>
                <w:sz w:val="20"/>
                <w:szCs w:val="20"/>
              </w:rPr>
              <w:t xml:space="preserve">WT-1: Strategi </w:t>
            </w:r>
            <w:r w:rsidR="00BF3CA4" w:rsidRPr="00D25F5D">
              <w:rPr>
                <w:color w:val="000000"/>
                <w:sz w:val="20"/>
                <w:szCs w:val="20"/>
              </w:rPr>
              <w:t>k</w:t>
            </w:r>
            <w:r w:rsidRPr="00D25F5D">
              <w:rPr>
                <w:color w:val="000000"/>
                <w:sz w:val="20"/>
                <w:szCs w:val="20"/>
              </w:rPr>
              <w:t>onsolidasi dengan</w:t>
            </w:r>
          </w:p>
          <w:p w14:paraId="10C52A17" w14:textId="3AB267E0" w:rsidR="00617DA2" w:rsidRPr="00D25F5D" w:rsidRDefault="00617DA2" w:rsidP="00D04823">
            <w:pPr>
              <w:pStyle w:val="ListParagraph"/>
              <w:autoSpaceDE w:val="0"/>
              <w:autoSpaceDN w:val="0"/>
              <w:adjustRightInd w:val="0"/>
              <w:ind w:left="601" w:hanging="601"/>
              <w:jc w:val="both"/>
              <w:rPr>
                <w:color w:val="000000"/>
                <w:sz w:val="20"/>
                <w:szCs w:val="20"/>
              </w:rPr>
            </w:pPr>
            <w:r w:rsidRPr="00D25F5D">
              <w:rPr>
                <w:color w:val="000000"/>
                <w:sz w:val="20"/>
                <w:szCs w:val="20"/>
              </w:rPr>
              <w:t>WT-2: Mencari alternatif pen</w:t>
            </w:r>
            <w:r w:rsidR="00E96ACD" w:rsidRPr="00D25F5D">
              <w:rPr>
                <w:color w:val="000000"/>
                <w:sz w:val="20"/>
                <w:szCs w:val="20"/>
              </w:rPr>
              <w:t>dan</w:t>
            </w:r>
            <w:r w:rsidRPr="00D25F5D">
              <w:rPr>
                <w:color w:val="000000"/>
                <w:sz w:val="20"/>
                <w:szCs w:val="20"/>
              </w:rPr>
              <w:t xml:space="preserve">aan </w:t>
            </w:r>
            <w:r w:rsidR="00E025E4" w:rsidRPr="00D25F5D">
              <w:rPr>
                <w:color w:val="000000"/>
                <w:sz w:val="20"/>
                <w:szCs w:val="20"/>
              </w:rPr>
              <w:t>untuk</w:t>
            </w:r>
            <w:r w:rsidRPr="00D25F5D">
              <w:rPr>
                <w:color w:val="000000"/>
                <w:sz w:val="20"/>
                <w:szCs w:val="20"/>
              </w:rPr>
              <w:t xml:space="preserve"> meng</w:t>
            </w:r>
            <w:r w:rsidR="00D04823" w:rsidRPr="00D25F5D">
              <w:rPr>
                <w:color w:val="000000"/>
                <w:sz w:val="20"/>
                <w:szCs w:val="20"/>
              </w:rPr>
              <w:t>g</w:t>
            </w:r>
            <w:r w:rsidRPr="00D25F5D">
              <w:rPr>
                <w:color w:val="000000"/>
                <w:sz w:val="20"/>
                <w:szCs w:val="20"/>
              </w:rPr>
              <w:t xml:space="preserve">anti sarana </w:t>
            </w:r>
            <w:r w:rsidR="00E96ACD" w:rsidRPr="00D25F5D">
              <w:rPr>
                <w:color w:val="000000"/>
                <w:sz w:val="20"/>
                <w:szCs w:val="20"/>
              </w:rPr>
              <w:t>dan</w:t>
            </w:r>
            <w:r w:rsidRPr="00D25F5D">
              <w:rPr>
                <w:color w:val="000000"/>
                <w:sz w:val="20"/>
                <w:szCs w:val="20"/>
              </w:rPr>
              <w:t xml:space="preserve"> prasarana </w:t>
            </w:r>
            <w:r w:rsidR="00743044" w:rsidRPr="00D25F5D">
              <w:rPr>
                <w:color w:val="000000"/>
                <w:sz w:val="20"/>
                <w:szCs w:val="20"/>
              </w:rPr>
              <w:t>ULBI</w:t>
            </w:r>
          </w:p>
        </w:tc>
      </w:tr>
    </w:tbl>
    <w:p w14:paraId="063285DB" w14:textId="21DEBC4E" w:rsidR="001C2ACB" w:rsidRPr="00D25F5D" w:rsidRDefault="00911DCC" w:rsidP="00D90EB9">
      <w:pPr>
        <w:spacing w:line="360" w:lineRule="auto"/>
        <w:jc w:val="both"/>
      </w:pPr>
      <w:r w:rsidRPr="00D25F5D">
        <w:t xml:space="preserve">   </w:t>
      </w:r>
    </w:p>
    <w:p w14:paraId="78EAC3DA" w14:textId="61687DA3" w:rsidR="0036249C" w:rsidRPr="00D25F5D" w:rsidRDefault="0036249C" w:rsidP="00D90EB9">
      <w:pPr>
        <w:spacing w:line="360" w:lineRule="auto"/>
        <w:jc w:val="both"/>
      </w:pPr>
    </w:p>
    <w:p w14:paraId="66A2E88D" w14:textId="41D726B9" w:rsidR="00F44F59" w:rsidRPr="00D25F5D" w:rsidRDefault="00F44F59" w:rsidP="00D90EB9">
      <w:pPr>
        <w:spacing w:line="360" w:lineRule="auto"/>
        <w:jc w:val="both"/>
      </w:pPr>
      <w:r w:rsidRPr="00D25F5D">
        <w:t xml:space="preserve">Strategi yang perlu dikembangkan </w:t>
      </w:r>
      <w:r w:rsidR="00E025E4" w:rsidRPr="00D25F5D">
        <w:t>untuk</w:t>
      </w:r>
      <w:r w:rsidRPr="00D25F5D">
        <w:t xml:space="preserve"> mencapai arah kebijakan pengembangan pen</w:t>
      </w:r>
      <w:r w:rsidR="00E96ACD" w:rsidRPr="00D25F5D">
        <w:t>dan</w:t>
      </w:r>
      <w:r w:rsidRPr="00D25F5D">
        <w:t>aan adalah sebagai berikut.</w:t>
      </w:r>
    </w:p>
    <w:p w14:paraId="12C045D6" w14:textId="0073D5E0" w:rsidR="00F44F59" w:rsidRPr="00D25F5D" w:rsidRDefault="00D355DD">
      <w:pPr>
        <w:numPr>
          <w:ilvl w:val="0"/>
          <w:numId w:val="68"/>
        </w:numPr>
        <w:spacing w:after="120" w:line="240" w:lineRule="auto"/>
        <w:ind w:left="426" w:hanging="142"/>
        <w:contextualSpacing/>
        <w:jc w:val="both"/>
      </w:pPr>
      <w:r w:rsidRPr="00D25F5D">
        <w:t>mengembangkan perencanaan pen</w:t>
      </w:r>
      <w:r w:rsidR="00E96ACD" w:rsidRPr="00D25F5D">
        <w:t>dan</w:t>
      </w:r>
      <w:r w:rsidRPr="00D25F5D">
        <w:t xml:space="preserve">aan </w:t>
      </w:r>
      <w:r w:rsidR="00743044" w:rsidRPr="00D25F5D">
        <w:t>ULBI</w:t>
      </w:r>
      <w:r w:rsidRPr="00D25F5D">
        <w:t xml:space="preserve">secara komprehensif berdasarkan hasil </w:t>
      </w:r>
      <w:r w:rsidRPr="00D25F5D">
        <w:rPr>
          <w:i/>
        </w:rPr>
        <w:t>monitoring</w:t>
      </w:r>
      <w:r w:rsidRPr="00D25F5D">
        <w:t xml:space="preserve"> </w:t>
      </w:r>
      <w:r w:rsidR="00E96ACD" w:rsidRPr="00D25F5D">
        <w:t>dan</w:t>
      </w:r>
      <w:r w:rsidRPr="00D25F5D">
        <w:t xml:space="preserve"> evaluasi yang berkelanjutan terhadap kondisi eksternal </w:t>
      </w:r>
      <w:r w:rsidR="00E96ACD" w:rsidRPr="00D25F5D">
        <w:t>dan</w:t>
      </w:r>
      <w:r w:rsidRPr="00D25F5D">
        <w:t xml:space="preserve"> internal.</w:t>
      </w:r>
    </w:p>
    <w:p w14:paraId="7543E9B2" w14:textId="3411EDFA" w:rsidR="00F44F59" w:rsidRPr="00D25F5D" w:rsidRDefault="00D355DD">
      <w:pPr>
        <w:numPr>
          <w:ilvl w:val="0"/>
          <w:numId w:val="68"/>
        </w:numPr>
        <w:spacing w:after="120" w:line="240" w:lineRule="auto"/>
        <w:ind w:left="426" w:hanging="142"/>
        <w:contextualSpacing/>
        <w:jc w:val="both"/>
      </w:pPr>
      <w:r w:rsidRPr="00D25F5D">
        <w:t xml:space="preserve">meningkatkan peran aktif </w:t>
      </w:r>
      <w:r w:rsidR="00743044" w:rsidRPr="00D25F5D">
        <w:rPr>
          <w:lang w:val="fi-FI"/>
        </w:rPr>
        <w:t>ULBI</w:t>
      </w:r>
      <w:r w:rsidRPr="00D25F5D">
        <w:t>dalam memanfaatkan berbagai peluang skema pen</w:t>
      </w:r>
      <w:r w:rsidR="00E96ACD" w:rsidRPr="00D25F5D">
        <w:t>dan</w:t>
      </w:r>
      <w:r w:rsidRPr="00D25F5D">
        <w:t xml:space="preserve">aan yang sejalan dengan pelaksanaan misi </w:t>
      </w:r>
      <w:r w:rsidR="00743044" w:rsidRPr="00D25F5D">
        <w:rPr>
          <w:lang w:val="fi-FI"/>
        </w:rPr>
        <w:t>ULBI</w:t>
      </w:r>
      <w:r w:rsidRPr="00D25F5D">
        <w:t>.</w:t>
      </w:r>
    </w:p>
    <w:p w14:paraId="55F2FB46" w14:textId="42AD19AC" w:rsidR="00001312" w:rsidRPr="00D25F5D" w:rsidRDefault="00D355DD">
      <w:pPr>
        <w:numPr>
          <w:ilvl w:val="0"/>
          <w:numId w:val="68"/>
        </w:numPr>
        <w:spacing w:after="120" w:line="240" w:lineRule="auto"/>
        <w:ind w:left="426" w:hanging="142"/>
        <w:contextualSpacing/>
        <w:jc w:val="both"/>
      </w:pPr>
      <w:bookmarkStart w:id="153" w:name="_Toc432001420"/>
      <w:r w:rsidRPr="00D25F5D">
        <w:t xml:space="preserve">meningkatkan kuantitas </w:t>
      </w:r>
      <w:r w:rsidR="00E96ACD" w:rsidRPr="00D25F5D">
        <w:t>dan</w:t>
      </w:r>
      <w:r w:rsidRPr="00D25F5D">
        <w:t xml:space="preserve"> kualitas infrastruktur pendidikan </w:t>
      </w:r>
      <w:r w:rsidR="00E96ACD" w:rsidRPr="00D25F5D">
        <w:t>dan</w:t>
      </w:r>
      <w:r w:rsidRPr="00D25F5D">
        <w:t xml:space="preserve"> penelitian berstandar internasional dalam rangka peningkatan produktivitas akademik yang disertai pemeliharaan berkelanjutan.</w:t>
      </w:r>
    </w:p>
    <w:p w14:paraId="688AA26A" w14:textId="00D19C3C" w:rsidR="00F44F59" w:rsidRPr="00D25F5D" w:rsidRDefault="00D355DD">
      <w:pPr>
        <w:numPr>
          <w:ilvl w:val="0"/>
          <w:numId w:val="68"/>
        </w:numPr>
        <w:spacing w:after="120" w:line="240" w:lineRule="auto"/>
        <w:ind w:left="426" w:hanging="142"/>
        <w:contextualSpacing/>
        <w:jc w:val="both"/>
      </w:pPr>
      <w:r w:rsidRPr="00D25F5D">
        <w:t xml:space="preserve">mengembangkan sarana inovasi ilmu pengetahuan </w:t>
      </w:r>
      <w:r w:rsidR="00E96ACD" w:rsidRPr="00D25F5D">
        <w:t>dan</w:t>
      </w:r>
      <w:r w:rsidRPr="00D25F5D">
        <w:t xml:space="preserve"> teknologi.</w:t>
      </w:r>
    </w:p>
    <w:p w14:paraId="0420E13E" w14:textId="77777777" w:rsidR="00DC1570" w:rsidRPr="00D25F5D" w:rsidRDefault="00DC1570" w:rsidP="00D90EB9">
      <w:pPr>
        <w:spacing w:after="120" w:line="360" w:lineRule="auto"/>
        <w:ind w:left="1080"/>
        <w:contextualSpacing/>
        <w:jc w:val="both"/>
      </w:pPr>
    </w:p>
    <w:p w14:paraId="285BE3D9" w14:textId="702C9890" w:rsidR="00F44F59" w:rsidRPr="00D25F5D" w:rsidRDefault="00A521B0">
      <w:pPr>
        <w:pStyle w:val="Heading3"/>
        <w:numPr>
          <w:ilvl w:val="0"/>
          <w:numId w:val="148"/>
        </w:numPr>
        <w:spacing w:line="360" w:lineRule="auto"/>
        <w:ind w:left="426"/>
        <w:rPr>
          <w:rFonts w:cs="Times New Roman"/>
          <w:caps w:val="0"/>
          <w:szCs w:val="24"/>
          <w:lang w:val="fi-FI"/>
        </w:rPr>
      </w:pPr>
      <w:bookmarkStart w:id="154" w:name="_Toc432001414"/>
      <w:bookmarkStart w:id="155" w:name="_Toc433263011"/>
      <w:bookmarkStart w:id="156" w:name="_Toc173692271"/>
      <w:bookmarkEnd w:id="153"/>
      <w:r w:rsidRPr="00D25F5D">
        <w:rPr>
          <w:rFonts w:cs="Times New Roman"/>
          <w:caps w:val="0"/>
          <w:szCs w:val="24"/>
          <w:lang w:val="fi-FI"/>
        </w:rPr>
        <w:t xml:space="preserve">Strategi </w:t>
      </w:r>
      <w:r w:rsidR="00A12598" w:rsidRPr="00D25F5D">
        <w:rPr>
          <w:rFonts w:cs="Times New Roman"/>
          <w:caps w:val="0"/>
          <w:szCs w:val="24"/>
          <w:lang w:val="fi-FI"/>
        </w:rPr>
        <w:t xml:space="preserve">Keunggulan </w:t>
      </w:r>
      <w:r w:rsidRPr="00D25F5D">
        <w:rPr>
          <w:rFonts w:cs="Times New Roman"/>
          <w:caps w:val="0"/>
          <w:szCs w:val="24"/>
        </w:rPr>
        <w:t>Pendidikan</w:t>
      </w:r>
      <w:bookmarkEnd w:id="154"/>
      <w:bookmarkEnd w:id="155"/>
      <w:r w:rsidR="00C350A9" w:rsidRPr="00D25F5D">
        <w:rPr>
          <w:rFonts w:cs="Times New Roman"/>
          <w:caps w:val="0"/>
          <w:szCs w:val="24"/>
          <w:lang w:val="fi-FI"/>
        </w:rPr>
        <w:t xml:space="preserve"> [Kurikulum, PBM </w:t>
      </w:r>
      <w:r w:rsidR="00E96ACD" w:rsidRPr="00D25F5D">
        <w:rPr>
          <w:rFonts w:cs="Times New Roman"/>
          <w:caps w:val="0"/>
          <w:szCs w:val="24"/>
          <w:lang w:val="fi-FI"/>
        </w:rPr>
        <w:t>dan</w:t>
      </w:r>
      <w:r w:rsidR="00C350A9" w:rsidRPr="00D25F5D">
        <w:rPr>
          <w:rFonts w:cs="Times New Roman"/>
          <w:caps w:val="0"/>
          <w:szCs w:val="24"/>
          <w:lang w:val="fi-FI"/>
        </w:rPr>
        <w:t xml:space="preserve"> Suasana Akademik]</w:t>
      </w:r>
      <w:bookmarkEnd w:id="156"/>
    </w:p>
    <w:p w14:paraId="45FBBCA4" w14:textId="4558A241" w:rsidR="00497431" w:rsidRPr="00D25F5D" w:rsidRDefault="00497431" w:rsidP="00D90EB9">
      <w:pPr>
        <w:spacing w:line="360" w:lineRule="auto"/>
        <w:jc w:val="both"/>
      </w:pPr>
      <w:r w:rsidRPr="00D25F5D">
        <w:t xml:space="preserve">Tabel </w:t>
      </w:r>
      <w:r w:rsidR="0076667C" w:rsidRPr="00D25F5D">
        <w:t>23</w:t>
      </w:r>
      <w:r w:rsidRPr="00D25F5D">
        <w:t xml:space="preserve"> adalah strategi yang dibentuk </w:t>
      </w:r>
      <w:r w:rsidR="00E025E4" w:rsidRPr="00D25F5D">
        <w:t>dari</w:t>
      </w:r>
      <w:r w:rsidRPr="00D25F5D">
        <w:t xml:space="preserve"> Analisa SWOT </w:t>
      </w:r>
      <w:r w:rsidR="00E025E4" w:rsidRPr="00D25F5D">
        <w:t>untuk</w:t>
      </w:r>
      <w:r w:rsidRPr="00D25F5D">
        <w:t xml:space="preserve"> Keunggulan </w:t>
      </w:r>
      <w:r w:rsidR="00AC6C18" w:rsidRPr="00D25F5D">
        <w:t>Pendidikan</w:t>
      </w:r>
      <w:r w:rsidRPr="00D25F5D">
        <w:t xml:space="preserve">. </w:t>
      </w:r>
    </w:p>
    <w:p w14:paraId="146D1325" w14:textId="2802946E" w:rsidR="00CA7CBD" w:rsidRPr="00D25F5D" w:rsidRDefault="001C2ACB" w:rsidP="001C2ACB">
      <w:pPr>
        <w:pStyle w:val="Caption"/>
        <w:jc w:val="center"/>
        <w:rPr>
          <w:b w:val="0"/>
          <w:color w:val="auto"/>
          <w:sz w:val="24"/>
          <w:szCs w:val="24"/>
        </w:rPr>
      </w:pPr>
      <w:bookmarkStart w:id="157" w:name="_Toc55301812"/>
      <w:bookmarkStart w:id="158" w:name="_Toc173692346"/>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23</w:t>
      </w:r>
      <w:r w:rsidRPr="00D25F5D">
        <w:rPr>
          <w:b w:val="0"/>
          <w:color w:val="auto"/>
          <w:sz w:val="24"/>
          <w:szCs w:val="24"/>
        </w:rPr>
        <w:fldChar w:fldCharType="end"/>
      </w:r>
      <w:r w:rsidRPr="00D25F5D">
        <w:rPr>
          <w:b w:val="0"/>
          <w:color w:val="auto"/>
          <w:sz w:val="24"/>
          <w:szCs w:val="24"/>
        </w:rPr>
        <w:t xml:space="preserve"> </w:t>
      </w:r>
      <w:r w:rsidR="008B3B4D" w:rsidRPr="00D25F5D">
        <w:rPr>
          <w:b w:val="0"/>
          <w:color w:val="auto"/>
          <w:sz w:val="24"/>
          <w:szCs w:val="24"/>
        </w:rPr>
        <w:t>Strategi Keunggulan Pendidikan</w:t>
      </w:r>
      <w:bookmarkEnd w:id="157"/>
      <w:r w:rsidR="00CB7C2E" w:rsidRPr="00D25F5D">
        <w:rPr>
          <w:b w:val="0"/>
          <w:color w:val="auto"/>
          <w:sz w:val="24"/>
          <w:szCs w:val="24"/>
        </w:rPr>
        <w:t xml:space="preserve"> [Kurikulum – PBM – Suasana Akademik]</w:t>
      </w:r>
      <w:bookmarkEnd w:id="158"/>
    </w:p>
    <w:tbl>
      <w:tblPr>
        <w:tblStyle w:val="TableGrid"/>
        <w:tblW w:w="0" w:type="auto"/>
        <w:tblInd w:w="137" w:type="dxa"/>
        <w:tblLayout w:type="fixed"/>
        <w:tblLook w:val="04A0" w:firstRow="1" w:lastRow="0" w:firstColumn="1" w:lastColumn="0" w:noHBand="0" w:noVBand="1"/>
      </w:tblPr>
      <w:tblGrid>
        <w:gridCol w:w="3260"/>
        <w:gridCol w:w="2977"/>
        <w:gridCol w:w="2835"/>
      </w:tblGrid>
      <w:tr w:rsidR="00CA7CBD" w:rsidRPr="00D25F5D" w14:paraId="651BFF76" w14:textId="77777777" w:rsidTr="001C2ACB">
        <w:tc>
          <w:tcPr>
            <w:tcW w:w="3260" w:type="dxa"/>
            <w:vMerge w:val="restart"/>
            <w:tcBorders>
              <w:tl2br w:val="single" w:sz="4" w:space="0" w:color="auto"/>
            </w:tcBorders>
          </w:tcPr>
          <w:p w14:paraId="78274164" w14:textId="17E483E1" w:rsidR="00CA7CBD" w:rsidRPr="00D25F5D" w:rsidRDefault="007E53EA" w:rsidP="007E53EA">
            <w:pPr>
              <w:tabs>
                <w:tab w:val="left" w:pos="1792"/>
              </w:tabs>
              <w:rPr>
                <w:b/>
              </w:rPr>
            </w:pPr>
            <w:r w:rsidRPr="00D25F5D">
              <w:rPr>
                <w:b/>
              </w:rPr>
              <w:t xml:space="preserve">                                </w:t>
            </w:r>
            <w:r w:rsidR="00CA7CBD" w:rsidRPr="00D25F5D">
              <w:rPr>
                <w:b/>
              </w:rPr>
              <w:t xml:space="preserve">Faktor </w:t>
            </w:r>
          </w:p>
          <w:p w14:paraId="15048FCB" w14:textId="34A4091C" w:rsidR="00CA7CBD" w:rsidRPr="00D25F5D" w:rsidRDefault="007E53EA" w:rsidP="007E53EA">
            <w:pPr>
              <w:tabs>
                <w:tab w:val="left" w:pos="1792"/>
              </w:tabs>
              <w:ind w:left="607"/>
              <w:rPr>
                <w:b/>
              </w:rPr>
            </w:pPr>
            <w:r w:rsidRPr="00D25F5D">
              <w:rPr>
                <w:b/>
              </w:rPr>
              <w:t xml:space="preserve">                      </w:t>
            </w:r>
            <w:r w:rsidR="00CA7CBD" w:rsidRPr="00D25F5D">
              <w:rPr>
                <w:b/>
              </w:rPr>
              <w:t>Internal</w:t>
            </w:r>
          </w:p>
          <w:p w14:paraId="03D42ACB" w14:textId="77777777" w:rsidR="00CA7CBD" w:rsidRPr="00D25F5D" w:rsidRDefault="00CA7CBD" w:rsidP="007E53EA">
            <w:pPr>
              <w:tabs>
                <w:tab w:val="left" w:pos="1792"/>
              </w:tabs>
              <w:rPr>
                <w:b/>
              </w:rPr>
            </w:pPr>
          </w:p>
          <w:p w14:paraId="13FE3DC2" w14:textId="77777777" w:rsidR="007E53EA" w:rsidRPr="00D25F5D" w:rsidRDefault="007E53EA" w:rsidP="007E53EA">
            <w:pPr>
              <w:tabs>
                <w:tab w:val="left" w:pos="1792"/>
              </w:tabs>
              <w:rPr>
                <w:b/>
              </w:rPr>
            </w:pPr>
          </w:p>
          <w:p w14:paraId="0F4D3C15" w14:textId="77777777" w:rsidR="007E53EA" w:rsidRPr="00D25F5D" w:rsidRDefault="007E53EA" w:rsidP="007E53EA">
            <w:pPr>
              <w:tabs>
                <w:tab w:val="left" w:pos="1792"/>
              </w:tabs>
              <w:rPr>
                <w:b/>
              </w:rPr>
            </w:pPr>
            <w:r w:rsidRPr="00D25F5D">
              <w:rPr>
                <w:b/>
              </w:rPr>
              <w:t>Faktor</w:t>
            </w:r>
          </w:p>
          <w:p w14:paraId="4FCF9F65" w14:textId="31546FAE" w:rsidR="00CA7CBD" w:rsidRPr="00D25F5D" w:rsidRDefault="00CA7CBD" w:rsidP="007E53EA">
            <w:pPr>
              <w:tabs>
                <w:tab w:val="left" w:pos="1792"/>
              </w:tabs>
              <w:rPr>
                <w:b/>
              </w:rPr>
            </w:pPr>
            <w:r w:rsidRPr="00D25F5D">
              <w:rPr>
                <w:b/>
              </w:rPr>
              <w:t>Eksternal</w:t>
            </w:r>
          </w:p>
        </w:tc>
        <w:tc>
          <w:tcPr>
            <w:tcW w:w="2977" w:type="dxa"/>
            <w:vAlign w:val="center"/>
          </w:tcPr>
          <w:p w14:paraId="6B22BDA8" w14:textId="77777777" w:rsidR="00CA7CBD" w:rsidRPr="00D25F5D" w:rsidRDefault="00CA7CBD" w:rsidP="007E53EA">
            <w:pPr>
              <w:tabs>
                <w:tab w:val="left" w:pos="1792"/>
              </w:tabs>
              <w:jc w:val="center"/>
              <w:rPr>
                <w:b/>
                <w:i/>
              </w:rPr>
            </w:pPr>
            <w:r w:rsidRPr="00D25F5D">
              <w:rPr>
                <w:b/>
                <w:i/>
              </w:rPr>
              <w:t xml:space="preserve">STRENGTHS </w:t>
            </w:r>
            <w:r w:rsidRPr="00D25F5D">
              <w:rPr>
                <w:b/>
              </w:rPr>
              <w:t>(KEKUATAN)</w:t>
            </w:r>
          </w:p>
        </w:tc>
        <w:tc>
          <w:tcPr>
            <w:tcW w:w="2835" w:type="dxa"/>
            <w:vAlign w:val="center"/>
          </w:tcPr>
          <w:p w14:paraId="2ED2B950" w14:textId="77777777" w:rsidR="00CA7CBD" w:rsidRPr="00D25F5D" w:rsidRDefault="00CA7CBD" w:rsidP="007E53EA">
            <w:pPr>
              <w:tabs>
                <w:tab w:val="left" w:pos="1792"/>
              </w:tabs>
              <w:jc w:val="center"/>
              <w:rPr>
                <w:b/>
                <w:i/>
              </w:rPr>
            </w:pPr>
            <w:r w:rsidRPr="00D25F5D">
              <w:rPr>
                <w:b/>
                <w:i/>
              </w:rPr>
              <w:t xml:space="preserve">WEAKNESS  </w:t>
            </w:r>
            <w:r w:rsidRPr="00D25F5D">
              <w:rPr>
                <w:b/>
              </w:rPr>
              <w:t>(KELEMAHAN)</w:t>
            </w:r>
          </w:p>
        </w:tc>
      </w:tr>
      <w:tr w:rsidR="00CA7CBD" w:rsidRPr="00D25F5D" w14:paraId="4731692B" w14:textId="77777777" w:rsidTr="001C2ACB">
        <w:tc>
          <w:tcPr>
            <w:tcW w:w="3260" w:type="dxa"/>
            <w:vMerge/>
            <w:vAlign w:val="center"/>
          </w:tcPr>
          <w:p w14:paraId="7E24440E" w14:textId="77777777" w:rsidR="00CA7CBD" w:rsidRPr="00D25F5D" w:rsidRDefault="00CA7CBD" w:rsidP="007E53EA">
            <w:pPr>
              <w:tabs>
                <w:tab w:val="left" w:pos="1792"/>
              </w:tabs>
              <w:jc w:val="center"/>
              <w:rPr>
                <w:b/>
                <w:i/>
              </w:rPr>
            </w:pPr>
          </w:p>
        </w:tc>
        <w:tc>
          <w:tcPr>
            <w:tcW w:w="2977" w:type="dxa"/>
          </w:tcPr>
          <w:p w14:paraId="5053C665" w14:textId="58847EE3" w:rsidR="00CA7CBD" w:rsidRPr="00D25F5D" w:rsidRDefault="00CA7CBD" w:rsidP="007E53EA">
            <w:pPr>
              <w:tabs>
                <w:tab w:val="left" w:pos="1792"/>
              </w:tabs>
              <w:ind w:left="247" w:hanging="360"/>
              <w:rPr>
                <w:sz w:val="20"/>
                <w:szCs w:val="20"/>
                <w:lang w:val="fi-FI"/>
              </w:rPr>
            </w:pPr>
            <w:r w:rsidRPr="00D25F5D">
              <w:rPr>
                <w:sz w:val="20"/>
                <w:szCs w:val="20"/>
              </w:rPr>
              <w:t>S</w:t>
            </w:r>
            <w:r w:rsidRPr="00D25F5D">
              <w:rPr>
                <w:sz w:val="20"/>
                <w:szCs w:val="20"/>
                <w:lang w:val="fi-FI"/>
              </w:rPr>
              <w:t>1</w:t>
            </w:r>
            <w:r w:rsidR="00AC7B26" w:rsidRPr="00D25F5D">
              <w:rPr>
                <w:sz w:val="20"/>
                <w:szCs w:val="20"/>
                <w:lang w:val="fi-FI"/>
              </w:rPr>
              <w:t xml:space="preserve">: </w:t>
            </w:r>
            <w:r w:rsidRPr="00D25F5D">
              <w:rPr>
                <w:sz w:val="20"/>
                <w:szCs w:val="20"/>
                <w:lang w:val="fi-FI"/>
              </w:rPr>
              <w:t>SDM kuat</w:t>
            </w:r>
          </w:p>
          <w:p w14:paraId="4C16985E" w14:textId="783A1DF3" w:rsidR="00CA7CBD" w:rsidRPr="00D25F5D" w:rsidRDefault="00CA7CBD" w:rsidP="001D79CB">
            <w:pPr>
              <w:tabs>
                <w:tab w:val="left" w:pos="1792"/>
              </w:tabs>
              <w:ind w:left="-104"/>
              <w:rPr>
                <w:sz w:val="20"/>
                <w:szCs w:val="20"/>
                <w:lang w:val="fi-FI"/>
              </w:rPr>
            </w:pPr>
            <w:r w:rsidRPr="00D25F5D">
              <w:rPr>
                <w:sz w:val="20"/>
                <w:szCs w:val="20"/>
                <w:lang w:val="fi-FI"/>
              </w:rPr>
              <w:t>S2</w:t>
            </w:r>
            <w:r w:rsidR="00AC7B26" w:rsidRPr="00D25F5D">
              <w:rPr>
                <w:sz w:val="20"/>
                <w:szCs w:val="20"/>
                <w:lang w:val="fi-FI"/>
              </w:rPr>
              <w:t xml:space="preserve">: </w:t>
            </w:r>
            <w:r w:rsidR="00154D19" w:rsidRPr="00D25F5D">
              <w:rPr>
                <w:sz w:val="20"/>
                <w:szCs w:val="20"/>
                <w:lang w:val="fi-FI"/>
              </w:rPr>
              <w:t>Mitra k</w:t>
            </w:r>
            <w:r w:rsidRPr="00D25F5D">
              <w:rPr>
                <w:sz w:val="20"/>
                <w:szCs w:val="20"/>
                <w:lang w:val="fi-FI"/>
              </w:rPr>
              <w:t>erjasama kuat</w:t>
            </w:r>
            <w:r w:rsidRPr="00D25F5D">
              <w:rPr>
                <w:sz w:val="20"/>
                <w:szCs w:val="20"/>
                <w:lang w:val="fi-FI"/>
              </w:rPr>
              <w:br/>
              <w:t>S3</w:t>
            </w:r>
            <w:r w:rsidR="00AC7B26" w:rsidRPr="00D25F5D">
              <w:rPr>
                <w:sz w:val="20"/>
                <w:szCs w:val="20"/>
                <w:lang w:val="fi-FI"/>
              </w:rPr>
              <w:t xml:space="preserve">: </w:t>
            </w:r>
            <w:r w:rsidRPr="00D25F5D">
              <w:rPr>
                <w:sz w:val="20"/>
                <w:szCs w:val="20"/>
                <w:lang w:val="fi-FI"/>
              </w:rPr>
              <w:t>Tatapamo</w:t>
            </w:r>
            <w:r w:rsidR="007E53EA" w:rsidRPr="00D25F5D">
              <w:rPr>
                <w:sz w:val="20"/>
                <w:szCs w:val="20"/>
                <w:lang w:val="fi-FI"/>
              </w:rPr>
              <w:t>ng-Organisasi -SPMI – LPPM kuat</w:t>
            </w:r>
          </w:p>
        </w:tc>
        <w:tc>
          <w:tcPr>
            <w:tcW w:w="2835" w:type="dxa"/>
          </w:tcPr>
          <w:p w14:paraId="3FFE3CD8" w14:textId="77777777" w:rsidR="00CA7CBD" w:rsidRPr="00D25F5D" w:rsidRDefault="00CA7CBD" w:rsidP="007E53EA">
            <w:pPr>
              <w:tabs>
                <w:tab w:val="left" w:pos="1792"/>
              </w:tabs>
              <w:ind w:left="327" w:hanging="444"/>
              <w:rPr>
                <w:sz w:val="20"/>
                <w:szCs w:val="20"/>
                <w:lang w:val="fi-FI"/>
              </w:rPr>
            </w:pPr>
            <w:r w:rsidRPr="00D25F5D">
              <w:rPr>
                <w:sz w:val="20"/>
                <w:szCs w:val="20"/>
              </w:rPr>
              <w:t>W</w:t>
            </w:r>
            <w:r w:rsidRPr="00D25F5D">
              <w:rPr>
                <w:sz w:val="20"/>
                <w:szCs w:val="20"/>
                <w:lang w:val="fi-FI"/>
              </w:rPr>
              <w:t xml:space="preserve">1. </w:t>
            </w:r>
            <w:r w:rsidR="0033343F" w:rsidRPr="00D25F5D">
              <w:rPr>
                <w:i/>
                <w:iCs/>
                <w:sz w:val="20"/>
                <w:szCs w:val="20"/>
                <w:lang w:val="fi-FI"/>
              </w:rPr>
              <w:t xml:space="preserve">Software </w:t>
            </w:r>
            <w:r w:rsidR="0033343F" w:rsidRPr="00D25F5D">
              <w:rPr>
                <w:sz w:val="20"/>
                <w:szCs w:val="20"/>
                <w:lang w:val="fi-FI"/>
              </w:rPr>
              <w:t xml:space="preserve">penunjang PBM sangat kurang karena </w:t>
            </w:r>
            <w:r w:rsidR="00AC7B26" w:rsidRPr="00D25F5D">
              <w:rPr>
                <w:sz w:val="20"/>
                <w:szCs w:val="20"/>
                <w:lang w:val="fi-FI"/>
              </w:rPr>
              <w:t>tingginya harga</w:t>
            </w:r>
            <w:r w:rsidR="0033343F" w:rsidRPr="00D25F5D">
              <w:rPr>
                <w:sz w:val="20"/>
                <w:szCs w:val="20"/>
                <w:lang w:val="fi-FI"/>
              </w:rPr>
              <w:t>.</w:t>
            </w:r>
          </w:p>
          <w:p w14:paraId="19E0267E" w14:textId="6149365F" w:rsidR="00154D19" w:rsidRPr="00D25F5D" w:rsidRDefault="00154D19" w:rsidP="007E53EA">
            <w:pPr>
              <w:tabs>
                <w:tab w:val="left" w:pos="1792"/>
              </w:tabs>
              <w:ind w:left="327" w:hanging="444"/>
              <w:rPr>
                <w:i/>
                <w:sz w:val="20"/>
                <w:szCs w:val="20"/>
              </w:rPr>
            </w:pPr>
            <w:r w:rsidRPr="00D25F5D">
              <w:rPr>
                <w:sz w:val="20"/>
                <w:szCs w:val="20"/>
                <w:lang w:val="fi-FI"/>
              </w:rPr>
              <w:t xml:space="preserve">W2: Kurikulum </w:t>
            </w:r>
            <w:r w:rsidR="00E96ACD" w:rsidRPr="00D25F5D">
              <w:rPr>
                <w:sz w:val="20"/>
                <w:szCs w:val="20"/>
                <w:lang w:val="fi-FI"/>
              </w:rPr>
              <w:t>dan</w:t>
            </w:r>
            <w:r w:rsidRPr="00D25F5D">
              <w:rPr>
                <w:sz w:val="20"/>
                <w:szCs w:val="20"/>
                <w:lang w:val="fi-FI"/>
              </w:rPr>
              <w:t xml:space="preserve"> PBM belum efektif menjamin pencapaian CP prodi.</w:t>
            </w:r>
          </w:p>
        </w:tc>
      </w:tr>
      <w:tr w:rsidR="00CA7CBD" w:rsidRPr="00D25F5D" w14:paraId="32378C1A" w14:textId="77777777" w:rsidTr="001C2ACB">
        <w:tc>
          <w:tcPr>
            <w:tcW w:w="3260" w:type="dxa"/>
            <w:vAlign w:val="center"/>
          </w:tcPr>
          <w:p w14:paraId="4D9C75B4" w14:textId="77777777" w:rsidR="00CA7CBD" w:rsidRPr="00D25F5D" w:rsidRDefault="00CA7CBD" w:rsidP="007E53EA">
            <w:pPr>
              <w:tabs>
                <w:tab w:val="left" w:pos="1792"/>
              </w:tabs>
              <w:jc w:val="center"/>
              <w:rPr>
                <w:b/>
                <w:i/>
              </w:rPr>
            </w:pPr>
            <w:r w:rsidRPr="00D25F5D">
              <w:rPr>
                <w:b/>
                <w:i/>
              </w:rPr>
              <w:t xml:space="preserve">OPPORTUNITIES </w:t>
            </w:r>
            <w:r w:rsidRPr="00D25F5D">
              <w:rPr>
                <w:b/>
              </w:rPr>
              <w:t>(PELUANG)</w:t>
            </w:r>
          </w:p>
        </w:tc>
        <w:tc>
          <w:tcPr>
            <w:tcW w:w="2977" w:type="dxa"/>
            <w:vAlign w:val="center"/>
          </w:tcPr>
          <w:p w14:paraId="065C677D" w14:textId="77777777" w:rsidR="00CA7CBD" w:rsidRPr="00D25F5D" w:rsidRDefault="00CA7CBD" w:rsidP="007E53EA">
            <w:pPr>
              <w:tabs>
                <w:tab w:val="left" w:pos="1792"/>
              </w:tabs>
              <w:jc w:val="center"/>
              <w:rPr>
                <w:b/>
              </w:rPr>
            </w:pPr>
            <w:r w:rsidRPr="00D25F5D">
              <w:rPr>
                <w:b/>
              </w:rPr>
              <w:t>STRATEGI S-O</w:t>
            </w:r>
          </w:p>
        </w:tc>
        <w:tc>
          <w:tcPr>
            <w:tcW w:w="2835" w:type="dxa"/>
            <w:vAlign w:val="center"/>
          </w:tcPr>
          <w:p w14:paraId="21FAEBDF" w14:textId="77777777" w:rsidR="00CA7CBD" w:rsidRPr="00D25F5D" w:rsidRDefault="00CA7CBD" w:rsidP="007E53EA">
            <w:pPr>
              <w:tabs>
                <w:tab w:val="left" w:pos="1792"/>
              </w:tabs>
              <w:jc w:val="center"/>
              <w:rPr>
                <w:b/>
              </w:rPr>
            </w:pPr>
            <w:r w:rsidRPr="00D25F5D">
              <w:rPr>
                <w:b/>
              </w:rPr>
              <w:t>STRATEGI W-O</w:t>
            </w:r>
          </w:p>
        </w:tc>
      </w:tr>
      <w:tr w:rsidR="00CA7CBD" w:rsidRPr="00D25F5D" w14:paraId="2DA2D305" w14:textId="77777777" w:rsidTr="00D9095C">
        <w:trPr>
          <w:trHeight w:val="699"/>
        </w:trPr>
        <w:tc>
          <w:tcPr>
            <w:tcW w:w="3260" w:type="dxa"/>
          </w:tcPr>
          <w:p w14:paraId="18067CDE" w14:textId="35747CD3" w:rsidR="00CA7CBD" w:rsidRPr="00D25F5D" w:rsidRDefault="00CA7CBD" w:rsidP="007E53EA">
            <w:pPr>
              <w:tabs>
                <w:tab w:val="left" w:pos="1792"/>
              </w:tabs>
              <w:ind w:left="247" w:hanging="360"/>
              <w:rPr>
                <w:sz w:val="20"/>
                <w:szCs w:val="20"/>
                <w:lang w:val="fi-FI"/>
              </w:rPr>
            </w:pPr>
            <w:r w:rsidRPr="00D25F5D">
              <w:rPr>
                <w:sz w:val="20"/>
                <w:szCs w:val="20"/>
              </w:rPr>
              <w:t>O1</w:t>
            </w:r>
            <w:r w:rsidR="00893B1A" w:rsidRPr="00D25F5D">
              <w:rPr>
                <w:sz w:val="20"/>
                <w:szCs w:val="20"/>
                <w:lang w:val="fi-FI"/>
              </w:rPr>
              <w:t xml:space="preserve">: </w:t>
            </w:r>
            <w:r w:rsidRPr="00D25F5D">
              <w:rPr>
                <w:sz w:val="20"/>
                <w:szCs w:val="20"/>
                <w:lang w:val="fi-FI"/>
              </w:rPr>
              <w:t xml:space="preserve">Permasalahan di </w:t>
            </w:r>
            <w:r w:rsidR="001425AB" w:rsidRPr="00D25F5D">
              <w:rPr>
                <w:sz w:val="20"/>
                <w:szCs w:val="20"/>
                <w:lang w:val="fi-FI"/>
              </w:rPr>
              <w:t>m</w:t>
            </w:r>
            <w:r w:rsidRPr="00D25F5D">
              <w:rPr>
                <w:sz w:val="20"/>
                <w:szCs w:val="20"/>
                <w:lang w:val="fi-FI"/>
              </w:rPr>
              <w:t>asyarakat banyak potensi</w:t>
            </w:r>
            <w:r w:rsidR="001425AB" w:rsidRPr="00D25F5D">
              <w:rPr>
                <w:sz w:val="20"/>
                <w:szCs w:val="20"/>
                <w:lang w:val="fi-FI"/>
              </w:rPr>
              <w:t xml:space="preserve"> </w:t>
            </w:r>
            <w:r w:rsidR="00E025E4" w:rsidRPr="00D25F5D">
              <w:rPr>
                <w:sz w:val="20"/>
                <w:szCs w:val="20"/>
                <w:lang w:val="fi-FI"/>
              </w:rPr>
              <w:t>untuk</w:t>
            </w:r>
            <w:r w:rsidRPr="00D25F5D">
              <w:rPr>
                <w:sz w:val="20"/>
                <w:szCs w:val="20"/>
                <w:lang w:val="fi-FI"/>
              </w:rPr>
              <w:t xml:space="preserve"> jadi topik</w:t>
            </w:r>
            <w:r w:rsidR="001425AB" w:rsidRPr="00D25F5D">
              <w:rPr>
                <w:sz w:val="20"/>
                <w:szCs w:val="20"/>
                <w:lang w:val="fi-FI"/>
              </w:rPr>
              <w:t xml:space="preserve"> penelitian.</w:t>
            </w:r>
          </w:p>
          <w:p w14:paraId="6CC8E80D" w14:textId="60E0DBE7" w:rsidR="001425AB" w:rsidRPr="00D25F5D" w:rsidRDefault="001425AB" w:rsidP="007E53EA">
            <w:pPr>
              <w:tabs>
                <w:tab w:val="left" w:pos="1792"/>
              </w:tabs>
              <w:ind w:left="247" w:hanging="360"/>
              <w:rPr>
                <w:sz w:val="20"/>
                <w:szCs w:val="20"/>
                <w:lang w:val="fi-FI"/>
              </w:rPr>
            </w:pPr>
            <w:r w:rsidRPr="00D25F5D">
              <w:rPr>
                <w:sz w:val="20"/>
                <w:szCs w:val="20"/>
                <w:lang w:val="fi-FI"/>
              </w:rPr>
              <w:t>O2</w:t>
            </w:r>
            <w:r w:rsidR="00893B1A" w:rsidRPr="00D25F5D">
              <w:rPr>
                <w:sz w:val="20"/>
                <w:szCs w:val="20"/>
                <w:lang w:val="fi-FI"/>
              </w:rPr>
              <w:t xml:space="preserve">: </w:t>
            </w:r>
            <w:r w:rsidRPr="00D25F5D">
              <w:rPr>
                <w:sz w:val="20"/>
                <w:szCs w:val="20"/>
                <w:lang w:val="fi-FI"/>
              </w:rPr>
              <w:t>Jaringan kerma yang sudah kuat memberi peluang banyak kegiatan Tri Dharma.</w:t>
            </w:r>
          </w:p>
          <w:p w14:paraId="389BB864" w14:textId="6EA428E1" w:rsidR="00893B1A" w:rsidRPr="00D25F5D" w:rsidRDefault="00893B1A" w:rsidP="007E53EA">
            <w:pPr>
              <w:tabs>
                <w:tab w:val="left" w:pos="1792"/>
              </w:tabs>
              <w:ind w:left="247" w:hanging="360"/>
              <w:rPr>
                <w:sz w:val="20"/>
                <w:szCs w:val="20"/>
              </w:rPr>
            </w:pPr>
            <w:r w:rsidRPr="00D25F5D">
              <w:rPr>
                <w:sz w:val="20"/>
                <w:szCs w:val="20"/>
              </w:rPr>
              <w:t xml:space="preserve">O3: </w:t>
            </w:r>
            <w:r w:rsidR="00AC7B26" w:rsidRPr="00D25F5D">
              <w:rPr>
                <w:sz w:val="20"/>
                <w:szCs w:val="20"/>
              </w:rPr>
              <w:t xml:space="preserve">Banyak </w:t>
            </w:r>
            <w:r w:rsidR="00AC7B26" w:rsidRPr="00D25F5D">
              <w:rPr>
                <w:i/>
                <w:iCs/>
                <w:sz w:val="20"/>
                <w:szCs w:val="20"/>
              </w:rPr>
              <w:t>open source software</w:t>
            </w:r>
            <w:r w:rsidR="00BB024A" w:rsidRPr="00D25F5D">
              <w:rPr>
                <w:sz w:val="20"/>
                <w:szCs w:val="20"/>
              </w:rPr>
              <w:t xml:space="preserve"> yang dapat dimanfaatkan</w:t>
            </w:r>
            <w:r w:rsidR="00FC134F" w:rsidRPr="00D25F5D">
              <w:rPr>
                <w:sz w:val="20"/>
                <w:szCs w:val="20"/>
              </w:rPr>
              <w:t xml:space="preserve"> atau education free software.</w:t>
            </w:r>
          </w:p>
          <w:p w14:paraId="25C319B4" w14:textId="77777777" w:rsidR="00CA7CBD" w:rsidRPr="00D25F5D" w:rsidRDefault="00CA7CBD" w:rsidP="007E53EA">
            <w:pPr>
              <w:pStyle w:val="ListParagraph"/>
              <w:tabs>
                <w:tab w:val="left" w:pos="1792"/>
              </w:tabs>
              <w:ind w:left="247" w:hanging="360"/>
              <w:rPr>
                <w:sz w:val="20"/>
                <w:szCs w:val="20"/>
              </w:rPr>
            </w:pPr>
          </w:p>
        </w:tc>
        <w:tc>
          <w:tcPr>
            <w:tcW w:w="2977" w:type="dxa"/>
          </w:tcPr>
          <w:p w14:paraId="3DE49329" w14:textId="34439EB6" w:rsidR="00CA7CBD" w:rsidRPr="00D25F5D" w:rsidRDefault="00CA7CBD" w:rsidP="00D9095C">
            <w:pPr>
              <w:tabs>
                <w:tab w:val="left" w:pos="1792"/>
              </w:tabs>
              <w:ind w:left="432" w:hanging="540"/>
              <w:rPr>
                <w:sz w:val="20"/>
                <w:szCs w:val="20"/>
              </w:rPr>
            </w:pPr>
            <w:r w:rsidRPr="00D25F5D">
              <w:rPr>
                <w:sz w:val="20"/>
                <w:szCs w:val="20"/>
              </w:rPr>
              <w:t>SO-</w:t>
            </w:r>
            <w:r w:rsidR="00AC7B26" w:rsidRPr="00D25F5D">
              <w:rPr>
                <w:sz w:val="20"/>
                <w:szCs w:val="20"/>
              </w:rPr>
              <w:t xml:space="preserve">1: </w:t>
            </w:r>
            <w:r w:rsidR="00355786" w:rsidRPr="00D25F5D">
              <w:rPr>
                <w:sz w:val="20"/>
                <w:szCs w:val="20"/>
              </w:rPr>
              <w:t>m</w:t>
            </w:r>
            <w:r w:rsidR="00BF5597" w:rsidRPr="00D25F5D">
              <w:rPr>
                <w:sz w:val="20"/>
                <w:szCs w:val="20"/>
              </w:rPr>
              <w:t xml:space="preserve">anfaatkan jaringan mitra MoU untuk meningkatkan </w:t>
            </w:r>
            <w:r w:rsidR="00E51348" w:rsidRPr="00D25F5D">
              <w:rPr>
                <w:sz w:val="20"/>
                <w:szCs w:val="20"/>
              </w:rPr>
              <w:t xml:space="preserve">kualitas </w:t>
            </w:r>
            <w:r w:rsidR="00BF5597" w:rsidRPr="00D25F5D">
              <w:rPr>
                <w:sz w:val="20"/>
                <w:szCs w:val="20"/>
              </w:rPr>
              <w:t>kurikulum</w:t>
            </w:r>
            <w:r w:rsidR="00CE5E55" w:rsidRPr="00D25F5D">
              <w:rPr>
                <w:sz w:val="20"/>
                <w:szCs w:val="20"/>
              </w:rPr>
              <w:t xml:space="preserve"> – kasus” untuk meningkatkan P</w:t>
            </w:r>
            <w:r w:rsidR="00BB024A" w:rsidRPr="00D25F5D">
              <w:rPr>
                <w:sz w:val="20"/>
                <w:szCs w:val="20"/>
              </w:rPr>
              <w:t>B</w:t>
            </w:r>
            <w:r w:rsidR="00CE5E55" w:rsidRPr="00D25F5D">
              <w:rPr>
                <w:sz w:val="20"/>
                <w:szCs w:val="20"/>
              </w:rPr>
              <w:t>L</w:t>
            </w:r>
            <w:r w:rsidR="00BF5597" w:rsidRPr="00D25F5D">
              <w:rPr>
                <w:sz w:val="20"/>
                <w:szCs w:val="20"/>
              </w:rPr>
              <w:t xml:space="preserve"> untuk mendapatkan p</w:t>
            </w:r>
            <w:r w:rsidR="00D9095C" w:rsidRPr="00D25F5D">
              <w:rPr>
                <w:sz w:val="20"/>
                <w:szCs w:val="20"/>
              </w:rPr>
              <w:t xml:space="preserve">endidikan yang berkualitas tinggi, relevan dengan kebutuhan </w:t>
            </w:r>
            <w:r w:rsidR="00E96ACD" w:rsidRPr="00D25F5D">
              <w:rPr>
                <w:sz w:val="20"/>
                <w:szCs w:val="20"/>
              </w:rPr>
              <w:t>dan</w:t>
            </w:r>
            <w:r w:rsidR="00D9095C" w:rsidRPr="00D25F5D">
              <w:rPr>
                <w:sz w:val="20"/>
                <w:szCs w:val="20"/>
              </w:rPr>
              <w:t xml:space="preserve">  mengantisipasi kebutuhan masa depan.</w:t>
            </w:r>
          </w:p>
          <w:p w14:paraId="285C626E" w14:textId="77777777" w:rsidR="00FC134F" w:rsidRPr="00D25F5D" w:rsidRDefault="00FB4BD2" w:rsidP="00FC134F">
            <w:pPr>
              <w:tabs>
                <w:tab w:val="left" w:pos="1792"/>
              </w:tabs>
              <w:ind w:left="463" w:hanging="567"/>
              <w:rPr>
                <w:sz w:val="20"/>
                <w:szCs w:val="20"/>
              </w:rPr>
            </w:pPr>
            <w:r w:rsidRPr="00D25F5D">
              <w:rPr>
                <w:sz w:val="20"/>
                <w:szCs w:val="20"/>
              </w:rPr>
              <w:t xml:space="preserve">SO-2: </w:t>
            </w:r>
            <w:r w:rsidR="00355786" w:rsidRPr="00D25F5D">
              <w:rPr>
                <w:sz w:val="20"/>
                <w:szCs w:val="20"/>
              </w:rPr>
              <w:t>manfaatkan jaringan mitra MoU agar KP-TA efektif penj</w:t>
            </w:r>
            <w:r w:rsidR="00FC134F" w:rsidRPr="00D25F5D">
              <w:rPr>
                <w:sz w:val="20"/>
                <w:szCs w:val="20"/>
              </w:rPr>
              <w:t>a</w:t>
            </w:r>
            <w:r w:rsidR="00355786" w:rsidRPr="00D25F5D">
              <w:rPr>
                <w:sz w:val="20"/>
                <w:szCs w:val="20"/>
              </w:rPr>
              <w:t>jagan tempat kerja.</w:t>
            </w:r>
          </w:p>
          <w:p w14:paraId="37F8F750" w14:textId="7A4E9FE9" w:rsidR="00CE5E55" w:rsidRPr="00D25F5D" w:rsidRDefault="00FC134F" w:rsidP="00AC1CF7">
            <w:pPr>
              <w:tabs>
                <w:tab w:val="left" w:pos="1792"/>
              </w:tabs>
              <w:ind w:left="463" w:hanging="567"/>
              <w:rPr>
                <w:sz w:val="20"/>
                <w:szCs w:val="20"/>
              </w:rPr>
            </w:pPr>
            <w:r w:rsidRPr="00D25F5D">
              <w:rPr>
                <w:sz w:val="20"/>
                <w:szCs w:val="20"/>
              </w:rPr>
              <w:t xml:space="preserve">SO-3: Dosen aktif mencoba </w:t>
            </w:r>
            <w:r w:rsidRPr="00D25F5D">
              <w:rPr>
                <w:i/>
                <w:iCs/>
                <w:sz w:val="20"/>
                <w:szCs w:val="20"/>
              </w:rPr>
              <w:t>software open source</w:t>
            </w:r>
            <w:r w:rsidRPr="00D25F5D">
              <w:rPr>
                <w:sz w:val="20"/>
                <w:szCs w:val="20"/>
              </w:rPr>
              <w:t xml:space="preserve">/free </w:t>
            </w:r>
            <w:r w:rsidR="00E96ACD" w:rsidRPr="00D25F5D">
              <w:rPr>
                <w:sz w:val="20"/>
                <w:szCs w:val="20"/>
              </w:rPr>
              <w:t>dan</w:t>
            </w:r>
            <w:r w:rsidRPr="00D25F5D">
              <w:rPr>
                <w:sz w:val="20"/>
                <w:szCs w:val="20"/>
              </w:rPr>
              <w:t xml:space="preserve"> memaksimalkan pemanfaatannya untuk PBM. </w:t>
            </w:r>
          </w:p>
        </w:tc>
        <w:tc>
          <w:tcPr>
            <w:tcW w:w="2835" w:type="dxa"/>
          </w:tcPr>
          <w:p w14:paraId="65349772" w14:textId="3AC739C3" w:rsidR="00CA7CBD" w:rsidRPr="00D25F5D" w:rsidRDefault="00CA7CBD" w:rsidP="007E53EA">
            <w:pPr>
              <w:tabs>
                <w:tab w:val="left" w:pos="1792"/>
              </w:tabs>
              <w:ind w:left="432" w:hanging="540"/>
              <w:rPr>
                <w:sz w:val="20"/>
                <w:szCs w:val="20"/>
              </w:rPr>
            </w:pPr>
            <w:r w:rsidRPr="00D25F5D">
              <w:rPr>
                <w:sz w:val="20"/>
                <w:szCs w:val="20"/>
              </w:rPr>
              <w:t xml:space="preserve">WO-1: Selalu bentuk kegiatan yang kedepannya dapat </w:t>
            </w:r>
            <w:r w:rsidRPr="00D25F5D">
              <w:rPr>
                <w:i/>
                <w:iCs/>
                <w:sz w:val="20"/>
                <w:szCs w:val="20"/>
              </w:rPr>
              <w:t>self funding</w:t>
            </w:r>
            <w:r w:rsidR="00355786" w:rsidRPr="00D25F5D">
              <w:rPr>
                <w:sz w:val="20"/>
                <w:szCs w:val="20"/>
              </w:rPr>
              <w:t>.</w:t>
            </w:r>
          </w:p>
        </w:tc>
      </w:tr>
      <w:tr w:rsidR="00CA7CBD" w:rsidRPr="00D25F5D" w14:paraId="69BE0302" w14:textId="77777777" w:rsidTr="001C2ACB">
        <w:trPr>
          <w:trHeight w:val="73"/>
        </w:trPr>
        <w:tc>
          <w:tcPr>
            <w:tcW w:w="3260" w:type="dxa"/>
            <w:vAlign w:val="center"/>
          </w:tcPr>
          <w:p w14:paraId="5A864227" w14:textId="77777777" w:rsidR="00CA7CBD" w:rsidRPr="00D25F5D" w:rsidRDefault="00CA7CBD" w:rsidP="007E53EA">
            <w:pPr>
              <w:tabs>
                <w:tab w:val="left" w:pos="1792"/>
              </w:tabs>
              <w:ind w:left="247" w:hanging="360"/>
            </w:pPr>
            <w:r w:rsidRPr="00D25F5D">
              <w:rPr>
                <w:b/>
                <w:i/>
              </w:rPr>
              <w:t xml:space="preserve">THREATS </w:t>
            </w:r>
            <w:r w:rsidRPr="00D25F5D">
              <w:rPr>
                <w:b/>
              </w:rPr>
              <w:t>(ANCAMAN)</w:t>
            </w:r>
          </w:p>
        </w:tc>
        <w:tc>
          <w:tcPr>
            <w:tcW w:w="2977" w:type="dxa"/>
            <w:vAlign w:val="center"/>
          </w:tcPr>
          <w:p w14:paraId="6BA4BC1D" w14:textId="77777777" w:rsidR="00CA7CBD" w:rsidRPr="00D25F5D" w:rsidRDefault="00CA7CBD" w:rsidP="007E53EA">
            <w:pPr>
              <w:tabs>
                <w:tab w:val="left" w:pos="1792"/>
              </w:tabs>
              <w:ind w:left="432" w:hanging="540"/>
              <w:jc w:val="center"/>
            </w:pPr>
            <w:r w:rsidRPr="00D25F5D">
              <w:rPr>
                <w:b/>
              </w:rPr>
              <w:t>STRATEGI S-T</w:t>
            </w:r>
          </w:p>
        </w:tc>
        <w:tc>
          <w:tcPr>
            <w:tcW w:w="2835" w:type="dxa"/>
            <w:vAlign w:val="center"/>
          </w:tcPr>
          <w:p w14:paraId="29D19E98" w14:textId="77777777" w:rsidR="00CA7CBD" w:rsidRPr="00D25F5D" w:rsidRDefault="00CA7CBD" w:rsidP="007E53EA">
            <w:pPr>
              <w:tabs>
                <w:tab w:val="left" w:pos="1792"/>
              </w:tabs>
              <w:ind w:left="432" w:hanging="540"/>
              <w:jc w:val="center"/>
            </w:pPr>
            <w:r w:rsidRPr="00D25F5D">
              <w:rPr>
                <w:b/>
              </w:rPr>
              <w:t>STRATEGI W-T</w:t>
            </w:r>
          </w:p>
        </w:tc>
      </w:tr>
      <w:tr w:rsidR="00CA7CBD" w:rsidRPr="00D25F5D" w14:paraId="4A7E8932" w14:textId="77777777" w:rsidTr="001C2ACB">
        <w:trPr>
          <w:trHeight w:val="1266"/>
        </w:trPr>
        <w:tc>
          <w:tcPr>
            <w:tcW w:w="3260" w:type="dxa"/>
          </w:tcPr>
          <w:p w14:paraId="244400B1" w14:textId="51F86B2D" w:rsidR="00CA7CBD" w:rsidRPr="00D25F5D" w:rsidRDefault="00CA7CBD" w:rsidP="007E53EA">
            <w:pPr>
              <w:tabs>
                <w:tab w:val="left" w:pos="1792"/>
              </w:tabs>
              <w:ind w:left="247" w:hanging="360"/>
              <w:rPr>
                <w:sz w:val="20"/>
                <w:szCs w:val="20"/>
              </w:rPr>
            </w:pPr>
            <w:r w:rsidRPr="00D25F5D">
              <w:rPr>
                <w:sz w:val="20"/>
                <w:szCs w:val="20"/>
              </w:rPr>
              <w:lastRenderedPageBreak/>
              <w:t xml:space="preserve">T1. PT lain </w:t>
            </w:r>
            <w:r w:rsidR="007A15A1" w:rsidRPr="00D25F5D">
              <w:rPr>
                <w:sz w:val="20"/>
                <w:szCs w:val="20"/>
              </w:rPr>
              <w:t>dengan pen</w:t>
            </w:r>
            <w:r w:rsidR="00E96ACD" w:rsidRPr="00D25F5D">
              <w:rPr>
                <w:sz w:val="20"/>
                <w:szCs w:val="20"/>
              </w:rPr>
              <w:t>dan</w:t>
            </w:r>
            <w:r w:rsidR="007A15A1" w:rsidRPr="00D25F5D">
              <w:rPr>
                <w:sz w:val="20"/>
                <w:szCs w:val="20"/>
              </w:rPr>
              <w:t xml:space="preserve">aan yang kuat bergerak lebih </w:t>
            </w:r>
            <w:r w:rsidR="001E72DA" w:rsidRPr="00D25F5D">
              <w:rPr>
                <w:sz w:val="20"/>
                <w:szCs w:val="20"/>
              </w:rPr>
              <w:t xml:space="preserve">cepat </w:t>
            </w:r>
            <w:r w:rsidR="00E96ACD" w:rsidRPr="00D25F5D">
              <w:rPr>
                <w:sz w:val="20"/>
                <w:szCs w:val="20"/>
              </w:rPr>
              <w:t>dan</w:t>
            </w:r>
            <w:r w:rsidR="001E72DA" w:rsidRPr="00D25F5D">
              <w:rPr>
                <w:i/>
                <w:iCs/>
                <w:sz w:val="20"/>
                <w:szCs w:val="20"/>
              </w:rPr>
              <w:t xml:space="preserve"> </w:t>
            </w:r>
            <w:r w:rsidR="007A15A1" w:rsidRPr="00D25F5D">
              <w:rPr>
                <w:i/>
                <w:iCs/>
                <w:sz w:val="20"/>
                <w:szCs w:val="20"/>
              </w:rPr>
              <w:t>agile</w:t>
            </w:r>
            <w:r w:rsidR="007A15A1" w:rsidRPr="00D25F5D">
              <w:rPr>
                <w:sz w:val="20"/>
                <w:szCs w:val="20"/>
              </w:rPr>
              <w:t xml:space="preserve"> </w:t>
            </w:r>
            <w:r w:rsidR="001E72DA" w:rsidRPr="00D25F5D">
              <w:rPr>
                <w:sz w:val="20"/>
                <w:szCs w:val="20"/>
              </w:rPr>
              <w:t xml:space="preserve">meningkatkan  kualitas </w:t>
            </w:r>
            <w:r w:rsidR="007A15A1" w:rsidRPr="00D25F5D">
              <w:rPr>
                <w:sz w:val="20"/>
                <w:szCs w:val="20"/>
              </w:rPr>
              <w:t>Pendidikan.</w:t>
            </w:r>
          </w:p>
          <w:p w14:paraId="7394D48D" w14:textId="1595860B" w:rsidR="007A15A1" w:rsidRPr="00D25F5D" w:rsidRDefault="007A15A1" w:rsidP="007E53EA">
            <w:pPr>
              <w:tabs>
                <w:tab w:val="left" w:pos="1792"/>
              </w:tabs>
              <w:ind w:left="247" w:hanging="360"/>
              <w:rPr>
                <w:sz w:val="20"/>
                <w:szCs w:val="20"/>
              </w:rPr>
            </w:pPr>
          </w:p>
        </w:tc>
        <w:tc>
          <w:tcPr>
            <w:tcW w:w="2977" w:type="dxa"/>
          </w:tcPr>
          <w:p w14:paraId="2FAB2BF2" w14:textId="4A27A9C2" w:rsidR="00CA7CBD" w:rsidRPr="00D25F5D" w:rsidRDefault="00CA7CBD" w:rsidP="007E53EA">
            <w:pPr>
              <w:tabs>
                <w:tab w:val="left" w:pos="1792"/>
              </w:tabs>
              <w:ind w:left="434" w:hanging="540"/>
              <w:rPr>
                <w:sz w:val="20"/>
                <w:szCs w:val="20"/>
              </w:rPr>
            </w:pPr>
            <w:r w:rsidRPr="00D25F5D">
              <w:rPr>
                <w:sz w:val="20"/>
                <w:szCs w:val="20"/>
              </w:rPr>
              <w:t xml:space="preserve">ST-1: Berkolaborasi dengan PT lebih tinggi </w:t>
            </w:r>
            <w:r w:rsidR="007A15A1" w:rsidRPr="00D25F5D">
              <w:rPr>
                <w:sz w:val="20"/>
                <w:szCs w:val="20"/>
              </w:rPr>
              <w:t xml:space="preserve">peringkatnya untuk </w:t>
            </w:r>
            <w:r w:rsidR="001E72DA" w:rsidRPr="00D25F5D">
              <w:rPr>
                <w:sz w:val="20"/>
                <w:szCs w:val="20"/>
              </w:rPr>
              <w:t xml:space="preserve">meningkatkan mutu </w:t>
            </w:r>
            <w:r w:rsidR="00AC1CF7" w:rsidRPr="00D25F5D">
              <w:rPr>
                <w:sz w:val="20"/>
                <w:szCs w:val="20"/>
              </w:rPr>
              <w:t>p</w:t>
            </w:r>
            <w:r w:rsidR="007A15A1" w:rsidRPr="00D25F5D">
              <w:rPr>
                <w:sz w:val="20"/>
                <w:szCs w:val="20"/>
              </w:rPr>
              <w:t>endidikan.</w:t>
            </w:r>
          </w:p>
          <w:p w14:paraId="54C1AD2B" w14:textId="4E308860" w:rsidR="00CA7CBD" w:rsidRPr="00D25F5D" w:rsidRDefault="00CA7CBD" w:rsidP="007E53EA">
            <w:pPr>
              <w:tabs>
                <w:tab w:val="left" w:pos="1792"/>
              </w:tabs>
              <w:rPr>
                <w:sz w:val="20"/>
                <w:szCs w:val="20"/>
              </w:rPr>
            </w:pPr>
          </w:p>
        </w:tc>
        <w:tc>
          <w:tcPr>
            <w:tcW w:w="2835" w:type="dxa"/>
          </w:tcPr>
          <w:p w14:paraId="251D24B0" w14:textId="49168FAD" w:rsidR="00CA7CBD" w:rsidRPr="00D25F5D" w:rsidRDefault="00CA7CBD" w:rsidP="007E53EA">
            <w:pPr>
              <w:tabs>
                <w:tab w:val="left" w:pos="1792"/>
              </w:tabs>
              <w:ind w:left="459" w:hanging="459"/>
              <w:rPr>
                <w:sz w:val="20"/>
                <w:szCs w:val="20"/>
              </w:rPr>
            </w:pPr>
            <w:r w:rsidRPr="00D25F5D">
              <w:rPr>
                <w:sz w:val="20"/>
                <w:szCs w:val="20"/>
              </w:rPr>
              <w:t>WT-1: Hin</w:t>
            </w:r>
            <w:r w:rsidR="00E025E4" w:rsidRPr="00D25F5D">
              <w:rPr>
                <w:sz w:val="20"/>
                <w:szCs w:val="20"/>
              </w:rPr>
              <w:t>dari</w:t>
            </w:r>
            <w:r w:rsidRPr="00D25F5D">
              <w:rPr>
                <w:sz w:val="20"/>
                <w:szCs w:val="20"/>
              </w:rPr>
              <w:t xml:space="preserve"> kegiatan </w:t>
            </w:r>
            <w:r w:rsidR="00AC1CF7" w:rsidRPr="00D25F5D">
              <w:rPr>
                <w:sz w:val="20"/>
                <w:szCs w:val="20"/>
              </w:rPr>
              <w:t>p</w:t>
            </w:r>
            <w:r w:rsidR="00B51ABC" w:rsidRPr="00D25F5D">
              <w:rPr>
                <w:sz w:val="20"/>
                <w:szCs w:val="20"/>
              </w:rPr>
              <w:t xml:space="preserve">endidikan </w:t>
            </w:r>
            <w:r w:rsidRPr="00D25F5D">
              <w:rPr>
                <w:sz w:val="20"/>
                <w:szCs w:val="20"/>
              </w:rPr>
              <w:t xml:space="preserve">yang </w:t>
            </w:r>
            <w:r w:rsidR="00B51ABC" w:rsidRPr="00D25F5D">
              <w:rPr>
                <w:sz w:val="20"/>
                <w:szCs w:val="20"/>
              </w:rPr>
              <w:t xml:space="preserve">sangat </w:t>
            </w:r>
            <w:r w:rsidRPr="00D25F5D">
              <w:rPr>
                <w:sz w:val="20"/>
                <w:szCs w:val="20"/>
              </w:rPr>
              <w:t xml:space="preserve">membutuhkan </w:t>
            </w:r>
            <w:r w:rsidR="00E96ACD" w:rsidRPr="00D25F5D">
              <w:rPr>
                <w:sz w:val="20"/>
                <w:szCs w:val="20"/>
              </w:rPr>
              <w:t>dan</w:t>
            </w:r>
            <w:r w:rsidRPr="00D25F5D">
              <w:rPr>
                <w:sz w:val="20"/>
                <w:szCs w:val="20"/>
              </w:rPr>
              <w:t>a pendamping yang besar.</w:t>
            </w:r>
          </w:p>
          <w:p w14:paraId="6A153426" w14:textId="3DE8121A" w:rsidR="00CA7CBD" w:rsidRPr="00D25F5D" w:rsidRDefault="00CA7CBD" w:rsidP="007E53EA">
            <w:pPr>
              <w:tabs>
                <w:tab w:val="left" w:pos="1792"/>
              </w:tabs>
              <w:ind w:left="459" w:hanging="459"/>
              <w:rPr>
                <w:sz w:val="20"/>
                <w:szCs w:val="20"/>
              </w:rPr>
            </w:pPr>
            <w:r w:rsidRPr="00D25F5D">
              <w:rPr>
                <w:sz w:val="20"/>
                <w:szCs w:val="20"/>
              </w:rPr>
              <w:t>WT-2</w:t>
            </w:r>
            <w:r w:rsidR="001E72DA" w:rsidRPr="00D25F5D">
              <w:rPr>
                <w:sz w:val="20"/>
                <w:szCs w:val="20"/>
              </w:rPr>
              <w:t xml:space="preserve">: </w:t>
            </w:r>
            <w:r w:rsidR="001E72DA" w:rsidRPr="00D25F5D">
              <w:rPr>
                <w:rFonts w:eastAsia="Times New Roman"/>
                <w:bCs w:val="0"/>
                <w:color w:val="000000"/>
                <w:sz w:val="20"/>
                <w:szCs w:val="20"/>
              </w:rPr>
              <w:t xml:space="preserve">Meningkatkan fasilitas daya dukung PBM </w:t>
            </w:r>
            <w:r w:rsidR="00E96ACD" w:rsidRPr="00D25F5D">
              <w:rPr>
                <w:rFonts w:eastAsia="Times New Roman"/>
                <w:bCs w:val="0"/>
                <w:color w:val="000000"/>
                <w:sz w:val="20"/>
                <w:szCs w:val="20"/>
              </w:rPr>
              <w:t>dan</w:t>
            </w:r>
            <w:r w:rsidR="001E72DA" w:rsidRPr="00D25F5D">
              <w:rPr>
                <w:rFonts w:eastAsia="Times New Roman"/>
                <w:bCs w:val="0"/>
                <w:color w:val="000000"/>
                <w:sz w:val="20"/>
                <w:szCs w:val="20"/>
              </w:rPr>
              <w:t xml:space="preserve"> fasiltas pengembangan diri dosen sehingga peserta didik akan tertarik </w:t>
            </w:r>
            <w:r w:rsidR="00E025E4" w:rsidRPr="00D25F5D">
              <w:rPr>
                <w:rFonts w:eastAsia="Times New Roman"/>
                <w:bCs w:val="0"/>
                <w:color w:val="000000"/>
                <w:sz w:val="20"/>
                <w:szCs w:val="20"/>
              </w:rPr>
              <w:t>untuk</w:t>
            </w:r>
            <w:r w:rsidR="001E72DA" w:rsidRPr="00D25F5D">
              <w:rPr>
                <w:rFonts w:eastAsia="Times New Roman"/>
                <w:bCs w:val="0"/>
                <w:color w:val="000000"/>
                <w:sz w:val="20"/>
                <w:szCs w:val="20"/>
              </w:rPr>
              <w:t xml:space="preserve"> ikut berpartisipasi dalam proses pendidikan</w:t>
            </w:r>
            <w:r w:rsidR="00B51ABC" w:rsidRPr="00D25F5D">
              <w:rPr>
                <w:rFonts w:eastAsia="Times New Roman"/>
                <w:bCs w:val="0"/>
                <w:color w:val="000000"/>
                <w:sz w:val="20"/>
                <w:szCs w:val="20"/>
              </w:rPr>
              <w:t>.</w:t>
            </w:r>
          </w:p>
        </w:tc>
      </w:tr>
    </w:tbl>
    <w:p w14:paraId="6840B85F" w14:textId="4BDEDD7E" w:rsidR="00F44F59" w:rsidRPr="00D25F5D" w:rsidRDefault="00911DCC" w:rsidP="00D90EB9">
      <w:pPr>
        <w:spacing w:line="360" w:lineRule="auto"/>
        <w:jc w:val="both"/>
      </w:pPr>
      <w:r w:rsidRPr="00D25F5D">
        <w:t xml:space="preserve">     </w:t>
      </w:r>
      <w:r w:rsidR="00F44F59" w:rsidRPr="00D25F5D">
        <w:t xml:space="preserve">Strategi yang perlu dikembangkan </w:t>
      </w:r>
      <w:r w:rsidR="00E025E4" w:rsidRPr="00D25F5D">
        <w:t>untuk</w:t>
      </w:r>
      <w:r w:rsidR="00F44F59" w:rsidRPr="00D25F5D">
        <w:t xml:space="preserve"> mencapai arah kebijakan pengembangan bi</w:t>
      </w:r>
      <w:r w:rsidR="00E96ACD" w:rsidRPr="00D25F5D">
        <w:t>dan</w:t>
      </w:r>
      <w:r w:rsidR="00F44F59" w:rsidRPr="00D25F5D">
        <w:t>g pe</w:t>
      </w:r>
      <w:r w:rsidR="00DC1570" w:rsidRPr="00D25F5D">
        <w:t>ndidikan adalah sebagai berikut:</w:t>
      </w:r>
    </w:p>
    <w:p w14:paraId="15EE0BBA" w14:textId="292D313C" w:rsidR="00F44F59" w:rsidRPr="00D25F5D" w:rsidRDefault="00D355DD">
      <w:pPr>
        <w:numPr>
          <w:ilvl w:val="0"/>
          <w:numId w:val="69"/>
        </w:numPr>
        <w:spacing w:after="0" w:line="240" w:lineRule="auto"/>
        <w:ind w:left="567" w:hanging="169"/>
        <w:contextualSpacing/>
        <w:jc w:val="both"/>
        <w:rPr>
          <w:noProof/>
        </w:rPr>
      </w:pPr>
      <w:r w:rsidRPr="00D25F5D">
        <w:rPr>
          <w:noProof/>
        </w:rPr>
        <w:t xml:space="preserve">menegakkan standar </w:t>
      </w:r>
      <w:r w:rsidR="00E96ACD" w:rsidRPr="00D25F5D">
        <w:rPr>
          <w:noProof/>
        </w:rPr>
        <w:t>dan</w:t>
      </w:r>
      <w:r w:rsidRPr="00D25F5D">
        <w:rPr>
          <w:noProof/>
        </w:rPr>
        <w:t xml:space="preserve"> capaian akreditasi </w:t>
      </w:r>
      <w:r w:rsidR="00E025E4" w:rsidRPr="00D25F5D">
        <w:rPr>
          <w:noProof/>
        </w:rPr>
        <w:t>untuk</w:t>
      </w:r>
      <w:r w:rsidRPr="00D25F5D">
        <w:rPr>
          <w:noProof/>
        </w:rPr>
        <w:t xml:space="preserve"> peningkatan mutu pendidikan. </w:t>
      </w:r>
    </w:p>
    <w:p w14:paraId="684491AB" w14:textId="5124C5B3" w:rsidR="00F44F59" w:rsidRPr="00D25F5D" w:rsidRDefault="00D355DD">
      <w:pPr>
        <w:numPr>
          <w:ilvl w:val="0"/>
          <w:numId w:val="69"/>
        </w:numPr>
        <w:spacing w:after="0" w:line="240" w:lineRule="auto"/>
        <w:ind w:left="567" w:hanging="169"/>
        <w:contextualSpacing/>
        <w:jc w:val="both"/>
        <w:rPr>
          <w:noProof/>
        </w:rPr>
      </w:pPr>
      <w:r w:rsidRPr="00D25F5D">
        <w:rPr>
          <w:noProof/>
        </w:rPr>
        <w:t>mengembangkan program pendidikan yang terintegrasi antardisiplin.</w:t>
      </w:r>
    </w:p>
    <w:p w14:paraId="299548AE" w14:textId="532CAF84" w:rsidR="00F44F59" w:rsidRPr="00D25F5D" w:rsidRDefault="00D355DD">
      <w:pPr>
        <w:numPr>
          <w:ilvl w:val="0"/>
          <w:numId w:val="69"/>
        </w:numPr>
        <w:spacing w:after="0" w:line="240" w:lineRule="auto"/>
        <w:ind w:left="567" w:hanging="169"/>
        <w:contextualSpacing/>
        <w:jc w:val="both"/>
        <w:rPr>
          <w:noProof/>
        </w:rPr>
      </w:pPr>
      <w:r w:rsidRPr="00D25F5D">
        <w:rPr>
          <w:noProof/>
        </w:rPr>
        <w:t>menguatkan kerja sama pendidikan dengan berbagai pihak baik dalam negeri maupun luar negeri.</w:t>
      </w:r>
    </w:p>
    <w:p w14:paraId="5F1202D7" w14:textId="6F340391" w:rsidR="00F44F59" w:rsidRPr="00D25F5D" w:rsidRDefault="00D355DD">
      <w:pPr>
        <w:numPr>
          <w:ilvl w:val="0"/>
          <w:numId w:val="69"/>
        </w:numPr>
        <w:spacing w:after="0" w:line="240" w:lineRule="auto"/>
        <w:ind w:left="567" w:hanging="169"/>
        <w:jc w:val="both"/>
        <w:rPr>
          <w:noProof/>
        </w:rPr>
      </w:pPr>
      <w:r w:rsidRPr="00D25F5D">
        <w:rPr>
          <w:noProof/>
        </w:rPr>
        <w:t xml:space="preserve">memperluas akses pendidikan sebagaimana peran penting perguruan tinggi dalam menutup kesenjangan ekonomi, sosial </w:t>
      </w:r>
      <w:r w:rsidR="00E96ACD" w:rsidRPr="00D25F5D">
        <w:rPr>
          <w:noProof/>
        </w:rPr>
        <w:t>dan</w:t>
      </w:r>
      <w:r w:rsidRPr="00D25F5D">
        <w:rPr>
          <w:noProof/>
        </w:rPr>
        <w:t xml:space="preserve"> budaya.</w:t>
      </w:r>
    </w:p>
    <w:p w14:paraId="6D12A598" w14:textId="77777777" w:rsidR="007E53EA" w:rsidRPr="00D25F5D" w:rsidRDefault="007E53EA" w:rsidP="007E53EA">
      <w:pPr>
        <w:spacing w:after="120" w:line="360" w:lineRule="auto"/>
        <w:ind w:left="567"/>
        <w:jc w:val="both"/>
        <w:rPr>
          <w:noProof/>
        </w:rPr>
      </w:pPr>
    </w:p>
    <w:p w14:paraId="7F32F377" w14:textId="35A098CC" w:rsidR="00A369D7" w:rsidRPr="00D25F5D" w:rsidRDefault="00A521B0">
      <w:pPr>
        <w:pStyle w:val="Heading3"/>
        <w:numPr>
          <w:ilvl w:val="0"/>
          <w:numId w:val="148"/>
        </w:numPr>
        <w:spacing w:line="360" w:lineRule="auto"/>
        <w:ind w:left="426"/>
        <w:rPr>
          <w:rFonts w:cs="Times New Roman"/>
          <w:caps w:val="0"/>
          <w:szCs w:val="24"/>
        </w:rPr>
      </w:pPr>
      <w:bookmarkStart w:id="159" w:name="_Toc432001415"/>
      <w:bookmarkStart w:id="160" w:name="_Toc433263012"/>
      <w:bookmarkStart w:id="161" w:name="_Toc173692272"/>
      <w:r w:rsidRPr="00D25F5D">
        <w:rPr>
          <w:rFonts w:cs="Times New Roman"/>
          <w:caps w:val="0"/>
          <w:szCs w:val="24"/>
        </w:rPr>
        <w:t xml:space="preserve">Strategi </w:t>
      </w:r>
      <w:r w:rsidR="00A12598" w:rsidRPr="00D25F5D">
        <w:rPr>
          <w:rFonts w:cs="Times New Roman"/>
          <w:caps w:val="0"/>
          <w:szCs w:val="24"/>
        </w:rPr>
        <w:t xml:space="preserve">Keunggulan </w:t>
      </w:r>
      <w:r w:rsidRPr="00D25F5D">
        <w:rPr>
          <w:rFonts w:cs="Times New Roman"/>
          <w:caps w:val="0"/>
          <w:szCs w:val="24"/>
        </w:rPr>
        <w:t>Penelitian</w:t>
      </w:r>
      <w:bookmarkEnd w:id="159"/>
      <w:bookmarkEnd w:id="160"/>
      <w:bookmarkEnd w:id="161"/>
    </w:p>
    <w:p w14:paraId="71FF1CE1" w14:textId="0BA0CFD1" w:rsidR="004A711D" w:rsidRPr="00D25F5D" w:rsidRDefault="00497431" w:rsidP="004A711D">
      <w:pPr>
        <w:spacing w:line="360" w:lineRule="auto"/>
        <w:jc w:val="both"/>
      </w:pPr>
      <w:r w:rsidRPr="00D25F5D">
        <w:t xml:space="preserve">Tabel </w:t>
      </w:r>
      <w:r w:rsidR="007E53EA" w:rsidRPr="00D25F5D">
        <w:t>2</w:t>
      </w:r>
      <w:r w:rsidR="0076667C" w:rsidRPr="00D25F5D">
        <w:t>4</w:t>
      </w:r>
      <w:r w:rsidR="007E53EA" w:rsidRPr="00D25F5D">
        <w:t xml:space="preserve"> </w:t>
      </w:r>
      <w:r w:rsidRPr="00D25F5D">
        <w:t xml:space="preserve">adalah strategi yang dibentuk </w:t>
      </w:r>
      <w:r w:rsidR="00E025E4" w:rsidRPr="00D25F5D">
        <w:t>dari</w:t>
      </w:r>
      <w:r w:rsidRPr="00D25F5D">
        <w:t xml:space="preserve"> Analisa SWOT </w:t>
      </w:r>
      <w:r w:rsidR="00E025E4" w:rsidRPr="00D25F5D">
        <w:t>untuk</w:t>
      </w:r>
      <w:r w:rsidRPr="00D25F5D">
        <w:t xml:space="preserve"> Keunggulan </w:t>
      </w:r>
      <w:r w:rsidR="004A711D" w:rsidRPr="00D25F5D">
        <w:t>Penelitian</w:t>
      </w:r>
      <w:bookmarkStart w:id="162" w:name="_Toc55301813"/>
    </w:p>
    <w:p w14:paraId="288FB0AF" w14:textId="70CC8B0B" w:rsidR="00EF12DF" w:rsidRPr="00D25F5D" w:rsidRDefault="007E53EA" w:rsidP="004A711D">
      <w:pPr>
        <w:spacing w:line="360" w:lineRule="auto"/>
        <w:jc w:val="center"/>
      </w:pPr>
      <w:bookmarkStart w:id="163" w:name="_Toc173692347"/>
      <w:r w:rsidRPr="00D25F5D">
        <w:t xml:space="preserve">Tabel </w:t>
      </w:r>
      <w:fldSimple w:instr=" SEQ Tabel \* ARABIC ">
        <w:r w:rsidR="00B53594" w:rsidRPr="00D25F5D">
          <w:rPr>
            <w:noProof/>
          </w:rPr>
          <w:t>24</w:t>
        </w:r>
      </w:fldSimple>
      <w:r w:rsidR="002D643D" w:rsidRPr="00D25F5D">
        <w:t>.</w:t>
      </w:r>
      <w:r w:rsidRPr="00D25F5D">
        <w:t xml:space="preserve"> </w:t>
      </w:r>
      <w:r w:rsidR="00B31CE1" w:rsidRPr="00D25F5D">
        <w:t xml:space="preserve">Strategi </w:t>
      </w:r>
      <w:r w:rsidR="000A092A" w:rsidRPr="00D25F5D">
        <w:t>K</w:t>
      </w:r>
      <w:r w:rsidR="00B31CE1" w:rsidRPr="00D25F5D">
        <w:t>eunggulan Penelitian</w:t>
      </w:r>
      <w:bookmarkEnd w:id="162"/>
      <w:bookmarkEnd w:id="163"/>
    </w:p>
    <w:tbl>
      <w:tblPr>
        <w:tblStyle w:val="TableGrid"/>
        <w:tblW w:w="0" w:type="auto"/>
        <w:tblInd w:w="137" w:type="dxa"/>
        <w:tblLook w:val="04A0" w:firstRow="1" w:lastRow="0" w:firstColumn="1" w:lastColumn="0" w:noHBand="0" w:noVBand="1"/>
      </w:tblPr>
      <w:tblGrid>
        <w:gridCol w:w="2721"/>
        <w:gridCol w:w="3179"/>
        <w:gridCol w:w="3313"/>
      </w:tblGrid>
      <w:tr w:rsidR="0099086E" w:rsidRPr="00D25F5D" w14:paraId="31EAAE67" w14:textId="77777777" w:rsidTr="0099086E">
        <w:tc>
          <w:tcPr>
            <w:tcW w:w="0" w:type="auto"/>
            <w:vMerge w:val="restart"/>
            <w:tcBorders>
              <w:tl2br w:val="single" w:sz="4" w:space="0" w:color="auto"/>
            </w:tcBorders>
          </w:tcPr>
          <w:p w14:paraId="7B473502" w14:textId="42E8B58C" w:rsidR="0099086E" w:rsidRPr="00D25F5D" w:rsidRDefault="0099086E" w:rsidP="007E53EA">
            <w:pPr>
              <w:tabs>
                <w:tab w:val="left" w:pos="1792"/>
              </w:tabs>
              <w:rPr>
                <w:b/>
              </w:rPr>
            </w:pPr>
            <w:r w:rsidRPr="00D25F5D">
              <w:rPr>
                <w:b/>
              </w:rPr>
              <w:t xml:space="preserve">                              Faktor </w:t>
            </w:r>
          </w:p>
          <w:p w14:paraId="75C98516" w14:textId="1513437A" w:rsidR="0099086E" w:rsidRPr="00D25F5D" w:rsidRDefault="0099086E" w:rsidP="007E53EA">
            <w:pPr>
              <w:tabs>
                <w:tab w:val="left" w:pos="1792"/>
              </w:tabs>
              <w:ind w:left="607"/>
              <w:rPr>
                <w:b/>
              </w:rPr>
            </w:pPr>
            <w:r w:rsidRPr="00D25F5D">
              <w:rPr>
                <w:b/>
              </w:rPr>
              <w:t xml:space="preserve">                    Internal</w:t>
            </w:r>
          </w:p>
          <w:p w14:paraId="4F038478" w14:textId="77777777" w:rsidR="0099086E" w:rsidRPr="00D25F5D" w:rsidRDefault="0099086E" w:rsidP="007E53EA">
            <w:pPr>
              <w:tabs>
                <w:tab w:val="left" w:pos="1792"/>
              </w:tabs>
              <w:ind w:left="67"/>
              <w:rPr>
                <w:b/>
              </w:rPr>
            </w:pPr>
          </w:p>
          <w:p w14:paraId="1F105738" w14:textId="77777777" w:rsidR="0099086E" w:rsidRPr="00D25F5D" w:rsidRDefault="0099086E" w:rsidP="007E53EA">
            <w:pPr>
              <w:tabs>
                <w:tab w:val="left" w:pos="1792"/>
              </w:tabs>
              <w:rPr>
                <w:b/>
              </w:rPr>
            </w:pPr>
          </w:p>
          <w:p w14:paraId="73349298" w14:textId="77777777" w:rsidR="0099086E" w:rsidRPr="00D25F5D" w:rsidRDefault="0099086E" w:rsidP="007E53EA">
            <w:pPr>
              <w:tabs>
                <w:tab w:val="left" w:pos="1792"/>
              </w:tabs>
              <w:rPr>
                <w:b/>
              </w:rPr>
            </w:pPr>
            <w:r w:rsidRPr="00D25F5D">
              <w:rPr>
                <w:b/>
              </w:rPr>
              <w:t>Faktor</w:t>
            </w:r>
          </w:p>
          <w:p w14:paraId="67EFCC89" w14:textId="50EEC626" w:rsidR="0099086E" w:rsidRPr="00D25F5D" w:rsidRDefault="0099086E" w:rsidP="007E53EA">
            <w:pPr>
              <w:tabs>
                <w:tab w:val="left" w:pos="1792"/>
              </w:tabs>
              <w:rPr>
                <w:b/>
              </w:rPr>
            </w:pPr>
            <w:r w:rsidRPr="00D25F5D">
              <w:rPr>
                <w:b/>
              </w:rPr>
              <w:t>Eksternal</w:t>
            </w:r>
          </w:p>
        </w:tc>
        <w:tc>
          <w:tcPr>
            <w:tcW w:w="0" w:type="auto"/>
            <w:vAlign w:val="center"/>
          </w:tcPr>
          <w:p w14:paraId="75869223" w14:textId="21561245" w:rsidR="0099086E" w:rsidRPr="00D25F5D" w:rsidRDefault="0099086E" w:rsidP="007E53EA">
            <w:pPr>
              <w:tabs>
                <w:tab w:val="left" w:pos="1792"/>
              </w:tabs>
              <w:jc w:val="center"/>
              <w:rPr>
                <w:b/>
                <w:i/>
              </w:rPr>
            </w:pPr>
            <w:r w:rsidRPr="00D25F5D">
              <w:rPr>
                <w:b/>
                <w:i/>
              </w:rPr>
              <w:t xml:space="preserve">STRENGTHS </w:t>
            </w:r>
            <w:r w:rsidRPr="00D25F5D">
              <w:rPr>
                <w:b/>
              </w:rPr>
              <w:t>(KEKUATAN)</w:t>
            </w:r>
          </w:p>
        </w:tc>
        <w:tc>
          <w:tcPr>
            <w:tcW w:w="0" w:type="auto"/>
            <w:vAlign w:val="center"/>
          </w:tcPr>
          <w:p w14:paraId="46A137E9" w14:textId="77777777" w:rsidR="0099086E" w:rsidRPr="00D25F5D" w:rsidRDefault="0099086E" w:rsidP="007E53EA">
            <w:pPr>
              <w:tabs>
                <w:tab w:val="left" w:pos="1792"/>
              </w:tabs>
              <w:jc w:val="center"/>
              <w:rPr>
                <w:b/>
                <w:i/>
              </w:rPr>
            </w:pPr>
            <w:r w:rsidRPr="00D25F5D">
              <w:rPr>
                <w:b/>
                <w:i/>
              </w:rPr>
              <w:t xml:space="preserve">WEAKNESS  </w:t>
            </w:r>
            <w:r w:rsidRPr="00D25F5D">
              <w:rPr>
                <w:b/>
              </w:rPr>
              <w:t>(KELEMAHAN)</w:t>
            </w:r>
          </w:p>
        </w:tc>
      </w:tr>
      <w:tr w:rsidR="0099086E" w:rsidRPr="00D25F5D" w14:paraId="479D2781" w14:textId="77777777" w:rsidTr="0099086E">
        <w:tc>
          <w:tcPr>
            <w:tcW w:w="0" w:type="auto"/>
            <w:vMerge/>
            <w:vAlign w:val="center"/>
          </w:tcPr>
          <w:p w14:paraId="13316735" w14:textId="77777777" w:rsidR="0099086E" w:rsidRPr="00D25F5D" w:rsidRDefault="0099086E" w:rsidP="007E53EA">
            <w:pPr>
              <w:tabs>
                <w:tab w:val="left" w:pos="1792"/>
              </w:tabs>
              <w:jc w:val="center"/>
              <w:rPr>
                <w:b/>
                <w:i/>
              </w:rPr>
            </w:pPr>
          </w:p>
        </w:tc>
        <w:tc>
          <w:tcPr>
            <w:tcW w:w="0" w:type="auto"/>
          </w:tcPr>
          <w:p w14:paraId="361D334E" w14:textId="06DFA762" w:rsidR="0099086E" w:rsidRPr="00D25F5D" w:rsidRDefault="0099086E" w:rsidP="007E53EA">
            <w:pPr>
              <w:tabs>
                <w:tab w:val="left" w:pos="1792"/>
              </w:tabs>
              <w:ind w:left="247" w:hanging="360"/>
              <w:rPr>
                <w:sz w:val="20"/>
                <w:szCs w:val="20"/>
                <w:lang w:val="fi-FI"/>
              </w:rPr>
            </w:pPr>
            <w:r w:rsidRPr="00D25F5D">
              <w:rPr>
                <w:sz w:val="20"/>
                <w:szCs w:val="20"/>
              </w:rPr>
              <w:t>S</w:t>
            </w:r>
            <w:r w:rsidRPr="00D25F5D">
              <w:rPr>
                <w:sz w:val="20"/>
                <w:szCs w:val="20"/>
                <w:lang w:val="fi-FI"/>
              </w:rPr>
              <w:t>1</w:t>
            </w:r>
            <w:r w:rsidRPr="00D25F5D">
              <w:rPr>
                <w:sz w:val="20"/>
                <w:szCs w:val="20"/>
              </w:rPr>
              <w:t xml:space="preserve">. </w:t>
            </w:r>
            <w:r w:rsidRPr="00D25F5D">
              <w:rPr>
                <w:sz w:val="20"/>
                <w:szCs w:val="20"/>
                <w:lang w:val="fi-FI"/>
              </w:rPr>
              <w:t>Mayoritas dosen memiliki potensi untuk menghasilkan penelitian berkualitas.</w:t>
            </w:r>
          </w:p>
          <w:p w14:paraId="0E14584B" w14:textId="619EF500" w:rsidR="0099086E" w:rsidRPr="00D25F5D" w:rsidRDefault="0099086E" w:rsidP="007E53EA">
            <w:pPr>
              <w:tabs>
                <w:tab w:val="left" w:pos="1792"/>
              </w:tabs>
              <w:ind w:left="247" w:hanging="360"/>
              <w:rPr>
                <w:sz w:val="20"/>
                <w:szCs w:val="20"/>
                <w:lang w:val="fi-FI"/>
              </w:rPr>
            </w:pPr>
            <w:r w:rsidRPr="00D25F5D">
              <w:rPr>
                <w:sz w:val="20"/>
                <w:szCs w:val="20"/>
                <w:lang w:val="fi-FI"/>
              </w:rPr>
              <w:t xml:space="preserve">S2. Jaringan kerjasama </w:t>
            </w:r>
            <w:r w:rsidR="00743044" w:rsidRPr="00D25F5D">
              <w:rPr>
                <w:sz w:val="20"/>
                <w:szCs w:val="20"/>
                <w:lang w:val="fi-FI"/>
              </w:rPr>
              <w:t>ULBI</w:t>
            </w:r>
            <w:r w:rsidRPr="00D25F5D">
              <w:rPr>
                <w:sz w:val="20"/>
                <w:szCs w:val="20"/>
                <w:lang w:val="fi-FI"/>
              </w:rPr>
              <w:t>kuat</w:t>
            </w:r>
          </w:p>
          <w:p w14:paraId="74455823" w14:textId="31470EED" w:rsidR="0099086E" w:rsidRPr="00D25F5D" w:rsidRDefault="0099086E" w:rsidP="007E53EA">
            <w:pPr>
              <w:tabs>
                <w:tab w:val="left" w:pos="1792"/>
              </w:tabs>
              <w:ind w:left="247" w:hanging="360"/>
              <w:rPr>
                <w:sz w:val="20"/>
                <w:szCs w:val="20"/>
                <w:lang w:val="fi-FI"/>
              </w:rPr>
            </w:pPr>
            <w:r w:rsidRPr="00D25F5D">
              <w:rPr>
                <w:sz w:val="20"/>
                <w:szCs w:val="20"/>
                <w:lang w:val="fi-FI"/>
              </w:rPr>
              <w:t>S3. Tatapamong-Organisasi -SPMI – LPPM kuat</w:t>
            </w:r>
          </w:p>
        </w:tc>
        <w:tc>
          <w:tcPr>
            <w:tcW w:w="0" w:type="auto"/>
          </w:tcPr>
          <w:p w14:paraId="18932176" w14:textId="109260A1" w:rsidR="0099086E" w:rsidRPr="00D25F5D" w:rsidRDefault="0099086E" w:rsidP="007E53EA">
            <w:pPr>
              <w:tabs>
                <w:tab w:val="left" w:pos="1792"/>
              </w:tabs>
              <w:ind w:left="327" w:hanging="444"/>
              <w:rPr>
                <w:sz w:val="20"/>
                <w:szCs w:val="20"/>
              </w:rPr>
            </w:pPr>
            <w:r w:rsidRPr="00D25F5D">
              <w:rPr>
                <w:sz w:val="20"/>
                <w:szCs w:val="20"/>
              </w:rPr>
              <w:t>W1. Pendanaan penelitian masih lemah</w:t>
            </w:r>
          </w:p>
          <w:p w14:paraId="2353241D" w14:textId="267D5096" w:rsidR="0099086E" w:rsidRPr="00D25F5D" w:rsidRDefault="0099086E" w:rsidP="00054311">
            <w:pPr>
              <w:tabs>
                <w:tab w:val="left" w:pos="1792"/>
              </w:tabs>
              <w:ind w:left="327" w:hanging="444"/>
              <w:rPr>
                <w:i/>
                <w:sz w:val="20"/>
                <w:szCs w:val="20"/>
              </w:rPr>
            </w:pPr>
            <w:r w:rsidRPr="00D25F5D">
              <w:rPr>
                <w:sz w:val="20"/>
                <w:szCs w:val="20"/>
              </w:rPr>
              <w:t xml:space="preserve">W2. Jumlah </w:t>
            </w:r>
            <w:r w:rsidRPr="00D25F5D">
              <w:rPr>
                <w:i/>
                <w:iCs/>
                <w:sz w:val="20"/>
                <w:szCs w:val="20"/>
              </w:rPr>
              <w:t>output</w:t>
            </w:r>
            <w:r w:rsidRPr="00D25F5D">
              <w:rPr>
                <w:sz w:val="20"/>
                <w:szCs w:val="20"/>
              </w:rPr>
              <w:t xml:space="preserve"> dan </w:t>
            </w:r>
            <w:r w:rsidRPr="00D25F5D">
              <w:rPr>
                <w:i/>
                <w:iCs/>
                <w:sz w:val="20"/>
                <w:szCs w:val="20"/>
              </w:rPr>
              <w:t xml:space="preserve">outcome </w:t>
            </w:r>
            <w:r w:rsidRPr="00D25F5D">
              <w:rPr>
                <w:sz w:val="20"/>
                <w:szCs w:val="20"/>
              </w:rPr>
              <w:t xml:space="preserve">penelitian </w:t>
            </w:r>
            <w:r w:rsidR="00743044" w:rsidRPr="00D25F5D">
              <w:rPr>
                <w:sz w:val="20"/>
                <w:szCs w:val="20"/>
              </w:rPr>
              <w:t>ULBI</w:t>
            </w:r>
            <w:r w:rsidRPr="00D25F5D">
              <w:rPr>
                <w:sz w:val="20"/>
                <w:szCs w:val="20"/>
              </w:rPr>
              <w:t>masih rendah.</w:t>
            </w:r>
          </w:p>
        </w:tc>
      </w:tr>
      <w:tr w:rsidR="0099086E" w:rsidRPr="00D25F5D" w14:paraId="3033A6EB" w14:textId="77777777" w:rsidTr="0099086E">
        <w:tc>
          <w:tcPr>
            <w:tcW w:w="0" w:type="auto"/>
            <w:vAlign w:val="center"/>
          </w:tcPr>
          <w:p w14:paraId="730157D4" w14:textId="3D8BDF95" w:rsidR="0099086E" w:rsidRPr="00D25F5D" w:rsidRDefault="0099086E" w:rsidP="007E53EA">
            <w:pPr>
              <w:tabs>
                <w:tab w:val="left" w:pos="1792"/>
              </w:tabs>
              <w:jc w:val="center"/>
              <w:rPr>
                <w:b/>
                <w:i/>
                <w:sz w:val="20"/>
                <w:szCs w:val="20"/>
              </w:rPr>
            </w:pPr>
            <w:r w:rsidRPr="00D25F5D">
              <w:rPr>
                <w:b/>
                <w:i/>
                <w:sz w:val="20"/>
                <w:szCs w:val="20"/>
              </w:rPr>
              <w:t xml:space="preserve">OPPORTUNITIES </w:t>
            </w:r>
            <w:r w:rsidRPr="00D25F5D">
              <w:rPr>
                <w:b/>
                <w:sz w:val="20"/>
                <w:szCs w:val="20"/>
              </w:rPr>
              <w:t>(PELUANG)</w:t>
            </w:r>
          </w:p>
        </w:tc>
        <w:tc>
          <w:tcPr>
            <w:tcW w:w="0" w:type="auto"/>
            <w:vAlign w:val="center"/>
          </w:tcPr>
          <w:p w14:paraId="1593434C" w14:textId="2223E0BB" w:rsidR="0099086E" w:rsidRPr="00D25F5D" w:rsidRDefault="0099086E" w:rsidP="007E53EA">
            <w:pPr>
              <w:tabs>
                <w:tab w:val="left" w:pos="1792"/>
              </w:tabs>
              <w:jc w:val="center"/>
              <w:rPr>
                <w:b/>
                <w:sz w:val="20"/>
                <w:szCs w:val="20"/>
              </w:rPr>
            </w:pPr>
            <w:r w:rsidRPr="00D25F5D">
              <w:rPr>
                <w:b/>
                <w:sz w:val="20"/>
                <w:szCs w:val="20"/>
              </w:rPr>
              <w:t>STRATEGI S-O</w:t>
            </w:r>
          </w:p>
        </w:tc>
        <w:tc>
          <w:tcPr>
            <w:tcW w:w="0" w:type="auto"/>
            <w:vAlign w:val="center"/>
          </w:tcPr>
          <w:p w14:paraId="4D898803" w14:textId="77777777" w:rsidR="0099086E" w:rsidRPr="00D25F5D" w:rsidRDefault="0099086E" w:rsidP="007E53EA">
            <w:pPr>
              <w:tabs>
                <w:tab w:val="left" w:pos="1792"/>
              </w:tabs>
              <w:jc w:val="center"/>
              <w:rPr>
                <w:b/>
                <w:sz w:val="20"/>
                <w:szCs w:val="20"/>
              </w:rPr>
            </w:pPr>
            <w:r w:rsidRPr="00D25F5D">
              <w:rPr>
                <w:b/>
                <w:sz w:val="20"/>
                <w:szCs w:val="20"/>
              </w:rPr>
              <w:t>STRATEGI W-O</w:t>
            </w:r>
          </w:p>
        </w:tc>
      </w:tr>
      <w:tr w:rsidR="0099086E" w:rsidRPr="00D25F5D" w14:paraId="52BE3926" w14:textId="77777777" w:rsidTr="0099086E">
        <w:trPr>
          <w:trHeight w:val="2280"/>
        </w:trPr>
        <w:tc>
          <w:tcPr>
            <w:tcW w:w="0" w:type="auto"/>
          </w:tcPr>
          <w:p w14:paraId="182AD324" w14:textId="1CBC1D87" w:rsidR="0099086E" w:rsidRPr="00D25F5D" w:rsidRDefault="0099086E" w:rsidP="0069743B">
            <w:pPr>
              <w:tabs>
                <w:tab w:val="left" w:pos="1792"/>
              </w:tabs>
              <w:ind w:left="247" w:hanging="360"/>
              <w:rPr>
                <w:sz w:val="20"/>
                <w:szCs w:val="20"/>
                <w:lang w:val="fi-FI"/>
              </w:rPr>
            </w:pPr>
            <w:r w:rsidRPr="00D25F5D">
              <w:rPr>
                <w:sz w:val="20"/>
                <w:szCs w:val="20"/>
              </w:rPr>
              <w:t xml:space="preserve">O1. </w:t>
            </w:r>
            <w:r w:rsidRPr="00D25F5D">
              <w:rPr>
                <w:sz w:val="20"/>
                <w:szCs w:val="20"/>
                <w:lang w:val="fi-FI"/>
              </w:rPr>
              <w:t xml:space="preserve">Tingginya permasalahan di masyarakat menjadi potensi besar untuk diangkat menjadi Penelitian Unggulan </w:t>
            </w:r>
            <w:r w:rsidR="00743044" w:rsidRPr="00D25F5D">
              <w:rPr>
                <w:sz w:val="20"/>
                <w:szCs w:val="20"/>
                <w:lang w:val="fi-FI"/>
              </w:rPr>
              <w:t>ULBI</w:t>
            </w:r>
            <w:r w:rsidRPr="00D25F5D">
              <w:rPr>
                <w:sz w:val="20"/>
                <w:szCs w:val="20"/>
                <w:lang w:val="fi-FI"/>
              </w:rPr>
              <w:t>.</w:t>
            </w:r>
          </w:p>
          <w:p w14:paraId="55997513" w14:textId="33FF4DD1" w:rsidR="0099086E" w:rsidRPr="00D25F5D" w:rsidRDefault="0099086E" w:rsidP="008F16F6">
            <w:pPr>
              <w:tabs>
                <w:tab w:val="left" w:pos="1792"/>
              </w:tabs>
              <w:ind w:left="247" w:hanging="353"/>
              <w:rPr>
                <w:sz w:val="20"/>
                <w:szCs w:val="20"/>
              </w:rPr>
            </w:pPr>
            <w:r w:rsidRPr="00D25F5D">
              <w:rPr>
                <w:sz w:val="20"/>
                <w:szCs w:val="20"/>
                <w:lang w:val="fi-FI"/>
              </w:rPr>
              <w:t>O2. Banyaknya hibah dari Kemendikbud / Kemenristek atau institusi lainnya</w:t>
            </w:r>
          </w:p>
        </w:tc>
        <w:tc>
          <w:tcPr>
            <w:tcW w:w="0" w:type="auto"/>
          </w:tcPr>
          <w:p w14:paraId="70C73DBA" w14:textId="73B12BB9" w:rsidR="0099086E" w:rsidRPr="00D25F5D" w:rsidRDefault="0099086E" w:rsidP="007E53EA">
            <w:pPr>
              <w:tabs>
                <w:tab w:val="left" w:pos="1792"/>
              </w:tabs>
              <w:ind w:left="432" w:hanging="540"/>
              <w:rPr>
                <w:rFonts w:eastAsia="Times New Roman"/>
                <w:bCs w:val="0"/>
                <w:sz w:val="20"/>
                <w:szCs w:val="20"/>
              </w:rPr>
            </w:pPr>
            <w:r w:rsidRPr="00D25F5D">
              <w:rPr>
                <w:sz w:val="20"/>
                <w:szCs w:val="20"/>
              </w:rPr>
              <w:t xml:space="preserve">SO-1: </w:t>
            </w:r>
            <w:r w:rsidRPr="00D25F5D">
              <w:rPr>
                <w:rFonts w:eastAsia="Times New Roman"/>
                <w:bCs w:val="0"/>
                <w:sz w:val="20"/>
                <w:szCs w:val="20"/>
              </w:rPr>
              <w:t>Peningkatan standar mutu penelitian</w:t>
            </w:r>
          </w:p>
          <w:p w14:paraId="7BF63D36" w14:textId="5F392F6A" w:rsidR="0099086E" w:rsidRPr="00D25F5D" w:rsidRDefault="0099086E" w:rsidP="007E53EA">
            <w:pPr>
              <w:tabs>
                <w:tab w:val="left" w:pos="1792"/>
              </w:tabs>
              <w:ind w:left="432" w:hanging="540"/>
              <w:rPr>
                <w:sz w:val="20"/>
                <w:szCs w:val="20"/>
              </w:rPr>
            </w:pPr>
            <w:r w:rsidRPr="00D25F5D">
              <w:rPr>
                <w:sz w:val="20"/>
                <w:szCs w:val="20"/>
              </w:rPr>
              <w:t>SO-2: Pembentukkan Pusat Penelitian</w:t>
            </w:r>
          </w:p>
          <w:p w14:paraId="616C3CC4" w14:textId="79A3D8B2" w:rsidR="0099086E" w:rsidRPr="00D25F5D" w:rsidRDefault="0099086E" w:rsidP="005F1384">
            <w:pPr>
              <w:tabs>
                <w:tab w:val="left" w:pos="1792"/>
              </w:tabs>
              <w:ind w:left="458" w:hanging="539"/>
              <w:rPr>
                <w:sz w:val="20"/>
                <w:szCs w:val="20"/>
              </w:rPr>
            </w:pPr>
            <w:r w:rsidRPr="00D25F5D">
              <w:rPr>
                <w:sz w:val="20"/>
                <w:szCs w:val="20"/>
              </w:rPr>
              <w:t>SO-4: Kelompok Keahlian (KK) lebih diberdayakan dan harus disiapkan anggarannya</w:t>
            </w:r>
          </w:p>
          <w:p w14:paraId="11A52080" w14:textId="52F58895" w:rsidR="0099086E" w:rsidRPr="00D25F5D" w:rsidRDefault="0099086E" w:rsidP="005F1384">
            <w:pPr>
              <w:tabs>
                <w:tab w:val="left" w:pos="1792"/>
              </w:tabs>
              <w:ind w:left="458" w:hanging="539"/>
              <w:rPr>
                <w:sz w:val="20"/>
                <w:szCs w:val="20"/>
              </w:rPr>
            </w:pPr>
            <w:r w:rsidRPr="00D25F5D">
              <w:rPr>
                <w:sz w:val="20"/>
                <w:szCs w:val="20"/>
              </w:rPr>
              <w:t>SO-4: Peningkatan biaya publikasi penelitian</w:t>
            </w:r>
          </w:p>
        </w:tc>
        <w:tc>
          <w:tcPr>
            <w:tcW w:w="0" w:type="auto"/>
          </w:tcPr>
          <w:p w14:paraId="537E10D4" w14:textId="07E55A53" w:rsidR="0099086E" w:rsidRPr="00D25F5D" w:rsidRDefault="0099086E" w:rsidP="00C25A14">
            <w:pPr>
              <w:pStyle w:val="ListParagraph"/>
              <w:autoSpaceDE w:val="0"/>
              <w:autoSpaceDN w:val="0"/>
              <w:adjustRightInd w:val="0"/>
              <w:ind w:left="459" w:hanging="567"/>
              <w:rPr>
                <w:sz w:val="20"/>
                <w:szCs w:val="20"/>
              </w:rPr>
            </w:pPr>
            <w:r w:rsidRPr="00D25F5D">
              <w:rPr>
                <w:sz w:val="20"/>
                <w:szCs w:val="20"/>
              </w:rPr>
              <w:t>WO-1: Rancang kegiatan yang efektif</w:t>
            </w:r>
          </w:p>
          <w:p w14:paraId="6E3D2FD7" w14:textId="6B477CA6" w:rsidR="0099086E" w:rsidRPr="00D25F5D" w:rsidRDefault="0099086E" w:rsidP="00C25A14">
            <w:pPr>
              <w:pStyle w:val="ListParagraph"/>
              <w:autoSpaceDE w:val="0"/>
              <w:autoSpaceDN w:val="0"/>
              <w:adjustRightInd w:val="0"/>
              <w:ind w:left="459" w:hanging="567"/>
              <w:rPr>
                <w:bCs w:val="0"/>
                <w:color w:val="000000"/>
                <w:sz w:val="20"/>
                <w:szCs w:val="20"/>
              </w:rPr>
            </w:pPr>
            <w:r w:rsidRPr="00D25F5D">
              <w:rPr>
                <w:sz w:val="20"/>
                <w:szCs w:val="20"/>
              </w:rPr>
              <w:t>WO-2:</w:t>
            </w:r>
            <w:r w:rsidRPr="00D25F5D">
              <w:rPr>
                <w:bCs w:val="0"/>
                <w:color w:val="000000"/>
                <w:sz w:val="20"/>
                <w:szCs w:val="20"/>
              </w:rPr>
              <w:t>Meningkatkan  kualitas SDM di setiap kelompok keahlian</w:t>
            </w:r>
          </w:p>
          <w:p w14:paraId="3C6147C9" w14:textId="785C7716" w:rsidR="0099086E" w:rsidRPr="00D25F5D" w:rsidRDefault="0099086E" w:rsidP="00C25A14">
            <w:pPr>
              <w:pStyle w:val="ListParagraph"/>
              <w:autoSpaceDE w:val="0"/>
              <w:autoSpaceDN w:val="0"/>
              <w:adjustRightInd w:val="0"/>
              <w:ind w:left="459" w:hanging="567"/>
              <w:rPr>
                <w:bCs w:val="0"/>
                <w:color w:val="000000"/>
                <w:sz w:val="20"/>
                <w:szCs w:val="20"/>
              </w:rPr>
            </w:pPr>
            <w:r w:rsidRPr="00D25F5D">
              <w:rPr>
                <w:bCs w:val="0"/>
                <w:color w:val="000000"/>
                <w:sz w:val="20"/>
                <w:szCs w:val="20"/>
                <w:lang w:val="fi-FI"/>
              </w:rPr>
              <w:t>WO-3:</w:t>
            </w:r>
            <w:r w:rsidRPr="00D25F5D">
              <w:rPr>
                <w:bCs w:val="0"/>
                <w:color w:val="000000"/>
                <w:sz w:val="20"/>
                <w:szCs w:val="20"/>
              </w:rPr>
              <w:t>Meningkatkan relevansi penelitian dengan kual</w:t>
            </w:r>
            <w:r w:rsidRPr="00D25F5D">
              <w:rPr>
                <w:bCs w:val="0"/>
                <w:color w:val="000000"/>
                <w:sz w:val="20"/>
                <w:szCs w:val="20"/>
                <w:lang w:val="fi-FI"/>
              </w:rPr>
              <w:t>i</w:t>
            </w:r>
            <w:r w:rsidRPr="00D25F5D">
              <w:rPr>
                <w:bCs w:val="0"/>
                <w:color w:val="000000"/>
                <w:sz w:val="20"/>
                <w:szCs w:val="20"/>
              </w:rPr>
              <w:t>tas pembelajaran dan pengabdian pada masyarakat</w:t>
            </w:r>
          </w:p>
          <w:p w14:paraId="06DC7697" w14:textId="116C7654" w:rsidR="0099086E" w:rsidRPr="00D25F5D" w:rsidRDefault="0099086E" w:rsidP="00C25A14">
            <w:pPr>
              <w:tabs>
                <w:tab w:val="left" w:pos="1792"/>
              </w:tabs>
              <w:ind w:left="459" w:hanging="567"/>
              <w:rPr>
                <w:sz w:val="20"/>
                <w:szCs w:val="20"/>
              </w:rPr>
            </w:pPr>
            <w:r w:rsidRPr="00D25F5D">
              <w:rPr>
                <w:rFonts w:eastAsia="Times New Roman"/>
                <w:bCs w:val="0"/>
                <w:color w:val="000000"/>
                <w:sz w:val="20"/>
                <w:szCs w:val="20"/>
              </w:rPr>
              <w:t xml:space="preserve">WO-4: Perluas jaringan kerjasama dengan lembaga-lembaga di pusat kekuasaan, bisnis dan pusat sumber daya, misalnya </w:t>
            </w:r>
            <w:r w:rsidRPr="00D25F5D">
              <w:rPr>
                <w:rFonts w:eastAsia="Times New Roman"/>
                <w:bCs w:val="0"/>
                <w:color w:val="000000"/>
                <w:sz w:val="20"/>
                <w:szCs w:val="20"/>
              </w:rPr>
              <w:lastRenderedPageBreak/>
              <w:t>lembaga-lembaga nasional dan internasional</w:t>
            </w:r>
          </w:p>
        </w:tc>
      </w:tr>
      <w:tr w:rsidR="0099086E" w:rsidRPr="00D25F5D" w14:paraId="7C2827AB" w14:textId="77777777" w:rsidTr="0099086E">
        <w:trPr>
          <w:trHeight w:val="73"/>
        </w:trPr>
        <w:tc>
          <w:tcPr>
            <w:tcW w:w="0" w:type="auto"/>
            <w:vAlign w:val="center"/>
          </w:tcPr>
          <w:p w14:paraId="66A34CC8" w14:textId="77777777" w:rsidR="0099086E" w:rsidRPr="00D25F5D" w:rsidRDefault="0099086E" w:rsidP="007E53EA">
            <w:pPr>
              <w:tabs>
                <w:tab w:val="left" w:pos="1792"/>
              </w:tabs>
              <w:ind w:left="247" w:hanging="360"/>
              <w:rPr>
                <w:sz w:val="20"/>
                <w:szCs w:val="20"/>
              </w:rPr>
            </w:pPr>
            <w:r w:rsidRPr="00D25F5D">
              <w:rPr>
                <w:b/>
                <w:i/>
                <w:sz w:val="20"/>
                <w:szCs w:val="20"/>
              </w:rPr>
              <w:t xml:space="preserve">THREATS </w:t>
            </w:r>
            <w:r w:rsidRPr="00D25F5D">
              <w:rPr>
                <w:b/>
                <w:sz w:val="20"/>
                <w:szCs w:val="20"/>
              </w:rPr>
              <w:t>(ANCAMAN)</w:t>
            </w:r>
          </w:p>
        </w:tc>
        <w:tc>
          <w:tcPr>
            <w:tcW w:w="0" w:type="auto"/>
            <w:vAlign w:val="center"/>
          </w:tcPr>
          <w:p w14:paraId="21C576AA" w14:textId="37C5391B" w:rsidR="0099086E" w:rsidRPr="00D25F5D" w:rsidRDefault="0099086E" w:rsidP="007E53EA">
            <w:pPr>
              <w:tabs>
                <w:tab w:val="left" w:pos="1792"/>
              </w:tabs>
              <w:ind w:left="432" w:hanging="540"/>
              <w:jc w:val="center"/>
              <w:rPr>
                <w:sz w:val="20"/>
                <w:szCs w:val="20"/>
              </w:rPr>
            </w:pPr>
            <w:r w:rsidRPr="00D25F5D">
              <w:rPr>
                <w:b/>
                <w:sz w:val="20"/>
                <w:szCs w:val="20"/>
              </w:rPr>
              <w:t>STRATEGI S-T</w:t>
            </w:r>
          </w:p>
        </w:tc>
        <w:tc>
          <w:tcPr>
            <w:tcW w:w="0" w:type="auto"/>
            <w:vAlign w:val="center"/>
          </w:tcPr>
          <w:p w14:paraId="2F6621B7" w14:textId="77777777" w:rsidR="0099086E" w:rsidRPr="00D25F5D" w:rsidRDefault="0099086E" w:rsidP="007E53EA">
            <w:pPr>
              <w:tabs>
                <w:tab w:val="left" w:pos="1792"/>
              </w:tabs>
              <w:ind w:left="432" w:hanging="540"/>
              <w:jc w:val="center"/>
              <w:rPr>
                <w:sz w:val="20"/>
                <w:szCs w:val="20"/>
              </w:rPr>
            </w:pPr>
            <w:r w:rsidRPr="00D25F5D">
              <w:rPr>
                <w:b/>
                <w:sz w:val="20"/>
                <w:szCs w:val="20"/>
              </w:rPr>
              <w:t>STRATEGI W-T</w:t>
            </w:r>
          </w:p>
        </w:tc>
      </w:tr>
      <w:tr w:rsidR="0099086E" w:rsidRPr="00D25F5D" w14:paraId="57D2036A" w14:textId="77777777" w:rsidTr="0099086E">
        <w:trPr>
          <w:trHeight w:val="1266"/>
        </w:trPr>
        <w:tc>
          <w:tcPr>
            <w:tcW w:w="0" w:type="auto"/>
          </w:tcPr>
          <w:p w14:paraId="2B86C22F" w14:textId="7A0598A5" w:rsidR="0099086E" w:rsidRPr="00D25F5D" w:rsidRDefault="0099086E" w:rsidP="007E53EA">
            <w:pPr>
              <w:tabs>
                <w:tab w:val="left" w:pos="1792"/>
              </w:tabs>
              <w:ind w:left="247" w:hanging="360"/>
              <w:rPr>
                <w:sz w:val="20"/>
                <w:szCs w:val="20"/>
              </w:rPr>
            </w:pPr>
            <w:r w:rsidRPr="00D25F5D">
              <w:rPr>
                <w:sz w:val="20"/>
                <w:szCs w:val="20"/>
              </w:rPr>
              <w:t>T1. PT lain gencar penelitian</w:t>
            </w:r>
          </w:p>
          <w:p w14:paraId="6BD450AD" w14:textId="49C940D9" w:rsidR="0099086E" w:rsidRPr="00D25F5D" w:rsidRDefault="0099086E" w:rsidP="007E53EA">
            <w:pPr>
              <w:tabs>
                <w:tab w:val="left" w:pos="1792"/>
              </w:tabs>
              <w:ind w:left="318" w:hanging="426"/>
              <w:rPr>
                <w:sz w:val="20"/>
                <w:szCs w:val="20"/>
              </w:rPr>
            </w:pPr>
            <w:r w:rsidRPr="00D25F5D">
              <w:rPr>
                <w:sz w:val="20"/>
                <w:szCs w:val="20"/>
              </w:rPr>
              <w:t>T2. Perkembangan penelitian yang cukup pesat.</w:t>
            </w:r>
          </w:p>
        </w:tc>
        <w:tc>
          <w:tcPr>
            <w:tcW w:w="0" w:type="auto"/>
          </w:tcPr>
          <w:p w14:paraId="4B27E140" w14:textId="5C8C371E" w:rsidR="0099086E" w:rsidRPr="00D25F5D" w:rsidRDefault="0099086E" w:rsidP="007E53EA">
            <w:pPr>
              <w:tabs>
                <w:tab w:val="left" w:pos="1792"/>
              </w:tabs>
              <w:ind w:left="434" w:hanging="540"/>
              <w:rPr>
                <w:sz w:val="20"/>
                <w:szCs w:val="20"/>
              </w:rPr>
            </w:pPr>
            <w:r w:rsidRPr="00D25F5D">
              <w:rPr>
                <w:sz w:val="20"/>
                <w:szCs w:val="20"/>
              </w:rPr>
              <w:t>ST-1: Berkolaborasi dengan PpM dari PT lebih tinggi rankingnya.</w:t>
            </w:r>
          </w:p>
          <w:p w14:paraId="53F93D60" w14:textId="0260312C" w:rsidR="0099086E" w:rsidRPr="00D25F5D" w:rsidRDefault="0099086E" w:rsidP="007E53EA">
            <w:pPr>
              <w:tabs>
                <w:tab w:val="left" w:pos="1792"/>
              </w:tabs>
              <w:ind w:left="434" w:hanging="540"/>
              <w:rPr>
                <w:sz w:val="20"/>
                <w:szCs w:val="20"/>
                <w:lang w:val="fi-FI"/>
              </w:rPr>
            </w:pPr>
            <w:r w:rsidRPr="00D25F5D">
              <w:rPr>
                <w:sz w:val="20"/>
                <w:szCs w:val="20"/>
              </w:rPr>
              <w:t xml:space="preserve">ST-2 </w:t>
            </w:r>
            <w:r w:rsidRPr="00D25F5D">
              <w:rPr>
                <w:sz w:val="20"/>
                <w:szCs w:val="20"/>
                <w:lang w:val="fi-FI"/>
              </w:rPr>
              <w:t xml:space="preserve">: </w:t>
            </w:r>
            <w:r w:rsidRPr="00D25F5D">
              <w:rPr>
                <w:rFonts w:eastAsia="Times New Roman"/>
                <w:bCs w:val="0"/>
                <w:color w:val="000000"/>
                <w:sz w:val="20"/>
                <w:szCs w:val="20"/>
              </w:rPr>
              <w:t>Peningkatan terus menerus kuantitas, kualitas dan loyalitas sumber daya manusia termasuk alokasi waktu untuk penelitian dan pengabdian kepada masyarakat</w:t>
            </w:r>
            <w:r w:rsidRPr="00D25F5D">
              <w:rPr>
                <w:rFonts w:eastAsia="Times New Roman"/>
                <w:bCs w:val="0"/>
                <w:color w:val="000000"/>
                <w:sz w:val="20"/>
                <w:szCs w:val="20"/>
                <w:lang w:val="fi-FI"/>
              </w:rPr>
              <w:t>.</w:t>
            </w:r>
          </w:p>
        </w:tc>
        <w:tc>
          <w:tcPr>
            <w:tcW w:w="0" w:type="auto"/>
          </w:tcPr>
          <w:p w14:paraId="1BB45FA6" w14:textId="3C42E7A5" w:rsidR="0099086E" w:rsidRPr="00D25F5D" w:rsidRDefault="0099086E" w:rsidP="00C25A14">
            <w:pPr>
              <w:tabs>
                <w:tab w:val="left" w:pos="1792"/>
              </w:tabs>
              <w:ind w:left="459" w:hanging="567"/>
              <w:rPr>
                <w:sz w:val="20"/>
                <w:szCs w:val="20"/>
              </w:rPr>
            </w:pPr>
            <w:r w:rsidRPr="00D25F5D">
              <w:rPr>
                <w:sz w:val="20"/>
                <w:szCs w:val="20"/>
              </w:rPr>
              <w:t>WT-1: Hindari kegiatan PpM yang membutuhkan dana pendamping yang besar.</w:t>
            </w:r>
          </w:p>
          <w:p w14:paraId="71C619A0" w14:textId="19429581" w:rsidR="0099086E" w:rsidRPr="00D25F5D" w:rsidRDefault="0099086E" w:rsidP="00C25A14">
            <w:pPr>
              <w:pStyle w:val="ListParagraph"/>
              <w:autoSpaceDE w:val="0"/>
              <w:autoSpaceDN w:val="0"/>
              <w:adjustRightInd w:val="0"/>
              <w:ind w:left="459" w:hanging="567"/>
              <w:jc w:val="both"/>
              <w:rPr>
                <w:b/>
                <w:bCs w:val="0"/>
                <w:color w:val="000000"/>
                <w:sz w:val="20"/>
                <w:szCs w:val="20"/>
                <w:u w:val="single"/>
              </w:rPr>
            </w:pPr>
            <w:r w:rsidRPr="00D25F5D">
              <w:rPr>
                <w:sz w:val="20"/>
                <w:szCs w:val="20"/>
              </w:rPr>
              <w:t xml:space="preserve">WT-2: </w:t>
            </w:r>
            <w:r w:rsidRPr="00D25F5D">
              <w:rPr>
                <w:bCs w:val="0"/>
                <w:color w:val="000000"/>
                <w:sz w:val="20"/>
                <w:szCs w:val="20"/>
              </w:rPr>
              <w:t>Memotivasi publikasi hasil penelitian bagi dosen dan mahasiswa.</w:t>
            </w:r>
          </w:p>
        </w:tc>
      </w:tr>
    </w:tbl>
    <w:p w14:paraId="7EAEBB8B" w14:textId="4F6024E6" w:rsidR="00EF12DF" w:rsidRPr="00D25F5D" w:rsidRDefault="00EF12DF" w:rsidP="00D90EB9">
      <w:pPr>
        <w:spacing w:line="360" w:lineRule="auto"/>
        <w:ind w:firstLine="720"/>
      </w:pPr>
    </w:p>
    <w:p w14:paraId="60B3147D" w14:textId="60DE2D23" w:rsidR="00A369D7" w:rsidRPr="00D25F5D" w:rsidRDefault="00A369D7" w:rsidP="005814FC">
      <w:pPr>
        <w:spacing w:line="360" w:lineRule="auto"/>
        <w:jc w:val="both"/>
      </w:pPr>
      <w:r w:rsidRPr="00D25F5D">
        <w:t xml:space="preserve">Strategi yang perlu dikembangkan </w:t>
      </w:r>
      <w:r w:rsidR="00E025E4" w:rsidRPr="00D25F5D">
        <w:t>untuk</w:t>
      </w:r>
      <w:r w:rsidRPr="00D25F5D">
        <w:t xml:space="preserve"> mencapai arah kebijakan pengembangan bi</w:t>
      </w:r>
      <w:r w:rsidR="00E96ACD" w:rsidRPr="00D25F5D">
        <w:t>dan</w:t>
      </w:r>
      <w:r w:rsidRPr="00D25F5D">
        <w:t>g pe</w:t>
      </w:r>
      <w:r w:rsidR="00DC1570" w:rsidRPr="00D25F5D">
        <w:t>nelitian adalah sebagai berikut:</w:t>
      </w:r>
    </w:p>
    <w:p w14:paraId="5125EDC7" w14:textId="6D5EBCCC" w:rsidR="00A369D7" w:rsidRPr="00D25F5D" w:rsidRDefault="00A369D7">
      <w:pPr>
        <w:numPr>
          <w:ilvl w:val="0"/>
          <w:numId w:val="49"/>
        </w:numPr>
        <w:spacing w:after="120" w:line="240" w:lineRule="auto"/>
        <w:ind w:left="426" w:hanging="66"/>
        <w:contextualSpacing/>
        <w:jc w:val="both"/>
        <w:rPr>
          <w:color w:val="000000"/>
        </w:rPr>
      </w:pPr>
      <w:bookmarkStart w:id="164" w:name="_Toc432001416"/>
      <w:r w:rsidRPr="00D25F5D">
        <w:rPr>
          <w:color w:val="000000"/>
        </w:rPr>
        <w:t>Meningkatk</w:t>
      </w:r>
      <w:r w:rsidR="00FB27B5" w:rsidRPr="00D25F5D">
        <w:rPr>
          <w:color w:val="000000"/>
        </w:rPr>
        <w:t xml:space="preserve">an </w:t>
      </w:r>
      <w:r w:rsidR="00013ACD" w:rsidRPr="00D25F5D">
        <w:rPr>
          <w:color w:val="000000"/>
          <w:lang w:val="fi-FI"/>
        </w:rPr>
        <w:t>sumber pen</w:t>
      </w:r>
      <w:r w:rsidR="00E96ACD" w:rsidRPr="00D25F5D">
        <w:rPr>
          <w:color w:val="000000"/>
          <w:lang w:val="fi-FI"/>
        </w:rPr>
        <w:t>dan</w:t>
      </w:r>
      <w:r w:rsidR="00013ACD" w:rsidRPr="00D25F5D">
        <w:rPr>
          <w:color w:val="000000"/>
          <w:lang w:val="fi-FI"/>
        </w:rPr>
        <w:t xml:space="preserve">aan </w:t>
      </w:r>
      <w:r w:rsidR="00E025E4" w:rsidRPr="00D25F5D">
        <w:rPr>
          <w:color w:val="000000"/>
          <w:lang w:val="fi-FI"/>
        </w:rPr>
        <w:t>untuk</w:t>
      </w:r>
      <w:r w:rsidR="00013ACD" w:rsidRPr="00D25F5D">
        <w:rPr>
          <w:color w:val="000000"/>
          <w:lang w:val="fi-FI"/>
        </w:rPr>
        <w:t xml:space="preserve"> </w:t>
      </w:r>
      <w:r w:rsidR="00FB27B5" w:rsidRPr="00D25F5D">
        <w:rPr>
          <w:color w:val="000000"/>
        </w:rPr>
        <w:t xml:space="preserve">penelitian </w:t>
      </w:r>
      <w:r w:rsidR="00743044" w:rsidRPr="00D25F5D">
        <w:rPr>
          <w:color w:val="000000"/>
          <w:lang w:val="fi-FI"/>
        </w:rPr>
        <w:t>ULBI</w:t>
      </w:r>
      <w:r w:rsidR="00E025E4" w:rsidRPr="00D25F5D">
        <w:rPr>
          <w:color w:val="000000"/>
          <w:lang w:val="fi-FI"/>
        </w:rPr>
        <w:t>untuk</w:t>
      </w:r>
      <w:r w:rsidR="00001312" w:rsidRPr="00D25F5D">
        <w:rPr>
          <w:color w:val="000000"/>
          <w:lang w:val="fi-FI"/>
        </w:rPr>
        <w:t xml:space="preserve"> meningkatkan mutu penelitian </w:t>
      </w:r>
      <w:r w:rsidR="00E025E4" w:rsidRPr="00D25F5D">
        <w:rPr>
          <w:color w:val="000000"/>
          <w:lang w:val="fi-FI"/>
        </w:rPr>
        <w:t>dari</w:t>
      </w:r>
      <w:r w:rsidRPr="00D25F5D">
        <w:rPr>
          <w:color w:val="000000"/>
        </w:rPr>
        <w:t xml:space="preserve"> segi kualitas </w:t>
      </w:r>
      <w:r w:rsidR="00E96ACD" w:rsidRPr="00D25F5D">
        <w:rPr>
          <w:color w:val="000000"/>
        </w:rPr>
        <w:t>dan</w:t>
      </w:r>
      <w:r w:rsidRPr="00D25F5D">
        <w:rPr>
          <w:color w:val="000000"/>
        </w:rPr>
        <w:t xml:space="preserve"> kuantitas.</w:t>
      </w:r>
    </w:p>
    <w:p w14:paraId="371FDA7D" w14:textId="45C5286F" w:rsidR="00A369D7" w:rsidRPr="00D25F5D" w:rsidRDefault="00A369D7">
      <w:pPr>
        <w:numPr>
          <w:ilvl w:val="0"/>
          <w:numId w:val="49"/>
        </w:numPr>
        <w:spacing w:after="120" w:line="240" w:lineRule="auto"/>
        <w:ind w:left="426" w:hanging="66"/>
        <w:contextualSpacing/>
        <w:jc w:val="both"/>
        <w:rPr>
          <w:color w:val="000000"/>
        </w:rPr>
      </w:pPr>
      <w:r w:rsidRPr="00D25F5D">
        <w:rPr>
          <w:color w:val="000000"/>
        </w:rPr>
        <w:t xml:space="preserve">Memberikan prioritas penelitian pada 7 </w:t>
      </w:r>
      <w:r w:rsidR="00680EDC" w:rsidRPr="00D25F5D">
        <w:rPr>
          <w:color w:val="000000"/>
        </w:rPr>
        <w:t xml:space="preserve">(tujuh) </w:t>
      </w:r>
      <w:r w:rsidRPr="00D25F5D">
        <w:rPr>
          <w:color w:val="000000"/>
        </w:rPr>
        <w:t xml:space="preserve">kelompok besar yang meliputi: (1) </w:t>
      </w:r>
      <w:r w:rsidR="007A791D" w:rsidRPr="00D25F5D">
        <w:rPr>
          <w:color w:val="000000"/>
        </w:rPr>
        <w:t>Peningkatan Kinerja Logistik</w:t>
      </w:r>
      <w:r w:rsidRPr="00D25F5D">
        <w:rPr>
          <w:color w:val="000000"/>
        </w:rPr>
        <w:t xml:space="preserve">; (2) </w:t>
      </w:r>
      <w:r w:rsidR="007A791D" w:rsidRPr="00D25F5D">
        <w:rPr>
          <w:color w:val="000000"/>
        </w:rPr>
        <w:t xml:space="preserve">Perancangan Rantai Pasok Nasional </w:t>
      </w:r>
      <w:r w:rsidR="00E96ACD" w:rsidRPr="00D25F5D">
        <w:rPr>
          <w:color w:val="000000"/>
        </w:rPr>
        <w:t>dan</w:t>
      </w:r>
      <w:r w:rsidR="007A791D" w:rsidRPr="00D25F5D">
        <w:rPr>
          <w:color w:val="000000"/>
        </w:rPr>
        <w:t xml:space="preserve"> Ekspor</w:t>
      </w:r>
      <w:r w:rsidRPr="00D25F5D">
        <w:rPr>
          <w:color w:val="000000"/>
        </w:rPr>
        <w:t xml:space="preserve">; (3) Sumber Daya Air </w:t>
      </w:r>
      <w:r w:rsidR="00E96ACD" w:rsidRPr="00D25F5D">
        <w:rPr>
          <w:color w:val="000000"/>
        </w:rPr>
        <w:t>dan</w:t>
      </w:r>
      <w:r w:rsidRPr="00D25F5D">
        <w:rPr>
          <w:color w:val="000000"/>
        </w:rPr>
        <w:t xml:space="preserve"> Lingkungan; (4) Infrastruktur, Transportasi, </w:t>
      </w:r>
      <w:r w:rsidR="00E96ACD" w:rsidRPr="00D25F5D">
        <w:rPr>
          <w:color w:val="000000"/>
        </w:rPr>
        <w:t>dan</w:t>
      </w:r>
      <w:r w:rsidRPr="00D25F5D">
        <w:rPr>
          <w:color w:val="000000"/>
        </w:rPr>
        <w:t xml:space="preserve"> Kelautan; (5) Manufaktur </w:t>
      </w:r>
      <w:r w:rsidR="00E96ACD" w:rsidRPr="00D25F5D">
        <w:rPr>
          <w:color w:val="000000"/>
        </w:rPr>
        <w:t>dan</w:t>
      </w:r>
      <w:r w:rsidRPr="00D25F5D">
        <w:rPr>
          <w:color w:val="000000"/>
        </w:rPr>
        <w:t xml:space="preserve"> Proses; (6) Teknologi Informasi </w:t>
      </w:r>
      <w:r w:rsidR="00E96ACD" w:rsidRPr="00D25F5D">
        <w:rPr>
          <w:color w:val="000000"/>
        </w:rPr>
        <w:t>dan</w:t>
      </w:r>
      <w:r w:rsidRPr="00D25F5D">
        <w:rPr>
          <w:color w:val="000000"/>
        </w:rPr>
        <w:t xml:space="preserve"> Komunikasi serta Industri Kreatif </w:t>
      </w:r>
      <w:r w:rsidR="00E96ACD" w:rsidRPr="00D25F5D">
        <w:rPr>
          <w:color w:val="000000"/>
        </w:rPr>
        <w:t>dan</w:t>
      </w:r>
      <w:r w:rsidRPr="00D25F5D">
        <w:rPr>
          <w:color w:val="000000"/>
        </w:rPr>
        <w:t xml:space="preserve"> Servis; (7) Seni Rupa, Desain, </w:t>
      </w:r>
      <w:r w:rsidR="00E96ACD" w:rsidRPr="00D25F5D">
        <w:rPr>
          <w:color w:val="000000"/>
        </w:rPr>
        <w:t>dan</w:t>
      </w:r>
      <w:r w:rsidRPr="00D25F5D">
        <w:rPr>
          <w:color w:val="000000"/>
        </w:rPr>
        <w:t xml:space="preserve"> Humaniora; serta (8) Sains fundamental </w:t>
      </w:r>
      <w:r w:rsidR="00E96ACD" w:rsidRPr="00D25F5D">
        <w:rPr>
          <w:color w:val="000000"/>
        </w:rPr>
        <w:t>dan</w:t>
      </w:r>
      <w:r w:rsidRPr="00D25F5D">
        <w:rPr>
          <w:color w:val="000000"/>
        </w:rPr>
        <w:t xml:space="preserve"> Matematika.</w:t>
      </w:r>
    </w:p>
    <w:p w14:paraId="552AE2BB" w14:textId="69A162D1" w:rsidR="003F799D" w:rsidRPr="00D25F5D" w:rsidRDefault="00A369D7">
      <w:pPr>
        <w:numPr>
          <w:ilvl w:val="0"/>
          <w:numId w:val="49"/>
        </w:numPr>
        <w:spacing w:after="120" w:line="240" w:lineRule="auto"/>
        <w:ind w:left="426" w:hanging="66"/>
        <w:contextualSpacing/>
        <w:jc w:val="both"/>
      </w:pPr>
      <w:r w:rsidRPr="00D25F5D">
        <w:t>Meningkatkan kerja sama penelitian dengan institusi unggulan nasional atau internasional ter</w:t>
      </w:r>
      <w:r w:rsidR="003F799D" w:rsidRPr="00D25F5D">
        <w:t xml:space="preserve">utama </w:t>
      </w:r>
      <w:r w:rsidR="00E025E4" w:rsidRPr="00D25F5D">
        <w:t>untuk</w:t>
      </w:r>
      <w:r w:rsidR="003F799D" w:rsidRPr="00D25F5D">
        <w:t xml:space="preserve"> penelitian unggulan</w:t>
      </w:r>
      <w:r w:rsidR="00EF7447" w:rsidRPr="00D25F5D">
        <w:rPr>
          <w:lang w:val="fi-FI"/>
        </w:rPr>
        <w:t>.</w:t>
      </w:r>
    </w:p>
    <w:p w14:paraId="38BCFADF" w14:textId="6D9019D1" w:rsidR="003F799D" w:rsidRPr="00D25F5D" w:rsidRDefault="003F799D" w:rsidP="00D90EB9">
      <w:pPr>
        <w:spacing w:after="120" w:line="360" w:lineRule="auto"/>
        <w:ind w:left="720"/>
        <w:contextualSpacing/>
        <w:jc w:val="both"/>
        <w:rPr>
          <w:lang w:val="fi-FI"/>
        </w:rPr>
      </w:pPr>
    </w:p>
    <w:p w14:paraId="14C4EA86" w14:textId="032F54D0" w:rsidR="00F44F59" w:rsidRPr="00D25F5D" w:rsidRDefault="00A521B0">
      <w:pPr>
        <w:pStyle w:val="Heading3"/>
        <w:numPr>
          <w:ilvl w:val="0"/>
          <w:numId w:val="148"/>
        </w:numPr>
        <w:spacing w:line="360" w:lineRule="auto"/>
        <w:ind w:left="426"/>
        <w:rPr>
          <w:rFonts w:cs="Times New Roman"/>
          <w:b w:val="0"/>
          <w:bCs w:val="0"/>
          <w:caps w:val="0"/>
          <w:szCs w:val="24"/>
        </w:rPr>
      </w:pPr>
      <w:bookmarkStart w:id="165" w:name="_Toc173692273"/>
      <w:r w:rsidRPr="00D25F5D">
        <w:rPr>
          <w:rFonts w:cs="Times New Roman"/>
          <w:bCs w:val="0"/>
          <w:caps w:val="0"/>
          <w:szCs w:val="24"/>
        </w:rPr>
        <w:t>St</w:t>
      </w:r>
      <w:r w:rsidR="00D27859" w:rsidRPr="00D25F5D">
        <w:rPr>
          <w:rFonts w:cs="Times New Roman"/>
          <w:bCs w:val="0"/>
          <w:caps w:val="0"/>
          <w:szCs w:val="24"/>
        </w:rPr>
        <w:t>ra</w:t>
      </w:r>
      <w:r w:rsidRPr="00D25F5D">
        <w:rPr>
          <w:rFonts w:cs="Times New Roman"/>
          <w:bCs w:val="0"/>
          <w:caps w:val="0"/>
          <w:szCs w:val="24"/>
        </w:rPr>
        <w:t xml:space="preserve">tegi </w:t>
      </w:r>
      <w:r w:rsidR="00A12598" w:rsidRPr="00D25F5D">
        <w:rPr>
          <w:rFonts w:cs="Times New Roman"/>
          <w:bCs w:val="0"/>
          <w:caps w:val="0"/>
          <w:szCs w:val="24"/>
        </w:rPr>
        <w:t xml:space="preserve">Keunggulan </w:t>
      </w:r>
      <w:r w:rsidRPr="00D25F5D">
        <w:rPr>
          <w:rFonts w:cs="Times New Roman"/>
          <w:bCs w:val="0"/>
          <w:caps w:val="0"/>
          <w:szCs w:val="24"/>
        </w:rPr>
        <w:t xml:space="preserve">Inovasi </w:t>
      </w:r>
      <w:r w:rsidR="00E96ACD" w:rsidRPr="00D25F5D">
        <w:rPr>
          <w:rFonts w:cs="Times New Roman"/>
          <w:bCs w:val="0"/>
          <w:caps w:val="0"/>
          <w:szCs w:val="24"/>
        </w:rPr>
        <w:t>dan</w:t>
      </w:r>
      <w:r w:rsidRPr="00D25F5D">
        <w:rPr>
          <w:rFonts w:cs="Times New Roman"/>
          <w:bCs w:val="0"/>
          <w:caps w:val="0"/>
          <w:szCs w:val="24"/>
        </w:rPr>
        <w:t xml:space="preserve"> Kewirausahaan</w:t>
      </w:r>
      <w:bookmarkEnd w:id="165"/>
    </w:p>
    <w:p w14:paraId="5351DC4D" w14:textId="1B7BBA58" w:rsidR="00DE685C" w:rsidRPr="00D25F5D" w:rsidRDefault="00DE685C" w:rsidP="00D90EB9">
      <w:pPr>
        <w:spacing w:line="360" w:lineRule="auto"/>
        <w:jc w:val="both"/>
      </w:pPr>
      <w:r w:rsidRPr="00D25F5D">
        <w:t xml:space="preserve">Tabel </w:t>
      </w:r>
      <w:r w:rsidR="007E53EA" w:rsidRPr="00D25F5D">
        <w:t>2</w:t>
      </w:r>
      <w:r w:rsidR="0076667C" w:rsidRPr="00D25F5D">
        <w:t>5</w:t>
      </w:r>
      <w:r w:rsidRPr="00D25F5D">
        <w:t xml:space="preserve"> adalah strategi yang dibentuk </w:t>
      </w:r>
      <w:r w:rsidR="00E025E4" w:rsidRPr="00D25F5D">
        <w:t>dari</w:t>
      </w:r>
      <w:r w:rsidRPr="00D25F5D">
        <w:t xml:space="preserve"> Analisa SWOT </w:t>
      </w:r>
      <w:r w:rsidR="00E025E4" w:rsidRPr="00D25F5D">
        <w:t>untuk</w:t>
      </w:r>
      <w:r w:rsidRPr="00D25F5D">
        <w:t xml:space="preserve"> Keunggulan </w:t>
      </w:r>
      <w:r w:rsidR="004A711D" w:rsidRPr="00D25F5D">
        <w:t xml:space="preserve">Inovasi </w:t>
      </w:r>
      <w:r w:rsidR="00E96ACD" w:rsidRPr="00D25F5D">
        <w:t>dan</w:t>
      </w:r>
      <w:r w:rsidR="004A711D" w:rsidRPr="00D25F5D">
        <w:t xml:space="preserve"> Kewirausahaan</w:t>
      </w:r>
      <w:r w:rsidRPr="00D25F5D">
        <w:t xml:space="preserve">. </w:t>
      </w:r>
    </w:p>
    <w:p w14:paraId="25BA12B0" w14:textId="7D9A48FD" w:rsidR="00A35FDE" w:rsidRPr="00D25F5D" w:rsidRDefault="007E53EA" w:rsidP="007E53EA">
      <w:pPr>
        <w:pStyle w:val="Caption"/>
        <w:jc w:val="center"/>
        <w:rPr>
          <w:color w:val="auto"/>
          <w:sz w:val="24"/>
          <w:szCs w:val="24"/>
        </w:rPr>
      </w:pPr>
      <w:bookmarkStart w:id="166" w:name="_Toc55301814"/>
      <w:bookmarkStart w:id="167" w:name="_Toc173692348"/>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25</w:t>
      </w:r>
      <w:r w:rsidRPr="00D25F5D">
        <w:rPr>
          <w:color w:val="auto"/>
          <w:sz w:val="24"/>
          <w:szCs w:val="24"/>
        </w:rPr>
        <w:fldChar w:fldCharType="end"/>
      </w:r>
      <w:r w:rsidRPr="00D25F5D">
        <w:rPr>
          <w:color w:val="auto"/>
          <w:sz w:val="24"/>
          <w:szCs w:val="24"/>
        </w:rPr>
        <w:t xml:space="preserve"> </w:t>
      </w:r>
      <w:r w:rsidR="00B31CE1" w:rsidRPr="00D25F5D">
        <w:rPr>
          <w:color w:val="auto"/>
          <w:sz w:val="24"/>
          <w:szCs w:val="24"/>
        </w:rPr>
        <w:t xml:space="preserve">Strategi Keunggulan Inovasi </w:t>
      </w:r>
      <w:r w:rsidR="00E96ACD" w:rsidRPr="00D25F5D">
        <w:rPr>
          <w:color w:val="auto"/>
          <w:sz w:val="24"/>
          <w:szCs w:val="24"/>
        </w:rPr>
        <w:t>dan</w:t>
      </w:r>
      <w:r w:rsidR="00B31CE1" w:rsidRPr="00D25F5D">
        <w:rPr>
          <w:color w:val="auto"/>
          <w:sz w:val="24"/>
          <w:szCs w:val="24"/>
        </w:rPr>
        <w:t xml:space="preserve"> kewirausahaan</w:t>
      </w:r>
      <w:bookmarkEnd w:id="166"/>
      <w:bookmarkEnd w:id="167"/>
    </w:p>
    <w:tbl>
      <w:tblPr>
        <w:tblStyle w:val="TableGrid"/>
        <w:tblW w:w="9214" w:type="dxa"/>
        <w:tblInd w:w="137" w:type="dxa"/>
        <w:tblLayout w:type="fixed"/>
        <w:tblLook w:val="04A0" w:firstRow="1" w:lastRow="0" w:firstColumn="1" w:lastColumn="0" w:noHBand="0" w:noVBand="1"/>
      </w:tblPr>
      <w:tblGrid>
        <w:gridCol w:w="2977"/>
        <w:gridCol w:w="2410"/>
        <w:gridCol w:w="3827"/>
      </w:tblGrid>
      <w:tr w:rsidR="00EF12DF" w:rsidRPr="00D25F5D" w14:paraId="586A23F2" w14:textId="77777777" w:rsidTr="007E53EA">
        <w:tc>
          <w:tcPr>
            <w:tcW w:w="2977" w:type="dxa"/>
            <w:vMerge w:val="restart"/>
            <w:tcBorders>
              <w:tl2br w:val="single" w:sz="4" w:space="0" w:color="auto"/>
            </w:tcBorders>
          </w:tcPr>
          <w:p w14:paraId="271F424D" w14:textId="31F97BBD" w:rsidR="00EF12DF" w:rsidRPr="00D25F5D" w:rsidRDefault="007E53EA" w:rsidP="007E53EA">
            <w:pPr>
              <w:tabs>
                <w:tab w:val="left" w:pos="1792"/>
              </w:tabs>
              <w:rPr>
                <w:b/>
              </w:rPr>
            </w:pPr>
            <w:r w:rsidRPr="00D25F5D">
              <w:rPr>
                <w:b/>
              </w:rPr>
              <w:t xml:space="preserve">                       </w:t>
            </w:r>
            <w:r w:rsidR="00EF12DF" w:rsidRPr="00D25F5D">
              <w:rPr>
                <w:b/>
              </w:rPr>
              <w:t xml:space="preserve">Faktor </w:t>
            </w:r>
          </w:p>
          <w:p w14:paraId="753F448F" w14:textId="4B0CC279" w:rsidR="00EF12DF" w:rsidRPr="00D25F5D" w:rsidRDefault="007E53EA" w:rsidP="007E53EA">
            <w:pPr>
              <w:tabs>
                <w:tab w:val="left" w:pos="1792"/>
              </w:tabs>
              <w:ind w:left="607"/>
              <w:rPr>
                <w:b/>
              </w:rPr>
            </w:pPr>
            <w:r w:rsidRPr="00D25F5D">
              <w:rPr>
                <w:b/>
              </w:rPr>
              <w:t xml:space="preserve">             </w:t>
            </w:r>
            <w:r w:rsidR="00EF12DF" w:rsidRPr="00D25F5D">
              <w:rPr>
                <w:b/>
              </w:rPr>
              <w:t>Internal</w:t>
            </w:r>
          </w:p>
          <w:p w14:paraId="173611D2" w14:textId="77777777" w:rsidR="00EF12DF" w:rsidRPr="00D25F5D" w:rsidRDefault="00EF12DF" w:rsidP="007E53EA">
            <w:pPr>
              <w:tabs>
                <w:tab w:val="left" w:pos="1792"/>
              </w:tabs>
              <w:ind w:left="67"/>
              <w:rPr>
                <w:b/>
              </w:rPr>
            </w:pPr>
          </w:p>
          <w:p w14:paraId="39F8CB4D" w14:textId="77777777" w:rsidR="00EF12DF" w:rsidRPr="00D25F5D" w:rsidRDefault="00EF12DF" w:rsidP="007E53EA">
            <w:pPr>
              <w:tabs>
                <w:tab w:val="left" w:pos="1792"/>
              </w:tabs>
              <w:rPr>
                <w:b/>
              </w:rPr>
            </w:pPr>
          </w:p>
          <w:p w14:paraId="438D7A5E" w14:textId="77777777" w:rsidR="007E53EA" w:rsidRPr="00D25F5D" w:rsidRDefault="007E53EA" w:rsidP="007E53EA">
            <w:pPr>
              <w:tabs>
                <w:tab w:val="left" w:pos="1792"/>
              </w:tabs>
              <w:rPr>
                <w:b/>
              </w:rPr>
            </w:pPr>
          </w:p>
          <w:p w14:paraId="197EB8C9" w14:textId="77777777" w:rsidR="007E53EA" w:rsidRPr="00D25F5D" w:rsidRDefault="00EF12DF" w:rsidP="007E53EA">
            <w:pPr>
              <w:tabs>
                <w:tab w:val="left" w:pos="1792"/>
              </w:tabs>
              <w:rPr>
                <w:b/>
              </w:rPr>
            </w:pPr>
            <w:r w:rsidRPr="00D25F5D">
              <w:rPr>
                <w:b/>
              </w:rPr>
              <w:t xml:space="preserve">Faktor </w:t>
            </w:r>
          </w:p>
          <w:p w14:paraId="189C14E1" w14:textId="2D83BD14" w:rsidR="00EF12DF" w:rsidRPr="00D25F5D" w:rsidRDefault="00EF12DF" w:rsidP="007E53EA">
            <w:pPr>
              <w:tabs>
                <w:tab w:val="left" w:pos="1792"/>
              </w:tabs>
              <w:rPr>
                <w:b/>
              </w:rPr>
            </w:pPr>
            <w:r w:rsidRPr="00D25F5D">
              <w:rPr>
                <w:b/>
              </w:rPr>
              <w:t>Eksternal</w:t>
            </w:r>
          </w:p>
        </w:tc>
        <w:tc>
          <w:tcPr>
            <w:tcW w:w="2410" w:type="dxa"/>
            <w:vAlign w:val="center"/>
          </w:tcPr>
          <w:p w14:paraId="36D9AF4A" w14:textId="77777777" w:rsidR="00EF12DF" w:rsidRPr="00D25F5D" w:rsidRDefault="00EF12DF" w:rsidP="007E53EA">
            <w:pPr>
              <w:tabs>
                <w:tab w:val="left" w:pos="1792"/>
              </w:tabs>
              <w:jc w:val="center"/>
              <w:rPr>
                <w:b/>
                <w:i/>
              </w:rPr>
            </w:pPr>
            <w:r w:rsidRPr="00D25F5D">
              <w:rPr>
                <w:b/>
                <w:i/>
              </w:rPr>
              <w:t xml:space="preserve">STRENGTHS </w:t>
            </w:r>
            <w:r w:rsidRPr="00D25F5D">
              <w:rPr>
                <w:b/>
              </w:rPr>
              <w:t>(KEKUATAN)</w:t>
            </w:r>
          </w:p>
        </w:tc>
        <w:tc>
          <w:tcPr>
            <w:tcW w:w="3827" w:type="dxa"/>
            <w:vAlign w:val="center"/>
          </w:tcPr>
          <w:p w14:paraId="58268286" w14:textId="77777777" w:rsidR="00EF12DF" w:rsidRPr="00D25F5D" w:rsidRDefault="00EF12DF" w:rsidP="007E53EA">
            <w:pPr>
              <w:tabs>
                <w:tab w:val="left" w:pos="1792"/>
              </w:tabs>
              <w:jc w:val="center"/>
              <w:rPr>
                <w:b/>
                <w:i/>
              </w:rPr>
            </w:pPr>
            <w:r w:rsidRPr="00D25F5D">
              <w:rPr>
                <w:b/>
                <w:i/>
              </w:rPr>
              <w:t xml:space="preserve">WEAKNESS  </w:t>
            </w:r>
            <w:r w:rsidRPr="00D25F5D">
              <w:rPr>
                <w:b/>
              </w:rPr>
              <w:t>(KELEMAHAN)</w:t>
            </w:r>
          </w:p>
        </w:tc>
      </w:tr>
      <w:tr w:rsidR="00EF12DF" w:rsidRPr="00D25F5D" w14:paraId="7E18B666" w14:textId="77777777" w:rsidTr="007E53EA">
        <w:tc>
          <w:tcPr>
            <w:tcW w:w="2977" w:type="dxa"/>
            <w:vMerge/>
            <w:vAlign w:val="center"/>
          </w:tcPr>
          <w:p w14:paraId="7AF1EFE0" w14:textId="77777777" w:rsidR="00EF12DF" w:rsidRPr="00D25F5D" w:rsidRDefault="00EF12DF" w:rsidP="007E53EA">
            <w:pPr>
              <w:tabs>
                <w:tab w:val="left" w:pos="1792"/>
              </w:tabs>
              <w:jc w:val="center"/>
              <w:rPr>
                <w:b/>
                <w:i/>
              </w:rPr>
            </w:pPr>
          </w:p>
        </w:tc>
        <w:tc>
          <w:tcPr>
            <w:tcW w:w="2410" w:type="dxa"/>
          </w:tcPr>
          <w:p w14:paraId="2E8C52F8" w14:textId="77777777" w:rsidR="00EF12DF" w:rsidRPr="00D25F5D" w:rsidRDefault="00EF12DF" w:rsidP="007E53EA">
            <w:pPr>
              <w:tabs>
                <w:tab w:val="left" w:pos="1792"/>
              </w:tabs>
              <w:ind w:left="247" w:hanging="360"/>
              <w:rPr>
                <w:lang w:val="fi-FI"/>
              </w:rPr>
            </w:pPr>
            <w:r w:rsidRPr="00D25F5D">
              <w:t>S</w:t>
            </w:r>
            <w:r w:rsidRPr="00D25F5D">
              <w:rPr>
                <w:lang w:val="fi-FI"/>
              </w:rPr>
              <w:t>1</w:t>
            </w:r>
            <w:r w:rsidRPr="00D25F5D">
              <w:t xml:space="preserve">. </w:t>
            </w:r>
            <w:r w:rsidRPr="00D25F5D">
              <w:rPr>
                <w:lang w:val="fi-FI"/>
              </w:rPr>
              <w:t>SDM kuat</w:t>
            </w:r>
          </w:p>
          <w:p w14:paraId="444443D0" w14:textId="6EBE66E8" w:rsidR="00EF12DF" w:rsidRPr="00D25F5D" w:rsidRDefault="00EF12DF" w:rsidP="00A46363">
            <w:pPr>
              <w:tabs>
                <w:tab w:val="left" w:pos="1792"/>
              </w:tabs>
              <w:ind w:left="-104"/>
              <w:rPr>
                <w:lang w:val="fi-FI"/>
              </w:rPr>
            </w:pPr>
            <w:r w:rsidRPr="00D25F5D">
              <w:rPr>
                <w:lang w:val="fi-FI"/>
              </w:rPr>
              <w:t>S2. Kerja sama kuat</w:t>
            </w:r>
            <w:r w:rsidRPr="00D25F5D">
              <w:rPr>
                <w:lang w:val="fi-FI"/>
              </w:rPr>
              <w:br/>
              <w:t>S3. Tatapamo</w:t>
            </w:r>
            <w:r w:rsidR="007E53EA" w:rsidRPr="00D25F5D">
              <w:rPr>
                <w:lang w:val="fi-FI"/>
              </w:rPr>
              <w:t>ng-Organisasi -SPMI – LPPM kuat</w:t>
            </w:r>
          </w:p>
        </w:tc>
        <w:tc>
          <w:tcPr>
            <w:tcW w:w="3827" w:type="dxa"/>
          </w:tcPr>
          <w:p w14:paraId="09EA5703" w14:textId="3BBFFD6D" w:rsidR="00EF12DF" w:rsidRPr="00D25F5D" w:rsidRDefault="00EF12DF" w:rsidP="00A46363">
            <w:pPr>
              <w:tabs>
                <w:tab w:val="left" w:pos="1792"/>
              </w:tabs>
              <w:ind w:left="-106" w:hanging="11"/>
              <w:rPr>
                <w:i/>
              </w:rPr>
            </w:pPr>
            <w:r w:rsidRPr="00D25F5D">
              <w:t>W</w:t>
            </w:r>
            <w:r w:rsidRPr="00D25F5D">
              <w:rPr>
                <w:lang w:val="fi-FI"/>
              </w:rPr>
              <w:t xml:space="preserve">1. </w:t>
            </w:r>
            <w:r w:rsidR="004A711D" w:rsidRPr="00D25F5D">
              <w:rPr>
                <w:lang w:val="fi-FI"/>
              </w:rPr>
              <w:t>Anggaran Inovasi minim</w:t>
            </w:r>
            <w:r w:rsidR="004A711D" w:rsidRPr="00D25F5D">
              <w:rPr>
                <w:lang w:val="fi-FI"/>
              </w:rPr>
              <w:br/>
              <w:t xml:space="preserve">W2. </w:t>
            </w:r>
          </w:p>
        </w:tc>
      </w:tr>
      <w:tr w:rsidR="00EF12DF" w:rsidRPr="00D25F5D" w14:paraId="2DB4BCFD" w14:textId="77777777" w:rsidTr="007E53EA">
        <w:tc>
          <w:tcPr>
            <w:tcW w:w="2977" w:type="dxa"/>
            <w:vAlign w:val="center"/>
          </w:tcPr>
          <w:p w14:paraId="151A5C9F" w14:textId="77777777" w:rsidR="00EF12DF" w:rsidRPr="00D25F5D" w:rsidRDefault="00EF12DF" w:rsidP="007E53EA">
            <w:pPr>
              <w:tabs>
                <w:tab w:val="left" w:pos="1792"/>
              </w:tabs>
              <w:jc w:val="center"/>
              <w:rPr>
                <w:b/>
                <w:i/>
              </w:rPr>
            </w:pPr>
            <w:r w:rsidRPr="00D25F5D">
              <w:rPr>
                <w:b/>
                <w:i/>
              </w:rPr>
              <w:lastRenderedPageBreak/>
              <w:t xml:space="preserve">OPPORTUNITIES </w:t>
            </w:r>
            <w:r w:rsidRPr="00D25F5D">
              <w:rPr>
                <w:b/>
              </w:rPr>
              <w:t>(PELUANG)</w:t>
            </w:r>
          </w:p>
        </w:tc>
        <w:tc>
          <w:tcPr>
            <w:tcW w:w="2410" w:type="dxa"/>
            <w:vAlign w:val="center"/>
          </w:tcPr>
          <w:p w14:paraId="2F5FF317" w14:textId="77777777" w:rsidR="00EF12DF" w:rsidRPr="00D25F5D" w:rsidRDefault="00EF12DF" w:rsidP="007E53EA">
            <w:pPr>
              <w:tabs>
                <w:tab w:val="left" w:pos="1792"/>
              </w:tabs>
              <w:jc w:val="center"/>
              <w:rPr>
                <w:b/>
              </w:rPr>
            </w:pPr>
            <w:r w:rsidRPr="00D25F5D">
              <w:rPr>
                <w:b/>
              </w:rPr>
              <w:t>STRATEGI S-O</w:t>
            </w:r>
          </w:p>
        </w:tc>
        <w:tc>
          <w:tcPr>
            <w:tcW w:w="3827" w:type="dxa"/>
            <w:vAlign w:val="center"/>
          </w:tcPr>
          <w:p w14:paraId="0EFD7D18" w14:textId="77777777" w:rsidR="00EF12DF" w:rsidRPr="00D25F5D" w:rsidRDefault="00EF12DF" w:rsidP="007E53EA">
            <w:pPr>
              <w:tabs>
                <w:tab w:val="left" w:pos="1792"/>
              </w:tabs>
              <w:jc w:val="center"/>
              <w:rPr>
                <w:b/>
              </w:rPr>
            </w:pPr>
            <w:r w:rsidRPr="00D25F5D">
              <w:rPr>
                <w:b/>
              </w:rPr>
              <w:t>STRATEGI W-O</w:t>
            </w:r>
          </w:p>
        </w:tc>
      </w:tr>
      <w:tr w:rsidR="00EF12DF" w:rsidRPr="00D25F5D" w14:paraId="1AFE9420" w14:textId="77777777" w:rsidTr="007E53EA">
        <w:trPr>
          <w:trHeight w:val="1419"/>
        </w:trPr>
        <w:tc>
          <w:tcPr>
            <w:tcW w:w="2977" w:type="dxa"/>
          </w:tcPr>
          <w:p w14:paraId="09C30364" w14:textId="37ECB219" w:rsidR="00EF12DF" w:rsidRPr="00D25F5D" w:rsidRDefault="00EF12DF" w:rsidP="007E53EA">
            <w:pPr>
              <w:tabs>
                <w:tab w:val="left" w:pos="1792"/>
              </w:tabs>
              <w:ind w:left="247" w:hanging="360"/>
              <w:rPr>
                <w:lang w:val="fi-FI"/>
              </w:rPr>
            </w:pPr>
            <w:r w:rsidRPr="00D25F5D">
              <w:t xml:space="preserve">O1. </w:t>
            </w:r>
            <w:r w:rsidRPr="00D25F5D">
              <w:rPr>
                <w:lang w:val="fi-FI"/>
              </w:rPr>
              <w:t xml:space="preserve">Permasalahan di </w:t>
            </w:r>
            <w:r w:rsidR="001F63D7" w:rsidRPr="00D25F5D">
              <w:rPr>
                <w:lang w:val="fi-FI"/>
              </w:rPr>
              <w:t>m</w:t>
            </w:r>
            <w:r w:rsidRPr="00D25F5D">
              <w:rPr>
                <w:lang w:val="fi-FI"/>
              </w:rPr>
              <w:t>asyarakat banyak potensi</w:t>
            </w:r>
            <w:r w:rsidR="001F63D7" w:rsidRPr="00D25F5D">
              <w:rPr>
                <w:lang w:val="fi-FI"/>
              </w:rPr>
              <w:t xml:space="preserve"> </w:t>
            </w:r>
            <w:r w:rsidR="00E025E4" w:rsidRPr="00D25F5D">
              <w:rPr>
                <w:lang w:val="fi-FI"/>
              </w:rPr>
              <w:t>untuk</w:t>
            </w:r>
            <w:r w:rsidRPr="00D25F5D">
              <w:rPr>
                <w:lang w:val="fi-FI"/>
              </w:rPr>
              <w:t xml:space="preserve"> jadi topik</w:t>
            </w:r>
          </w:p>
          <w:p w14:paraId="1965BFC3" w14:textId="77777777" w:rsidR="00EF12DF" w:rsidRPr="00D25F5D" w:rsidRDefault="00EF12DF" w:rsidP="007E53EA">
            <w:pPr>
              <w:tabs>
                <w:tab w:val="left" w:pos="1792"/>
              </w:tabs>
              <w:ind w:left="247" w:hanging="360"/>
            </w:pPr>
            <w:r w:rsidRPr="00D25F5D">
              <w:t xml:space="preserve">O2. </w:t>
            </w:r>
          </w:p>
          <w:p w14:paraId="6F7A6AA9" w14:textId="77777777" w:rsidR="00EF12DF" w:rsidRPr="00D25F5D" w:rsidRDefault="00EF12DF" w:rsidP="007E53EA">
            <w:pPr>
              <w:tabs>
                <w:tab w:val="left" w:pos="1792"/>
              </w:tabs>
              <w:ind w:left="247" w:hanging="360"/>
            </w:pPr>
            <w:r w:rsidRPr="00D25F5D">
              <w:t xml:space="preserve">O3. </w:t>
            </w:r>
          </w:p>
          <w:p w14:paraId="465AD8E5" w14:textId="77777777" w:rsidR="00EF12DF" w:rsidRPr="00D25F5D" w:rsidRDefault="00EF12DF" w:rsidP="007E53EA">
            <w:pPr>
              <w:pStyle w:val="ListParagraph"/>
              <w:tabs>
                <w:tab w:val="left" w:pos="1792"/>
              </w:tabs>
              <w:ind w:left="247" w:hanging="360"/>
            </w:pPr>
          </w:p>
        </w:tc>
        <w:tc>
          <w:tcPr>
            <w:tcW w:w="2410" w:type="dxa"/>
          </w:tcPr>
          <w:p w14:paraId="263F9AA4" w14:textId="0E7945D9" w:rsidR="00EF12DF" w:rsidRPr="00D25F5D" w:rsidRDefault="00EF12DF" w:rsidP="007E53EA">
            <w:pPr>
              <w:tabs>
                <w:tab w:val="left" w:pos="1792"/>
              </w:tabs>
              <w:ind w:left="432" w:hanging="540"/>
            </w:pPr>
            <w:r w:rsidRPr="00D25F5D">
              <w:t>SO-1</w:t>
            </w:r>
            <w:r w:rsidR="001F63D7" w:rsidRPr="00D25F5D">
              <w:t>:</w:t>
            </w:r>
            <w:r w:rsidRPr="00D25F5D">
              <w:t xml:space="preserve"> </w:t>
            </w:r>
            <w:r w:rsidR="001F63D7" w:rsidRPr="00D25F5D">
              <w:t>Kreatif berkolaborasi dengan mitra M</w:t>
            </w:r>
            <w:r w:rsidRPr="00D25F5D">
              <w:t xml:space="preserve">oU </w:t>
            </w:r>
            <w:r w:rsidR="00E025E4" w:rsidRPr="00D25F5D">
              <w:t>untuk</w:t>
            </w:r>
            <w:r w:rsidRPr="00D25F5D">
              <w:t xml:space="preserve"> Tri Dharma</w:t>
            </w:r>
          </w:p>
          <w:p w14:paraId="711C4A0F" w14:textId="279366A0" w:rsidR="00EF12DF" w:rsidRPr="00D25F5D" w:rsidRDefault="00EF12DF" w:rsidP="007E53EA">
            <w:pPr>
              <w:tabs>
                <w:tab w:val="left" w:pos="1792"/>
              </w:tabs>
              <w:ind w:left="432" w:hanging="540"/>
            </w:pPr>
            <w:r w:rsidRPr="00D25F5D">
              <w:t>SO-2</w:t>
            </w:r>
            <w:r w:rsidR="00A46363" w:rsidRPr="00D25F5D">
              <w:t xml:space="preserve">: </w:t>
            </w:r>
            <w:r w:rsidRPr="00D25F5D">
              <w:t xml:space="preserve"> </w:t>
            </w:r>
          </w:p>
        </w:tc>
        <w:tc>
          <w:tcPr>
            <w:tcW w:w="3827" w:type="dxa"/>
          </w:tcPr>
          <w:p w14:paraId="65522266" w14:textId="104075E9" w:rsidR="00EF12DF" w:rsidRPr="00D25F5D" w:rsidRDefault="00EF12DF" w:rsidP="00A46363">
            <w:pPr>
              <w:tabs>
                <w:tab w:val="left" w:pos="1792"/>
              </w:tabs>
              <w:ind w:left="602" w:hanging="710"/>
            </w:pPr>
            <w:r w:rsidRPr="00D25F5D">
              <w:t xml:space="preserve">WO-1: Selalu bentuk kegiatan yang kedepannya dapat </w:t>
            </w:r>
            <w:r w:rsidRPr="00D25F5D">
              <w:rPr>
                <w:i/>
                <w:iCs/>
              </w:rPr>
              <w:t>self funding</w:t>
            </w:r>
          </w:p>
        </w:tc>
      </w:tr>
      <w:tr w:rsidR="00EF12DF" w:rsidRPr="00D25F5D" w14:paraId="1C3D350C" w14:textId="77777777" w:rsidTr="007E53EA">
        <w:trPr>
          <w:trHeight w:val="73"/>
        </w:trPr>
        <w:tc>
          <w:tcPr>
            <w:tcW w:w="2977" w:type="dxa"/>
            <w:vAlign w:val="center"/>
          </w:tcPr>
          <w:p w14:paraId="338546C6" w14:textId="77777777" w:rsidR="00EF12DF" w:rsidRPr="00D25F5D" w:rsidRDefault="00EF12DF" w:rsidP="007E53EA">
            <w:pPr>
              <w:tabs>
                <w:tab w:val="left" w:pos="1792"/>
              </w:tabs>
              <w:ind w:left="247" w:hanging="360"/>
            </w:pPr>
            <w:r w:rsidRPr="00D25F5D">
              <w:rPr>
                <w:b/>
                <w:i/>
              </w:rPr>
              <w:t xml:space="preserve">THREATS </w:t>
            </w:r>
            <w:r w:rsidRPr="00D25F5D">
              <w:rPr>
                <w:b/>
              </w:rPr>
              <w:t>(ANCAMAN)</w:t>
            </w:r>
          </w:p>
        </w:tc>
        <w:tc>
          <w:tcPr>
            <w:tcW w:w="2410" w:type="dxa"/>
            <w:vAlign w:val="center"/>
          </w:tcPr>
          <w:p w14:paraId="1AF8E7C8" w14:textId="77777777" w:rsidR="00EF12DF" w:rsidRPr="00D25F5D" w:rsidRDefault="00EF12DF" w:rsidP="007E53EA">
            <w:pPr>
              <w:tabs>
                <w:tab w:val="left" w:pos="1792"/>
              </w:tabs>
              <w:ind w:left="432" w:hanging="540"/>
              <w:jc w:val="center"/>
            </w:pPr>
            <w:r w:rsidRPr="00D25F5D">
              <w:rPr>
                <w:b/>
              </w:rPr>
              <w:t>STRATEGI S-T</w:t>
            </w:r>
          </w:p>
        </w:tc>
        <w:tc>
          <w:tcPr>
            <w:tcW w:w="3827" w:type="dxa"/>
            <w:vAlign w:val="center"/>
          </w:tcPr>
          <w:p w14:paraId="59E0B2EE" w14:textId="77777777" w:rsidR="00EF12DF" w:rsidRPr="00D25F5D" w:rsidRDefault="00EF12DF" w:rsidP="007E53EA">
            <w:pPr>
              <w:tabs>
                <w:tab w:val="left" w:pos="1792"/>
              </w:tabs>
              <w:ind w:left="432" w:hanging="540"/>
              <w:jc w:val="center"/>
            </w:pPr>
            <w:r w:rsidRPr="00D25F5D">
              <w:rPr>
                <w:b/>
              </w:rPr>
              <w:t>STRATEGI W-T</w:t>
            </w:r>
          </w:p>
        </w:tc>
      </w:tr>
      <w:tr w:rsidR="00EF12DF" w:rsidRPr="00D25F5D" w14:paraId="752EAF5F" w14:textId="77777777" w:rsidTr="007E53EA">
        <w:trPr>
          <w:trHeight w:val="1266"/>
        </w:trPr>
        <w:tc>
          <w:tcPr>
            <w:tcW w:w="2977" w:type="dxa"/>
          </w:tcPr>
          <w:p w14:paraId="7328C601" w14:textId="28966B31" w:rsidR="00EF12DF" w:rsidRPr="00D25F5D" w:rsidRDefault="00EF12DF" w:rsidP="007E53EA">
            <w:pPr>
              <w:tabs>
                <w:tab w:val="left" w:pos="1792"/>
              </w:tabs>
              <w:ind w:left="247" w:hanging="360"/>
            </w:pPr>
            <w:r w:rsidRPr="00D25F5D">
              <w:t xml:space="preserve">T1. PT lain gencar </w:t>
            </w:r>
            <w:r w:rsidR="00E06F90" w:rsidRPr="00D25F5D">
              <w:t>PpM</w:t>
            </w:r>
          </w:p>
          <w:p w14:paraId="7E40FA7D" w14:textId="77777777" w:rsidR="00EF12DF" w:rsidRPr="00D25F5D" w:rsidRDefault="00EF12DF" w:rsidP="007E53EA">
            <w:pPr>
              <w:tabs>
                <w:tab w:val="left" w:pos="1792"/>
              </w:tabs>
              <w:ind w:left="318" w:hanging="426"/>
            </w:pPr>
            <w:r w:rsidRPr="00D25F5D">
              <w:t xml:space="preserve">T2. </w:t>
            </w:r>
          </w:p>
        </w:tc>
        <w:tc>
          <w:tcPr>
            <w:tcW w:w="2410" w:type="dxa"/>
          </w:tcPr>
          <w:p w14:paraId="1DD67D6E" w14:textId="26ECD6C5" w:rsidR="00EF12DF" w:rsidRPr="00D25F5D" w:rsidRDefault="00EF12DF" w:rsidP="007E53EA">
            <w:pPr>
              <w:tabs>
                <w:tab w:val="left" w:pos="1792"/>
              </w:tabs>
              <w:ind w:left="434" w:hanging="540"/>
            </w:pPr>
            <w:r w:rsidRPr="00D25F5D">
              <w:t>ST-</w:t>
            </w:r>
            <w:r w:rsidR="001F63D7" w:rsidRPr="00D25F5D">
              <w:t>1</w:t>
            </w:r>
            <w:r w:rsidRPr="00D25F5D">
              <w:t xml:space="preserve">: Berkolaborasi dengan </w:t>
            </w:r>
            <w:r w:rsidR="00E06F90" w:rsidRPr="00D25F5D">
              <w:t>PpM</w:t>
            </w:r>
            <w:r w:rsidRPr="00D25F5D">
              <w:t xml:space="preserve"> </w:t>
            </w:r>
            <w:r w:rsidR="00E025E4" w:rsidRPr="00D25F5D">
              <w:t>dari</w:t>
            </w:r>
            <w:r w:rsidRPr="00D25F5D">
              <w:t xml:space="preserve"> PT lebih tinggi rankingnya</w:t>
            </w:r>
          </w:p>
          <w:p w14:paraId="4896ADB7" w14:textId="52B04873" w:rsidR="00EF12DF" w:rsidRPr="00D25F5D" w:rsidRDefault="00EF12DF" w:rsidP="007E53EA">
            <w:pPr>
              <w:tabs>
                <w:tab w:val="left" w:pos="1792"/>
              </w:tabs>
              <w:ind w:left="434" w:hanging="540"/>
            </w:pPr>
            <w:r w:rsidRPr="00D25F5D">
              <w:t xml:space="preserve">ST-2: </w:t>
            </w:r>
          </w:p>
        </w:tc>
        <w:tc>
          <w:tcPr>
            <w:tcW w:w="3827" w:type="dxa"/>
          </w:tcPr>
          <w:p w14:paraId="57932DA1" w14:textId="471B455A" w:rsidR="00EF12DF" w:rsidRPr="00D25F5D" w:rsidRDefault="00EF12DF" w:rsidP="007E53EA">
            <w:pPr>
              <w:tabs>
                <w:tab w:val="left" w:pos="1792"/>
              </w:tabs>
            </w:pPr>
            <w:r w:rsidRPr="00D25F5D">
              <w:t>WT-1: Hin</w:t>
            </w:r>
            <w:r w:rsidR="00E025E4" w:rsidRPr="00D25F5D">
              <w:t>dari</w:t>
            </w:r>
            <w:r w:rsidRPr="00D25F5D">
              <w:t xml:space="preserve"> kegiatan </w:t>
            </w:r>
            <w:r w:rsidR="00E06F90" w:rsidRPr="00D25F5D">
              <w:t>PpM</w:t>
            </w:r>
            <w:r w:rsidRPr="00D25F5D">
              <w:t xml:space="preserve"> yang membutuhkan </w:t>
            </w:r>
            <w:r w:rsidR="00E96ACD" w:rsidRPr="00D25F5D">
              <w:t>dan</w:t>
            </w:r>
            <w:r w:rsidRPr="00D25F5D">
              <w:t>a pendamping yang besar.</w:t>
            </w:r>
          </w:p>
          <w:p w14:paraId="444A65C2" w14:textId="77777777" w:rsidR="00EF12DF" w:rsidRPr="00D25F5D" w:rsidRDefault="00EF12DF" w:rsidP="007E53EA">
            <w:pPr>
              <w:tabs>
                <w:tab w:val="left" w:pos="1792"/>
              </w:tabs>
              <w:ind w:left="433" w:hanging="540"/>
            </w:pPr>
            <w:r w:rsidRPr="00D25F5D">
              <w:t xml:space="preserve">WT-2 </w:t>
            </w:r>
          </w:p>
        </w:tc>
      </w:tr>
    </w:tbl>
    <w:p w14:paraId="2297B534" w14:textId="310F4716" w:rsidR="00EF12DF" w:rsidRPr="00D25F5D" w:rsidRDefault="00EF12DF" w:rsidP="00D90EB9">
      <w:pPr>
        <w:spacing w:line="360" w:lineRule="auto"/>
        <w:jc w:val="both"/>
      </w:pPr>
    </w:p>
    <w:p w14:paraId="4FA959F4" w14:textId="249C3D72" w:rsidR="003F799D" w:rsidRPr="00D25F5D" w:rsidRDefault="003F799D" w:rsidP="00D90EB9">
      <w:pPr>
        <w:spacing w:line="360" w:lineRule="auto"/>
        <w:jc w:val="both"/>
      </w:pPr>
      <w:r w:rsidRPr="00D25F5D">
        <w:t>S</w:t>
      </w:r>
      <w:r w:rsidR="00A64C8C" w:rsidRPr="00D25F5D">
        <w:t xml:space="preserve">trategi yang dilakukan </w:t>
      </w:r>
      <w:r w:rsidR="00E025E4" w:rsidRPr="00D25F5D">
        <w:t>untuk</w:t>
      </w:r>
      <w:r w:rsidRPr="00D25F5D">
        <w:t xml:space="preserve"> mencapai arah kebijakan pengembangan bi</w:t>
      </w:r>
      <w:r w:rsidR="00E96ACD" w:rsidRPr="00D25F5D">
        <w:t>dan</w:t>
      </w:r>
      <w:r w:rsidRPr="00D25F5D">
        <w:t xml:space="preserve">g inovasi </w:t>
      </w:r>
      <w:r w:rsidR="00E96ACD" w:rsidRPr="00D25F5D">
        <w:t>dan</w:t>
      </w:r>
      <w:r w:rsidRPr="00D25F5D">
        <w:t xml:space="preserve"> kewirausahaan </w:t>
      </w:r>
      <w:r w:rsidR="00902F02" w:rsidRPr="00D25F5D">
        <w:t>adalah sebagai berikut:</w:t>
      </w:r>
    </w:p>
    <w:p w14:paraId="1EC6553A" w14:textId="52E5F150" w:rsidR="00694F65" w:rsidRPr="00D25F5D" w:rsidRDefault="00A64C8C" w:rsidP="00D90EB9">
      <w:pPr>
        <w:spacing w:line="360" w:lineRule="auto"/>
        <w:ind w:left="720"/>
        <w:contextualSpacing/>
      </w:pPr>
      <w:r w:rsidRPr="00D25F5D">
        <w:t>Inovasi:</w:t>
      </w:r>
    </w:p>
    <w:p w14:paraId="5A67719D" w14:textId="07136ED7" w:rsidR="00A64C8C" w:rsidRPr="00D25F5D" w:rsidRDefault="002D361B">
      <w:pPr>
        <w:pStyle w:val="ListParagraph"/>
        <w:numPr>
          <w:ilvl w:val="0"/>
          <w:numId w:val="53"/>
        </w:numPr>
        <w:jc w:val="both"/>
        <w:rPr>
          <w:lang w:val="fi-FI"/>
        </w:rPr>
      </w:pPr>
      <w:r w:rsidRPr="00D25F5D">
        <w:rPr>
          <w:lang w:val="fi-FI"/>
        </w:rPr>
        <w:t>selalu mengacu pada pencapaian poin di akreditasi perguruan tinggi</w:t>
      </w:r>
    </w:p>
    <w:p w14:paraId="53FB3375" w14:textId="02DB1670" w:rsidR="002D361B" w:rsidRPr="00D25F5D" w:rsidRDefault="002D361B">
      <w:pPr>
        <w:pStyle w:val="ListParagraph"/>
        <w:numPr>
          <w:ilvl w:val="0"/>
          <w:numId w:val="53"/>
        </w:numPr>
        <w:jc w:val="both"/>
        <w:rPr>
          <w:lang w:val="fi-FI"/>
        </w:rPr>
      </w:pPr>
      <w:r w:rsidRPr="00D25F5D">
        <w:rPr>
          <w:lang w:val="fi-FI"/>
        </w:rPr>
        <w:t xml:space="preserve">diarahkan pada inovasi yang menjadi </w:t>
      </w:r>
      <w:r w:rsidR="00D14788" w:rsidRPr="00D25F5D">
        <w:rPr>
          <w:lang w:val="fi-FI"/>
        </w:rPr>
        <w:t xml:space="preserve">ciri </w:t>
      </w:r>
      <w:r w:rsidRPr="00D25F5D">
        <w:rPr>
          <w:lang w:val="fi-FI"/>
        </w:rPr>
        <w:t xml:space="preserve">utama </w:t>
      </w:r>
      <w:r w:rsidR="00743044" w:rsidRPr="00D25F5D">
        <w:rPr>
          <w:lang w:val="fi-FI"/>
        </w:rPr>
        <w:t>ULBI</w:t>
      </w:r>
      <w:r w:rsidRPr="00D25F5D">
        <w:rPr>
          <w:lang w:val="fi-FI"/>
        </w:rPr>
        <w:t>yaitu berkiprah di kelilmuan logisti</w:t>
      </w:r>
      <w:r w:rsidR="00E42998" w:rsidRPr="00D25F5D">
        <w:rPr>
          <w:lang w:val="fi-FI"/>
        </w:rPr>
        <w:t>k</w:t>
      </w:r>
      <w:r w:rsidRPr="00D25F5D">
        <w:rPr>
          <w:lang w:val="fi-FI"/>
        </w:rPr>
        <w:t xml:space="preserve"> </w:t>
      </w:r>
      <w:r w:rsidR="00E96ACD" w:rsidRPr="00D25F5D">
        <w:rPr>
          <w:lang w:val="fi-FI"/>
        </w:rPr>
        <w:t>dan</w:t>
      </w:r>
      <w:r w:rsidRPr="00D25F5D">
        <w:rPr>
          <w:lang w:val="fi-FI"/>
        </w:rPr>
        <w:t xml:space="preserve"> rantai pasok</w:t>
      </w:r>
    </w:p>
    <w:p w14:paraId="07879888" w14:textId="65081EDC" w:rsidR="002D361B" w:rsidRPr="00D25F5D" w:rsidRDefault="002D361B">
      <w:pPr>
        <w:pStyle w:val="ListParagraph"/>
        <w:numPr>
          <w:ilvl w:val="0"/>
          <w:numId w:val="53"/>
        </w:numPr>
        <w:jc w:val="both"/>
      </w:pPr>
      <w:r w:rsidRPr="00D25F5D">
        <w:t xml:space="preserve">menjadi sarana </w:t>
      </w:r>
      <w:r w:rsidR="00E025E4" w:rsidRPr="00D25F5D">
        <w:t>untuk</w:t>
      </w:r>
      <w:r w:rsidRPr="00D25F5D">
        <w:t xml:space="preserve"> mendidik mahasiswa berpikir kreatif </w:t>
      </w:r>
      <w:r w:rsidR="00E96ACD" w:rsidRPr="00D25F5D">
        <w:t>dan</w:t>
      </w:r>
      <w:r w:rsidRPr="00D25F5D">
        <w:t xml:space="preserve"> invatif</w:t>
      </w:r>
    </w:p>
    <w:p w14:paraId="4D7E6EEC" w14:textId="77777777" w:rsidR="00A64C8C" w:rsidRPr="00D25F5D" w:rsidRDefault="00A64C8C" w:rsidP="00D90EB9">
      <w:pPr>
        <w:spacing w:line="360" w:lineRule="auto"/>
        <w:ind w:left="720"/>
        <w:contextualSpacing/>
      </w:pPr>
    </w:p>
    <w:p w14:paraId="06723A3D" w14:textId="19CAC449" w:rsidR="00A64C8C" w:rsidRPr="00D25F5D" w:rsidRDefault="00A64C8C" w:rsidP="00D90EB9">
      <w:pPr>
        <w:spacing w:line="360" w:lineRule="auto"/>
        <w:ind w:left="720"/>
        <w:contextualSpacing/>
      </w:pPr>
      <w:r w:rsidRPr="00D25F5D">
        <w:t>Kewir</w:t>
      </w:r>
      <w:r w:rsidR="004A711D" w:rsidRPr="00D25F5D">
        <w:t>a</w:t>
      </w:r>
      <w:r w:rsidRPr="00D25F5D">
        <w:t>usahaan</w:t>
      </w:r>
    </w:p>
    <w:p w14:paraId="363B43BB" w14:textId="57A3BF9C" w:rsidR="00694F65" w:rsidRPr="00D25F5D" w:rsidRDefault="002D361B">
      <w:pPr>
        <w:pStyle w:val="ListParagraph"/>
        <w:numPr>
          <w:ilvl w:val="0"/>
          <w:numId w:val="54"/>
        </w:numPr>
        <w:jc w:val="both"/>
      </w:pPr>
      <w:r w:rsidRPr="00D25F5D">
        <w:t xml:space="preserve">Kewirausahaan adalah </w:t>
      </w:r>
      <w:r w:rsidRPr="00D25F5D">
        <w:rPr>
          <w:i/>
        </w:rPr>
        <w:t xml:space="preserve">skill </w:t>
      </w:r>
      <w:r w:rsidRPr="00D25F5D">
        <w:t xml:space="preserve">penting </w:t>
      </w:r>
      <w:r w:rsidR="00E025E4" w:rsidRPr="00D25F5D">
        <w:t>untuk</w:t>
      </w:r>
      <w:r w:rsidRPr="00D25F5D">
        <w:t xml:space="preserve"> </w:t>
      </w:r>
      <w:r w:rsidR="00AE559D" w:rsidRPr="00D25F5D">
        <w:t>dapat</w:t>
      </w:r>
      <w:r w:rsidRPr="00D25F5D">
        <w:t xml:space="preserve"> bertahan hidup</w:t>
      </w:r>
    </w:p>
    <w:p w14:paraId="4052E27E" w14:textId="7DB34A7B" w:rsidR="002D361B" w:rsidRPr="00D25F5D" w:rsidRDefault="002D361B">
      <w:pPr>
        <w:pStyle w:val="ListParagraph"/>
        <w:numPr>
          <w:ilvl w:val="0"/>
          <w:numId w:val="54"/>
        </w:numPr>
        <w:jc w:val="both"/>
      </w:pPr>
      <w:r w:rsidRPr="00D25F5D">
        <w:t xml:space="preserve">Menjadikan kewirausahaan sebagai </w:t>
      </w:r>
      <w:r w:rsidR="008D3965" w:rsidRPr="00D25F5D">
        <w:t xml:space="preserve">program unggulan dalam menolong mahasiswa yang kurang mampu </w:t>
      </w:r>
      <w:r w:rsidR="00E025E4" w:rsidRPr="00D25F5D">
        <w:t>untuk</w:t>
      </w:r>
      <w:r w:rsidR="008D3965" w:rsidRPr="00D25F5D">
        <w:t xml:space="preserve"> menjadi mandiri selama kuliah </w:t>
      </w:r>
      <w:r w:rsidR="00E96ACD" w:rsidRPr="00D25F5D">
        <w:t>dan</w:t>
      </w:r>
      <w:r w:rsidR="008D3965" w:rsidRPr="00D25F5D">
        <w:t xml:space="preserve"> selesai mencapai waktu</w:t>
      </w:r>
    </w:p>
    <w:p w14:paraId="1AA21F19" w14:textId="77777777" w:rsidR="00694F65" w:rsidRPr="00D25F5D" w:rsidRDefault="00694F65" w:rsidP="00D90EB9">
      <w:pPr>
        <w:spacing w:line="360" w:lineRule="auto"/>
        <w:ind w:left="720"/>
        <w:contextualSpacing/>
      </w:pPr>
    </w:p>
    <w:p w14:paraId="7AC9EF0D" w14:textId="62ABA4EF" w:rsidR="00A369D7" w:rsidRPr="00D25F5D" w:rsidRDefault="00A521B0">
      <w:pPr>
        <w:pStyle w:val="Heading3"/>
        <w:numPr>
          <w:ilvl w:val="0"/>
          <w:numId w:val="148"/>
        </w:numPr>
        <w:spacing w:line="360" w:lineRule="auto"/>
        <w:ind w:left="426"/>
        <w:rPr>
          <w:rFonts w:cs="Times New Roman"/>
          <w:caps w:val="0"/>
          <w:szCs w:val="24"/>
        </w:rPr>
      </w:pPr>
      <w:bookmarkStart w:id="168" w:name="_Toc433263013"/>
      <w:bookmarkStart w:id="169" w:name="_Toc173692274"/>
      <w:r w:rsidRPr="00D25F5D">
        <w:rPr>
          <w:rFonts w:cs="Times New Roman"/>
          <w:caps w:val="0"/>
          <w:szCs w:val="24"/>
        </w:rPr>
        <w:t xml:space="preserve">Strategi </w:t>
      </w:r>
      <w:r w:rsidR="00A12598" w:rsidRPr="00D25F5D">
        <w:rPr>
          <w:rFonts w:cs="Times New Roman"/>
          <w:caps w:val="0"/>
          <w:szCs w:val="24"/>
        </w:rPr>
        <w:t>Keu</w:t>
      </w:r>
      <w:r w:rsidR="00D355DD" w:rsidRPr="00D25F5D">
        <w:rPr>
          <w:rFonts w:cs="Times New Roman"/>
          <w:caps w:val="0"/>
          <w:szCs w:val="24"/>
        </w:rPr>
        <w:t>nggul</w:t>
      </w:r>
      <w:r w:rsidR="00A12598" w:rsidRPr="00D25F5D">
        <w:rPr>
          <w:rFonts w:cs="Times New Roman"/>
          <w:caps w:val="0"/>
          <w:szCs w:val="24"/>
        </w:rPr>
        <w:t>an</w:t>
      </w:r>
      <w:r w:rsidR="00D355DD" w:rsidRPr="00D25F5D">
        <w:rPr>
          <w:rFonts w:cs="Times New Roman"/>
          <w:caps w:val="0"/>
          <w:szCs w:val="24"/>
        </w:rPr>
        <w:t xml:space="preserve"> </w:t>
      </w:r>
      <w:r w:rsidRPr="00D25F5D">
        <w:rPr>
          <w:rFonts w:cs="Times New Roman"/>
          <w:caps w:val="0"/>
          <w:szCs w:val="24"/>
        </w:rPr>
        <w:t>Bi</w:t>
      </w:r>
      <w:r w:rsidR="00E96ACD" w:rsidRPr="00D25F5D">
        <w:rPr>
          <w:rFonts w:cs="Times New Roman"/>
          <w:caps w:val="0"/>
          <w:szCs w:val="24"/>
        </w:rPr>
        <w:t>dan</w:t>
      </w:r>
      <w:r w:rsidRPr="00D25F5D">
        <w:rPr>
          <w:rFonts w:cs="Times New Roman"/>
          <w:caps w:val="0"/>
          <w:szCs w:val="24"/>
        </w:rPr>
        <w:t xml:space="preserve">g Pengabdian </w:t>
      </w:r>
      <w:r w:rsidR="00310D16" w:rsidRPr="00D25F5D">
        <w:rPr>
          <w:rFonts w:cs="Times New Roman"/>
          <w:caps w:val="0"/>
          <w:szCs w:val="24"/>
        </w:rPr>
        <w:t>p</w:t>
      </w:r>
      <w:r w:rsidRPr="00D25F5D">
        <w:rPr>
          <w:rFonts w:cs="Times New Roman"/>
          <w:caps w:val="0"/>
          <w:szCs w:val="24"/>
        </w:rPr>
        <w:t>ada Masyarakat</w:t>
      </w:r>
      <w:bookmarkEnd w:id="164"/>
      <w:bookmarkEnd w:id="168"/>
      <w:bookmarkEnd w:id="169"/>
    </w:p>
    <w:p w14:paraId="7EE1FFB9" w14:textId="4FC2E531" w:rsidR="00DE685C" w:rsidRPr="00D25F5D" w:rsidRDefault="00DE685C" w:rsidP="00D90EB9">
      <w:pPr>
        <w:spacing w:line="360" w:lineRule="auto"/>
        <w:jc w:val="both"/>
      </w:pPr>
      <w:r w:rsidRPr="00D25F5D">
        <w:t xml:space="preserve">Tabel </w:t>
      </w:r>
      <w:r w:rsidR="007E53EA" w:rsidRPr="00D25F5D">
        <w:t>2</w:t>
      </w:r>
      <w:r w:rsidR="0076667C" w:rsidRPr="00D25F5D">
        <w:t>6</w:t>
      </w:r>
      <w:r w:rsidRPr="00D25F5D">
        <w:t xml:space="preserve"> adalah strategi yang dibentuk </w:t>
      </w:r>
      <w:r w:rsidR="00E025E4" w:rsidRPr="00D25F5D">
        <w:t>dari</w:t>
      </w:r>
      <w:r w:rsidRPr="00D25F5D">
        <w:t xml:space="preserve"> Analisa SWOT </w:t>
      </w:r>
      <w:r w:rsidR="00E025E4" w:rsidRPr="00D25F5D">
        <w:t>untuk</w:t>
      </w:r>
      <w:r w:rsidRPr="00D25F5D">
        <w:t xml:space="preserve"> </w:t>
      </w:r>
      <w:r w:rsidR="000433E0" w:rsidRPr="00D25F5D">
        <w:t xml:space="preserve">mencapai </w:t>
      </w:r>
      <w:r w:rsidRPr="00D25F5D">
        <w:t xml:space="preserve">Keunggulan </w:t>
      </w:r>
      <w:r w:rsidR="004A711D" w:rsidRPr="00D25F5D">
        <w:t>Pengabdian pada Masyarakat</w:t>
      </w:r>
      <w:r w:rsidRPr="00D25F5D">
        <w:t xml:space="preserve">. </w:t>
      </w:r>
    </w:p>
    <w:p w14:paraId="47C72CA9" w14:textId="513963D5" w:rsidR="004D239D" w:rsidRPr="00D25F5D" w:rsidRDefault="00B31CE1" w:rsidP="007E53EA">
      <w:pPr>
        <w:pStyle w:val="Caption"/>
        <w:jc w:val="center"/>
        <w:rPr>
          <w:b w:val="0"/>
          <w:sz w:val="24"/>
          <w:szCs w:val="24"/>
        </w:rPr>
      </w:pPr>
      <w:r w:rsidRPr="00D25F5D">
        <w:rPr>
          <w:sz w:val="24"/>
          <w:szCs w:val="24"/>
        </w:rPr>
        <w:br/>
      </w:r>
      <w:bookmarkStart w:id="170" w:name="_Toc55301815"/>
      <w:bookmarkStart w:id="171" w:name="_Toc173692349"/>
      <w:r w:rsidR="007E53EA" w:rsidRPr="00D25F5D">
        <w:rPr>
          <w:b w:val="0"/>
          <w:color w:val="auto"/>
          <w:sz w:val="24"/>
          <w:szCs w:val="24"/>
        </w:rPr>
        <w:t xml:space="preserve">Tabel </w:t>
      </w:r>
      <w:r w:rsidR="007E53EA" w:rsidRPr="00D25F5D">
        <w:rPr>
          <w:b w:val="0"/>
          <w:color w:val="auto"/>
          <w:sz w:val="24"/>
          <w:szCs w:val="24"/>
        </w:rPr>
        <w:fldChar w:fldCharType="begin"/>
      </w:r>
      <w:r w:rsidR="007E53EA" w:rsidRPr="00D25F5D">
        <w:rPr>
          <w:b w:val="0"/>
          <w:color w:val="auto"/>
          <w:sz w:val="24"/>
          <w:szCs w:val="24"/>
        </w:rPr>
        <w:instrText xml:space="preserve"> SEQ Tabel \* ARABIC </w:instrText>
      </w:r>
      <w:r w:rsidR="007E53EA" w:rsidRPr="00D25F5D">
        <w:rPr>
          <w:b w:val="0"/>
          <w:color w:val="auto"/>
          <w:sz w:val="24"/>
          <w:szCs w:val="24"/>
        </w:rPr>
        <w:fldChar w:fldCharType="separate"/>
      </w:r>
      <w:r w:rsidR="00B53594" w:rsidRPr="00D25F5D">
        <w:rPr>
          <w:b w:val="0"/>
          <w:noProof/>
          <w:color w:val="auto"/>
          <w:sz w:val="24"/>
          <w:szCs w:val="24"/>
        </w:rPr>
        <w:t>26</w:t>
      </w:r>
      <w:r w:rsidR="007E53EA" w:rsidRPr="00D25F5D">
        <w:rPr>
          <w:b w:val="0"/>
          <w:color w:val="auto"/>
          <w:sz w:val="24"/>
          <w:szCs w:val="24"/>
        </w:rPr>
        <w:fldChar w:fldCharType="end"/>
      </w:r>
      <w:r w:rsidR="007E53EA" w:rsidRPr="00D25F5D">
        <w:rPr>
          <w:b w:val="0"/>
          <w:color w:val="auto"/>
          <w:sz w:val="24"/>
          <w:szCs w:val="24"/>
        </w:rPr>
        <w:t xml:space="preserve"> </w:t>
      </w:r>
      <w:r w:rsidRPr="00D25F5D">
        <w:rPr>
          <w:b w:val="0"/>
          <w:color w:val="auto"/>
          <w:sz w:val="24"/>
          <w:szCs w:val="24"/>
        </w:rPr>
        <w:t xml:space="preserve">Strategi </w:t>
      </w:r>
      <w:r w:rsidR="000433E0" w:rsidRPr="00D25F5D">
        <w:rPr>
          <w:b w:val="0"/>
          <w:color w:val="auto"/>
          <w:sz w:val="24"/>
          <w:szCs w:val="24"/>
        </w:rPr>
        <w:t>K</w:t>
      </w:r>
      <w:r w:rsidRPr="00D25F5D">
        <w:rPr>
          <w:b w:val="0"/>
          <w:color w:val="auto"/>
          <w:sz w:val="24"/>
          <w:szCs w:val="24"/>
        </w:rPr>
        <w:t>eunggulan Pengabdian pada Masyarakat</w:t>
      </w:r>
      <w:bookmarkEnd w:id="170"/>
      <w:bookmarkEnd w:id="171"/>
    </w:p>
    <w:tbl>
      <w:tblPr>
        <w:tblStyle w:val="TableGrid"/>
        <w:tblW w:w="9214" w:type="dxa"/>
        <w:tblInd w:w="137" w:type="dxa"/>
        <w:tblLayout w:type="fixed"/>
        <w:tblLook w:val="04A0" w:firstRow="1" w:lastRow="0" w:firstColumn="1" w:lastColumn="0" w:noHBand="0" w:noVBand="1"/>
      </w:tblPr>
      <w:tblGrid>
        <w:gridCol w:w="2410"/>
        <w:gridCol w:w="2835"/>
        <w:gridCol w:w="3969"/>
      </w:tblGrid>
      <w:tr w:rsidR="004D239D" w:rsidRPr="00D25F5D" w14:paraId="37605DD4" w14:textId="77777777" w:rsidTr="007E53EA">
        <w:tc>
          <w:tcPr>
            <w:tcW w:w="2410" w:type="dxa"/>
            <w:vMerge w:val="restart"/>
            <w:tcBorders>
              <w:tl2br w:val="single" w:sz="4" w:space="0" w:color="auto"/>
            </w:tcBorders>
          </w:tcPr>
          <w:p w14:paraId="2B7146B8" w14:textId="6CBE8ADD" w:rsidR="004D239D" w:rsidRPr="00D25F5D" w:rsidRDefault="007E53EA" w:rsidP="007E53EA">
            <w:pPr>
              <w:tabs>
                <w:tab w:val="left" w:pos="1792"/>
              </w:tabs>
              <w:rPr>
                <w:b/>
              </w:rPr>
            </w:pPr>
            <w:r w:rsidRPr="00D25F5D">
              <w:rPr>
                <w:b/>
              </w:rPr>
              <w:t xml:space="preserve">              </w:t>
            </w:r>
            <w:r w:rsidR="004D239D" w:rsidRPr="00D25F5D">
              <w:rPr>
                <w:b/>
              </w:rPr>
              <w:t xml:space="preserve">Faktor </w:t>
            </w:r>
          </w:p>
          <w:p w14:paraId="33B2C5A1" w14:textId="5D13D966" w:rsidR="004D239D" w:rsidRPr="00D25F5D" w:rsidRDefault="007E53EA" w:rsidP="007E53EA">
            <w:pPr>
              <w:tabs>
                <w:tab w:val="left" w:pos="1792"/>
              </w:tabs>
              <w:ind w:left="607"/>
              <w:rPr>
                <w:b/>
              </w:rPr>
            </w:pPr>
            <w:r w:rsidRPr="00D25F5D">
              <w:rPr>
                <w:b/>
              </w:rPr>
              <w:t xml:space="preserve">    </w:t>
            </w:r>
            <w:r w:rsidR="004D239D" w:rsidRPr="00D25F5D">
              <w:rPr>
                <w:b/>
              </w:rPr>
              <w:t>Internal</w:t>
            </w:r>
          </w:p>
          <w:p w14:paraId="08AEDBE0" w14:textId="77777777" w:rsidR="004D239D" w:rsidRPr="00D25F5D" w:rsidRDefault="004D239D" w:rsidP="007E53EA">
            <w:pPr>
              <w:tabs>
                <w:tab w:val="left" w:pos="1792"/>
              </w:tabs>
              <w:rPr>
                <w:b/>
              </w:rPr>
            </w:pPr>
          </w:p>
          <w:p w14:paraId="5D87FEA3" w14:textId="77777777" w:rsidR="007E53EA" w:rsidRPr="00D25F5D" w:rsidRDefault="007E53EA" w:rsidP="007E53EA">
            <w:pPr>
              <w:tabs>
                <w:tab w:val="left" w:pos="1792"/>
              </w:tabs>
              <w:rPr>
                <w:b/>
              </w:rPr>
            </w:pPr>
          </w:p>
          <w:p w14:paraId="45409239" w14:textId="77777777" w:rsidR="007E53EA" w:rsidRPr="00D25F5D" w:rsidRDefault="007E53EA" w:rsidP="007E53EA">
            <w:pPr>
              <w:tabs>
                <w:tab w:val="left" w:pos="1792"/>
              </w:tabs>
              <w:rPr>
                <w:b/>
              </w:rPr>
            </w:pPr>
          </w:p>
          <w:p w14:paraId="1A132D53" w14:textId="77777777" w:rsidR="007E53EA" w:rsidRPr="00D25F5D" w:rsidRDefault="007E53EA" w:rsidP="007E53EA">
            <w:pPr>
              <w:tabs>
                <w:tab w:val="left" w:pos="1792"/>
              </w:tabs>
              <w:rPr>
                <w:b/>
              </w:rPr>
            </w:pPr>
            <w:r w:rsidRPr="00D25F5D">
              <w:rPr>
                <w:b/>
              </w:rPr>
              <w:t>Faktor</w:t>
            </w:r>
          </w:p>
          <w:p w14:paraId="3735CD8F" w14:textId="59367AD5" w:rsidR="004D239D" w:rsidRPr="00D25F5D" w:rsidRDefault="004D239D" w:rsidP="007E53EA">
            <w:pPr>
              <w:tabs>
                <w:tab w:val="left" w:pos="1792"/>
              </w:tabs>
              <w:rPr>
                <w:b/>
              </w:rPr>
            </w:pPr>
            <w:r w:rsidRPr="00D25F5D">
              <w:rPr>
                <w:b/>
              </w:rPr>
              <w:t>Eksternal</w:t>
            </w:r>
          </w:p>
        </w:tc>
        <w:tc>
          <w:tcPr>
            <w:tcW w:w="2835" w:type="dxa"/>
            <w:vAlign w:val="center"/>
          </w:tcPr>
          <w:p w14:paraId="261BAEBC" w14:textId="745C40A0" w:rsidR="004D239D" w:rsidRPr="00D25F5D" w:rsidRDefault="002F75FF" w:rsidP="007E53EA">
            <w:pPr>
              <w:tabs>
                <w:tab w:val="left" w:pos="1792"/>
              </w:tabs>
              <w:jc w:val="center"/>
              <w:rPr>
                <w:b/>
                <w:i/>
              </w:rPr>
            </w:pPr>
            <w:r w:rsidRPr="00D25F5D">
              <w:rPr>
                <w:b/>
                <w:i/>
              </w:rPr>
              <w:lastRenderedPageBreak/>
              <w:t xml:space="preserve">STRENGTHS </w:t>
            </w:r>
            <w:r w:rsidRPr="00D25F5D">
              <w:rPr>
                <w:b/>
              </w:rPr>
              <w:t>(KEKUATAN)</w:t>
            </w:r>
          </w:p>
        </w:tc>
        <w:tc>
          <w:tcPr>
            <w:tcW w:w="3969" w:type="dxa"/>
            <w:vAlign w:val="center"/>
          </w:tcPr>
          <w:p w14:paraId="0F0B163A" w14:textId="509099FD" w:rsidR="004D239D" w:rsidRPr="00D25F5D" w:rsidRDefault="002F75FF" w:rsidP="007E53EA">
            <w:pPr>
              <w:tabs>
                <w:tab w:val="left" w:pos="1792"/>
              </w:tabs>
              <w:jc w:val="center"/>
              <w:rPr>
                <w:b/>
                <w:i/>
              </w:rPr>
            </w:pPr>
            <w:r w:rsidRPr="00D25F5D">
              <w:rPr>
                <w:b/>
                <w:i/>
              </w:rPr>
              <w:t xml:space="preserve">WEAKNESS  </w:t>
            </w:r>
            <w:r w:rsidRPr="00D25F5D">
              <w:rPr>
                <w:b/>
              </w:rPr>
              <w:t>(KELEMAHAN)</w:t>
            </w:r>
          </w:p>
        </w:tc>
      </w:tr>
      <w:tr w:rsidR="004D239D" w:rsidRPr="00D25F5D" w14:paraId="4F19C265" w14:textId="77777777" w:rsidTr="007E53EA">
        <w:tc>
          <w:tcPr>
            <w:tcW w:w="2410" w:type="dxa"/>
            <w:vMerge/>
            <w:vAlign w:val="center"/>
          </w:tcPr>
          <w:p w14:paraId="06FC4EAF" w14:textId="77777777" w:rsidR="004D239D" w:rsidRPr="00D25F5D" w:rsidRDefault="004D239D" w:rsidP="007E53EA">
            <w:pPr>
              <w:tabs>
                <w:tab w:val="left" w:pos="1792"/>
              </w:tabs>
              <w:jc w:val="center"/>
              <w:rPr>
                <w:b/>
                <w:i/>
              </w:rPr>
            </w:pPr>
          </w:p>
        </w:tc>
        <w:tc>
          <w:tcPr>
            <w:tcW w:w="2835" w:type="dxa"/>
          </w:tcPr>
          <w:p w14:paraId="24D90B05" w14:textId="068684B0" w:rsidR="004D239D" w:rsidRPr="00D25F5D" w:rsidRDefault="004D239D" w:rsidP="007E53EA">
            <w:pPr>
              <w:tabs>
                <w:tab w:val="left" w:pos="1792"/>
              </w:tabs>
              <w:ind w:left="247" w:hanging="360"/>
              <w:rPr>
                <w:lang w:val="fi-FI"/>
              </w:rPr>
            </w:pPr>
            <w:r w:rsidRPr="00D25F5D">
              <w:t>S</w:t>
            </w:r>
            <w:r w:rsidRPr="00D25F5D">
              <w:rPr>
                <w:lang w:val="fi-FI"/>
              </w:rPr>
              <w:t>1</w:t>
            </w:r>
            <w:r w:rsidRPr="00D25F5D">
              <w:t xml:space="preserve">. </w:t>
            </w:r>
            <w:r w:rsidRPr="00D25F5D">
              <w:rPr>
                <w:lang w:val="fi-FI"/>
              </w:rPr>
              <w:t>SDM kuat</w:t>
            </w:r>
          </w:p>
          <w:p w14:paraId="22122A7C" w14:textId="77777777" w:rsidR="004D239D" w:rsidRPr="00D25F5D" w:rsidRDefault="004D239D" w:rsidP="007E53EA">
            <w:pPr>
              <w:tabs>
                <w:tab w:val="left" w:pos="1792"/>
              </w:tabs>
              <w:ind w:left="78"/>
              <w:rPr>
                <w:lang w:val="fi-FI"/>
              </w:rPr>
            </w:pPr>
            <w:r w:rsidRPr="00D25F5D">
              <w:rPr>
                <w:lang w:val="fi-FI"/>
              </w:rPr>
              <w:lastRenderedPageBreak/>
              <w:t>S2. Kerja sama kuat</w:t>
            </w:r>
            <w:r w:rsidRPr="00D25F5D">
              <w:rPr>
                <w:lang w:val="fi-FI"/>
              </w:rPr>
              <w:br/>
              <w:t>S3. Tatapamo</w:t>
            </w:r>
            <w:r w:rsidR="007E53EA" w:rsidRPr="00D25F5D">
              <w:rPr>
                <w:lang w:val="fi-FI"/>
              </w:rPr>
              <w:t>ng-Organisasi -SPMI – LPPM kuat</w:t>
            </w:r>
          </w:p>
          <w:p w14:paraId="24897CC9" w14:textId="77777777" w:rsidR="005F6AE4" w:rsidRPr="00D25F5D" w:rsidRDefault="005F6AE4" w:rsidP="007E53EA">
            <w:pPr>
              <w:tabs>
                <w:tab w:val="left" w:pos="1792"/>
              </w:tabs>
              <w:ind w:left="78"/>
              <w:rPr>
                <w:lang w:val="fi-FI"/>
              </w:rPr>
            </w:pPr>
            <w:r w:rsidRPr="00D25F5D">
              <w:rPr>
                <w:lang w:val="fi-FI"/>
              </w:rPr>
              <w:t>S4. Jumlah mahasiswa lumayan</w:t>
            </w:r>
          </w:p>
          <w:p w14:paraId="1FF38983" w14:textId="3D060856" w:rsidR="003F332F" w:rsidRPr="00D25F5D" w:rsidRDefault="003F332F" w:rsidP="007E53EA">
            <w:pPr>
              <w:tabs>
                <w:tab w:val="left" w:pos="1792"/>
              </w:tabs>
              <w:ind w:left="78"/>
              <w:rPr>
                <w:lang w:val="fi-FI"/>
              </w:rPr>
            </w:pPr>
            <w:r w:rsidRPr="00D25F5D">
              <w:rPr>
                <w:lang w:val="fi-FI"/>
              </w:rPr>
              <w:t xml:space="preserve">S5. </w:t>
            </w:r>
            <w:r w:rsidR="00743044" w:rsidRPr="00D25F5D">
              <w:rPr>
                <w:lang w:val="fi-FI"/>
              </w:rPr>
              <w:t>ULBI</w:t>
            </w:r>
            <w:r w:rsidR="00AC4FD2" w:rsidRPr="00D25F5D">
              <w:rPr>
                <w:lang w:val="fi-FI"/>
              </w:rPr>
              <w:t xml:space="preserve"> </w:t>
            </w:r>
            <w:r w:rsidRPr="00D25F5D">
              <w:rPr>
                <w:lang w:val="fi-FI"/>
              </w:rPr>
              <w:t>memiliki kekhasan kepakaran yaitu di bi</w:t>
            </w:r>
            <w:r w:rsidR="00E96ACD" w:rsidRPr="00D25F5D">
              <w:rPr>
                <w:lang w:val="fi-FI"/>
              </w:rPr>
              <w:t>dan</w:t>
            </w:r>
            <w:r w:rsidRPr="00D25F5D">
              <w:rPr>
                <w:lang w:val="fi-FI"/>
              </w:rPr>
              <w:t>g Logistik d</w:t>
            </w:r>
            <w:r w:rsidR="00801C1E" w:rsidRPr="00D25F5D">
              <w:rPr>
                <w:lang w:val="fi-FI"/>
              </w:rPr>
              <w:t>a</w:t>
            </w:r>
            <w:r w:rsidRPr="00D25F5D">
              <w:rPr>
                <w:lang w:val="fi-FI"/>
              </w:rPr>
              <w:t>n Transportasi.</w:t>
            </w:r>
          </w:p>
        </w:tc>
        <w:tc>
          <w:tcPr>
            <w:tcW w:w="3969" w:type="dxa"/>
          </w:tcPr>
          <w:p w14:paraId="071615D5" w14:textId="0D054455" w:rsidR="005F6AE4" w:rsidRPr="00D25F5D" w:rsidRDefault="004D239D" w:rsidP="005F6AE4">
            <w:pPr>
              <w:tabs>
                <w:tab w:val="left" w:pos="1792"/>
              </w:tabs>
              <w:ind w:left="327" w:hanging="444"/>
            </w:pPr>
            <w:r w:rsidRPr="00D25F5D">
              <w:lastRenderedPageBreak/>
              <w:t xml:space="preserve">W1. </w:t>
            </w:r>
            <w:r w:rsidR="005F6AE4" w:rsidRPr="00D25F5D">
              <w:t xml:space="preserve">Anggaran </w:t>
            </w:r>
            <w:r w:rsidR="00E06F90" w:rsidRPr="00D25F5D">
              <w:t>PpM</w:t>
            </w:r>
            <w:r w:rsidR="00523D9E" w:rsidRPr="00D25F5D">
              <w:t xml:space="preserve"> </w:t>
            </w:r>
            <w:r w:rsidR="005F6AE4" w:rsidRPr="00D25F5D">
              <w:t>minim</w:t>
            </w:r>
          </w:p>
          <w:p w14:paraId="56B272EA" w14:textId="31231B94" w:rsidR="005F6AE4" w:rsidRPr="00D25F5D" w:rsidRDefault="005F6AE4" w:rsidP="005F6AE4">
            <w:pPr>
              <w:tabs>
                <w:tab w:val="left" w:pos="1792"/>
              </w:tabs>
              <w:ind w:left="327" w:hanging="444"/>
            </w:pPr>
            <w:r w:rsidRPr="00D25F5D">
              <w:lastRenderedPageBreak/>
              <w:t>W2. SDM LPPM kurang</w:t>
            </w:r>
          </w:p>
          <w:p w14:paraId="6275DA02" w14:textId="42AB2B0A" w:rsidR="005F6AE4" w:rsidRPr="00D25F5D" w:rsidRDefault="005F6AE4" w:rsidP="004A711D">
            <w:pPr>
              <w:tabs>
                <w:tab w:val="left" w:pos="1792"/>
              </w:tabs>
            </w:pPr>
          </w:p>
          <w:p w14:paraId="30BE8326" w14:textId="77777777" w:rsidR="005F6AE4" w:rsidRPr="00D25F5D" w:rsidRDefault="005F6AE4" w:rsidP="005F6AE4">
            <w:pPr>
              <w:tabs>
                <w:tab w:val="left" w:pos="1792"/>
              </w:tabs>
              <w:ind w:left="35"/>
            </w:pPr>
          </w:p>
          <w:p w14:paraId="4EF5F125" w14:textId="77777777" w:rsidR="005F6AE4" w:rsidRPr="00D25F5D" w:rsidRDefault="005F6AE4" w:rsidP="007E53EA">
            <w:pPr>
              <w:tabs>
                <w:tab w:val="left" w:pos="1792"/>
              </w:tabs>
              <w:ind w:left="327" w:hanging="444"/>
            </w:pPr>
          </w:p>
          <w:p w14:paraId="0ACBDCDA" w14:textId="77777777" w:rsidR="005F6AE4" w:rsidRPr="00D25F5D" w:rsidRDefault="005F6AE4" w:rsidP="007E53EA">
            <w:pPr>
              <w:tabs>
                <w:tab w:val="left" w:pos="1792"/>
              </w:tabs>
              <w:ind w:left="327" w:hanging="444"/>
            </w:pPr>
          </w:p>
          <w:p w14:paraId="10A96F26" w14:textId="4C30E4F1" w:rsidR="005F6AE4" w:rsidRPr="00D25F5D" w:rsidRDefault="005F6AE4" w:rsidP="007E53EA">
            <w:pPr>
              <w:tabs>
                <w:tab w:val="left" w:pos="1792"/>
              </w:tabs>
              <w:ind w:left="327" w:hanging="444"/>
              <w:rPr>
                <w:i/>
              </w:rPr>
            </w:pPr>
          </w:p>
        </w:tc>
      </w:tr>
      <w:tr w:rsidR="004D239D" w:rsidRPr="00D25F5D" w14:paraId="794A4C5E" w14:textId="77777777" w:rsidTr="007E53EA">
        <w:tc>
          <w:tcPr>
            <w:tcW w:w="2410" w:type="dxa"/>
            <w:vAlign w:val="center"/>
          </w:tcPr>
          <w:p w14:paraId="2A43825F" w14:textId="697BAF38" w:rsidR="004D239D" w:rsidRPr="00D25F5D" w:rsidRDefault="002F75FF" w:rsidP="007E53EA">
            <w:pPr>
              <w:tabs>
                <w:tab w:val="left" w:pos="1792"/>
              </w:tabs>
              <w:jc w:val="center"/>
              <w:rPr>
                <w:b/>
                <w:i/>
              </w:rPr>
            </w:pPr>
            <w:r w:rsidRPr="00D25F5D">
              <w:rPr>
                <w:b/>
                <w:i/>
              </w:rPr>
              <w:t xml:space="preserve">OPPORTUNITIES </w:t>
            </w:r>
            <w:r w:rsidRPr="00D25F5D">
              <w:rPr>
                <w:b/>
              </w:rPr>
              <w:t>(PELUANG)</w:t>
            </w:r>
          </w:p>
        </w:tc>
        <w:tc>
          <w:tcPr>
            <w:tcW w:w="2835" w:type="dxa"/>
            <w:vAlign w:val="center"/>
          </w:tcPr>
          <w:p w14:paraId="7AED3CA4" w14:textId="50530E39" w:rsidR="004D239D" w:rsidRPr="00D25F5D" w:rsidRDefault="002F75FF" w:rsidP="007E53EA">
            <w:pPr>
              <w:tabs>
                <w:tab w:val="left" w:pos="1792"/>
              </w:tabs>
              <w:jc w:val="center"/>
              <w:rPr>
                <w:b/>
              </w:rPr>
            </w:pPr>
            <w:r w:rsidRPr="00D25F5D">
              <w:rPr>
                <w:b/>
              </w:rPr>
              <w:t>STRATEGI S-O</w:t>
            </w:r>
          </w:p>
        </w:tc>
        <w:tc>
          <w:tcPr>
            <w:tcW w:w="3969" w:type="dxa"/>
            <w:vAlign w:val="center"/>
          </w:tcPr>
          <w:p w14:paraId="7A3C6060" w14:textId="72E0C350" w:rsidR="004D239D" w:rsidRPr="00D25F5D" w:rsidRDefault="002F75FF" w:rsidP="007E53EA">
            <w:pPr>
              <w:tabs>
                <w:tab w:val="left" w:pos="1792"/>
              </w:tabs>
              <w:jc w:val="center"/>
              <w:rPr>
                <w:b/>
              </w:rPr>
            </w:pPr>
            <w:r w:rsidRPr="00D25F5D">
              <w:rPr>
                <w:b/>
              </w:rPr>
              <w:t>STRATEGI W-O</w:t>
            </w:r>
          </w:p>
        </w:tc>
      </w:tr>
      <w:tr w:rsidR="004D239D" w:rsidRPr="00D25F5D" w14:paraId="210529FA" w14:textId="77777777" w:rsidTr="007E53EA">
        <w:trPr>
          <w:trHeight w:val="2280"/>
        </w:trPr>
        <w:tc>
          <w:tcPr>
            <w:tcW w:w="2410" w:type="dxa"/>
          </w:tcPr>
          <w:p w14:paraId="326097FA" w14:textId="149E3599" w:rsidR="004D239D" w:rsidRPr="00D25F5D" w:rsidRDefault="004D239D" w:rsidP="007E53EA">
            <w:pPr>
              <w:tabs>
                <w:tab w:val="left" w:pos="1792"/>
              </w:tabs>
              <w:ind w:left="247" w:hanging="360"/>
              <w:rPr>
                <w:lang w:val="fi-FI"/>
              </w:rPr>
            </w:pPr>
            <w:r w:rsidRPr="00D25F5D">
              <w:t xml:space="preserve">O1. </w:t>
            </w:r>
            <w:r w:rsidRPr="00D25F5D">
              <w:rPr>
                <w:lang w:val="fi-FI"/>
              </w:rPr>
              <w:t xml:space="preserve">Permasalahan di </w:t>
            </w:r>
            <w:r w:rsidR="005F6AE4" w:rsidRPr="00D25F5D">
              <w:rPr>
                <w:lang w:val="fi-FI"/>
              </w:rPr>
              <w:t>m</w:t>
            </w:r>
            <w:r w:rsidRPr="00D25F5D">
              <w:rPr>
                <w:lang w:val="fi-FI"/>
              </w:rPr>
              <w:t>asyarakat</w:t>
            </w:r>
            <w:r w:rsidR="00A05427" w:rsidRPr="00D25F5D">
              <w:rPr>
                <w:lang w:val="fi-FI"/>
              </w:rPr>
              <w:t xml:space="preserve"> banyak </w:t>
            </w:r>
            <w:r w:rsidR="005F6AE4" w:rsidRPr="00D25F5D">
              <w:rPr>
                <w:lang w:val="fi-FI"/>
              </w:rPr>
              <w:t>ber</w:t>
            </w:r>
            <w:r w:rsidR="00A05427" w:rsidRPr="00D25F5D">
              <w:rPr>
                <w:lang w:val="fi-FI"/>
              </w:rPr>
              <w:t>potensi</w:t>
            </w:r>
            <w:r w:rsidR="005F6AE4" w:rsidRPr="00D25F5D">
              <w:rPr>
                <w:lang w:val="fi-FI"/>
              </w:rPr>
              <w:t xml:space="preserve"> </w:t>
            </w:r>
            <w:r w:rsidR="00E025E4" w:rsidRPr="00D25F5D">
              <w:rPr>
                <w:lang w:val="fi-FI"/>
              </w:rPr>
              <w:t>untuk</w:t>
            </w:r>
            <w:r w:rsidR="00A05427" w:rsidRPr="00D25F5D">
              <w:rPr>
                <w:lang w:val="fi-FI"/>
              </w:rPr>
              <w:t xml:space="preserve"> jadi topik</w:t>
            </w:r>
          </w:p>
          <w:p w14:paraId="79C44DE4" w14:textId="75A0F78C" w:rsidR="004D239D" w:rsidRPr="00D25F5D" w:rsidRDefault="004D239D" w:rsidP="00523D9E">
            <w:pPr>
              <w:tabs>
                <w:tab w:val="left" w:pos="1792"/>
              </w:tabs>
              <w:ind w:left="247" w:hanging="360"/>
            </w:pPr>
            <w:r w:rsidRPr="00D25F5D">
              <w:t xml:space="preserve">O2. </w:t>
            </w:r>
            <w:r w:rsidR="0081557B" w:rsidRPr="00D25F5D">
              <w:t>Peluang h</w:t>
            </w:r>
            <w:r w:rsidR="005F6AE4" w:rsidRPr="00D25F5D">
              <w:t xml:space="preserve">ibah </w:t>
            </w:r>
            <w:r w:rsidR="00E06F90" w:rsidRPr="00D25F5D">
              <w:t>PpM</w:t>
            </w:r>
            <w:r w:rsidR="005F6AE4" w:rsidRPr="00D25F5D">
              <w:t xml:space="preserve"> cukup banyak.</w:t>
            </w:r>
          </w:p>
          <w:p w14:paraId="50A7C94A" w14:textId="01DACD03" w:rsidR="00523D9E" w:rsidRPr="00D25F5D" w:rsidRDefault="00523D9E" w:rsidP="00523D9E">
            <w:pPr>
              <w:tabs>
                <w:tab w:val="left" w:pos="1792"/>
              </w:tabs>
              <w:ind w:left="247" w:hanging="360"/>
            </w:pPr>
            <w:r w:rsidRPr="00D25F5D">
              <w:t xml:space="preserve">O3. PT. Pos berpotensi untuk diajak bermitra </w:t>
            </w:r>
            <w:r w:rsidR="0081557B" w:rsidRPr="00D25F5D">
              <w:t xml:space="preserve">pada </w:t>
            </w:r>
            <w:r w:rsidR="00E06F90" w:rsidRPr="00D25F5D">
              <w:t>PpM</w:t>
            </w:r>
            <w:r w:rsidRPr="00D25F5D">
              <w:t xml:space="preserve"> unggulan</w:t>
            </w:r>
          </w:p>
          <w:p w14:paraId="485AA7CF" w14:textId="77777777" w:rsidR="00523D9E" w:rsidRPr="00D25F5D" w:rsidRDefault="00523D9E" w:rsidP="00523D9E">
            <w:pPr>
              <w:tabs>
                <w:tab w:val="left" w:pos="1792"/>
              </w:tabs>
              <w:ind w:left="247" w:hanging="360"/>
            </w:pPr>
          </w:p>
          <w:p w14:paraId="7AED29DF" w14:textId="77777777" w:rsidR="004D239D" w:rsidRPr="00D25F5D" w:rsidRDefault="004D239D" w:rsidP="007E53EA">
            <w:pPr>
              <w:pStyle w:val="ListParagraph"/>
              <w:tabs>
                <w:tab w:val="left" w:pos="1792"/>
              </w:tabs>
              <w:ind w:left="247" w:hanging="360"/>
            </w:pPr>
          </w:p>
        </w:tc>
        <w:tc>
          <w:tcPr>
            <w:tcW w:w="2835" w:type="dxa"/>
          </w:tcPr>
          <w:p w14:paraId="776C4E90" w14:textId="7173E928" w:rsidR="004D239D" w:rsidRPr="00D25F5D" w:rsidRDefault="004D239D" w:rsidP="007E53EA">
            <w:pPr>
              <w:tabs>
                <w:tab w:val="left" w:pos="1792"/>
              </w:tabs>
              <w:ind w:left="432" w:hanging="540"/>
              <w:rPr>
                <w:lang w:val="fi-FI"/>
              </w:rPr>
            </w:pPr>
            <w:r w:rsidRPr="00D25F5D">
              <w:t>SO-1</w:t>
            </w:r>
            <w:r w:rsidR="00801C1E" w:rsidRPr="00D25F5D">
              <w:rPr>
                <w:lang w:val="fi-FI"/>
              </w:rPr>
              <w:t xml:space="preserve">: </w:t>
            </w:r>
            <w:r w:rsidR="005F6AE4" w:rsidRPr="00D25F5D">
              <w:rPr>
                <w:lang w:val="fi-FI"/>
              </w:rPr>
              <w:t xml:space="preserve">Maksimalkan </w:t>
            </w:r>
            <w:r w:rsidR="00A05427" w:rsidRPr="00D25F5D">
              <w:rPr>
                <w:lang w:val="fi-FI"/>
              </w:rPr>
              <w:t xml:space="preserve">MoU yang ada </w:t>
            </w:r>
            <w:r w:rsidR="00E025E4" w:rsidRPr="00D25F5D">
              <w:rPr>
                <w:lang w:val="fi-FI"/>
              </w:rPr>
              <w:t>untuk</w:t>
            </w:r>
            <w:r w:rsidR="00A05427" w:rsidRPr="00D25F5D">
              <w:rPr>
                <w:lang w:val="fi-FI"/>
              </w:rPr>
              <w:t xml:space="preserve"> </w:t>
            </w:r>
            <w:r w:rsidR="005F6AE4" w:rsidRPr="00D25F5D">
              <w:rPr>
                <w:lang w:val="fi-FI"/>
              </w:rPr>
              <w:t xml:space="preserve"> kegiatan </w:t>
            </w:r>
            <w:r w:rsidR="00E06F90" w:rsidRPr="00D25F5D">
              <w:rPr>
                <w:lang w:val="fi-FI"/>
              </w:rPr>
              <w:t>PpM</w:t>
            </w:r>
          </w:p>
          <w:p w14:paraId="6362C71F" w14:textId="6BF6CC17" w:rsidR="004D239D" w:rsidRPr="00D25F5D" w:rsidRDefault="004D239D" w:rsidP="007E53EA">
            <w:pPr>
              <w:tabs>
                <w:tab w:val="left" w:pos="1792"/>
              </w:tabs>
              <w:ind w:left="432" w:hanging="540"/>
              <w:rPr>
                <w:lang w:val="fi-FI"/>
              </w:rPr>
            </w:pPr>
            <w:r w:rsidRPr="00D25F5D">
              <w:t>SO-2</w:t>
            </w:r>
            <w:r w:rsidR="00801C1E" w:rsidRPr="00D25F5D">
              <w:rPr>
                <w:lang w:val="fi-FI"/>
              </w:rPr>
              <w:t xml:space="preserve">: </w:t>
            </w:r>
            <w:r w:rsidR="005F6AE4" w:rsidRPr="00D25F5D">
              <w:rPr>
                <w:lang w:val="fi-FI"/>
              </w:rPr>
              <w:t xml:space="preserve">Maksimalkan pengaktifkan mahasiswa mengikuti </w:t>
            </w:r>
            <w:r w:rsidR="00E06F90" w:rsidRPr="00D25F5D">
              <w:rPr>
                <w:lang w:val="fi-FI"/>
              </w:rPr>
              <w:t>PpM</w:t>
            </w:r>
          </w:p>
          <w:p w14:paraId="110EE293" w14:textId="0A70437B" w:rsidR="005F6AE4" w:rsidRPr="00D25F5D" w:rsidRDefault="005F6AE4" w:rsidP="007E53EA">
            <w:pPr>
              <w:tabs>
                <w:tab w:val="left" w:pos="1792"/>
              </w:tabs>
              <w:ind w:left="432" w:hanging="540"/>
            </w:pPr>
            <w:r w:rsidRPr="00D25F5D">
              <w:t>SO-3</w:t>
            </w:r>
            <w:r w:rsidR="00801C1E" w:rsidRPr="00D25F5D">
              <w:t>:</w:t>
            </w:r>
            <w:r w:rsidRPr="00D25F5D">
              <w:t xml:space="preserve">Maksimalkan memperoleh hibah </w:t>
            </w:r>
            <w:r w:rsidR="00E06F90" w:rsidRPr="00D25F5D">
              <w:t>PpM</w:t>
            </w:r>
          </w:p>
        </w:tc>
        <w:tc>
          <w:tcPr>
            <w:tcW w:w="3969" w:type="dxa"/>
          </w:tcPr>
          <w:p w14:paraId="6DBB04D8" w14:textId="21F8CACB" w:rsidR="005F6AE4" w:rsidRPr="00D25F5D" w:rsidRDefault="004D239D" w:rsidP="007E53EA">
            <w:pPr>
              <w:tabs>
                <w:tab w:val="left" w:pos="1792"/>
              </w:tabs>
              <w:ind w:left="432" w:hanging="540"/>
            </w:pPr>
            <w:r w:rsidRPr="00D25F5D">
              <w:t>WO-1</w:t>
            </w:r>
            <w:r w:rsidR="00A05427" w:rsidRPr="00D25F5D">
              <w:t xml:space="preserve">: Selalu bentuk kegiatan yang kedepannya dapat </w:t>
            </w:r>
            <w:r w:rsidR="00A05427" w:rsidRPr="00D25F5D">
              <w:rPr>
                <w:i/>
                <w:iCs/>
              </w:rPr>
              <w:t>self funding</w:t>
            </w:r>
          </w:p>
          <w:p w14:paraId="11646B6D" w14:textId="1BBCE110" w:rsidR="004D239D" w:rsidRPr="00D25F5D" w:rsidRDefault="005F6AE4" w:rsidP="007E53EA">
            <w:pPr>
              <w:tabs>
                <w:tab w:val="left" w:pos="1792"/>
              </w:tabs>
              <w:ind w:left="432" w:hanging="540"/>
              <w:rPr>
                <w:lang w:val="fi-FI"/>
              </w:rPr>
            </w:pPr>
            <w:r w:rsidRPr="00D25F5D">
              <w:rPr>
                <w:lang w:val="fi-FI"/>
              </w:rPr>
              <w:t>WO-2: Berkolaborasi dengan mitra MoU u</w:t>
            </w:r>
            <w:r w:rsidR="00523D9E" w:rsidRPr="00D25F5D">
              <w:rPr>
                <w:lang w:val="fi-FI"/>
              </w:rPr>
              <w:t>n</w:t>
            </w:r>
            <w:r w:rsidRPr="00D25F5D">
              <w:rPr>
                <w:lang w:val="fi-FI"/>
              </w:rPr>
              <w:t xml:space="preserve">tuk mengatasi kelemahan </w:t>
            </w:r>
            <w:r w:rsidR="00743044" w:rsidRPr="00D25F5D">
              <w:rPr>
                <w:lang w:val="fi-FI"/>
              </w:rPr>
              <w:t>ULBI</w:t>
            </w:r>
            <w:r w:rsidRPr="00D25F5D">
              <w:rPr>
                <w:lang w:val="fi-FI"/>
              </w:rPr>
              <w:t>.</w:t>
            </w:r>
          </w:p>
          <w:p w14:paraId="0316E96A" w14:textId="458B685D" w:rsidR="00523D9E" w:rsidRPr="00D25F5D" w:rsidRDefault="00523D9E" w:rsidP="007E53EA">
            <w:pPr>
              <w:tabs>
                <w:tab w:val="left" w:pos="1792"/>
              </w:tabs>
              <w:ind w:left="432" w:hanging="540"/>
              <w:rPr>
                <w:lang w:val="fi-FI"/>
              </w:rPr>
            </w:pPr>
            <w:r w:rsidRPr="00D25F5D">
              <w:rPr>
                <w:lang w:val="fi-FI"/>
              </w:rPr>
              <w:t xml:space="preserve">WO-3: bermitra dengan mitra MoU yang sudah memiliki program besar di Indonesia dimana </w:t>
            </w:r>
            <w:r w:rsidR="00743044" w:rsidRPr="00D25F5D">
              <w:rPr>
                <w:lang w:val="fi-FI"/>
              </w:rPr>
              <w:t>ULBI</w:t>
            </w:r>
            <w:r w:rsidR="002A3E26" w:rsidRPr="00D25F5D">
              <w:rPr>
                <w:lang w:val="fi-FI"/>
              </w:rPr>
              <w:t xml:space="preserve"> </w:t>
            </w:r>
            <w:r w:rsidRPr="00D25F5D">
              <w:rPr>
                <w:lang w:val="fi-FI"/>
              </w:rPr>
              <w:t>berperan dengan keunikan kepakarannya.</w:t>
            </w:r>
          </w:p>
        </w:tc>
      </w:tr>
      <w:tr w:rsidR="004D239D" w:rsidRPr="00D25F5D" w14:paraId="2DD878B9" w14:textId="77777777" w:rsidTr="007E53EA">
        <w:trPr>
          <w:trHeight w:val="73"/>
        </w:trPr>
        <w:tc>
          <w:tcPr>
            <w:tcW w:w="2410" w:type="dxa"/>
            <w:vAlign w:val="center"/>
          </w:tcPr>
          <w:p w14:paraId="746E8A10" w14:textId="5841534E" w:rsidR="004D239D" w:rsidRPr="00D25F5D" w:rsidRDefault="002F75FF" w:rsidP="007E53EA">
            <w:pPr>
              <w:tabs>
                <w:tab w:val="left" w:pos="1792"/>
              </w:tabs>
              <w:ind w:left="247" w:hanging="360"/>
            </w:pPr>
            <w:r w:rsidRPr="00D25F5D">
              <w:rPr>
                <w:b/>
                <w:i/>
              </w:rPr>
              <w:t xml:space="preserve">THREATS </w:t>
            </w:r>
            <w:r w:rsidRPr="00D25F5D">
              <w:rPr>
                <w:b/>
              </w:rPr>
              <w:t>(ANCAMAN)</w:t>
            </w:r>
          </w:p>
        </w:tc>
        <w:tc>
          <w:tcPr>
            <w:tcW w:w="2835" w:type="dxa"/>
            <w:vAlign w:val="center"/>
          </w:tcPr>
          <w:p w14:paraId="4FB37C7A" w14:textId="47F268D5" w:rsidR="004D239D" w:rsidRPr="00D25F5D" w:rsidRDefault="002F75FF" w:rsidP="007E53EA">
            <w:pPr>
              <w:tabs>
                <w:tab w:val="left" w:pos="1792"/>
              </w:tabs>
              <w:ind w:left="432" w:hanging="540"/>
              <w:jc w:val="center"/>
            </w:pPr>
            <w:r w:rsidRPr="00D25F5D">
              <w:rPr>
                <w:b/>
              </w:rPr>
              <w:t>STRATEGI S-T</w:t>
            </w:r>
          </w:p>
        </w:tc>
        <w:tc>
          <w:tcPr>
            <w:tcW w:w="3969" w:type="dxa"/>
            <w:vAlign w:val="center"/>
          </w:tcPr>
          <w:p w14:paraId="33BB271E" w14:textId="2BDD8D14" w:rsidR="004D239D" w:rsidRPr="00D25F5D" w:rsidRDefault="002F75FF" w:rsidP="007E53EA">
            <w:pPr>
              <w:tabs>
                <w:tab w:val="left" w:pos="1792"/>
              </w:tabs>
              <w:ind w:left="432" w:hanging="540"/>
              <w:jc w:val="center"/>
            </w:pPr>
            <w:r w:rsidRPr="00D25F5D">
              <w:rPr>
                <w:b/>
              </w:rPr>
              <w:t>STRATEGI W-T</w:t>
            </w:r>
          </w:p>
        </w:tc>
      </w:tr>
      <w:tr w:rsidR="004D239D" w:rsidRPr="00D25F5D" w14:paraId="1977CE69" w14:textId="77777777" w:rsidTr="007E53EA">
        <w:trPr>
          <w:trHeight w:val="1266"/>
        </w:trPr>
        <w:tc>
          <w:tcPr>
            <w:tcW w:w="2410" w:type="dxa"/>
          </w:tcPr>
          <w:p w14:paraId="636A2979" w14:textId="22E833CC" w:rsidR="004D239D" w:rsidRPr="00D25F5D" w:rsidRDefault="004D239D" w:rsidP="007E53EA">
            <w:pPr>
              <w:tabs>
                <w:tab w:val="left" w:pos="1792"/>
              </w:tabs>
              <w:ind w:left="247" w:hanging="360"/>
            </w:pPr>
            <w:r w:rsidRPr="00D25F5D">
              <w:t xml:space="preserve">T1. PT lain gencar </w:t>
            </w:r>
            <w:r w:rsidR="0099193A" w:rsidRPr="00D25F5D">
              <w:t xml:space="preserve">melakukan </w:t>
            </w:r>
            <w:r w:rsidR="00E06F90" w:rsidRPr="00D25F5D">
              <w:t>PpM</w:t>
            </w:r>
            <w:r w:rsidR="0099193A" w:rsidRPr="00D25F5D">
              <w:t xml:space="preserve"> dengan pen</w:t>
            </w:r>
            <w:r w:rsidR="00E96ACD" w:rsidRPr="00D25F5D">
              <w:t>dan</w:t>
            </w:r>
            <w:r w:rsidR="0099193A" w:rsidRPr="00D25F5D">
              <w:t>aan yang kuat</w:t>
            </w:r>
            <w:r w:rsidR="0081557B" w:rsidRPr="00D25F5D">
              <w:t>.</w:t>
            </w:r>
          </w:p>
          <w:p w14:paraId="7F48CE4D" w14:textId="77777777" w:rsidR="0099193A" w:rsidRPr="00D25F5D" w:rsidRDefault="0099193A" w:rsidP="007E53EA">
            <w:pPr>
              <w:tabs>
                <w:tab w:val="left" w:pos="1792"/>
              </w:tabs>
              <w:ind w:left="247" w:hanging="360"/>
            </w:pPr>
          </w:p>
          <w:p w14:paraId="3949FF4F" w14:textId="52F10AA5" w:rsidR="004D239D" w:rsidRPr="00D25F5D" w:rsidRDefault="004D239D" w:rsidP="0099193A">
            <w:pPr>
              <w:tabs>
                <w:tab w:val="left" w:pos="1792"/>
              </w:tabs>
            </w:pPr>
          </w:p>
        </w:tc>
        <w:tc>
          <w:tcPr>
            <w:tcW w:w="2835" w:type="dxa"/>
          </w:tcPr>
          <w:p w14:paraId="66D44872" w14:textId="0EC6D836" w:rsidR="004D239D" w:rsidRPr="00D25F5D" w:rsidRDefault="004D239D" w:rsidP="004A711D">
            <w:pPr>
              <w:tabs>
                <w:tab w:val="left" w:pos="1792"/>
              </w:tabs>
              <w:ind w:left="434" w:hanging="540"/>
            </w:pPr>
            <w:r w:rsidRPr="00D25F5D">
              <w:t>ST-1</w:t>
            </w:r>
            <w:r w:rsidR="00A05427" w:rsidRPr="00D25F5D">
              <w:t xml:space="preserve">: Berkolaborasi dengan </w:t>
            </w:r>
            <w:r w:rsidR="00E06F90" w:rsidRPr="00D25F5D">
              <w:t>PpM</w:t>
            </w:r>
            <w:r w:rsidR="00A05427" w:rsidRPr="00D25F5D">
              <w:t xml:space="preserve"> </w:t>
            </w:r>
            <w:r w:rsidR="00E025E4" w:rsidRPr="00D25F5D">
              <w:t>dari</w:t>
            </w:r>
            <w:r w:rsidR="00A05427" w:rsidRPr="00D25F5D">
              <w:t xml:space="preserve"> PT lebih tinggi </w:t>
            </w:r>
            <w:r w:rsidR="005F6AE4" w:rsidRPr="00D25F5D">
              <w:t>peringkat</w:t>
            </w:r>
            <w:r w:rsidR="00A05427" w:rsidRPr="00D25F5D">
              <w:t>nya</w:t>
            </w:r>
            <w:r w:rsidR="00991EF4" w:rsidRPr="00D25F5D">
              <w:t xml:space="preserve"> dengan menonjolkan keunikan kepakaran </w:t>
            </w:r>
            <w:r w:rsidR="00743044" w:rsidRPr="00D25F5D">
              <w:t>ULBI</w:t>
            </w:r>
            <w:r w:rsidR="00991EF4" w:rsidRPr="00D25F5D">
              <w:t>.</w:t>
            </w:r>
          </w:p>
        </w:tc>
        <w:tc>
          <w:tcPr>
            <w:tcW w:w="3969" w:type="dxa"/>
          </w:tcPr>
          <w:p w14:paraId="78EC39F1" w14:textId="1AB7AAD5" w:rsidR="004D239D" w:rsidRPr="00D25F5D" w:rsidRDefault="004D239D" w:rsidP="004A711D">
            <w:pPr>
              <w:tabs>
                <w:tab w:val="left" w:pos="1792"/>
              </w:tabs>
            </w:pPr>
            <w:r w:rsidRPr="00D25F5D">
              <w:t>WT-1</w:t>
            </w:r>
            <w:r w:rsidR="00A05427" w:rsidRPr="00D25F5D">
              <w:t>: Hin</w:t>
            </w:r>
            <w:r w:rsidR="00E025E4" w:rsidRPr="00D25F5D">
              <w:t>dari</w:t>
            </w:r>
            <w:r w:rsidR="00A05427" w:rsidRPr="00D25F5D">
              <w:t xml:space="preserve"> kegiatan </w:t>
            </w:r>
            <w:r w:rsidR="00E06F90" w:rsidRPr="00D25F5D">
              <w:t>PpM</w:t>
            </w:r>
            <w:r w:rsidR="00A05427" w:rsidRPr="00D25F5D">
              <w:t xml:space="preserve"> yang membutuhkan </w:t>
            </w:r>
            <w:r w:rsidR="00E96ACD" w:rsidRPr="00D25F5D">
              <w:t>dan</w:t>
            </w:r>
            <w:r w:rsidR="00A05427" w:rsidRPr="00D25F5D">
              <w:t>a pendamping yang besar.</w:t>
            </w:r>
            <w:r w:rsidR="00337BEA" w:rsidRPr="00D25F5D">
              <w:t xml:space="preserve"> </w:t>
            </w:r>
          </w:p>
        </w:tc>
      </w:tr>
    </w:tbl>
    <w:p w14:paraId="2B378DA7" w14:textId="77777777" w:rsidR="00D31CB8" w:rsidRPr="00D25F5D" w:rsidRDefault="00D31CB8" w:rsidP="00D90EB9">
      <w:pPr>
        <w:spacing w:line="360" w:lineRule="auto"/>
        <w:ind w:left="720"/>
        <w:jc w:val="both"/>
      </w:pPr>
    </w:p>
    <w:p w14:paraId="2FE4B19F" w14:textId="16DF06D3" w:rsidR="00A369D7" w:rsidRPr="00D25F5D" w:rsidRDefault="005E3F02" w:rsidP="007E53EA">
      <w:pPr>
        <w:spacing w:line="360" w:lineRule="auto"/>
        <w:jc w:val="both"/>
      </w:pPr>
      <w:r w:rsidRPr="00D25F5D">
        <w:t>Strategi k</w:t>
      </w:r>
      <w:r w:rsidR="004829BE" w:rsidRPr="00D25F5D">
        <w:t xml:space="preserve">egiatan Pengabdian pada Masyarakat </w:t>
      </w:r>
      <w:r w:rsidR="000B66B3" w:rsidRPr="00D25F5D">
        <w:t xml:space="preserve">(PpM) </w:t>
      </w:r>
      <w:r w:rsidR="00743044" w:rsidRPr="00D25F5D">
        <w:t>ULBI</w:t>
      </w:r>
      <w:r w:rsidR="00190BE6" w:rsidRPr="00D25F5D">
        <w:t xml:space="preserve"> </w:t>
      </w:r>
      <w:r w:rsidR="004829BE" w:rsidRPr="00D25F5D">
        <w:t xml:space="preserve">yang dilakukan oleh tenaga akademik </w:t>
      </w:r>
      <w:r w:rsidR="00E96ACD" w:rsidRPr="00D25F5D">
        <w:t>dan</w:t>
      </w:r>
      <w:r w:rsidR="004829BE" w:rsidRPr="00D25F5D">
        <w:t xml:space="preserve"> mahasiswa </w:t>
      </w:r>
      <w:r w:rsidRPr="00D25F5D">
        <w:t xml:space="preserve">adalah </w:t>
      </w:r>
      <w:r w:rsidR="00F911EA" w:rsidRPr="00D25F5D">
        <w:t xml:space="preserve">agar memenuhi standar PpM, </w:t>
      </w:r>
      <w:r w:rsidR="008A7840" w:rsidRPr="00D25F5D">
        <w:t xml:space="preserve">mencapai target luaran </w:t>
      </w:r>
      <w:r w:rsidR="00E96ACD" w:rsidRPr="00D25F5D">
        <w:t>dan</w:t>
      </w:r>
      <w:r w:rsidR="008A7840" w:rsidRPr="00D25F5D">
        <w:t xml:space="preserve"> capaian dalam PpM sesuai standar mutu </w:t>
      </w:r>
      <w:r w:rsidR="00E025E4" w:rsidRPr="00D25F5D">
        <w:t>dari</w:t>
      </w:r>
      <w:r w:rsidR="008A7840" w:rsidRPr="00D25F5D">
        <w:t xml:space="preserve"> Kemenristekdikti</w:t>
      </w:r>
      <w:r w:rsidR="00694F65" w:rsidRPr="00D25F5D">
        <w:t>:</w:t>
      </w:r>
    </w:p>
    <w:p w14:paraId="5F6657E2" w14:textId="5206E6D2" w:rsidR="00694F65" w:rsidRPr="00D25F5D" w:rsidRDefault="00694F65">
      <w:pPr>
        <w:pStyle w:val="ListParagraph"/>
        <w:numPr>
          <w:ilvl w:val="0"/>
          <w:numId w:val="50"/>
        </w:numPr>
        <w:spacing w:after="120"/>
        <w:ind w:left="567" w:hanging="360"/>
        <w:jc w:val="both"/>
      </w:pPr>
      <w:bookmarkStart w:id="172" w:name="_Toc432001417"/>
      <w:r w:rsidRPr="00D25F5D">
        <w:t>Selalu memiliki program utama/unggulan  Pengabdian pada Masyarakat yang berkelanjutan yang berjangka 4-5 tahun ke</w:t>
      </w:r>
      <w:r w:rsidR="00AE7989" w:rsidRPr="00D25F5D">
        <w:t xml:space="preserve"> </w:t>
      </w:r>
      <w:r w:rsidRPr="00D25F5D">
        <w:t>depan yang dituangkan dalam Peta Jalan dimana pendidikan, penelitian  pun dapat dilakukan.</w:t>
      </w:r>
    </w:p>
    <w:p w14:paraId="0B743EC8" w14:textId="27C1228E" w:rsidR="000C4115" w:rsidRPr="00D25F5D" w:rsidRDefault="000C4115">
      <w:pPr>
        <w:numPr>
          <w:ilvl w:val="0"/>
          <w:numId w:val="50"/>
        </w:numPr>
        <w:spacing w:after="120" w:line="240" w:lineRule="auto"/>
        <w:ind w:left="567" w:hanging="360"/>
        <w:contextualSpacing/>
        <w:jc w:val="both"/>
      </w:pPr>
      <w:r w:rsidRPr="00D25F5D">
        <w:t>Selalu melibatkan mahasiswa dalam kegiatan yang dilak</w:t>
      </w:r>
      <w:r w:rsidR="00694F65" w:rsidRPr="00D25F5D">
        <w:t xml:space="preserve">ukan oleh </w:t>
      </w:r>
      <w:r w:rsidR="00E85427" w:rsidRPr="00D25F5D">
        <w:t>tenaga akademik</w:t>
      </w:r>
      <w:r w:rsidR="00694F65" w:rsidRPr="00D25F5D">
        <w:t xml:space="preserve"> dalam kegiatan </w:t>
      </w:r>
      <w:r w:rsidR="00753ABF" w:rsidRPr="00D25F5D">
        <w:t>Pengabdian pada Masyarakat</w:t>
      </w:r>
      <w:r w:rsidRPr="00D25F5D">
        <w:t xml:space="preserve"> </w:t>
      </w:r>
      <w:r w:rsidR="00743044" w:rsidRPr="00D25F5D">
        <w:t>ULBI</w:t>
      </w:r>
      <w:r w:rsidR="00801C1E" w:rsidRPr="00D25F5D">
        <w:t>.</w:t>
      </w:r>
    </w:p>
    <w:p w14:paraId="737EE9D0" w14:textId="77B5893B" w:rsidR="00A369D7" w:rsidRPr="00D25F5D" w:rsidRDefault="00A369D7">
      <w:pPr>
        <w:numPr>
          <w:ilvl w:val="0"/>
          <w:numId w:val="50"/>
        </w:numPr>
        <w:spacing w:after="120" w:line="240" w:lineRule="auto"/>
        <w:ind w:left="567" w:hanging="360"/>
        <w:contextualSpacing/>
        <w:jc w:val="both"/>
      </w:pPr>
      <w:r w:rsidRPr="00D25F5D">
        <w:t xml:space="preserve">Menjadikan </w:t>
      </w:r>
      <w:r w:rsidR="00AB35BC" w:rsidRPr="00D25F5D">
        <w:t xml:space="preserve">kegiatan </w:t>
      </w:r>
      <w:r w:rsidR="00694F65" w:rsidRPr="00D25F5D">
        <w:t>Pengabdian pada M</w:t>
      </w:r>
      <w:r w:rsidRPr="00D25F5D">
        <w:t xml:space="preserve">asyarakat sebagai bagian </w:t>
      </w:r>
      <w:r w:rsidR="00E025E4" w:rsidRPr="00D25F5D">
        <w:t>dari</w:t>
      </w:r>
      <w:r w:rsidRPr="00D25F5D">
        <w:t xml:space="preserve"> prestasi akademik dalam pendidikan karakter bagi mahasiswa.</w:t>
      </w:r>
    </w:p>
    <w:p w14:paraId="66DCD496" w14:textId="7FAE3F27" w:rsidR="00A369D7" w:rsidRPr="00D25F5D" w:rsidRDefault="00A369D7">
      <w:pPr>
        <w:numPr>
          <w:ilvl w:val="0"/>
          <w:numId w:val="50"/>
        </w:numPr>
        <w:spacing w:after="120" w:line="240" w:lineRule="auto"/>
        <w:ind w:left="567" w:hanging="360"/>
        <w:contextualSpacing/>
        <w:jc w:val="both"/>
      </w:pPr>
      <w:r w:rsidRPr="00D25F5D">
        <w:lastRenderedPageBreak/>
        <w:t>Menetapkan sub</w:t>
      </w:r>
      <w:r w:rsidR="00694F65" w:rsidRPr="00D25F5D">
        <w:rPr>
          <w:lang w:val="fi-FI"/>
        </w:rPr>
        <w:t>s</w:t>
      </w:r>
      <w:r w:rsidR="00694F65" w:rsidRPr="00D25F5D">
        <w:t xml:space="preserve">tansi </w:t>
      </w:r>
      <w:r w:rsidR="00694F65" w:rsidRPr="00D25F5D">
        <w:rPr>
          <w:lang w:val="fi-FI"/>
        </w:rPr>
        <w:t>P</w:t>
      </w:r>
      <w:r w:rsidR="00694F65" w:rsidRPr="00D25F5D">
        <w:t xml:space="preserve">engabdian kepada </w:t>
      </w:r>
      <w:r w:rsidR="00694F65" w:rsidRPr="00D25F5D">
        <w:rPr>
          <w:lang w:val="fi-FI"/>
        </w:rPr>
        <w:t>M</w:t>
      </w:r>
      <w:r w:rsidRPr="00D25F5D">
        <w:t>asyarakat menurut keilmuan/kompetensi secara multidisiplin.</w:t>
      </w:r>
    </w:p>
    <w:p w14:paraId="40D45A48" w14:textId="5E62B071" w:rsidR="00A369D7" w:rsidRPr="00D25F5D" w:rsidRDefault="00A369D7">
      <w:pPr>
        <w:numPr>
          <w:ilvl w:val="0"/>
          <w:numId w:val="50"/>
        </w:numPr>
        <w:spacing w:after="120" w:line="240" w:lineRule="auto"/>
        <w:ind w:left="567" w:hanging="360"/>
        <w:contextualSpacing/>
        <w:jc w:val="both"/>
      </w:pPr>
      <w:r w:rsidRPr="00D25F5D">
        <w:t>Menerapka</w:t>
      </w:r>
      <w:r w:rsidR="00694F65" w:rsidRPr="00D25F5D">
        <w:t>n hasil ipteks melalui program Pengabdian kepada M</w:t>
      </w:r>
      <w:r w:rsidRPr="00D25F5D">
        <w:t xml:space="preserve">asyarakat </w:t>
      </w:r>
      <w:r w:rsidR="00E025E4" w:rsidRPr="00D25F5D">
        <w:t>untuk</w:t>
      </w:r>
      <w:r w:rsidRPr="00D25F5D">
        <w:t xml:space="preserve"> memecahkan masalah yang ada di masyarakat.</w:t>
      </w:r>
    </w:p>
    <w:p w14:paraId="404AC579" w14:textId="561593CD" w:rsidR="002D3F54" w:rsidRPr="00D25F5D" w:rsidRDefault="00B13738">
      <w:pPr>
        <w:numPr>
          <w:ilvl w:val="0"/>
          <w:numId w:val="50"/>
        </w:numPr>
        <w:spacing w:after="120" w:line="240" w:lineRule="auto"/>
        <w:ind w:left="567" w:hanging="360"/>
        <w:contextualSpacing/>
        <w:jc w:val="both"/>
      </w:pPr>
      <w:r w:rsidRPr="00D25F5D">
        <w:t xml:space="preserve">Selalu berusaha </w:t>
      </w:r>
      <w:r w:rsidR="00E025E4" w:rsidRPr="00D25F5D">
        <w:t>untuk</w:t>
      </w:r>
      <w:r w:rsidR="00694F65" w:rsidRPr="00D25F5D">
        <w:t xml:space="preserve"> menerapkan </w:t>
      </w:r>
      <w:r w:rsidRPr="00D25F5D">
        <w:t xml:space="preserve">konsep </w:t>
      </w:r>
      <w:r w:rsidR="00694F65" w:rsidRPr="00D25F5D">
        <w:rPr>
          <w:i/>
        </w:rPr>
        <w:t>pentahelix</w:t>
      </w:r>
      <w:r w:rsidR="00694F65" w:rsidRPr="00D25F5D">
        <w:t xml:space="preserve"> (Academic-Bussiness-Government-Community-Media) dalam melakukan Pengabdian pada Masyarakat</w:t>
      </w:r>
      <w:r w:rsidR="0081557B" w:rsidRPr="00D25F5D">
        <w:t>.</w:t>
      </w:r>
    </w:p>
    <w:p w14:paraId="163258EC" w14:textId="1D5CD1CC" w:rsidR="00281DEF" w:rsidRPr="00D25F5D" w:rsidRDefault="00281DEF" w:rsidP="00281DEF">
      <w:pPr>
        <w:spacing w:after="120" w:line="360" w:lineRule="auto"/>
        <w:ind w:left="567"/>
        <w:contextualSpacing/>
        <w:jc w:val="both"/>
      </w:pPr>
    </w:p>
    <w:p w14:paraId="620996AE" w14:textId="1C2CF7BA" w:rsidR="003F799D" w:rsidRPr="00D25F5D" w:rsidRDefault="00A521B0">
      <w:pPr>
        <w:pStyle w:val="Heading3"/>
        <w:numPr>
          <w:ilvl w:val="0"/>
          <w:numId w:val="148"/>
        </w:numPr>
        <w:spacing w:line="360" w:lineRule="auto"/>
        <w:ind w:left="426"/>
        <w:rPr>
          <w:rFonts w:cs="Times New Roman"/>
          <w:caps w:val="0"/>
          <w:szCs w:val="24"/>
        </w:rPr>
      </w:pPr>
      <w:bookmarkStart w:id="173" w:name="_Toc173692275"/>
      <w:r w:rsidRPr="00D25F5D">
        <w:rPr>
          <w:rFonts w:cs="Times New Roman"/>
          <w:caps w:val="0"/>
          <w:szCs w:val="24"/>
        </w:rPr>
        <w:t>St</w:t>
      </w:r>
      <w:r w:rsidR="001F38A6" w:rsidRPr="00D25F5D">
        <w:rPr>
          <w:rFonts w:cs="Times New Roman"/>
          <w:caps w:val="0"/>
          <w:szCs w:val="24"/>
        </w:rPr>
        <w:t>ra</w:t>
      </w:r>
      <w:r w:rsidRPr="00D25F5D">
        <w:rPr>
          <w:rFonts w:cs="Times New Roman"/>
          <w:caps w:val="0"/>
          <w:szCs w:val="24"/>
        </w:rPr>
        <w:t xml:space="preserve">tegi </w:t>
      </w:r>
      <w:r w:rsidR="00A12598" w:rsidRPr="00D25F5D">
        <w:rPr>
          <w:rFonts w:cs="Times New Roman"/>
          <w:caps w:val="0"/>
          <w:szCs w:val="24"/>
        </w:rPr>
        <w:t xml:space="preserve">Peningkatan </w:t>
      </w:r>
      <w:r w:rsidRPr="00D25F5D">
        <w:rPr>
          <w:rFonts w:cs="Times New Roman"/>
          <w:caps w:val="0"/>
          <w:szCs w:val="24"/>
        </w:rPr>
        <w:t>Kapasitas Institusi</w:t>
      </w:r>
      <w:bookmarkEnd w:id="173"/>
    </w:p>
    <w:p w14:paraId="6BA92620" w14:textId="3A0CB79B" w:rsidR="00DE685C" w:rsidRPr="00D25F5D" w:rsidRDefault="00981E4C" w:rsidP="00D90EB9">
      <w:pPr>
        <w:spacing w:line="360" w:lineRule="auto"/>
        <w:jc w:val="both"/>
      </w:pPr>
      <w:r w:rsidRPr="00D25F5D">
        <w:t xml:space="preserve">Kapasitas institusi meliputi </w:t>
      </w:r>
      <w:r w:rsidR="007211D2" w:rsidRPr="00D25F5D">
        <w:t xml:space="preserve">daya tampung </w:t>
      </w:r>
      <w:r w:rsidR="00D14C43" w:rsidRPr="00D25F5D">
        <w:t xml:space="preserve">- </w:t>
      </w:r>
      <w:r w:rsidR="007211D2" w:rsidRPr="00D25F5D">
        <w:t xml:space="preserve">daya serap </w:t>
      </w:r>
      <w:r w:rsidR="00743044" w:rsidRPr="00D25F5D">
        <w:t>ULBI</w:t>
      </w:r>
      <w:r w:rsidR="007211D2" w:rsidRPr="00D25F5D">
        <w:t>baik mahasiswa – pen</w:t>
      </w:r>
      <w:r w:rsidR="00E96ACD" w:rsidRPr="00D25F5D">
        <w:t>dan</w:t>
      </w:r>
      <w:r w:rsidR="007211D2" w:rsidRPr="00D25F5D">
        <w:t xml:space="preserve">aan – kolaborasi </w:t>
      </w:r>
      <w:r w:rsidR="00E96ACD" w:rsidRPr="00D25F5D">
        <w:t>dan</w:t>
      </w:r>
      <w:r w:rsidR="007211D2" w:rsidRPr="00D25F5D">
        <w:t xml:space="preserve"> kemampuan </w:t>
      </w:r>
      <w:r w:rsidR="00743044" w:rsidRPr="00D25F5D">
        <w:t>ULBI</w:t>
      </w:r>
      <w:r w:rsidR="007211D2" w:rsidRPr="00D25F5D">
        <w:t xml:space="preserve">memproduksi luaran (output) </w:t>
      </w:r>
      <w:r w:rsidR="00E96ACD" w:rsidRPr="00D25F5D">
        <w:t>dan</w:t>
      </w:r>
      <w:r w:rsidR="007211D2" w:rsidRPr="00D25F5D">
        <w:t xml:space="preserve"> mencapai </w:t>
      </w:r>
      <w:r w:rsidR="007211D2" w:rsidRPr="00D25F5D">
        <w:rPr>
          <w:i/>
          <w:iCs/>
        </w:rPr>
        <w:t xml:space="preserve">outcome </w:t>
      </w:r>
      <w:r w:rsidR="007211D2" w:rsidRPr="00D25F5D">
        <w:t xml:space="preserve">dalam </w:t>
      </w:r>
      <w:r w:rsidR="007F7A5A" w:rsidRPr="00D25F5D">
        <w:t>Tri Dharma</w:t>
      </w:r>
      <w:r w:rsidR="007211D2" w:rsidRPr="00D25F5D">
        <w:t xml:space="preserve">.  </w:t>
      </w:r>
      <w:r w:rsidR="001E60A1" w:rsidRPr="00D25F5D">
        <w:t>K</w:t>
      </w:r>
      <w:r w:rsidRPr="00D25F5D">
        <w:t xml:space="preserve">elengkapan program studi yang ditawarkan dengan berbagai jenjang </w:t>
      </w:r>
      <w:r w:rsidR="007211D2" w:rsidRPr="00D25F5D">
        <w:t>p</w:t>
      </w:r>
      <w:r w:rsidRPr="00D25F5D">
        <w:t xml:space="preserve">endidikan </w:t>
      </w:r>
      <w:r w:rsidR="00E96ACD" w:rsidRPr="00D25F5D">
        <w:t>dan</w:t>
      </w:r>
      <w:r w:rsidRPr="00D25F5D">
        <w:t xml:space="preserve"> pelayanan pada berbagai segmen masyarakat.  </w:t>
      </w:r>
      <w:r w:rsidR="00DE685C" w:rsidRPr="00D25F5D">
        <w:t xml:space="preserve">Tabel </w:t>
      </w:r>
      <w:r w:rsidR="00840EF6" w:rsidRPr="00D25F5D">
        <w:t>2</w:t>
      </w:r>
      <w:r w:rsidR="00B41A42" w:rsidRPr="00D25F5D">
        <w:t>7</w:t>
      </w:r>
      <w:r w:rsidR="00840EF6" w:rsidRPr="00D25F5D">
        <w:t xml:space="preserve"> </w:t>
      </w:r>
      <w:r w:rsidR="00DE685C" w:rsidRPr="00D25F5D">
        <w:t xml:space="preserve">adalah strategi yang dibentuk </w:t>
      </w:r>
      <w:r w:rsidR="00E025E4" w:rsidRPr="00D25F5D">
        <w:t>dari</w:t>
      </w:r>
      <w:r w:rsidR="00DE685C" w:rsidRPr="00D25F5D">
        <w:t xml:space="preserve"> Analisa SWOT </w:t>
      </w:r>
      <w:r w:rsidR="00E025E4" w:rsidRPr="00D25F5D">
        <w:t>untuk</w:t>
      </w:r>
      <w:r w:rsidR="00DE685C" w:rsidRPr="00D25F5D">
        <w:t xml:space="preserve"> </w:t>
      </w:r>
      <w:r w:rsidR="0062684F" w:rsidRPr="00D25F5D">
        <w:t>p</w:t>
      </w:r>
      <w:r w:rsidR="0007751D" w:rsidRPr="00D25F5D">
        <w:t>eningkatan Kapasitas Institusi</w:t>
      </w:r>
      <w:r w:rsidR="00DE685C" w:rsidRPr="00D25F5D">
        <w:t xml:space="preserve">. </w:t>
      </w:r>
    </w:p>
    <w:p w14:paraId="4ED1D8C8" w14:textId="077B1941" w:rsidR="00EF12DF" w:rsidRPr="00D25F5D" w:rsidRDefault="00281DEF" w:rsidP="00281DEF">
      <w:pPr>
        <w:pStyle w:val="Caption"/>
        <w:jc w:val="center"/>
        <w:rPr>
          <w:color w:val="auto"/>
          <w:sz w:val="24"/>
          <w:szCs w:val="24"/>
        </w:rPr>
      </w:pPr>
      <w:bookmarkStart w:id="174" w:name="_Toc55301816"/>
      <w:bookmarkStart w:id="175" w:name="_Toc173692350"/>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27</w:t>
      </w:r>
      <w:r w:rsidRPr="00D25F5D">
        <w:rPr>
          <w:color w:val="auto"/>
          <w:sz w:val="24"/>
          <w:szCs w:val="24"/>
        </w:rPr>
        <w:fldChar w:fldCharType="end"/>
      </w:r>
      <w:r w:rsidRPr="00D25F5D">
        <w:rPr>
          <w:color w:val="auto"/>
          <w:sz w:val="24"/>
          <w:szCs w:val="24"/>
        </w:rPr>
        <w:t xml:space="preserve"> </w:t>
      </w:r>
      <w:r w:rsidR="00B31CE1" w:rsidRPr="00D25F5D">
        <w:rPr>
          <w:color w:val="auto"/>
          <w:sz w:val="24"/>
          <w:szCs w:val="24"/>
        </w:rPr>
        <w:t xml:space="preserve">Strategi Keunggulan Peningkatan </w:t>
      </w:r>
      <w:r w:rsidR="00FF7D4E" w:rsidRPr="00D25F5D">
        <w:rPr>
          <w:color w:val="auto"/>
          <w:sz w:val="24"/>
          <w:szCs w:val="24"/>
        </w:rPr>
        <w:t>K</w:t>
      </w:r>
      <w:r w:rsidR="00B31CE1" w:rsidRPr="00D25F5D">
        <w:rPr>
          <w:color w:val="auto"/>
          <w:sz w:val="24"/>
          <w:szCs w:val="24"/>
        </w:rPr>
        <w:t>ap</w:t>
      </w:r>
      <w:r w:rsidR="00FF7D4E" w:rsidRPr="00D25F5D">
        <w:rPr>
          <w:color w:val="auto"/>
          <w:sz w:val="24"/>
          <w:szCs w:val="24"/>
        </w:rPr>
        <w:t>a</w:t>
      </w:r>
      <w:r w:rsidR="00B31CE1" w:rsidRPr="00D25F5D">
        <w:rPr>
          <w:color w:val="auto"/>
          <w:sz w:val="24"/>
          <w:szCs w:val="24"/>
        </w:rPr>
        <w:t>sitas Institusi</w:t>
      </w:r>
      <w:bookmarkEnd w:id="174"/>
      <w:bookmarkEnd w:id="175"/>
    </w:p>
    <w:tbl>
      <w:tblPr>
        <w:tblStyle w:val="TableGrid"/>
        <w:tblW w:w="9351" w:type="dxa"/>
        <w:tblLayout w:type="fixed"/>
        <w:tblLook w:val="04A0" w:firstRow="1" w:lastRow="0" w:firstColumn="1" w:lastColumn="0" w:noHBand="0" w:noVBand="1"/>
      </w:tblPr>
      <w:tblGrid>
        <w:gridCol w:w="2830"/>
        <w:gridCol w:w="3119"/>
        <w:gridCol w:w="3402"/>
      </w:tblGrid>
      <w:tr w:rsidR="00EF12DF" w:rsidRPr="00D25F5D" w14:paraId="37582270" w14:textId="77777777" w:rsidTr="0076667C">
        <w:tc>
          <w:tcPr>
            <w:tcW w:w="2830" w:type="dxa"/>
            <w:vMerge w:val="restart"/>
            <w:tcBorders>
              <w:tl2br w:val="single" w:sz="4" w:space="0" w:color="auto"/>
            </w:tcBorders>
          </w:tcPr>
          <w:p w14:paraId="2F7F3EFB" w14:textId="22B8F212" w:rsidR="00EF12DF" w:rsidRPr="00D25F5D" w:rsidRDefault="00281DEF" w:rsidP="00281DEF">
            <w:pPr>
              <w:tabs>
                <w:tab w:val="left" w:pos="1792"/>
              </w:tabs>
              <w:ind w:left="607"/>
              <w:rPr>
                <w:b/>
                <w:sz w:val="22"/>
              </w:rPr>
            </w:pPr>
            <w:r w:rsidRPr="00D25F5D">
              <w:rPr>
                <w:b/>
                <w:sz w:val="22"/>
              </w:rPr>
              <w:t xml:space="preserve">              </w:t>
            </w:r>
            <w:r w:rsidR="00EF12DF" w:rsidRPr="00D25F5D">
              <w:rPr>
                <w:b/>
                <w:sz w:val="22"/>
              </w:rPr>
              <w:t xml:space="preserve">Faktor </w:t>
            </w:r>
          </w:p>
          <w:p w14:paraId="3F9FEF63" w14:textId="28CE29D8" w:rsidR="00EF12DF" w:rsidRPr="00D25F5D" w:rsidRDefault="00281DEF" w:rsidP="00281DEF">
            <w:pPr>
              <w:tabs>
                <w:tab w:val="left" w:pos="1792"/>
              </w:tabs>
              <w:ind w:left="607"/>
              <w:rPr>
                <w:b/>
                <w:sz w:val="22"/>
              </w:rPr>
            </w:pPr>
            <w:r w:rsidRPr="00D25F5D">
              <w:rPr>
                <w:b/>
                <w:sz w:val="22"/>
              </w:rPr>
              <w:t xml:space="preserve">              </w:t>
            </w:r>
            <w:r w:rsidR="00EF12DF" w:rsidRPr="00D25F5D">
              <w:rPr>
                <w:b/>
                <w:sz w:val="22"/>
              </w:rPr>
              <w:t>Internal</w:t>
            </w:r>
          </w:p>
          <w:p w14:paraId="0DAAD7E4" w14:textId="77777777" w:rsidR="00EF12DF" w:rsidRPr="00D25F5D" w:rsidRDefault="00EF12DF" w:rsidP="00281DEF">
            <w:pPr>
              <w:tabs>
                <w:tab w:val="left" w:pos="1792"/>
              </w:tabs>
              <w:rPr>
                <w:b/>
                <w:sz w:val="22"/>
              </w:rPr>
            </w:pPr>
          </w:p>
          <w:p w14:paraId="37F0747B" w14:textId="77777777" w:rsidR="00EF12DF" w:rsidRPr="00D25F5D" w:rsidRDefault="00EF12DF" w:rsidP="00281DEF">
            <w:pPr>
              <w:tabs>
                <w:tab w:val="left" w:pos="1792"/>
              </w:tabs>
              <w:rPr>
                <w:b/>
                <w:sz w:val="22"/>
              </w:rPr>
            </w:pPr>
          </w:p>
          <w:p w14:paraId="0435E5AE" w14:textId="77777777" w:rsidR="00281DEF" w:rsidRPr="00D25F5D" w:rsidRDefault="00281DEF" w:rsidP="00281DEF">
            <w:pPr>
              <w:tabs>
                <w:tab w:val="left" w:pos="1792"/>
              </w:tabs>
              <w:ind w:left="67"/>
              <w:rPr>
                <w:b/>
                <w:sz w:val="22"/>
              </w:rPr>
            </w:pPr>
            <w:r w:rsidRPr="00D25F5D">
              <w:rPr>
                <w:b/>
                <w:sz w:val="22"/>
              </w:rPr>
              <w:t>Faktor</w:t>
            </w:r>
          </w:p>
          <w:p w14:paraId="1EB15200" w14:textId="0828118C" w:rsidR="00EF12DF" w:rsidRPr="00D25F5D" w:rsidRDefault="00EF12DF" w:rsidP="00281DEF">
            <w:pPr>
              <w:tabs>
                <w:tab w:val="left" w:pos="1792"/>
              </w:tabs>
              <w:ind w:left="67"/>
              <w:rPr>
                <w:b/>
                <w:sz w:val="22"/>
              </w:rPr>
            </w:pPr>
            <w:r w:rsidRPr="00D25F5D">
              <w:rPr>
                <w:b/>
                <w:sz w:val="22"/>
              </w:rPr>
              <w:t>Eksternal</w:t>
            </w:r>
          </w:p>
        </w:tc>
        <w:tc>
          <w:tcPr>
            <w:tcW w:w="3119" w:type="dxa"/>
            <w:vAlign w:val="center"/>
          </w:tcPr>
          <w:p w14:paraId="13A39023" w14:textId="77777777" w:rsidR="00EF12DF" w:rsidRPr="00D25F5D" w:rsidRDefault="00EF12DF" w:rsidP="00281DEF">
            <w:pPr>
              <w:tabs>
                <w:tab w:val="left" w:pos="1792"/>
              </w:tabs>
              <w:jc w:val="center"/>
              <w:rPr>
                <w:b/>
                <w:i/>
                <w:sz w:val="22"/>
              </w:rPr>
            </w:pPr>
            <w:r w:rsidRPr="00D25F5D">
              <w:rPr>
                <w:b/>
                <w:i/>
                <w:sz w:val="22"/>
              </w:rPr>
              <w:t xml:space="preserve">STRENGTHS </w:t>
            </w:r>
            <w:r w:rsidRPr="00D25F5D">
              <w:rPr>
                <w:b/>
                <w:sz w:val="22"/>
              </w:rPr>
              <w:t>(KEKUATAN)</w:t>
            </w:r>
          </w:p>
        </w:tc>
        <w:tc>
          <w:tcPr>
            <w:tcW w:w="3402" w:type="dxa"/>
            <w:vAlign w:val="center"/>
          </w:tcPr>
          <w:p w14:paraId="04DD42CB" w14:textId="77777777" w:rsidR="00EF12DF" w:rsidRPr="00D25F5D" w:rsidRDefault="00EF12DF" w:rsidP="00281DEF">
            <w:pPr>
              <w:tabs>
                <w:tab w:val="left" w:pos="1792"/>
              </w:tabs>
              <w:jc w:val="center"/>
              <w:rPr>
                <w:b/>
                <w:i/>
                <w:sz w:val="22"/>
              </w:rPr>
            </w:pPr>
            <w:r w:rsidRPr="00D25F5D">
              <w:rPr>
                <w:b/>
                <w:i/>
                <w:sz w:val="22"/>
              </w:rPr>
              <w:t xml:space="preserve">WEAKNESS  </w:t>
            </w:r>
            <w:r w:rsidRPr="00D25F5D">
              <w:rPr>
                <w:b/>
                <w:sz w:val="22"/>
              </w:rPr>
              <w:t>(KELEMAHAN)</w:t>
            </w:r>
          </w:p>
        </w:tc>
      </w:tr>
      <w:tr w:rsidR="00EF12DF" w:rsidRPr="00D25F5D" w14:paraId="722E2267" w14:textId="77777777" w:rsidTr="0076667C">
        <w:tc>
          <w:tcPr>
            <w:tcW w:w="2830" w:type="dxa"/>
            <w:vMerge/>
            <w:vAlign w:val="center"/>
          </w:tcPr>
          <w:p w14:paraId="4B2E0179" w14:textId="77777777" w:rsidR="00EF12DF" w:rsidRPr="00D25F5D" w:rsidRDefault="00EF12DF" w:rsidP="00281DEF">
            <w:pPr>
              <w:tabs>
                <w:tab w:val="left" w:pos="1792"/>
              </w:tabs>
              <w:jc w:val="center"/>
              <w:rPr>
                <w:b/>
                <w:i/>
                <w:sz w:val="22"/>
              </w:rPr>
            </w:pPr>
          </w:p>
        </w:tc>
        <w:tc>
          <w:tcPr>
            <w:tcW w:w="3119" w:type="dxa"/>
          </w:tcPr>
          <w:p w14:paraId="69E7B9EF" w14:textId="74291448" w:rsidR="00FF7D4E" w:rsidRPr="00D25F5D" w:rsidRDefault="00EF12DF" w:rsidP="00281DEF">
            <w:pPr>
              <w:tabs>
                <w:tab w:val="left" w:pos="1792"/>
              </w:tabs>
              <w:ind w:left="247" w:hanging="360"/>
              <w:rPr>
                <w:sz w:val="22"/>
                <w:lang w:val="fi-FI"/>
              </w:rPr>
            </w:pPr>
            <w:r w:rsidRPr="00D25F5D">
              <w:rPr>
                <w:sz w:val="22"/>
              </w:rPr>
              <w:t>S</w:t>
            </w:r>
            <w:r w:rsidRPr="00D25F5D">
              <w:rPr>
                <w:sz w:val="22"/>
                <w:lang w:val="fi-FI"/>
              </w:rPr>
              <w:t>1</w:t>
            </w:r>
            <w:r w:rsidR="003208CB" w:rsidRPr="00D25F5D">
              <w:rPr>
                <w:sz w:val="22"/>
                <w:lang w:val="fi-FI"/>
              </w:rPr>
              <w:t xml:space="preserve">: </w:t>
            </w:r>
            <w:r w:rsidRPr="00D25F5D">
              <w:rPr>
                <w:sz w:val="22"/>
                <w:lang w:val="fi-FI"/>
              </w:rPr>
              <w:t>SDM kuat</w:t>
            </w:r>
          </w:p>
          <w:p w14:paraId="50D6A6D1" w14:textId="51FE65B2" w:rsidR="00FF7D4E" w:rsidRPr="00D25F5D" w:rsidRDefault="00EF12DF" w:rsidP="00281DEF">
            <w:pPr>
              <w:tabs>
                <w:tab w:val="left" w:pos="1792"/>
              </w:tabs>
              <w:ind w:left="247" w:hanging="360"/>
              <w:rPr>
                <w:sz w:val="22"/>
                <w:lang w:val="fi-FI"/>
              </w:rPr>
            </w:pPr>
            <w:r w:rsidRPr="00D25F5D">
              <w:rPr>
                <w:sz w:val="22"/>
                <w:lang w:val="fi-FI"/>
              </w:rPr>
              <w:t>S2</w:t>
            </w:r>
            <w:r w:rsidR="003208CB" w:rsidRPr="00D25F5D">
              <w:rPr>
                <w:sz w:val="22"/>
                <w:lang w:val="fi-FI"/>
              </w:rPr>
              <w:t xml:space="preserve">: </w:t>
            </w:r>
            <w:r w:rsidRPr="00D25F5D">
              <w:rPr>
                <w:sz w:val="22"/>
                <w:lang w:val="fi-FI"/>
              </w:rPr>
              <w:t>Kerja sama kuat</w:t>
            </w:r>
          </w:p>
          <w:p w14:paraId="518121CF" w14:textId="34B8BC43" w:rsidR="00EF12DF" w:rsidRPr="00D25F5D" w:rsidRDefault="00EF12DF" w:rsidP="00281DEF">
            <w:pPr>
              <w:tabs>
                <w:tab w:val="left" w:pos="1792"/>
              </w:tabs>
              <w:ind w:left="247" w:hanging="360"/>
              <w:rPr>
                <w:sz w:val="22"/>
              </w:rPr>
            </w:pPr>
            <w:r w:rsidRPr="00D25F5D">
              <w:rPr>
                <w:sz w:val="22"/>
              </w:rPr>
              <w:t>S3</w:t>
            </w:r>
            <w:r w:rsidR="003208CB" w:rsidRPr="00D25F5D">
              <w:rPr>
                <w:sz w:val="22"/>
              </w:rPr>
              <w:t xml:space="preserve">: </w:t>
            </w:r>
            <w:r w:rsidRPr="00D25F5D">
              <w:rPr>
                <w:sz w:val="22"/>
              </w:rPr>
              <w:t>Tatapamo</w:t>
            </w:r>
            <w:r w:rsidR="00281DEF" w:rsidRPr="00D25F5D">
              <w:rPr>
                <w:sz w:val="22"/>
              </w:rPr>
              <w:t>ng</w:t>
            </w:r>
            <w:r w:rsidR="00552550" w:rsidRPr="00D25F5D">
              <w:rPr>
                <w:sz w:val="22"/>
              </w:rPr>
              <w:t xml:space="preserve"> </w:t>
            </w:r>
            <w:r w:rsidR="00281DEF" w:rsidRPr="00D25F5D">
              <w:rPr>
                <w:sz w:val="22"/>
              </w:rPr>
              <w:t>-Organisasi -</w:t>
            </w:r>
            <w:r w:rsidR="00552550" w:rsidRPr="00D25F5D">
              <w:rPr>
                <w:sz w:val="22"/>
              </w:rPr>
              <w:t xml:space="preserve"> </w:t>
            </w:r>
            <w:r w:rsidR="00281DEF" w:rsidRPr="00D25F5D">
              <w:rPr>
                <w:sz w:val="22"/>
              </w:rPr>
              <w:t>SPMI – LPPM kuat</w:t>
            </w:r>
          </w:p>
        </w:tc>
        <w:tc>
          <w:tcPr>
            <w:tcW w:w="3402" w:type="dxa"/>
          </w:tcPr>
          <w:p w14:paraId="5D27749A" w14:textId="22E27EF3" w:rsidR="00B814F3" w:rsidRPr="00D25F5D" w:rsidRDefault="00EF12DF" w:rsidP="007A426B">
            <w:pPr>
              <w:tabs>
                <w:tab w:val="left" w:pos="1792"/>
              </w:tabs>
              <w:ind w:left="37"/>
              <w:rPr>
                <w:sz w:val="22"/>
                <w:lang w:val="fi-FI"/>
              </w:rPr>
            </w:pPr>
            <w:r w:rsidRPr="00D25F5D">
              <w:rPr>
                <w:sz w:val="22"/>
              </w:rPr>
              <w:t>W</w:t>
            </w:r>
            <w:r w:rsidRPr="00D25F5D">
              <w:rPr>
                <w:sz w:val="22"/>
                <w:lang w:val="fi-FI"/>
              </w:rPr>
              <w:t>1</w:t>
            </w:r>
            <w:r w:rsidR="003208CB" w:rsidRPr="00D25F5D">
              <w:rPr>
                <w:sz w:val="22"/>
                <w:lang w:val="fi-FI"/>
              </w:rPr>
              <w:t xml:space="preserve">: </w:t>
            </w:r>
            <w:r w:rsidRPr="00D25F5D">
              <w:rPr>
                <w:sz w:val="22"/>
                <w:lang w:val="fi-FI"/>
              </w:rPr>
              <w:t>Keuangan</w:t>
            </w:r>
            <w:r w:rsidR="00FF7D4E" w:rsidRPr="00D25F5D">
              <w:rPr>
                <w:sz w:val="22"/>
                <w:lang w:val="fi-FI"/>
              </w:rPr>
              <w:t xml:space="preserve"> </w:t>
            </w:r>
            <w:r w:rsidR="00E32BD3" w:rsidRPr="00D25F5D">
              <w:rPr>
                <w:sz w:val="22"/>
                <w:lang w:val="fi-FI"/>
              </w:rPr>
              <w:t xml:space="preserve">/ </w:t>
            </w:r>
            <w:r w:rsidR="00FF7D4E" w:rsidRPr="00D25F5D">
              <w:rPr>
                <w:sz w:val="22"/>
                <w:lang w:val="fi-FI"/>
              </w:rPr>
              <w:t>pen</w:t>
            </w:r>
            <w:r w:rsidR="00E96ACD" w:rsidRPr="00D25F5D">
              <w:rPr>
                <w:sz w:val="22"/>
                <w:lang w:val="fi-FI"/>
              </w:rPr>
              <w:t>dan</w:t>
            </w:r>
            <w:r w:rsidR="00FF7D4E" w:rsidRPr="00D25F5D">
              <w:rPr>
                <w:sz w:val="22"/>
                <w:lang w:val="fi-FI"/>
              </w:rPr>
              <w:t>aan terbatas</w:t>
            </w:r>
            <w:r w:rsidR="00B814F3" w:rsidRPr="00D25F5D">
              <w:rPr>
                <w:sz w:val="22"/>
                <w:lang w:val="fi-FI"/>
              </w:rPr>
              <w:t xml:space="preserve"> untuk meningkatkan kapasitas institusi [LSP, PP dsb.]</w:t>
            </w:r>
            <w:r w:rsidR="007A426B" w:rsidRPr="00D25F5D">
              <w:rPr>
                <w:sz w:val="22"/>
                <w:lang w:val="fi-FI"/>
              </w:rPr>
              <w:br/>
              <w:t>W2</w:t>
            </w:r>
            <w:r w:rsidR="003208CB" w:rsidRPr="00D25F5D">
              <w:rPr>
                <w:sz w:val="22"/>
                <w:lang w:val="fi-FI"/>
              </w:rPr>
              <w:t xml:space="preserve">: </w:t>
            </w:r>
            <w:r w:rsidR="007A426B" w:rsidRPr="00D25F5D">
              <w:rPr>
                <w:sz w:val="22"/>
                <w:lang w:val="fi-FI"/>
              </w:rPr>
              <w:t>Rekrutmen tenaga akademik yang cukup lambat.</w:t>
            </w:r>
          </w:p>
          <w:p w14:paraId="61FAEB9F" w14:textId="626AB985" w:rsidR="00EF12DF" w:rsidRPr="00D25F5D" w:rsidRDefault="00B814F3" w:rsidP="007A426B">
            <w:pPr>
              <w:tabs>
                <w:tab w:val="left" w:pos="1792"/>
              </w:tabs>
              <w:ind w:left="37"/>
              <w:rPr>
                <w:i/>
                <w:sz w:val="22"/>
              </w:rPr>
            </w:pPr>
            <w:r w:rsidRPr="00D25F5D">
              <w:rPr>
                <w:sz w:val="22"/>
                <w:lang w:val="fi-FI"/>
              </w:rPr>
              <w:t>W</w:t>
            </w:r>
            <w:r w:rsidR="00552550" w:rsidRPr="00D25F5D">
              <w:rPr>
                <w:sz w:val="22"/>
                <w:lang w:val="fi-FI"/>
              </w:rPr>
              <w:t>3</w:t>
            </w:r>
            <w:r w:rsidRPr="00D25F5D">
              <w:rPr>
                <w:sz w:val="22"/>
                <w:lang w:val="fi-FI"/>
              </w:rPr>
              <w:t xml:space="preserve">: SDM terbatas untuk mengerjakan peningkatan kapasitas institusi. </w:t>
            </w:r>
            <w:r w:rsidR="007A426B" w:rsidRPr="00D25F5D">
              <w:rPr>
                <w:sz w:val="22"/>
                <w:lang w:val="fi-FI"/>
              </w:rPr>
              <w:br/>
            </w:r>
          </w:p>
        </w:tc>
      </w:tr>
      <w:tr w:rsidR="00EF12DF" w:rsidRPr="00D25F5D" w14:paraId="265CA891" w14:textId="77777777" w:rsidTr="0076667C">
        <w:tc>
          <w:tcPr>
            <w:tcW w:w="2830" w:type="dxa"/>
            <w:vAlign w:val="center"/>
          </w:tcPr>
          <w:p w14:paraId="6EEABBFB" w14:textId="77777777" w:rsidR="00EF12DF" w:rsidRPr="00D25F5D" w:rsidRDefault="00EF12DF" w:rsidP="00281DEF">
            <w:pPr>
              <w:tabs>
                <w:tab w:val="left" w:pos="1792"/>
              </w:tabs>
              <w:jc w:val="center"/>
              <w:rPr>
                <w:b/>
                <w:i/>
                <w:sz w:val="22"/>
              </w:rPr>
            </w:pPr>
            <w:r w:rsidRPr="00D25F5D">
              <w:rPr>
                <w:b/>
                <w:i/>
                <w:sz w:val="22"/>
              </w:rPr>
              <w:t xml:space="preserve">OPPORTUNITIES </w:t>
            </w:r>
            <w:r w:rsidRPr="00D25F5D">
              <w:rPr>
                <w:b/>
                <w:sz w:val="22"/>
              </w:rPr>
              <w:t>(PELUANG)</w:t>
            </w:r>
          </w:p>
        </w:tc>
        <w:tc>
          <w:tcPr>
            <w:tcW w:w="3119" w:type="dxa"/>
            <w:vAlign w:val="center"/>
          </w:tcPr>
          <w:p w14:paraId="3E3A820C" w14:textId="77777777" w:rsidR="00EF12DF" w:rsidRPr="00D25F5D" w:rsidRDefault="00EF12DF" w:rsidP="00281DEF">
            <w:pPr>
              <w:tabs>
                <w:tab w:val="left" w:pos="1792"/>
              </w:tabs>
              <w:jc w:val="center"/>
              <w:rPr>
                <w:b/>
                <w:sz w:val="22"/>
              </w:rPr>
            </w:pPr>
            <w:r w:rsidRPr="00D25F5D">
              <w:rPr>
                <w:b/>
                <w:sz w:val="22"/>
              </w:rPr>
              <w:t>STRATEGI S-O</w:t>
            </w:r>
          </w:p>
        </w:tc>
        <w:tc>
          <w:tcPr>
            <w:tcW w:w="3402" w:type="dxa"/>
            <w:vAlign w:val="center"/>
          </w:tcPr>
          <w:p w14:paraId="659BD58E" w14:textId="77777777" w:rsidR="00EF12DF" w:rsidRPr="00D25F5D" w:rsidRDefault="00EF12DF" w:rsidP="00281DEF">
            <w:pPr>
              <w:tabs>
                <w:tab w:val="left" w:pos="1792"/>
              </w:tabs>
              <w:jc w:val="center"/>
              <w:rPr>
                <w:b/>
                <w:sz w:val="22"/>
              </w:rPr>
            </w:pPr>
            <w:r w:rsidRPr="00D25F5D">
              <w:rPr>
                <w:b/>
                <w:sz w:val="22"/>
              </w:rPr>
              <w:t>STRATEGI W-O</w:t>
            </w:r>
          </w:p>
        </w:tc>
      </w:tr>
      <w:tr w:rsidR="00EF12DF" w:rsidRPr="00D25F5D" w14:paraId="1E7F8171" w14:textId="77777777" w:rsidTr="0076667C">
        <w:trPr>
          <w:trHeight w:val="2280"/>
        </w:trPr>
        <w:tc>
          <w:tcPr>
            <w:tcW w:w="2830" w:type="dxa"/>
          </w:tcPr>
          <w:p w14:paraId="4BBB7F71" w14:textId="506ACB6D" w:rsidR="00EF12DF" w:rsidRPr="00D25F5D" w:rsidRDefault="00EF12DF" w:rsidP="00281DEF">
            <w:pPr>
              <w:tabs>
                <w:tab w:val="left" w:pos="1792"/>
              </w:tabs>
              <w:ind w:left="247" w:hanging="360"/>
              <w:rPr>
                <w:sz w:val="22"/>
              </w:rPr>
            </w:pPr>
            <w:r w:rsidRPr="00D25F5D">
              <w:rPr>
                <w:sz w:val="22"/>
              </w:rPr>
              <w:t>O1</w:t>
            </w:r>
            <w:r w:rsidR="002D5942" w:rsidRPr="00D25F5D">
              <w:rPr>
                <w:sz w:val="22"/>
              </w:rPr>
              <w:t xml:space="preserve">: </w:t>
            </w:r>
            <w:r w:rsidR="00FF7D4E" w:rsidRPr="00D25F5D">
              <w:rPr>
                <w:sz w:val="22"/>
              </w:rPr>
              <w:t xml:space="preserve">Banyak mitra yang </w:t>
            </w:r>
            <w:r w:rsidR="00430097" w:rsidRPr="00D25F5D">
              <w:rPr>
                <w:sz w:val="22"/>
              </w:rPr>
              <w:t xml:space="preserve">berharap </w:t>
            </w:r>
            <w:r w:rsidR="00FF7D4E" w:rsidRPr="00D25F5D">
              <w:rPr>
                <w:sz w:val="22"/>
              </w:rPr>
              <w:t xml:space="preserve">pada </w:t>
            </w:r>
            <w:r w:rsidR="00FC350B" w:rsidRPr="00D25F5D">
              <w:rPr>
                <w:sz w:val="22"/>
              </w:rPr>
              <w:t>pe</w:t>
            </w:r>
            <w:r w:rsidR="00430097" w:rsidRPr="00D25F5D">
              <w:rPr>
                <w:sz w:val="22"/>
              </w:rPr>
              <w:t xml:space="preserve">ningkatan kapasitas </w:t>
            </w:r>
            <w:r w:rsidR="00743044" w:rsidRPr="00D25F5D">
              <w:rPr>
                <w:sz w:val="22"/>
              </w:rPr>
              <w:t>ULBI</w:t>
            </w:r>
            <w:r w:rsidR="0027034E" w:rsidRPr="00D25F5D">
              <w:rPr>
                <w:sz w:val="22"/>
              </w:rPr>
              <w:t xml:space="preserve"> </w:t>
            </w:r>
            <w:r w:rsidR="007A426B" w:rsidRPr="00D25F5D">
              <w:rPr>
                <w:sz w:val="22"/>
              </w:rPr>
              <w:t xml:space="preserve">[kelas internasional, </w:t>
            </w:r>
            <w:r w:rsidR="00495A9A" w:rsidRPr="00D25F5D">
              <w:rPr>
                <w:sz w:val="22"/>
              </w:rPr>
              <w:t xml:space="preserve">penambahan prodi, </w:t>
            </w:r>
            <w:r w:rsidR="00430097" w:rsidRPr="00D25F5D">
              <w:rPr>
                <w:sz w:val="22"/>
              </w:rPr>
              <w:t xml:space="preserve">perubahan </w:t>
            </w:r>
            <w:r w:rsidR="00495A9A" w:rsidRPr="00D25F5D">
              <w:rPr>
                <w:sz w:val="22"/>
              </w:rPr>
              <w:t xml:space="preserve">bentuk institusi, </w:t>
            </w:r>
            <w:r w:rsidR="007A426B" w:rsidRPr="00D25F5D">
              <w:rPr>
                <w:sz w:val="22"/>
              </w:rPr>
              <w:t xml:space="preserve">kelas karyawan, Pusat </w:t>
            </w:r>
            <w:r w:rsidR="00495A9A" w:rsidRPr="00D25F5D">
              <w:rPr>
                <w:sz w:val="22"/>
              </w:rPr>
              <w:t>P</w:t>
            </w:r>
            <w:r w:rsidR="007A426B" w:rsidRPr="00D25F5D">
              <w:rPr>
                <w:sz w:val="22"/>
              </w:rPr>
              <w:t>enelitian</w:t>
            </w:r>
            <w:r w:rsidR="00430097" w:rsidRPr="00D25F5D">
              <w:rPr>
                <w:sz w:val="22"/>
              </w:rPr>
              <w:t xml:space="preserve">, LSP, </w:t>
            </w:r>
            <w:r w:rsidR="007A426B" w:rsidRPr="00D25F5D">
              <w:rPr>
                <w:sz w:val="22"/>
              </w:rPr>
              <w:t xml:space="preserve"> dll.]</w:t>
            </w:r>
          </w:p>
          <w:p w14:paraId="1440DB95" w14:textId="47A894EC" w:rsidR="00EF12DF" w:rsidRPr="00D25F5D" w:rsidRDefault="00303259" w:rsidP="00C9497A">
            <w:pPr>
              <w:tabs>
                <w:tab w:val="left" w:pos="1792"/>
              </w:tabs>
              <w:ind w:left="247" w:hanging="360"/>
              <w:rPr>
                <w:sz w:val="22"/>
              </w:rPr>
            </w:pPr>
            <w:r w:rsidRPr="00D25F5D">
              <w:rPr>
                <w:sz w:val="22"/>
                <w:lang w:val="fi-FI"/>
              </w:rPr>
              <w:t>O2: Potensi memanfaatkan jaringan PT</w:t>
            </w:r>
            <w:r w:rsidR="0027034E" w:rsidRPr="00D25F5D">
              <w:rPr>
                <w:sz w:val="22"/>
                <w:lang w:val="fi-FI"/>
              </w:rPr>
              <w:t xml:space="preserve"> </w:t>
            </w:r>
            <w:r w:rsidRPr="00D25F5D">
              <w:rPr>
                <w:sz w:val="22"/>
                <w:lang w:val="fi-FI"/>
              </w:rPr>
              <w:t>POS.</w:t>
            </w:r>
          </w:p>
        </w:tc>
        <w:tc>
          <w:tcPr>
            <w:tcW w:w="3119" w:type="dxa"/>
          </w:tcPr>
          <w:p w14:paraId="2D00B5A4" w14:textId="3CA8F67F" w:rsidR="00C61FB1" w:rsidRPr="00D25F5D" w:rsidRDefault="00EF12DF" w:rsidP="00D14C43">
            <w:pPr>
              <w:rPr>
                <w:sz w:val="22"/>
              </w:rPr>
            </w:pPr>
            <w:r w:rsidRPr="00D25F5D">
              <w:rPr>
                <w:sz w:val="22"/>
              </w:rPr>
              <w:t>SO-1</w:t>
            </w:r>
            <w:r w:rsidR="00FF7D4E" w:rsidRPr="00D25F5D">
              <w:rPr>
                <w:sz w:val="22"/>
              </w:rPr>
              <w:t>:</w:t>
            </w:r>
            <w:r w:rsidR="00597067" w:rsidRPr="00D25F5D">
              <w:rPr>
                <w:sz w:val="22"/>
              </w:rPr>
              <w:t xml:space="preserve"> </w:t>
            </w:r>
            <w:r w:rsidR="00495A9A" w:rsidRPr="00D25F5D">
              <w:rPr>
                <w:sz w:val="22"/>
              </w:rPr>
              <w:t xml:space="preserve">Berubah bentuk institusi atau merger </w:t>
            </w:r>
            <w:r w:rsidR="002F58F8" w:rsidRPr="00D25F5D">
              <w:rPr>
                <w:sz w:val="22"/>
              </w:rPr>
              <w:t>(</w:t>
            </w:r>
            <w:r w:rsidR="00743044" w:rsidRPr="00D25F5D">
              <w:rPr>
                <w:sz w:val="22"/>
              </w:rPr>
              <w:t>ULBI</w:t>
            </w:r>
            <w:r w:rsidR="002F58F8" w:rsidRPr="00D25F5D">
              <w:rPr>
                <w:sz w:val="22"/>
              </w:rPr>
              <w:t xml:space="preserve">-POLTEKPOS) </w:t>
            </w:r>
            <w:r w:rsidR="00495A9A" w:rsidRPr="00D25F5D">
              <w:rPr>
                <w:sz w:val="22"/>
              </w:rPr>
              <w:t>menjadi institut atau universitas.</w:t>
            </w:r>
          </w:p>
          <w:p w14:paraId="13FBD25E" w14:textId="1CBD80BE" w:rsidR="00D14C43" w:rsidRPr="00D25F5D" w:rsidRDefault="00495A9A" w:rsidP="00D14C43">
            <w:pPr>
              <w:rPr>
                <w:sz w:val="22"/>
              </w:rPr>
            </w:pPr>
            <w:r w:rsidRPr="00D25F5D">
              <w:rPr>
                <w:sz w:val="22"/>
              </w:rPr>
              <w:t xml:space="preserve">SO-2: </w:t>
            </w:r>
            <w:r w:rsidR="00154D1B" w:rsidRPr="00D25F5D">
              <w:rPr>
                <w:sz w:val="22"/>
              </w:rPr>
              <w:t>Pembentukan Pusat Penelitian berkolaborasi dengan PT lainnya.</w:t>
            </w:r>
          </w:p>
          <w:p w14:paraId="59FDCD66" w14:textId="36F62D1B" w:rsidR="00364EDA" w:rsidRPr="00D25F5D" w:rsidRDefault="00EF12DF" w:rsidP="00D14C43">
            <w:pPr>
              <w:rPr>
                <w:sz w:val="22"/>
              </w:rPr>
            </w:pPr>
            <w:r w:rsidRPr="00D25F5D">
              <w:rPr>
                <w:sz w:val="22"/>
              </w:rPr>
              <w:t>SO-</w:t>
            </w:r>
            <w:r w:rsidR="00D14C43" w:rsidRPr="00D25F5D">
              <w:rPr>
                <w:sz w:val="22"/>
              </w:rPr>
              <w:t>3</w:t>
            </w:r>
            <w:r w:rsidR="0066796B" w:rsidRPr="00D25F5D">
              <w:rPr>
                <w:sz w:val="22"/>
              </w:rPr>
              <w:t xml:space="preserve">: </w:t>
            </w:r>
            <w:r w:rsidR="00C700AD" w:rsidRPr="00D25F5D">
              <w:rPr>
                <w:sz w:val="22"/>
              </w:rPr>
              <w:t>Pembukaan Kelas Karyawan.</w:t>
            </w:r>
          </w:p>
        </w:tc>
        <w:tc>
          <w:tcPr>
            <w:tcW w:w="3402" w:type="dxa"/>
          </w:tcPr>
          <w:p w14:paraId="540268DA" w14:textId="6C944E54" w:rsidR="00EF12DF" w:rsidRPr="00D25F5D" w:rsidRDefault="00EF12DF" w:rsidP="00102C96">
            <w:pPr>
              <w:tabs>
                <w:tab w:val="left" w:pos="1792"/>
              </w:tabs>
              <w:ind w:left="604" w:hanging="712"/>
              <w:rPr>
                <w:sz w:val="22"/>
                <w:lang w:val="fi-FI"/>
              </w:rPr>
            </w:pPr>
            <w:r w:rsidRPr="00D25F5D">
              <w:rPr>
                <w:sz w:val="22"/>
              </w:rPr>
              <w:t>WO-1</w:t>
            </w:r>
            <w:r w:rsidRPr="00D25F5D">
              <w:rPr>
                <w:sz w:val="22"/>
                <w:lang w:val="fi-FI"/>
              </w:rPr>
              <w:t xml:space="preserve">: </w:t>
            </w:r>
            <w:r w:rsidR="0062147F" w:rsidRPr="00D25F5D">
              <w:rPr>
                <w:sz w:val="22"/>
                <w:lang w:val="fi-FI"/>
              </w:rPr>
              <w:t xml:space="preserve">Bekerja sama dengan LSP </w:t>
            </w:r>
            <w:r w:rsidR="002D5942" w:rsidRPr="00D25F5D">
              <w:rPr>
                <w:sz w:val="22"/>
                <w:lang w:val="fi-FI"/>
              </w:rPr>
              <w:t xml:space="preserve">/institusi </w:t>
            </w:r>
            <w:r w:rsidR="0062147F" w:rsidRPr="00D25F5D">
              <w:rPr>
                <w:sz w:val="22"/>
                <w:lang w:val="fi-FI"/>
              </w:rPr>
              <w:t xml:space="preserve">lainnya untuk memudahkan </w:t>
            </w:r>
            <w:r w:rsidR="002D5942" w:rsidRPr="00D25F5D">
              <w:rPr>
                <w:sz w:val="22"/>
                <w:lang w:val="fi-FI"/>
              </w:rPr>
              <w:t xml:space="preserve">pencapaian sasaran mutu </w:t>
            </w:r>
            <w:r w:rsidR="0062147F" w:rsidRPr="00D25F5D">
              <w:rPr>
                <w:sz w:val="22"/>
                <w:lang w:val="fi-FI"/>
              </w:rPr>
              <w:t>sertifikasi dosen.</w:t>
            </w:r>
          </w:p>
          <w:p w14:paraId="78BDA568" w14:textId="3A9937FB" w:rsidR="007A426B" w:rsidRPr="00D25F5D" w:rsidRDefault="00102C96" w:rsidP="00C9497A">
            <w:pPr>
              <w:tabs>
                <w:tab w:val="left" w:pos="1792"/>
              </w:tabs>
              <w:ind w:left="604" w:hanging="712"/>
              <w:rPr>
                <w:sz w:val="22"/>
                <w:lang w:val="fi-FI"/>
              </w:rPr>
            </w:pPr>
            <w:r w:rsidRPr="00D25F5D">
              <w:rPr>
                <w:sz w:val="22"/>
                <w:lang w:val="fi-FI"/>
              </w:rPr>
              <w:t xml:space="preserve">WO-2: Efektif berkolaborasi dgn mitra </w:t>
            </w:r>
            <w:r w:rsidR="00E96ACD" w:rsidRPr="00D25F5D">
              <w:rPr>
                <w:sz w:val="22"/>
                <w:lang w:val="fi-FI"/>
              </w:rPr>
              <w:t>dan</w:t>
            </w:r>
            <w:r w:rsidRPr="00D25F5D">
              <w:rPr>
                <w:sz w:val="22"/>
                <w:lang w:val="fi-FI"/>
              </w:rPr>
              <w:t xml:space="preserve"> memanfaatkan semua peluang </w:t>
            </w:r>
            <w:r w:rsidR="00AB0EE0" w:rsidRPr="00D25F5D">
              <w:rPr>
                <w:sz w:val="22"/>
                <w:lang w:val="fi-FI"/>
              </w:rPr>
              <w:t xml:space="preserve">yg </w:t>
            </w:r>
            <w:r w:rsidRPr="00D25F5D">
              <w:rPr>
                <w:sz w:val="22"/>
                <w:lang w:val="fi-FI"/>
              </w:rPr>
              <w:t>mem</w:t>
            </w:r>
            <w:r w:rsidR="00AB0EE0" w:rsidRPr="00D25F5D">
              <w:rPr>
                <w:sz w:val="22"/>
                <w:lang w:val="fi-FI"/>
              </w:rPr>
              <w:t>be</w:t>
            </w:r>
            <w:r w:rsidRPr="00D25F5D">
              <w:rPr>
                <w:sz w:val="22"/>
                <w:lang w:val="fi-FI"/>
              </w:rPr>
              <w:t xml:space="preserve">ri benefit pada </w:t>
            </w:r>
            <w:r w:rsidR="00743044" w:rsidRPr="00D25F5D">
              <w:rPr>
                <w:sz w:val="22"/>
                <w:lang w:val="fi-FI"/>
              </w:rPr>
              <w:t>ULBI</w:t>
            </w:r>
            <w:r w:rsidRPr="00D25F5D">
              <w:rPr>
                <w:sz w:val="22"/>
                <w:lang w:val="fi-FI"/>
              </w:rPr>
              <w:t xml:space="preserve">dengan memaksimalkan kekuatan </w:t>
            </w:r>
            <w:r w:rsidR="00743044" w:rsidRPr="00D25F5D">
              <w:rPr>
                <w:sz w:val="22"/>
                <w:lang w:val="fi-FI"/>
              </w:rPr>
              <w:t>ULBI</w:t>
            </w:r>
            <w:r w:rsidRPr="00D25F5D">
              <w:rPr>
                <w:sz w:val="22"/>
                <w:lang w:val="fi-FI"/>
              </w:rPr>
              <w:t>.</w:t>
            </w:r>
          </w:p>
        </w:tc>
      </w:tr>
      <w:tr w:rsidR="00EF12DF" w:rsidRPr="00D25F5D" w14:paraId="6C0EF554" w14:textId="77777777" w:rsidTr="0076667C">
        <w:trPr>
          <w:trHeight w:val="73"/>
        </w:trPr>
        <w:tc>
          <w:tcPr>
            <w:tcW w:w="2830" w:type="dxa"/>
            <w:vAlign w:val="center"/>
          </w:tcPr>
          <w:p w14:paraId="1C958CDE" w14:textId="77777777" w:rsidR="00EF12DF" w:rsidRPr="00D25F5D" w:rsidRDefault="00EF12DF" w:rsidP="00281DEF">
            <w:pPr>
              <w:tabs>
                <w:tab w:val="left" w:pos="1792"/>
              </w:tabs>
              <w:ind w:left="247" w:hanging="360"/>
              <w:rPr>
                <w:sz w:val="22"/>
              </w:rPr>
            </w:pPr>
            <w:r w:rsidRPr="00D25F5D">
              <w:rPr>
                <w:b/>
                <w:i/>
                <w:sz w:val="22"/>
              </w:rPr>
              <w:t xml:space="preserve">THREATS </w:t>
            </w:r>
            <w:r w:rsidRPr="00D25F5D">
              <w:rPr>
                <w:b/>
                <w:sz w:val="22"/>
              </w:rPr>
              <w:t>(ANCAMAN)</w:t>
            </w:r>
          </w:p>
        </w:tc>
        <w:tc>
          <w:tcPr>
            <w:tcW w:w="3119" w:type="dxa"/>
            <w:vAlign w:val="center"/>
          </w:tcPr>
          <w:p w14:paraId="3049D8B2" w14:textId="77777777" w:rsidR="00EF12DF" w:rsidRPr="00D25F5D" w:rsidRDefault="00EF12DF" w:rsidP="00281DEF">
            <w:pPr>
              <w:tabs>
                <w:tab w:val="left" w:pos="1792"/>
              </w:tabs>
              <w:ind w:left="432" w:hanging="540"/>
              <w:jc w:val="center"/>
              <w:rPr>
                <w:sz w:val="22"/>
              </w:rPr>
            </w:pPr>
            <w:r w:rsidRPr="00D25F5D">
              <w:rPr>
                <w:b/>
                <w:sz w:val="22"/>
              </w:rPr>
              <w:t>STRATEGI S-T</w:t>
            </w:r>
          </w:p>
        </w:tc>
        <w:tc>
          <w:tcPr>
            <w:tcW w:w="3402" w:type="dxa"/>
            <w:vAlign w:val="center"/>
          </w:tcPr>
          <w:p w14:paraId="1C0AF969" w14:textId="77777777" w:rsidR="00EF12DF" w:rsidRPr="00D25F5D" w:rsidRDefault="00EF12DF" w:rsidP="00281DEF">
            <w:pPr>
              <w:tabs>
                <w:tab w:val="left" w:pos="1792"/>
              </w:tabs>
              <w:ind w:left="432" w:hanging="540"/>
              <w:jc w:val="center"/>
              <w:rPr>
                <w:sz w:val="22"/>
              </w:rPr>
            </w:pPr>
            <w:r w:rsidRPr="00D25F5D">
              <w:rPr>
                <w:b/>
                <w:sz w:val="22"/>
              </w:rPr>
              <w:t>STRATEGI W-T</w:t>
            </w:r>
          </w:p>
        </w:tc>
      </w:tr>
      <w:tr w:rsidR="00EF12DF" w:rsidRPr="00D25F5D" w14:paraId="4143E435" w14:textId="77777777" w:rsidTr="0076667C">
        <w:trPr>
          <w:trHeight w:val="699"/>
        </w:trPr>
        <w:tc>
          <w:tcPr>
            <w:tcW w:w="2830" w:type="dxa"/>
          </w:tcPr>
          <w:p w14:paraId="14E67C99" w14:textId="4019C767" w:rsidR="00EF12DF" w:rsidRPr="00D25F5D" w:rsidRDefault="00EF12DF" w:rsidP="00281DEF">
            <w:pPr>
              <w:tabs>
                <w:tab w:val="left" w:pos="1792"/>
              </w:tabs>
              <w:ind w:left="247" w:hanging="360"/>
              <w:rPr>
                <w:sz w:val="22"/>
              </w:rPr>
            </w:pPr>
            <w:r w:rsidRPr="00D25F5D">
              <w:rPr>
                <w:sz w:val="22"/>
              </w:rPr>
              <w:t>T1</w:t>
            </w:r>
            <w:r w:rsidR="00CE7FE3" w:rsidRPr="00D25F5D">
              <w:rPr>
                <w:sz w:val="22"/>
              </w:rPr>
              <w:t xml:space="preserve">: </w:t>
            </w:r>
            <w:r w:rsidRPr="00D25F5D">
              <w:rPr>
                <w:sz w:val="22"/>
              </w:rPr>
              <w:t xml:space="preserve">PT lain gencar </w:t>
            </w:r>
            <w:r w:rsidR="0066796B" w:rsidRPr="00D25F5D">
              <w:rPr>
                <w:sz w:val="22"/>
              </w:rPr>
              <w:t xml:space="preserve">meningkatkan </w:t>
            </w:r>
            <w:r w:rsidR="00102C96" w:rsidRPr="00D25F5D">
              <w:rPr>
                <w:sz w:val="22"/>
              </w:rPr>
              <w:t>k</w:t>
            </w:r>
            <w:r w:rsidR="0066796B" w:rsidRPr="00D25F5D">
              <w:rPr>
                <w:sz w:val="22"/>
              </w:rPr>
              <w:t xml:space="preserve">apasitas </w:t>
            </w:r>
            <w:r w:rsidR="00102C96" w:rsidRPr="00D25F5D">
              <w:rPr>
                <w:sz w:val="22"/>
              </w:rPr>
              <w:t>i</w:t>
            </w:r>
            <w:r w:rsidR="0066796B" w:rsidRPr="00D25F5D">
              <w:rPr>
                <w:sz w:val="22"/>
              </w:rPr>
              <w:t>nstitusi dengan pen</w:t>
            </w:r>
            <w:r w:rsidR="00E96ACD" w:rsidRPr="00D25F5D">
              <w:rPr>
                <w:sz w:val="22"/>
              </w:rPr>
              <w:t>dan</w:t>
            </w:r>
            <w:r w:rsidR="0066796B" w:rsidRPr="00D25F5D">
              <w:rPr>
                <w:sz w:val="22"/>
              </w:rPr>
              <w:t>aan yang kuat</w:t>
            </w:r>
            <w:r w:rsidR="00495A9A" w:rsidRPr="00D25F5D">
              <w:rPr>
                <w:sz w:val="22"/>
              </w:rPr>
              <w:t>.</w:t>
            </w:r>
          </w:p>
          <w:p w14:paraId="6946AE67" w14:textId="7A50AAE1" w:rsidR="00EF12DF" w:rsidRPr="00D25F5D" w:rsidRDefault="00EF12DF" w:rsidP="00281DEF">
            <w:pPr>
              <w:tabs>
                <w:tab w:val="left" w:pos="1792"/>
              </w:tabs>
              <w:ind w:left="318" w:hanging="426"/>
              <w:rPr>
                <w:sz w:val="22"/>
              </w:rPr>
            </w:pPr>
            <w:r w:rsidRPr="00D25F5D">
              <w:rPr>
                <w:sz w:val="22"/>
              </w:rPr>
              <w:t>T2</w:t>
            </w:r>
            <w:r w:rsidR="00CE7FE3" w:rsidRPr="00D25F5D">
              <w:rPr>
                <w:sz w:val="22"/>
              </w:rPr>
              <w:t xml:space="preserve">: </w:t>
            </w:r>
            <w:r w:rsidR="0066796B" w:rsidRPr="00D25F5D">
              <w:rPr>
                <w:sz w:val="22"/>
              </w:rPr>
              <w:t>Perubahan lingkungan yang cepat</w:t>
            </w:r>
            <w:r w:rsidR="00495A9A" w:rsidRPr="00D25F5D">
              <w:rPr>
                <w:sz w:val="22"/>
              </w:rPr>
              <w:t>.</w:t>
            </w:r>
          </w:p>
        </w:tc>
        <w:tc>
          <w:tcPr>
            <w:tcW w:w="3119" w:type="dxa"/>
          </w:tcPr>
          <w:p w14:paraId="579DA7CB" w14:textId="377AD9A2" w:rsidR="00EF12DF" w:rsidRPr="00D25F5D" w:rsidRDefault="00EF12DF" w:rsidP="00102C96">
            <w:pPr>
              <w:tabs>
                <w:tab w:val="left" w:pos="1792"/>
              </w:tabs>
              <w:ind w:left="600" w:hanging="600"/>
              <w:rPr>
                <w:sz w:val="22"/>
              </w:rPr>
            </w:pPr>
            <w:r w:rsidRPr="00D25F5D">
              <w:rPr>
                <w:sz w:val="22"/>
              </w:rPr>
              <w:t xml:space="preserve">ST-1: </w:t>
            </w:r>
            <w:r w:rsidR="0066796B" w:rsidRPr="00D25F5D">
              <w:rPr>
                <w:sz w:val="22"/>
              </w:rPr>
              <w:t>Maksimal dalam mencari titik keunggulan yang dibutuhkan saat ini</w:t>
            </w:r>
            <w:r w:rsidR="007A426B" w:rsidRPr="00D25F5D">
              <w:rPr>
                <w:sz w:val="22"/>
              </w:rPr>
              <w:t>.</w:t>
            </w:r>
          </w:p>
          <w:p w14:paraId="563AF2AF" w14:textId="7BE87ED1" w:rsidR="00EF12DF" w:rsidRPr="00D25F5D" w:rsidRDefault="00EF12DF" w:rsidP="00102C96">
            <w:pPr>
              <w:tabs>
                <w:tab w:val="left" w:pos="1792"/>
              </w:tabs>
              <w:ind w:left="600" w:hanging="567"/>
              <w:rPr>
                <w:sz w:val="22"/>
              </w:rPr>
            </w:pPr>
            <w:r w:rsidRPr="00D25F5D">
              <w:rPr>
                <w:sz w:val="22"/>
              </w:rPr>
              <w:t xml:space="preserve">ST-2: </w:t>
            </w:r>
            <w:r w:rsidR="0066796B" w:rsidRPr="00D25F5D">
              <w:rPr>
                <w:i/>
                <w:iCs/>
                <w:sz w:val="22"/>
              </w:rPr>
              <w:t>Well informed</w:t>
            </w:r>
            <w:r w:rsidR="0066796B" w:rsidRPr="00D25F5D">
              <w:rPr>
                <w:sz w:val="22"/>
              </w:rPr>
              <w:t xml:space="preserve"> dengan perubahan</w:t>
            </w:r>
            <w:r w:rsidR="007A426B" w:rsidRPr="00D25F5D">
              <w:rPr>
                <w:sz w:val="22"/>
              </w:rPr>
              <w:t xml:space="preserve"> </w:t>
            </w:r>
            <w:r w:rsidR="00E96ACD" w:rsidRPr="00D25F5D">
              <w:rPr>
                <w:sz w:val="22"/>
              </w:rPr>
              <w:t>dan</w:t>
            </w:r>
            <w:r w:rsidR="0066796B" w:rsidRPr="00D25F5D">
              <w:rPr>
                <w:sz w:val="22"/>
              </w:rPr>
              <w:t xml:space="preserve"> terutama </w:t>
            </w:r>
            <w:r w:rsidR="0066796B" w:rsidRPr="00D25F5D">
              <w:rPr>
                <w:sz w:val="22"/>
              </w:rPr>
              <w:lastRenderedPageBreak/>
              <w:t>mampu mengantisipasi perubahan-perubahan.</w:t>
            </w:r>
          </w:p>
        </w:tc>
        <w:tc>
          <w:tcPr>
            <w:tcW w:w="3402" w:type="dxa"/>
          </w:tcPr>
          <w:p w14:paraId="0B57C597" w14:textId="22A96537" w:rsidR="00EF12DF" w:rsidRPr="00D25F5D" w:rsidRDefault="00EF12DF" w:rsidP="00102C96">
            <w:pPr>
              <w:tabs>
                <w:tab w:val="left" w:pos="1792"/>
              </w:tabs>
              <w:ind w:left="746" w:hanging="709"/>
              <w:rPr>
                <w:sz w:val="22"/>
              </w:rPr>
            </w:pPr>
            <w:r w:rsidRPr="00D25F5D">
              <w:rPr>
                <w:sz w:val="22"/>
              </w:rPr>
              <w:lastRenderedPageBreak/>
              <w:t>WT-1: Hin</w:t>
            </w:r>
            <w:r w:rsidR="00E025E4" w:rsidRPr="00D25F5D">
              <w:rPr>
                <w:sz w:val="22"/>
              </w:rPr>
              <w:t>dari</w:t>
            </w:r>
            <w:r w:rsidRPr="00D25F5D">
              <w:rPr>
                <w:sz w:val="22"/>
              </w:rPr>
              <w:t xml:space="preserve"> </w:t>
            </w:r>
            <w:r w:rsidR="0066796B" w:rsidRPr="00D25F5D">
              <w:rPr>
                <w:sz w:val="22"/>
              </w:rPr>
              <w:t xml:space="preserve">persaingan yang memang </w:t>
            </w:r>
            <w:r w:rsidR="00743044" w:rsidRPr="00D25F5D">
              <w:rPr>
                <w:sz w:val="22"/>
              </w:rPr>
              <w:t>ULBI</w:t>
            </w:r>
            <w:r w:rsidR="0027034E" w:rsidRPr="00D25F5D">
              <w:rPr>
                <w:sz w:val="22"/>
              </w:rPr>
              <w:t xml:space="preserve"> </w:t>
            </w:r>
            <w:r w:rsidR="0066796B" w:rsidRPr="00D25F5D">
              <w:rPr>
                <w:sz w:val="22"/>
              </w:rPr>
              <w:t>belum terlalu kuat</w:t>
            </w:r>
            <w:r w:rsidR="00102C96" w:rsidRPr="00D25F5D">
              <w:rPr>
                <w:sz w:val="22"/>
              </w:rPr>
              <w:t>, fokus pada pencapaian tujuan utama.</w:t>
            </w:r>
          </w:p>
        </w:tc>
      </w:tr>
    </w:tbl>
    <w:p w14:paraId="066A77C0" w14:textId="630D29B8" w:rsidR="00EF12DF" w:rsidRPr="00D25F5D" w:rsidRDefault="00EF12DF" w:rsidP="00D90EB9">
      <w:pPr>
        <w:spacing w:after="120" w:line="360" w:lineRule="auto"/>
        <w:ind w:left="720"/>
        <w:contextualSpacing/>
        <w:jc w:val="both"/>
      </w:pPr>
    </w:p>
    <w:p w14:paraId="1BCE8CB1" w14:textId="5C01DC0D" w:rsidR="00511F42" w:rsidRPr="00D25F5D" w:rsidRDefault="00B41A42" w:rsidP="00444742">
      <w:pPr>
        <w:pStyle w:val="Heading2"/>
        <w:numPr>
          <w:ilvl w:val="1"/>
          <w:numId w:val="1"/>
        </w:numPr>
        <w:spacing w:before="0" w:line="360" w:lineRule="auto"/>
        <w:ind w:left="709" w:hanging="709"/>
        <w:rPr>
          <w:rFonts w:cs="Times New Roman"/>
          <w:caps/>
          <w:szCs w:val="24"/>
        </w:rPr>
      </w:pPr>
      <w:bookmarkStart w:id="176" w:name="_Toc433263001"/>
      <w:bookmarkStart w:id="177" w:name="_Toc173692276"/>
      <w:bookmarkEnd w:id="172"/>
      <w:r w:rsidRPr="00D25F5D">
        <w:rPr>
          <w:rFonts w:cs="Times New Roman"/>
          <w:szCs w:val="24"/>
        </w:rPr>
        <w:t>Arah Kebijakan</w:t>
      </w:r>
      <w:bookmarkEnd w:id="176"/>
      <w:bookmarkEnd w:id="177"/>
    </w:p>
    <w:p w14:paraId="6ADA287C" w14:textId="235C4347" w:rsidR="004E40FC" w:rsidRPr="00D25F5D" w:rsidRDefault="001E2D21" w:rsidP="004E40FC">
      <w:pPr>
        <w:jc w:val="both"/>
      </w:pPr>
      <w:r w:rsidRPr="00D25F5D">
        <w:t xml:space="preserve">Strategi adalah pendekatan secara keseluruhan yang berkaitan dengan pelaksanaan gagasan, perencanaan, </w:t>
      </w:r>
      <w:r w:rsidR="00E96ACD" w:rsidRPr="00D25F5D">
        <w:t>dan</w:t>
      </w:r>
      <w:r w:rsidRPr="00D25F5D">
        <w:t xml:space="preserve"> eksekusi sebuah aktivitas dalam kurun periode waktu tertentu. Strategi merupakan langkah-langkah yang berisikan program-program indikatif untuk mewujudkan visi </w:t>
      </w:r>
      <w:r w:rsidR="00E96ACD" w:rsidRPr="00D25F5D">
        <w:t>dan</w:t>
      </w:r>
      <w:r w:rsidRPr="00D25F5D">
        <w:t xml:space="preserve"> misi.</w:t>
      </w:r>
      <w:r w:rsidR="00DF2A47" w:rsidRPr="00D25F5D">
        <w:t xml:space="preserve">  </w:t>
      </w:r>
      <w:r w:rsidRPr="00D25F5D">
        <w:t xml:space="preserve">Rumusan strategi berupa pernyataan yang menjelaskan bagaimana tujuan </w:t>
      </w:r>
      <w:r w:rsidR="00E96ACD" w:rsidRPr="00D25F5D">
        <w:t>dan</w:t>
      </w:r>
      <w:r w:rsidRPr="00D25F5D">
        <w:t xml:space="preserve"> sasaran akan dicapai yang selanjutnya diperjelas dengan serangkaian arah kebijakan.</w:t>
      </w:r>
    </w:p>
    <w:p w14:paraId="18C02242" w14:textId="4F9DCB3A" w:rsidR="001E2D21" w:rsidRPr="00D25F5D" w:rsidRDefault="001E2D21" w:rsidP="004E40FC">
      <w:pPr>
        <w:jc w:val="both"/>
      </w:pPr>
      <w:r w:rsidRPr="00D25F5D">
        <w:t xml:space="preserve">Arah kebijakan adalah rangkaian prioritas kerja yang menjadi pedoman </w:t>
      </w:r>
      <w:r w:rsidR="00E96ACD" w:rsidRPr="00D25F5D">
        <w:t>dan</w:t>
      </w:r>
      <w:r w:rsidRPr="00D25F5D">
        <w:t xml:space="preserve"> dasar rencana untuk pelaksanaan yang akan dicapai pada sebuah periode.</w:t>
      </w:r>
      <w:r w:rsidR="004E527F" w:rsidRPr="00D25F5D">
        <w:t xml:space="preserve">  </w:t>
      </w:r>
      <w:r w:rsidRPr="00D25F5D">
        <w:t xml:space="preserve">Arah kebijakan yang sudah dirumuskan menjadi sebuah pedoman dimaksudkan untuk mengarahkan strategi </w:t>
      </w:r>
      <w:r w:rsidR="00E96ACD" w:rsidRPr="00D25F5D">
        <w:t>dan</w:t>
      </w:r>
      <w:r w:rsidRPr="00D25F5D">
        <w:t xml:space="preserve"> implementasi pembangunan agar lebih sinergi </w:t>
      </w:r>
      <w:r w:rsidR="00E96ACD" w:rsidRPr="00D25F5D">
        <w:t>dan</w:t>
      </w:r>
      <w:r w:rsidRPr="00D25F5D">
        <w:t xml:space="preserve"> berkesinambungan dalam mencapai target sasaran selama periode 5 (lima) tahun, dengan demikian diharap</w:t>
      </w:r>
      <w:r w:rsidR="004E527F" w:rsidRPr="00D25F5D">
        <w:t>k</w:t>
      </w:r>
      <w:r w:rsidRPr="00D25F5D">
        <w:t xml:space="preserve">an memberikan output hasil pembangunan yang lebih optimal. </w:t>
      </w:r>
      <w:r w:rsidR="004E527F" w:rsidRPr="00D25F5D">
        <w:t xml:space="preserve"> </w:t>
      </w:r>
      <w:r w:rsidRPr="00D25F5D">
        <w:t xml:space="preserve">Rumusan arah kebijakan merasionalkan pilihan strategi agar memiliki fokus </w:t>
      </w:r>
      <w:r w:rsidR="00E96ACD" w:rsidRPr="00D25F5D">
        <w:t>dan</w:t>
      </w:r>
      <w:r w:rsidRPr="00D25F5D">
        <w:t xml:space="preserve"> sesuai dengan pengaturan pelaksanaannya.</w:t>
      </w:r>
    </w:p>
    <w:p w14:paraId="7B734165" w14:textId="77777777" w:rsidR="001E2D21" w:rsidRPr="00D25F5D" w:rsidRDefault="001E2D21" w:rsidP="001E2D21"/>
    <w:p w14:paraId="12698E72" w14:textId="61449EFC" w:rsidR="00307034" w:rsidRPr="00D25F5D" w:rsidRDefault="00281DEF">
      <w:pPr>
        <w:pStyle w:val="Heading3"/>
        <w:numPr>
          <w:ilvl w:val="0"/>
          <w:numId w:val="149"/>
        </w:numPr>
        <w:spacing w:line="360" w:lineRule="auto"/>
        <w:ind w:left="284" w:hanging="284"/>
        <w:rPr>
          <w:rFonts w:cs="Times New Roman"/>
        </w:rPr>
      </w:pPr>
      <w:bookmarkStart w:id="178" w:name="_Toc173692277"/>
      <w:r w:rsidRPr="00D25F5D">
        <w:rPr>
          <w:rFonts w:cs="Times New Roman"/>
          <w:caps w:val="0"/>
        </w:rPr>
        <w:t>Arah Kebijakan Secara Umum</w:t>
      </w:r>
      <w:bookmarkEnd w:id="178"/>
    </w:p>
    <w:p w14:paraId="12C9D510" w14:textId="74D420FD" w:rsidR="00511F42" w:rsidRPr="00D25F5D" w:rsidRDefault="00511F42" w:rsidP="00281DEF">
      <w:pPr>
        <w:spacing w:line="360" w:lineRule="auto"/>
      </w:pPr>
      <w:r w:rsidRPr="00D25F5D">
        <w:t xml:space="preserve">Tertera dalam buku Kebijakan </w:t>
      </w:r>
      <w:r w:rsidR="00743044" w:rsidRPr="00D25F5D">
        <w:t>ULBI</w:t>
      </w:r>
      <w:r w:rsidR="0027034E" w:rsidRPr="00D25F5D">
        <w:t xml:space="preserve"> </w:t>
      </w:r>
      <w:r w:rsidRPr="00D25F5D">
        <w:t xml:space="preserve">terdapat 11 Kebijakan Umum </w:t>
      </w:r>
      <w:r w:rsidR="00743044" w:rsidRPr="00D25F5D">
        <w:t>ULBI</w:t>
      </w:r>
      <w:r w:rsidR="0027034E" w:rsidRPr="00D25F5D">
        <w:t xml:space="preserve"> </w:t>
      </w:r>
      <w:r w:rsidRPr="00D25F5D">
        <w:t>yaitu:</w:t>
      </w:r>
    </w:p>
    <w:p w14:paraId="63FF71AB" w14:textId="40FAD1F9" w:rsidR="00511F42" w:rsidRPr="00D25F5D" w:rsidRDefault="00743044">
      <w:pPr>
        <w:pStyle w:val="ListParagraph"/>
        <w:numPr>
          <w:ilvl w:val="0"/>
          <w:numId w:val="55"/>
        </w:numPr>
        <w:spacing w:line="360" w:lineRule="auto"/>
        <w:ind w:left="426"/>
        <w:jc w:val="both"/>
      </w:pPr>
      <w:r w:rsidRPr="00D25F5D">
        <w:t>ULBI</w:t>
      </w:r>
      <w:r w:rsidR="0027034E" w:rsidRPr="00D25F5D">
        <w:t xml:space="preserve"> </w:t>
      </w:r>
      <w:r w:rsidR="00511F42" w:rsidRPr="00D25F5D">
        <w:t xml:space="preserve">memiliki visi </w:t>
      </w:r>
      <w:r w:rsidR="00511F42" w:rsidRPr="00D25F5D">
        <w:rPr>
          <w:color w:val="000000"/>
          <w:shd w:val="clear" w:color="auto" w:fill="FFFFFF"/>
        </w:rPr>
        <w:t xml:space="preserve">menjadi </w:t>
      </w:r>
      <w:r w:rsidR="00511F42" w:rsidRPr="00D25F5D">
        <w:rPr>
          <w:bCs w:val="0"/>
        </w:rPr>
        <w:t xml:space="preserve">perguruan tinggi unggul </w:t>
      </w:r>
      <w:r w:rsidR="00E96ACD" w:rsidRPr="00D25F5D">
        <w:rPr>
          <w:bCs w:val="0"/>
        </w:rPr>
        <w:t>dan</w:t>
      </w:r>
      <w:r w:rsidR="00511F42" w:rsidRPr="00D25F5D">
        <w:rPr>
          <w:bCs w:val="0"/>
        </w:rPr>
        <w:t xml:space="preserve"> bereputasi tinggi  dalam pendidikan </w:t>
      </w:r>
      <w:r w:rsidR="00E96ACD" w:rsidRPr="00D25F5D">
        <w:rPr>
          <w:bCs w:val="0"/>
        </w:rPr>
        <w:t>dan</w:t>
      </w:r>
      <w:r w:rsidR="00511F42" w:rsidRPr="00D25F5D">
        <w:rPr>
          <w:bCs w:val="0"/>
        </w:rPr>
        <w:t xml:space="preserve"> penelitian keilmuan Manajemen Logistik </w:t>
      </w:r>
      <w:r w:rsidR="00E96ACD" w:rsidRPr="00D25F5D">
        <w:rPr>
          <w:bCs w:val="0"/>
        </w:rPr>
        <w:t>dan</w:t>
      </w:r>
      <w:r w:rsidR="00511F42" w:rsidRPr="00D25F5D">
        <w:rPr>
          <w:bCs w:val="0"/>
        </w:rPr>
        <w:t xml:space="preserve"> Supply Chain Management di tingkat global</w:t>
      </w:r>
      <w:r w:rsidR="00511F42" w:rsidRPr="00D25F5D">
        <w:rPr>
          <w:color w:val="000000"/>
          <w:shd w:val="clear" w:color="auto" w:fill="FFFFFF"/>
        </w:rPr>
        <w:t>.</w:t>
      </w:r>
    </w:p>
    <w:p w14:paraId="59B8A96D" w14:textId="0E303724" w:rsidR="00511F42" w:rsidRPr="00D25F5D" w:rsidRDefault="00743044">
      <w:pPr>
        <w:pStyle w:val="ListParagraph"/>
        <w:numPr>
          <w:ilvl w:val="0"/>
          <w:numId w:val="55"/>
        </w:numPr>
        <w:spacing w:line="360" w:lineRule="auto"/>
        <w:ind w:left="426"/>
        <w:jc w:val="both"/>
      </w:pPr>
      <w:r w:rsidRPr="00D25F5D">
        <w:t>ULBI</w:t>
      </w:r>
      <w:r w:rsidR="0027034E" w:rsidRPr="00D25F5D">
        <w:t xml:space="preserve"> </w:t>
      </w:r>
      <w:r w:rsidR="00511F42" w:rsidRPr="00D25F5D">
        <w:t xml:space="preserve">memiliki misi </w:t>
      </w:r>
      <w:r w:rsidR="00307034" w:rsidRPr="00D25F5D">
        <w:rPr>
          <w:rFonts w:eastAsia="Batang"/>
          <w:bCs w:val="0"/>
        </w:rPr>
        <w:t>m</w:t>
      </w:r>
      <w:r w:rsidR="00511F42" w:rsidRPr="00D25F5D">
        <w:rPr>
          <w:rFonts w:eastAsia="Batang"/>
          <w:bCs w:val="0"/>
        </w:rPr>
        <w:t xml:space="preserve">emberikan sumbangsih nyata dalam pengembangan keilmuan logistik &amp; supply chain </w:t>
      </w:r>
      <w:r w:rsidR="00E025E4" w:rsidRPr="00D25F5D">
        <w:rPr>
          <w:rFonts w:eastAsia="Batang"/>
          <w:bCs w:val="0"/>
        </w:rPr>
        <w:t>untuk</w:t>
      </w:r>
      <w:r w:rsidR="00511F42" w:rsidRPr="00D25F5D">
        <w:rPr>
          <w:rFonts w:eastAsia="Batang"/>
          <w:bCs w:val="0"/>
        </w:rPr>
        <w:t xml:space="preserve"> kesejahteraan masyarakat melalui kegiatan pendidikan  penelitian, pengabdian kepada masyarakat dengan cara yang inovatif </w:t>
      </w:r>
      <w:r w:rsidR="00E96ACD" w:rsidRPr="00D25F5D">
        <w:rPr>
          <w:rFonts w:eastAsia="Batang"/>
          <w:bCs w:val="0"/>
        </w:rPr>
        <w:t>dan</w:t>
      </w:r>
      <w:r w:rsidR="00511F42" w:rsidRPr="00D25F5D">
        <w:rPr>
          <w:rFonts w:eastAsia="Batang"/>
          <w:bCs w:val="0"/>
        </w:rPr>
        <w:t xml:space="preserve"> bermutu tinggi, serta tanggap terhadap perubahan global </w:t>
      </w:r>
      <w:r w:rsidR="00E96ACD" w:rsidRPr="00D25F5D">
        <w:rPr>
          <w:rFonts w:eastAsia="Batang"/>
          <w:bCs w:val="0"/>
        </w:rPr>
        <w:t>dan</w:t>
      </w:r>
      <w:r w:rsidR="00511F42" w:rsidRPr="00D25F5D">
        <w:rPr>
          <w:rFonts w:eastAsia="Batang"/>
          <w:bCs w:val="0"/>
        </w:rPr>
        <w:t xml:space="preserve"> tantangan lokal</w:t>
      </w:r>
      <w:r w:rsidR="00511F42" w:rsidRPr="00D25F5D">
        <w:rPr>
          <w:color w:val="000000"/>
          <w:shd w:val="clear" w:color="auto" w:fill="FFFFFF"/>
        </w:rPr>
        <w:t>.</w:t>
      </w:r>
    </w:p>
    <w:p w14:paraId="1C48A18D" w14:textId="63E95535" w:rsidR="00511F42" w:rsidRPr="00D25F5D" w:rsidRDefault="00743044">
      <w:pPr>
        <w:pStyle w:val="ListParagraph"/>
        <w:numPr>
          <w:ilvl w:val="0"/>
          <w:numId w:val="55"/>
        </w:numPr>
        <w:spacing w:after="160" w:line="360" w:lineRule="auto"/>
        <w:ind w:left="426"/>
        <w:jc w:val="both"/>
      </w:pPr>
      <w:r w:rsidRPr="00D25F5D">
        <w:t>ULBI</w:t>
      </w:r>
      <w:r w:rsidR="0027034E" w:rsidRPr="00D25F5D">
        <w:t xml:space="preserve"> </w:t>
      </w:r>
      <w:r w:rsidR="00511F42" w:rsidRPr="00D25F5D">
        <w:t>berpartisipasi aktif dalam mewujudkan masyarakat berbasis pengetahuan (</w:t>
      </w:r>
      <w:r w:rsidR="00511F42" w:rsidRPr="00D25F5D">
        <w:rPr>
          <w:i/>
        </w:rPr>
        <w:t>knowledge-based society)</w:t>
      </w:r>
      <w:r w:rsidR="00511F42" w:rsidRPr="00D25F5D">
        <w:t xml:space="preserve"> melalui penyelenggaraan pendidikan akademik sarjana yang berkualitas di bi</w:t>
      </w:r>
      <w:r w:rsidR="00E96ACD" w:rsidRPr="00D25F5D">
        <w:t>dan</w:t>
      </w:r>
      <w:r w:rsidR="00511F42" w:rsidRPr="00D25F5D">
        <w:t xml:space="preserve">g logistik </w:t>
      </w:r>
      <w:r w:rsidR="00E96ACD" w:rsidRPr="00D25F5D">
        <w:t>dan</w:t>
      </w:r>
      <w:r w:rsidR="00511F42" w:rsidRPr="00D25F5D">
        <w:t xml:space="preserve"> transportasi.</w:t>
      </w:r>
    </w:p>
    <w:p w14:paraId="296A67BB" w14:textId="2AF3CC87" w:rsidR="00511F42" w:rsidRPr="00D25F5D" w:rsidRDefault="00743044">
      <w:pPr>
        <w:pStyle w:val="ListParagraph"/>
        <w:numPr>
          <w:ilvl w:val="0"/>
          <w:numId w:val="55"/>
        </w:numPr>
        <w:spacing w:after="160" w:line="360" w:lineRule="auto"/>
        <w:ind w:left="426"/>
        <w:jc w:val="both"/>
      </w:pPr>
      <w:r w:rsidRPr="00D25F5D">
        <w:t>ULBI</w:t>
      </w:r>
      <w:r w:rsidR="0027034E" w:rsidRPr="00D25F5D">
        <w:t xml:space="preserve"> </w:t>
      </w:r>
      <w:r w:rsidR="00511F42" w:rsidRPr="00D25F5D">
        <w:t>sebagai penyelenggara Tri Dharma Per</w:t>
      </w:r>
      <w:r w:rsidR="00307034" w:rsidRPr="00D25F5D">
        <w:t>g</w:t>
      </w:r>
      <w:r w:rsidR="00511F42" w:rsidRPr="00D25F5D">
        <w:t xml:space="preserve">uguran Tinggi diarahkan agar mampu menghasilkan lulusan berkualitas tinggi dengan ciri: </w:t>
      </w:r>
    </w:p>
    <w:p w14:paraId="721A2BAD" w14:textId="3A2744A2" w:rsidR="00511F42" w:rsidRPr="00D25F5D" w:rsidRDefault="0027034E">
      <w:pPr>
        <w:pStyle w:val="ListParagraph"/>
        <w:numPr>
          <w:ilvl w:val="0"/>
          <w:numId w:val="56"/>
        </w:numPr>
        <w:spacing w:after="160" w:line="360" w:lineRule="auto"/>
        <w:ind w:left="851"/>
        <w:jc w:val="both"/>
      </w:pPr>
      <w:r w:rsidRPr="00D25F5D">
        <w:lastRenderedPageBreak/>
        <w:t>ber</w:t>
      </w:r>
      <w:r w:rsidR="00511F42" w:rsidRPr="00D25F5D">
        <w:t xml:space="preserve">kemampuan memecahkan masalah, mengembangan </w:t>
      </w:r>
      <w:r w:rsidR="00E96ACD" w:rsidRPr="00D25F5D">
        <w:t>dan</w:t>
      </w:r>
      <w:r w:rsidR="00511F42" w:rsidRPr="00D25F5D">
        <w:t xml:space="preserve"> menagamalkan ilmu pengetahuan </w:t>
      </w:r>
      <w:r w:rsidR="00E96ACD" w:rsidRPr="00D25F5D">
        <w:t>dan</w:t>
      </w:r>
      <w:r w:rsidR="00511F42" w:rsidRPr="00D25F5D">
        <w:t xml:space="preserve"> teknologi dibi</w:t>
      </w:r>
      <w:r w:rsidR="00E96ACD" w:rsidRPr="00D25F5D">
        <w:t>dan</w:t>
      </w:r>
      <w:r w:rsidR="00511F42" w:rsidRPr="00D25F5D">
        <w:t>gnya</w:t>
      </w:r>
      <w:r w:rsidRPr="00D25F5D">
        <w:t>,</w:t>
      </w:r>
    </w:p>
    <w:p w14:paraId="710A7545" w14:textId="5B24AAB7" w:rsidR="00511F42" w:rsidRPr="00D25F5D" w:rsidRDefault="0027034E">
      <w:pPr>
        <w:pStyle w:val="ListParagraph"/>
        <w:numPr>
          <w:ilvl w:val="0"/>
          <w:numId w:val="56"/>
        </w:numPr>
        <w:spacing w:after="160" w:line="360" w:lineRule="auto"/>
        <w:ind w:left="851"/>
        <w:jc w:val="both"/>
      </w:pPr>
      <w:r w:rsidRPr="00D25F5D">
        <w:rPr>
          <w:lang w:val="fi-FI"/>
        </w:rPr>
        <w:t>ber</w:t>
      </w:r>
      <w:r w:rsidR="00511F42" w:rsidRPr="00D25F5D">
        <w:t xml:space="preserve">kemampuan berkomunikasi, membangun kerjasama, mempunyai jiwa kemimpian, </w:t>
      </w:r>
      <w:r w:rsidR="00E96ACD" w:rsidRPr="00D25F5D">
        <w:t>dan</w:t>
      </w:r>
      <w:r w:rsidR="00511F42" w:rsidRPr="00D25F5D">
        <w:t xml:space="preserve"> wirausaha</w:t>
      </w:r>
      <w:r w:rsidRPr="00D25F5D">
        <w:rPr>
          <w:lang w:val="fi-FI"/>
        </w:rPr>
        <w:t>,</w:t>
      </w:r>
    </w:p>
    <w:p w14:paraId="3941C7C9" w14:textId="0C255AA2" w:rsidR="00511F42" w:rsidRPr="00D25F5D" w:rsidRDefault="0027034E">
      <w:pPr>
        <w:pStyle w:val="ListParagraph"/>
        <w:numPr>
          <w:ilvl w:val="0"/>
          <w:numId w:val="56"/>
        </w:numPr>
        <w:spacing w:after="160" w:line="360" w:lineRule="auto"/>
        <w:ind w:left="851"/>
        <w:jc w:val="both"/>
      </w:pPr>
      <w:r w:rsidRPr="00D25F5D">
        <w:t>ber</w:t>
      </w:r>
      <w:r w:rsidR="00511F42" w:rsidRPr="00D25F5D">
        <w:t xml:space="preserve">jiwa sosial, tanggung jawab, jujur, moral, etika, </w:t>
      </w:r>
      <w:r w:rsidR="00E96ACD" w:rsidRPr="00D25F5D">
        <w:t>dan</w:t>
      </w:r>
      <w:r w:rsidR="00511F42" w:rsidRPr="00D25F5D">
        <w:t xml:space="preserve"> profesional dibi</w:t>
      </w:r>
      <w:r w:rsidR="00E96ACD" w:rsidRPr="00D25F5D">
        <w:t>dan</w:t>
      </w:r>
      <w:r w:rsidR="00511F42" w:rsidRPr="00D25F5D">
        <w:t>gnya.</w:t>
      </w:r>
    </w:p>
    <w:p w14:paraId="2B9A3D44" w14:textId="7C01C89A"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 xml:space="preserve">menyelenggarakan pendidikan yang berkualitas dengan menggunakan kurikulum yang dirancang secara matang selaras dengan </w:t>
      </w:r>
      <w:r w:rsidR="00B64F59" w:rsidRPr="00D25F5D">
        <w:t>Rencana Induk Pengembangan</w:t>
      </w:r>
      <w:r w:rsidR="00511F42" w:rsidRPr="00D25F5D">
        <w:t xml:space="preserve">, visi, misi, </w:t>
      </w:r>
      <w:r w:rsidR="00E96ACD" w:rsidRPr="00D25F5D">
        <w:t>dan</w:t>
      </w:r>
      <w:r w:rsidR="00511F42" w:rsidRPr="00D25F5D">
        <w:t xml:space="preserve"> tujuan</w:t>
      </w:r>
      <w:r w:rsidR="008F021E" w:rsidRPr="00D25F5D">
        <w:t xml:space="preserve"> PT </w:t>
      </w:r>
      <w:r w:rsidR="00511F42" w:rsidRPr="00D25F5D">
        <w:t xml:space="preserve">serta gayut dengan perkembangan ilmu pengetahuan, teknologi, </w:t>
      </w:r>
      <w:r w:rsidR="00E96ACD" w:rsidRPr="00D25F5D">
        <w:t>dan</w:t>
      </w:r>
      <w:r w:rsidR="00511F42" w:rsidRPr="00D25F5D">
        <w:t xml:space="preserve"> permintaan </w:t>
      </w:r>
      <w:r w:rsidR="00511F42" w:rsidRPr="00D25F5D">
        <w:rPr>
          <w:i/>
        </w:rPr>
        <w:t>stakeholders</w:t>
      </w:r>
      <w:r w:rsidR="00511F42" w:rsidRPr="00D25F5D">
        <w:t>.</w:t>
      </w:r>
    </w:p>
    <w:p w14:paraId="572D2BF9" w14:textId="66CF2C82"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menerapkan sistem pemebelajran berpusat pada mahasiswa (</w:t>
      </w:r>
      <w:r w:rsidR="00511F42" w:rsidRPr="00D25F5D">
        <w:rPr>
          <w:i/>
        </w:rPr>
        <w:t>student centered Learning)</w:t>
      </w:r>
      <w:r w:rsidR="00511F42" w:rsidRPr="00D25F5D">
        <w:t xml:space="preserve"> yang mengarahkan dosen </w:t>
      </w:r>
      <w:r w:rsidR="00E96ACD" w:rsidRPr="00D25F5D">
        <w:t>dan</w:t>
      </w:r>
      <w:r w:rsidR="00511F42" w:rsidRPr="00D25F5D">
        <w:t xml:space="preserve"> mahasiswa sebagai pembelajar aktif sepanjang hayat (</w:t>
      </w:r>
      <w:r w:rsidR="00511F42" w:rsidRPr="00D25F5D">
        <w:rPr>
          <w:i/>
        </w:rPr>
        <w:t>lifelong learner)</w:t>
      </w:r>
      <w:r w:rsidR="00511F42" w:rsidRPr="00D25F5D">
        <w:t>.</w:t>
      </w:r>
    </w:p>
    <w:p w14:paraId="7AFCDA3A" w14:textId="4806CBFF"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 xml:space="preserve">dalam menyelenggarakan proses pembelajaran selalu mengacu pada aspek RAISE LEAP+ yaitu gayut dengan kebutuhan </w:t>
      </w:r>
      <w:r w:rsidR="00511F42" w:rsidRPr="00D25F5D">
        <w:rPr>
          <w:i/>
        </w:rPr>
        <w:t>stakeholders</w:t>
      </w:r>
      <w:r w:rsidR="00511F42" w:rsidRPr="00D25F5D">
        <w:t xml:space="preserve"> (</w:t>
      </w:r>
      <w:r w:rsidR="00511F42" w:rsidRPr="00D25F5D">
        <w:rPr>
          <w:i/>
        </w:rPr>
        <w:t>relecance)</w:t>
      </w:r>
      <w:r w:rsidR="00511F42" w:rsidRPr="00D25F5D">
        <w:t>, penciptaan suasana akademik yang kondusif (</w:t>
      </w:r>
      <w:r w:rsidR="00511F42" w:rsidRPr="00D25F5D">
        <w:rPr>
          <w:i/>
        </w:rPr>
        <w:t>academic atmosphere)</w:t>
      </w:r>
      <w:r w:rsidR="00511F42" w:rsidRPr="00D25F5D">
        <w:t xml:space="preserve">, manajemen internal, keberlanjutan, </w:t>
      </w:r>
      <w:r w:rsidR="00E96ACD" w:rsidRPr="00D25F5D">
        <w:t>dan</w:t>
      </w:r>
      <w:r w:rsidR="00511F42" w:rsidRPr="00D25F5D">
        <w:t xml:space="preserve"> efisiensi </w:t>
      </w:r>
      <w:r w:rsidR="00E96ACD" w:rsidRPr="00D25F5D">
        <w:t>dan</w:t>
      </w:r>
      <w:r w:rsidR="00511F42" w:rsidRPr="00D25F5D">
        <w:t xml:space="preserve"> produktivitas, kepemimpinan, kesertaan, keterjangkauan, kemitraan, </w:t>
      </w:r>
      <w:r w:rsidR="00E96ACD" w:rsidRPr="00D25F5D">
        <w:t>dan</w:t>
      </w:r>
      <w:r w:rsidR="00511F42" w:rsidRPr="00D25F5D">
        <w:t xml:space="preserve"> inovasi.</w:t>
      </w:r>
    </w:p>
    <w:p w14:paraId="514CDD0E" w14:textId="15FE5B7B"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 xml:space="preserve">menyelenggarakan proses pembelajaran yang efisien </w:t>
      </w:r>
      <w:r w:rsidR="00E96ACD" w:rsidRPr="00D25F5D">
        <w:t>dan</w:t>
      </w:r>
      <w:r w:rsidR="00511F42" w:rsidRPr="00D25F5D">
        <w:t xml:space="preserve"> produktif agar mahasiswa dapat menyelesaikan studi tepat waktu dengan kompetensi yang tinggi sesuai dengan rancangan kurikulum serta mampu berkompetisi di dunia kerja.</w:t>
      </w:r>
    </w:p>
    <w:p w14:paraId="0CC930D7" w14:textId="076F8247"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menyelenggarakan pendidikan secara profesional agar dapat bersaing di tingkat nasional maupun internasional dengan kebijakan:</w:t>
      </w:r>
    </w:p>
    <w:p w14:paraId="1D6357EA" w14:textId="77777777" w:rsidR="00511F42" w:rsidRPr="00D25F5D" w:rsidRDefault="00511F42">
      <w:pPr>
        <w:pStyle w:val="ListParagraph"/>
        <w:numPr>
          <w:ilvl w:val="0"/>
          <w:numId w:val="57"/>
        </w:numPr>
        <w:tabs>
          <w:tab w:val="left" w:pos="851"/>
        </w:tabs>
        <w:spacing w:after="160" w:line="360" w:lineRule="auto"/>
        <w:ind w:left="851" w:hanging="270"/>
        <w:jc w:val="both"/>
      </w:pPr>
      <w:r w:rsidRPr="00D25F5D">
        <w:t>Strategi rekruitmen mahasiswa baru secara efektif melalui berbagai teknik promosi, pembekalan kepada mahasiswa baru, penyegaran pada mahasiswa menjelang akhir masa studinya, serta upaya memberikan nilai tambah bagi lulusan baru.</w:t>
      </w:r>
    </w:p>
    <w:p w14:paraId="07305B24" w14:textId="563DE199" w:rsidR="00511F42" w:rsidRPr="00D25F5D" w:rsidRDefault="00511F42">
      <w:pPr>
        <w:pStyle w:val="ListParagraph"/>
        <w:numPr>
          <w:ilvl w:val="0"/>
          <w:numId w:val="57"/>
        </w:numPr>
        <w:tabs>
          <w:tab w:val="left" w:pos="851"/>
        </w:tabs>
        <w:spacing w:after="160" w:line="360" w:lineRule="auto"/>
        <w:ind w:left="851" w:hanging="270"/>
        <w:jc w:val="both"/>
      </w:pPr>
      <w:r w:rsidRPr="00D25F5D">
        <w:t xml:space="preserve">Strategi rekruitmen staf pengajar melalui mekanisme baku, terbuka </w:t>
      </w:r>
      <w:r w:rsidR="00E96ACD" w:rsidRPr="00D25F5D">
        <w:t>dan</w:t>
      </w:r>
      <w:r w:rsidRPr="00D25F5D">
        <w:t xml:space="preserve"> transparan serta strategi pengembangannya </w:t>
      </w:r>
      <w:r w:rsidR="00E025E4" w:rsidRPr="00D25F5D">
        <w:t>untuk</w:t>
      </w:r>
      <w:r w:rsidRPr="00D25F5D">
        <w:t xml:space="preserve"> memperoleh staf pengajar dengan kualifikasi yang memadai </w:t>
      </w:r>
      <w:r w:rsidR="00E96ACD" w:rsidRPr="00D25F5D">
        <w:t>dan</w:t>
      </w:r>
      <w:r w:rsidRPr="00D25F5D">
        <w:t xml:space="preserve"> handal sesuai dengan bi</w:t>
      </w:r>
      <w:r w:rsidR="00E96ACD" w:rsidRPr="00D25F5D">
        <w:t>dan</w:t>
      </w:r>
      <w:r w:rsidRPr="00D25F5D">
        <w:t xml:space="preserve">g ilmu, kepakaran </w:t>
      </w:r>
      <w:r w:rsidR="00E96ACD" w:rsidRPr="00D25F5D">
        <w:t>dan</w:t>
      </w:r>
      <w:r w:rsidRPr="00D25F5D">
        <w:t xml:space="preserve"> moralitas yang diperlukan.</w:t>
      </w:r>
    </w:p>
    <w:p w14:paraId="65253138" w14:textId="1359B017" w:rsidR="00511F42" w:rsidRPr="00D25F5D" w:rsidRDefault="00511F42">
      <w:pPr>
        <w:pStyle w:val="ListParagraph"/>
        <w:numPr>
          <w:ilvl w:val="0"/>
          <w:numId w:val="57"/>
        </w:numPr>
        <w:tabs>
          <w:tab w:val="left" w:pos="851"/>
        </w:tabs>
        <w:spacing w:after="160" w:line="360" w:lineRule="auto"/>
        <w:ind w:left="851" w:hanging="270"/>
        <w:jc w:val="both"/>
      </w:pPr>
      <w:r w:rsidRPr="00D25F5D">
        <w:t xml:space="preserve">Strategi rekruitmen tenaga administrasi </w:t>
      </w:r>
      <w:r w:rsidR="00E96ACD" w:rsidRPr="00D25F5D">
        <w:t>dan</w:t>
      </w:r>
      <w:r w:rsidRPr="00D25F5D">
        <w:t xml:space="preserve"> teknisi melalui mekanisme baku, terbuka, </w:t>
      </w:r>
      <w:r w:rsidR="00E96ACD" w:rsidRPr="00D25F5D">
        <w:t>dan</w:t>
      </w:r>
      <w:r w:rsidRPr="00D25F5D">
        <w:t xml:space="preserve"> transparan serta strategi pengembangannya </w:t>
      </w:r>
      <w:r w:rsidR="00E025E4" w:rsidRPr="00D25F5D">
        <w:t>untuk</w:t>
      </w:r>
      <w:r w:rsidRPr="00D25F5D">
        <w:t xml:space="preserve"> memperoleh tenaga profesional yang handal sesuai dengan kebutuhan.</w:t>
      </w:r>
    </w:p>
    <w:p w14:paraId="5EDE1393" w14:textId="73B4B69E" w:rsidR="00511F42" w:rsidRPr="00D25F5D" w:rsidRDefault="00511F42">
      <w:pPr>
        <w:pStyle w:val="ListParagraph"/>
        <w:numPr>
          <w:ilvl w:val="0"/>
          <w:numId w:val="57"/>
        </w:numPr>
        <w:tabs>
          <w:tab w:val="left" w:pos="851"/>
        </w:tabs>
        <w:spacing w:after="160" w:line="360" w:lineRule="auto"/>
        <w:ind w:left="851" w:hanging="270"/>
        <w:jc w:val="both"/>
      </w:pPr>
      <w:r w:rsidRPr="00D25F5D">
        <w:lastRenderedPageBreak/>
        <w:t xml:space="preserve">Strategi pengadaan </w:t>
      </w:r>
      <w:r w:rsidR="00E96ACD" w:rsidRPr="00D25F5D">
        <w:t>dan</w:t>
      </w:r>
      <w:r w:rsidRPr="00D25F5D">
        <w:t xml:space="preserve"> penyediaan infrastruktur yang terdiri atas sarana/fasilitas fisik </w:t>
      </w:r>
      <w:r w:rsidR="00E025E4" w:rsidRPr="00D25F5D">
        <w:t>untuk</w:t>
      </w:r>
      <w:r w:rsidRPr="00D25F5D">
        <w:t xml:space="preserve"> perkuliahan, praktikum, penelitain, koleksi perpustakaan, </w:t>
      </w:r>
      <w:r w:rsidR="00E96ACD" w:rsidRPr="00D25F5D">
        <w:t>dan</w:t>
      </w:r>
      <w:r w:rsidRPr="00D25F5D">
        <w:t xml:space="preserve"> teknologi komunikasi yang memadai.</w:t>
      </w:r>
    </w:p>
    <w:p w14:paraId="08A1CD44" w14:textId="3BF08012" w:rsidR="00511F42" w:rsidRPr="00D25F5D" w:rsidRDefault="00511F42">
      <w:pPr>
        <w:pStyle w:val="ListParagraph"/>
        <w:numPr>
          <w:ilvl w:val="0"/>
          <w:numId w:val="57"/>
        </w:numPr>
        <w:tabs>
          <w:tab w:val="left" w:pos="851"/>
        </w:tabs>
        <w:spacing w:after="160" w:line="360" w:lineRule="auto"/>
        <w:ind w:left="851" w:hanging="270"/>
        <w:jc w:val="both"/>
      </w:pPr>
      <w:r w:rsidRPr="00D25F5D">
        <w:t xml:space="preserve">Strategi perencanaan </w:t>
      </w:r>
      <w:r w:rsidR="00E96ACD" w:rsidRPr="00D25F5D">
        <w:t>dan</w:t>
      </w:r>
      <w:r w:rsidRPr="00D25F5D">
        <w:t xml:space="preserve"> pengembangan program pembelajaran dengan melibatkan secara apresiatif pihak-pihak pengguna, asosiasi profesi, pemerintah, alumni, mahasiswa, </w:t>
      </w:r>
      <w:r w:rsidR="00E96ACD" w:rsidRPr="00D25F5D">
        <w:t>dan</w:t>
      </w:r>
      <w:r w:rsidRPr="00D25F5D">
        <w:t xml:space="preserve"> </w:t>
      </w:r>
      <w:r w:rsidRPr="00D25F5D">
        <w:rPr>
          <w:i/>
        </w:rPr>
        <w:t>stakeholders</w:t>
      </w:r>
      <w:r w:rsidRPr="00D25F5D">
        <w:t xml:space="preserve"> lainnya.</w:t>
      </w:r>
    </w:p>
    <w:p w14:paraId="424C5B88" w14:textId="10845B6F"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 xml:space="preserve">menyelenggarakan pendidikan yang ditekankan pada pencapaian </w:t>
      </w:r>
      <w:r w:rsidR="00511F42" w:rsidRPr="00D25F5D">
        <w:rPr>
          <w:i/>
        </w:rPr>
        <w:t>learning outcomes</w:t>
      </w:r>
      <w:r w:rsidR="00511F42" w:rsidRPr="00D25F5D">
        <w:t xml:space="preserve"> dalam hal keterampilan kognitif, keterampilan praktis, studi lanjut, memasuki dunia kerja, </w:t>
      </w:r>
      <w:r w:rsidR="00E96ACD" w:rsidRPr="00D25F5D">
        <w:t>dan</w:t>
      </w:r>
      <w:r w:rsidR="00511F42" w:rsidRPr="00D25F5D">
        <w:t xml:space="preserve"> pengembangan diri, dengan selalu melibatkan perkembangan terkini dalam teknik pengajaran </w:t>
      </w:r>
      <w:r w:rsidR="00E96ACD" w:rsidRPr="00D25F5D">
        <w:t>dan</w:t>
      </w:r>
      <w:r w:rsidR="00511F42" w:rsidRPr="00D25F5D">
        <w:t xml:space="preserve"> pembelajaran, penelitiaan, </w:t>
      </w:r>
      <w:r w:rsidR="00E96ACD" w:rsidRPr="00D25F5D">
        <w:t>dan</w:t>
      </w:r>
      <w:r w:rsidR="00511F42" w:rsidRPr="00D25F5D">
        <w:t xml:space="preserve"> perkembangan lainnya yang relevan </w:t>
      </w:r>
      <w:r w:rsidR="00E025E4" w:rsidRPr="00D25F5D">
        <w:t>dari</w:t>
      </w:r>
      <w:r w:rsidR="00511F42" w:rsidRPr="00D25F5D">
        <w:t xml:space="preserve"> dunia kerja atau profesional.</w:t>
      </w:r>
    </w:p>
    <w:p w14:paraId="0660423B" w14:textId="61E83106" w:rsidR="00511F42" w:rsidRPr="00D25F5D" w:rsidRDefault="00743044">
      <w:pPr>
        <w:pStyle w:val="ListParagraph"/>
        <w:numPr>
          <w:ilvl w:val="0"/>
          <w:numId w:val="55"/>
        </w:numPr>
        <w:spacing w:after="160" w:line="360" w:lineRule="auto"/>
        <w:ind w:left="426"/>
        <w:jc w:val="both"/>
      </w:pPr>
      <w:r w:rsidRPr="00D25F5D">
        <w:t>ULBI</w:t>
      </w:r>
      <w:r w:rsidR="00921BB1" w:rsidRPr="00D25F5D">
        <w:t xml:space="preserve"> </w:t>
      </w:r>
      <w:r w:rsidR="00511F42" w:rsidRPr="00D25F5D">
        <w:t xml:space="preserve">menerapkan Sistem Manajemen Mutu Akademik </w:t>
      </w:r>
      <w:r w:rsidR="00E025E4" w:rsidRPr="00D25F5D">
        <w:t>untuk</w:t>
      </w:r>
      <w:r w:rsidR="00511F42" w:rsidRPr="00D25F5D">
        <w:t xml:space="preserve"> menjamin </w:t>
      </w:r>
      <w:r w:rsidR="00E96ACD" w:rsidRPr="00D25F5D">
        <w:t>dan</w:t>
      </w:r>
      <w:r w:rsidR="00511F42" w:rsidRPr="00D25F5D">
        <w:t xml:space="preserve"> memastikan bahwa proses pembelajaran </w:t>
      </w:r>
      <w:r w:rsidR="00E96ACD" w:rsidRPr="00D25F5D">
        <w:t>dan</w:t>
      </w:r>
      <w:r w:rsidR="00511F42" w:rsidRPr="00D25F5D">
        <w:t xml:space="preserve"> lulusan yang dihasilkan berkualitas tinggi.</w:t>
      </w:r>
    </w:p>
    <w:p w14:paraId="75176122" w14:textId="40671673" w:rsidR="00511F42" w:rsidRPr="00D25F5D" w:rsidRDefault="00511F42" w:rsidP="00D90EB9">
      <w:pPr>
        <w:spacing w:line="360" w:lineRule="auto"/>
        <w:jc w:val="both"/>
        <w:rPr>
          <w:bCs w:val="0"/>
        </w:rPr>
      </w:pPr>
      <w:r w:rsidRPr="00D25F5D">
        <w:t xml:space="preserve">Pada </w:t>
      </w:r>
      <w:r w:rsidR="00DC1570" w:rsidRPr="00D25F5D">
        <w:t>Rencana Jangka Panjang Y</w:t>
      </w:r>
      <w:r w:rsidRPr="00D25F5D">
        <w:t>ayasan Pendidikan Bhakti Pos Indonesia (</w:t>
      </w:r>
      <w:r w:rsidR="00EC3FEC" w:rsidRPr="00D25F5D">
        <w:t>RJP</w:t>
      </w:r>
      <w:r w:rsidR="00921BB1" w:rsidRPr="00D25F5D">
        <w:t xml:space="preserve"> </w:t>
      </w:r>
      <w:r w:rsidRPr="00D25F5D">
        <w:t xml:space="preserve">YPBPI) telah dinyatakan bahwa </w:t>
      </w:r>
      <w:r w:rsidR="00743044" w:rsidRPr="00D25F5D">
        <w:t>ULBI</w:t>
      </w:r>
      <w:r w:rsidR="00921BB1" w:rsidRPr="00D25F5D">
        <w:t xml:space="preserve"> </w:t>
      </w:r>
      <w:r w:rsidRPr="00D25F5D">
        <w:t xml:space="preserve">akan menjadi </w:t>
      </w:r>
      <w:r w:rsidRPr="00D25F5D">
        <w:rPr>
          <w:i/>
        </w:rPr>
        <w:t>entrepreneurial university</w:t>
      </w:r>
      <w:r w:rsidRPr="00D25F5D">
        <w:t xml:space="preserve"> m</w:t>
      </w:r>
      <w:r w:rsidRPr="00D25F5D">
        <w:rPr>
          <w:bCs w:val="0"/>
        </w:rPr>
        <w:t xml:space="preserve">aka </w:t>
      </w:r>
      <w:r w:rsidR="00743044" w:rsidRPr="00D25F5D">
        <w:rPr>
          <w:bCs w:val="0"/>
        </w:rPr>
        <w:t>ULBI</w:t>
      </w:r>
      <w:r w:rsidR="00921BB1" w:rsidRPr="00D25F5D">
        <w:rPr>
          <w:bCs w:val="0"/>
        </w:rPr>
        <w:t xml:space="preserve"> </w:t>
      </w:r>
      <w:r w:rsidRPr="00D25F5D">
        <w:rPr>
          <w:bCs w:val="0"/>
        </w:rPr>
        <w:t xml:space="preserve">bertransformasi </w:t>
      </w:r>
      <w:r w:rsidR="00E025E4" w:rsidRPr="00D25F5D">
        <w:rPr>
          <w:bCs w:val="0"/>
        </w:rPr>
        <w:t>dari</w:t>
      </w:r>
      <w:r w:rsidRPr="00D25F5D">
        <w:rPr>
          <w:bCs w:val="0"/>
        </w:rPr>
        <w:t xml:space="preserve"> </w:t>
      </w:r>
      <w:r w:rsidRPr="00D25F5D">
        <w:rPr>
          <w:bCs w:val="0"/>
          <w:i/>
          <w:iCs/>
        </w:rPr>
        <w:t>teaching university</w:t>
      </w:r>
      <w:r w:rsidRPr="00D25F5D">
        <w:rPr>
          <w:bCs w:val="0"/>
        </w:rPr>
        <w:t xml:space="preserve"> menjadi </w:t>
      </w:r>
      <w:r w:rsidRPr="00D25F5D">
        <w:rPr>
          <w:bCs w:val="0"/>
          <w:i/>
        </w:rPr>
        <w:t>teaching</w:t>
      </w:r>
      <w:r w:rsidRPr="00D25F5D">
        <w:rPr>
          <w:bCs w:val="0"/>
        </w:rPr>
        <w:t xml:space="preserve"> </w:t>
      </w:r>
      <w:r w:rsidR="00E96ACD" w:rsidRPr="00D25F5D">
        <w:rPr>
          <w:bCs w:val="0"/>
        </w:rPr>
        <w:t>dan</w:t>
      </w:r>
      <w:r w:rsidRPr="00D25F5D">
        <w:rPr>
          <w:bCs w:val="0"/>
        </w:rPr>
        <w:t xml:space="preserve"> </w:t>
      </w:r>
      <w:r w:rsidRPr="00D25F5D">
        <w:rPr>
          <w:bCs w:val="0"/>
          <w:i/>
          <w:iCs/>
        </w:rPr>
        <w:t>enterpreneurial university</w:t>
      </w:r>
      <w:r w:rsidRPr="00D25F5D">
        <w:rPr>
          <w:bCs w:val="0"/>
        </w:rPr>
        <w:t xml:space="preserve">.  Transformasi </w:t>
      </w:r>
      <w:r w:rsidR="00743044" w:rsidRPr="00D25F5D">
        <w:rPr>
          <w:bCs w:val="0"/>
        </w:rPr>
        <w:t>ULBI</w:t>
      </w:r>
      <w:r w:rsidR="00921BB1" w:rsidRPr="00D25F5D">
        <w:rPr>
          <w:bCs w:val="0"/>
        </w:rPr>
        <w:t xml:space="preserve"> </w:t>
      </w:r>
      <w:r w:rsidRPr="00D25F5D">
        <w:rPr>
          <w:bCs w:val="0"/>
        </w:rPr>
        <w:t xml:space="preserve">menjadi </w:t>
      </w:r>
      <w:r w:rsidRPr="00D25F5D">
        <w:rPr>
          <w:bCs w:val="0"/>
          <w:i/>
          <w:iCs/>
        </w:rPr>
        <w:t>enterpreneurial university</w:t>
      </w:r>
      <w:r w:rsidRPr="00D25F5D">
        <w:rPr>
          <w:bCs w:val="0"/>
        </w:rPr>
        <w:t xml:space="preserve"> dilakukan dengan tetap mempertahankan keunggulan di bi</w:t>
      </w:r>
      <w:r w:rsidR="00E96ACD" w:rsidRPr="00D25F5D">
        <w:rPr>
          <w:bCs w:val="0"/>
        </w:rPr>
        <w:t>dan</w:t>
      </w:r>
      <w:r w:rsidRPr="00D25F5D">
        <w:rPr>
          <w:bCs w:val="0"/>
        </w:rPr>
        <w:t>g pendidikan (</w:t>
      </w:r>
      <w:r w:rsidRPr="00D25F5D">
        <w:rPr>
          <w:bCs w:val="0"/>
          <w:i/>
          <w:iCs/>
        </w:rPr>
        <w:t>teaching</w:t>
      </w:r>
      <w:r w:rsidRPr="00D25F5D">
        <w:rPr>
          <w:bCs w:val="0"/>
        </w:rPr>
        <w:t xml:space="preserve">) </w:t>
      </w:r>
      <w:r w:rsidR="00E96ACD" w:rsidRPr="00D25F5D">
        <w:rPr>
          <w:bCs w:val="0"/>
        </w:rPr>
        <w:t>dan</w:t>
      </w:r>
      <w:r w:rsidRPr="00D25F5D">
        <w:rPr>
          <w:bCs w:val="0"/>
        </w:rPr>
        <w:t xml:space="preserve"> penelitian (</w:t>
      </w:r>
      <w:r w:rsidRPr="00D25F5D">
        <w:rPr>
          <w:bCs w:val="0"/>
          <w:i/>
          <w:iCs/>
        </w:rPr>
        <w:t>research</w:t>
      </w:r>
      <w:r w:rsidRPr="00D25F5D">
        <w:rPr>
          <w:bCs w:val="0"/>
        </w:rPr>
        <w:t xml:space="preserve">).  Tiga ciri utama </w:t>
      </w:r>
      <w:r w:rsidRPr="00D25F5D">
        <w:rPr>
          <w:bCs w:val="0"/>
          <w:i/>
          <w:iCs/>
        </w:rPr>
        <w:t>enterpreneurial university</w:t>
      </w:r>
      <w:r w:rsidRPr="00D25F5D">
        <w:rPr>
          <w:bCs w:val="0"/>
        </w:rPr>
        <w:t xml:space="preserve"> adalah sebagai berikut:</w:t>
      </w:r>
    </w:p>
    <w:p w14:paraId="1CF640BA" w14:textId="1A3B9F15" w:rsidR="00511F42" w:rsidRPr="00D25F5D" w:rsidRDefault="00511F42">
      <w:pPr>
        <w:pStyle w:val="ColorfulList-Accent11"/>
        <w:numPr>
          <w:ilvl w:val="0"/>
          <w:numId w:val="93"/>
        </w:numPr>
        <w:spacing w:line="360" w:lineRule="auto"/>
        <w:ind w:left="426"/>
        <w:rPr>
          <w:rFonts w:ascii="Times New Roman" w:hAnsi="Times New Roman"/>
          <w:bCs w:val="0"/>
          <w:sz w:val="24"/>
          <w:szCs w:val="24"/>
        </w:rPr>
      </w:pPr>
      <w:r w:rsidRPr="00D25F5D">
        <w:rPr>
          <w:rFonts w:ascii="Times New Roman" w:hAnsi="Times New Roman"/>
          <w:bCs w:val="0"/>
          <w:sz w:val="24"/>
          <w:szCs w:val="24"/>
        </w:rPr>
        <w:t>unggul di bi</w:t>
      </w:r>
      <w:r w:rsidR="00E96ACD" w:rsidRPr="00D25F5D">
        <w:rPr>
          <w:rFonts w:ascii="Times New Roman" w:hAnsi="Times New Roman"/>
          <w:bCs w:val="0"/>
          <w:sz w:val="24"/>
          <w:szCs w:val="24"/>
        </w:rPr>
        <w:t>dan</w:t>
      </w:r>
      <w:r w:rsidRPr="00D25F5D">
        <w:rPr>
          <w:rFonts w:ascii="Times New Roman" w:hAnsi="Times New Roman"/>
          <w:bCs w:val="0"/>
          <w:sz w:val="24"/>
          <w:szCs w:val="24"/>
        </w:rPr>
        <w:t>g pendidikan (</w:t>
      </w:r>
      <w:r w:rsidRPr="00D25F5D">
        <w:rPr>
          <w:rFonts w:ascii="Times New Roman" w:hAnsi="Times New Roman"/>
          <w:bCs w:val="0"/>
          <w:i/>
          <w:iCs/>
          <w:sz w:val="24"/>
          <w:szCs w:val="24"/>
        </w:rPr>
        <w:t>excellence in teaching</w:t>
      </w:r>
      <w:r w:rsidRPr="00D25F5D">
        <w:rPr>
          <w:rFonts w:ascii="Times New Roman" w:hAnsi="Times New Roman"/>
          <w:bCs w:val="0"/>
          <w:sz w:val="24"/>
          <w:szCs w:val="24"/>
        </w:rPr>
        <w:t>)</w:t>
      </w:r>
      <w:r w:rsidR="00921BB1" w:rsidRPr="00D25F5D">
        <w:rPr>
          <w:rFonts w:ascii="Times New Roman" w:hAnsi="Times New Roman"/>
          <w:bCs w:val="0"/>
          <w:sz w:val="24"/>
          <w:szCs w:val="24"/>
        </w:rPr>
        <w:t>,</w:t>
      </w:r>
    </w:p>
    <w:p w14:paraId="2E1DDE49" w14:textId="3F632FD1" w:rsidR="00511F42" w:rsidRPr="00D25F5D" w:rsidRDefault="00511F42">
      <w:pPr>
        <w:pStyle w:val="ColorfulList-Accent11"/>
        <w:numPr>
          <w:ilvl w:val="0"/>
          <w:numId w:val="93"/>
        </w:numPr>
        <w:spacing w:line="360" w:lineRule="auto"/>
        <w:ind w:left="426"/>
        <w:rPr>
          <w:rFonts w:ascii="Times New Roman" w:hAnsi="Times New Roman"/>
          <w:bCs w:val="0"/>
          <w:sz w:val="24"/>
          <w:szCs w:val="24"/>
        </w:rPr>
      </w:pPr>
      <w:r w:rsidRPr="00D25F5D">
        <w:rPr>
          <w:rFonts w:ascii="Times New Roman" w:hAnsi="Times New Roman"/>
          <w:bCs w:val="0"/>
          <w:sz w:val="24"/>
          <w:szCs w:val="24"/>
        </w:rPr>
        <w:t>unggul di bi</w:t>
      </w:r>
      <w:r w:rsidR="00E96ACD" w:rsidRPr="00D25F5D">
        <w:rPr>
          <w:rFonts w:ascii="Times New Roman" w:hAnsi="Times New Roman"/>
          <w:bCs w:val="0"/>
          <w:sz w:val="24"/>
          <w:szCs w:val="24"/>
        </w:rPr>
        <w:t>dan</w:t>
      </w:r>
      <w:r w:rsidRPr="00D25F5D">
        <w:rPr>
          <w:rFonts w:ascii="Times New Roman" w:hAnsi="Times New Roman"/>
          <w:bCs w:val="0"/>
          <w:sz w:val="24"/>
          <w:szCs w:val="24"/>
        </w:rPr>
        <w:t>g penelitian (</w:t>
      </w:r>
      <w:r w:rsidRPr="00D25F5D">
        <w:rPr>
          <w:rFonts w:ascii="Times New Roman" w:hAnsi="Times New Roman"/>
          <w:bCs w:val="0"/>
          <w:i/>
          <w:iCs/>
          <w:sz w:val="24"/>
          <w:szCs w:val="24"/>
        </w:rPr>
        <w:t>excellence in research</w:t>
      </w:r>
      <w:r w:rsidRPr="00D25F5D">
        <w:rPr>
          <w:rFonts w:ascii="Times New Roman" w:hAnsi="Times New Roman"/>
          <w:bCs w:val="0"/>
          <w:sz w:val="24"/>
          <w:szCs w:val="24"/>
        </w:rPr>
        <w:t>)</w:t>
      </w:r>
      <w:r w:rsidR="00921BB1" w:rsidRPr="00D25F5D">
        <w:rPr>
          <w:rFonts w:ascii="Times New Roman" w:hAnsi="Times New Roman"/>
          <w:bCs w:val="0"/>
          <w:sz w:val="24"/>
          <w:szCs w:val="24"/>
        </w:rPr>
        <w:t>,</w:t>
      </w:r>
    </w:p>
    <w:p w14:paraId="4AE571A2" w14:textId="47CEFE12" w:rsidR="00511F42" w:rsidRPr="00D25F5D" w:rsidRDefault="00511F42">
      <w:pPr>
        <w:pStyle w:val="ColorfulList-Accent11"/>
        <w:numPr>
          <w:ilvl w:val="0"/>
          <w:numId w:val="93"/>
        </w:numPr>
        <w:spacing w:line="360" w:lineRule="auto"/>
        <w:ind w:left="426"/>
        <w:contextualSpacing w:val="0"/>
        <w:rPr>
          <w:rFonts w:ascii="Times New Roman" w:hAnsi="Times New Roman"/>
          <w:bCs w:val="0"/>
          <w:sz w:val="24"/>
          <w:szCs w:val="24"/>
        </w:rPr>
      </w:pPr>
      <w:r w:rsidRPr="00D25F5D">
        <w:rPr>
          <w:rFonts w:ascii="Times New Roman" w:hAnsi="Times New Roman"/>
          <w:bCs w:val="0"/>
          <w:sz w:val="24"/>
          <w:szCs w:val="24"/>
        </w:rPr>
        <w:t>unggul di bi</w:t>
      </w:r>
      <w:r w:rsidR="00E96ACD" w:rsidRPr="00D25F5D">
        <w:rPr>
          <w:rFonts w:ascii="Times New Roman" w:hAnsi="Times New Roman"/>
          <w:bCs w:val="0"/>
          <w:sz w:val="24"/>
          <w:szCs w:val="24"/>
        </w:rPr>
        <w:t>dan</w:t>
      </w:r>
      <w:r w:rsidRPr="00D25F5D">
        <w:rPr>
          <w:rFonts w:ascii="Times New Roman" w:hAnsi="Times New Roman"/>
          <w:bCs w:val="0"/>
          <w:sz w:val="24"/>
          <w:szCs w:val="24"/>
        </w:rPr>
        <w:t>g inovasi (</w:t>
      </w:r>
      <w:r w:rsidRPr="00D25F5D">
        <w:rPr>
          <w:rFonts w:ascii="Times New Roman" w:hAnsi="Times New Roman"/>
          <w:bCs w:val="0"/>
          <w:i/>
          <w:iCs/>
          <w:sz w:val="24"/>
          <w:szCs w:val="24"/>
        </w:rPr>
        <w:t>excellence in innovation</w:t>
      </w:r>
      <w:r w:rsidRPr="00D25F5D">
        <w:rPr>
          <w:rFonts w:ascii="Times New Roman" w:hAnsi="Times New Roman"/>
          <w:bCs w:val="0"/>
          <w:sz w:val="24"/>
          <w:szCs w:val="24"/>
        </w:rPr>
        <w:t>).</w:t>
      </w:r>
    </w:p>
    <w:p w14:paraId="6AF5CF4E" w14:textId="731ECA36"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7F406297" w14:textId="64132720"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4DD0E299" w14:textId="6191D79B"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33092ED9" w14:textId="025716FF"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6219F825" w14:textId="7C52A4A5"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09833ABE" w14:textId="77777777" w:rsidR="00921BB1" w:rsidRPr="00D25F5D" w:rsidRDefault="00921BB1" w:rsidP="00213F12">
      <w:pPr>
        <w:pStyle w:val="ColorfulList-Accent11"/>
        <w:spacing w:line="360" w:lineRule="auto"/>
        <w:contextualSpacing w:val="0"/>
        <w:rPr>
          <w:rFonts w:ascii="Times New Roman" w:hAnsi="Times New Roman"/>
          <w:bCs w:val="0"/>
          <w:sz w:val="24"/>
          <w:szCs w:val="24"/>
        </w:rPr>
      </w:pPr>
    </w:p>
    <w:p w14:paraId="6A08D03F" w14:textId="6F29EFDA"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36E37EC6" w14:textId="50834014"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563E2A69" w14:textId="77777777" w:rsidR="00213F12" w:rsidRPr="00D25F5D" w:rsidRDefault="00213F12" w:rsidP="00213F12">
      <w:pPr>
        <w:pStyle w:val="ColorfulList-Accent11"/>
        <w:spacing w:line="360" w:lineRule="auto"/>
        <w:contextualSpacing w:val="0"/>
        <w:rPr>
          <w:rFonts w:ascii="Times New Roman" w:hAnsi="Times New Roman"/>
          <w:bCs w:val="0"/>
          <w:sz w:val="24"/>
          <w:szCs w:val="24"/>
        </w:rPr>
      </w:pPr>
    </w:p>
    <w:p w14:paraId="5F4528E5" w14:textId="77777777" w:rsidR="00511F42" w:rsidRPr="00D25F5D" w:rsidRDefault="00511F42" w:rsidP="00D90EB9">
      <w:pPr>
        <w:spacing w:after="0" w:line="360" w:lineRule="auto"/>
        <w:rPr>
          <w:bCs w:val="0"/>
        </w:rPr>
      </w:pPr>
      <w:r w:rsidRPr="00D25F5D">
        <w:rPr>
          <w:noProof/>
        </w:rPr>
        <mc:AlternateContent>
          <mc:Choice Requires="wps">
            <w:drawing>
              <wp:anchor distT="0" distB="0" distL="114300" distR="114300" simplePos="0" relativeHeight="251662336" behindDoc="0" locked="0" layoutInCell="1" allowOverlap="1" wp14:anchorId="0A71C1BC" wp14:editId="4921FBCC">
                <wp:simplePos x="0" y="0"/>
                <wp:positionH relativeFrom="column">
                  <wp:posOffset>678180</wp:posOffset>
                </wp:positionH>
                <wp:positionV relativeFrom="paragraph">
                  <wp:posOffset>27305</wp:posOffset>
                </wp:positionV>
                <wp:extent cx="3928110" cy="336550"/>
                <wp:effectExtent l="13970" t="10160" r="10795" b="2476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28110" cy="336550"/>
                        </a:xfrm>
                        <a:prstGeom prst="roundRect">
                          <a:avLst>
                            <a:gd name="adj" fmla="val 16667"/>
                          </a:avLst>
                        </a:prstGeom>
                        <a:gradFill rotWithShape="1">
                          <a:gsLst>
                            <a:gs pos="0">
                              <a:srgbClr val="2C5D98"/>
                            </a:gs>
                            <a:gs pos="80000">
                              <a:srgbClr val="3C7BC7"/>
                            </a:gs>
                            <a:gs pos="100000">
                              <a:srgbClr val="3A7CCB"/>
                            </a:gs>
                          </a:gsLst>
                          <a:lin ang="16200000"/>
                        </a:gradFill>
                        <a:ln w="9525">
                          <a:solidFill>
                            <a:srgbClr val="4A7EBB"/>
                          </a:solidFill>
                          <a:round/>
                          <a:headEnd/>
                          <a:tailEnd/>
                        </a:ln>
                        <a:effectLst>
                          <a:outerShdw dist="23000" dir="5400000" rotWithShape="0">
                            <a:srgbClr val="808080">
                              <a:alpha val="34999"/>
                            </a:srgbClr>
                          </a:outerShdw>
                        </a:effectLst>
                      </wps:spPr>
                      <wps:txbx>
                        <w:txbxContent>
                          <w:p w14:paraId="51BD71BA" w14:textId="52BE25E9" w:rsidR="003201BD" w:rsidRPr="00E722B0" w:rsidRDefault="003201BD" w:rsidP="00511F42">
                            <w:pPr>
                              <w:jc w:val="center"/>
                            </w:pPr>
                            <w:r>
                              <w:t>ULBI          2     0     2     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A71C1BC" id="Rounded Rectangle 13" o:spid="_x0000_s1370" style="position:absolute;margin-left:53.4pt;margin-top:2.15pt;width:309.3pt;height:2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" fillcolor="#2c5d98" strokecolor="#4a7ebb">
                <v:fill color2="#3a7ccb" rotate="t" angle="180" colors="0 #2c5d98;52429f #3c7bc7;1 #3a7ccb" focus="100%" type="gradient">
                  <o:fill v:ext="view" type="gradientUnscaled"/>
                </v:fill>
                <v:shadow on="t" opacity="22936f" origin=",.5" offset="0,.63889mm"/>
                <v:path arrowok="t"/>
                <v:textbox>
                  <w:txbxContent>
                    <w:p w14:paraId="51BD71BA" w14:textId="52BE25E9" w:rsidR="003201BD" w:rsidRPr="00E722B0" w:rsidRDefault="003201BD" w:rsidP="00511F42">
                      <w:pPr>
                        <w:jc w:val="center"/>
                      </w:pPr>
                      <w:r>
                        <w:t>ULBI          2     0     2     3</w:t>
                      </w:r>
                    </w:p>
                  </w:txbxContent>
                </v:textbox>
              </v:roundrect>
            </w:pict>
          </mc:Fallback>
        </mc:AlternateContent>
      </w:r>
    </w:p>
    <w:p w14:paraId="7B3EB93F" w14:textId="77777777" w:rsidR="00511F42" w:rsidRPr="00D25F5D" w:rsidRDefault="00511F42" w:rsidP="00D90EB9">
      <w:pPr>
        <w:spacing w:after="0" w:line="360" w:lineRule="auto"/>
        <w:rPr>
          <w:bCs w:val="0"/>
        </w:rPr>
      </w:pPr>
    </w:p>
    <w:p w14:paraId="3055A0D8" w14:textId="77777777" w:rsidR="00511F42" w:rsidRPr="00D25F5D" w:rsidRDefault="00511F42" w:rsidP="00D90EB9">
      <w:pPr>
        <w:spacing w:after="0" w:line="360" w:lineRule="auto"/>
        <w:rPr>
          <w:bCs w:val="0"/>
        </w:rPr>
      </w:pPr>
      <w:r w:rsidRPr="00D25F5D">
        <w:rPr>
          <w:noProof/>
        </w:rPr>
        <mc:AlternateContent>
          <mc:Choice Requires="wps">
            <w:drawing>
              <wp:anchor distT="0" distB="0" distL="114300" distR="114300" simplePos="0" relativeHeight="251664384" behindDoc="0" locked="0" layoutInCell="1" allowOverlap="1" wp14:anchorId="37C5AB49" wp14:editId="3548D1C2">
                <wp:simplePos x="0" y="0"/>
                <wp:positionH relativeFrom="column">
                  <wp:posOffset>2667635</wp:posOffset>
                </wp:positionH>
                <wp:positionV relativeFrom="paragraph">
                  <wp:posOffset>88900</wp:posOffset>
                </wp:positionV>
                <wp:extent cx="1938655" cy="511810"/>
                <wp:effectExtent l="12700" t="12700" r="10795" b="27940"/>
                <wp:wrapNone/>
                <wp:docPr id="12"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8655" cy="511810"/>
                        </a:xfrm>
                        <a:prstGeom prst="roundRect">
                          <a:avLst>
                            <a:gd name="adj" fmla="val 16667"/>
                          </a:avLst>
                        </a:prstGeom>
                        <a:solidFill>
                          <a:srgbClr val="92D050"/>
                        </a:solidFill>
                        <a:ln w="9525">
                          <a:solidFill>
                            <a:srgbClr val="4A7EBB"/>
                          </a:solidFill>
                          <a:round/>
                          <a:headEnd/>
                          <a:tailEnd/>
                        </a:ln>
                        <a:effectLst>
                          <a:outerShdw dist="23000" dir="5400000" rotWithShape="0">
                            <a:srgbClr val="808080">
                              <a:alpha val="34999"/>
                            </a:srgbClr>
                          </a:outerShdw>
                        </a:effectLst>
                      </wps:spPr>
                      <wps:txbx>
                        <w:txbxContent>
                          <w:p w14:paraId="6BC0DD56" w14:textId="77777777" w:rsidR="003201BD" w:rsidRPr="00784708" w:rsidRDefault="003201BD" w:rsidP="00511F42">
                            <w:pPr>
                              <w:jc w:val="center"/>
                            </w:pPr>
                            <w:r>
                              <w:t>Pemimpin kemandirian teknologi bangsa Indonesi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w14:anchorId="37C5AB49" id="Rounded Rectangle 12" o:spid="_x0000_s1371" style="position:absolute;margin-left:210.05pt;margin-top:7pt;width:152.65pt;height:4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" fillcolor="#92d050" strokecolor="#4a7ebb">
                <v:shadow on="t" opacity="22936f" origin=",.5" offset="0,.63889mm"/>
                <v:path arrowok="t"/>
                <v:textbox>
                  <w:txbxContent>
                    <w:p w14:paraId="6BC0DD56" w14:textId="77777777" w:rsidR="003201BD" w:rsidRPr="00784708" w:rsidRDefault="003201BD" w:rsidP="00511F42">
                      <w:pPr>
                        <w:jc w:val="center"/>
                      </w:pPr>
                      <w:r>
                        <w:t>Pemimpin kemandirian teknologi bangsa Indonesia</w:t>
                      </w:r>
                    </w:p>
                  </w:txbxContent>
                </v:textbox>
              </v:roundrect>
            </w:pict>
          </mc:Fallback>
        </mc:AlternateContent>
      </w:r>
      <w:r w:rsidRPr="00D25F5D">
        <w:rPr>
          <w:noProof/>
        </w:rPr>
        <mc:AlternateContent>
          <mc:Choice Requires="wps">
            <w:drawing>
              <wp:anchor distT="0" distB="0" distL="114300" distR="114300" simplePos="0" relativeHeight="251663360" behindDoc="0" locked="0" layoutInCell="1" allowOverlap="1" wp14:anchorId="45A3C8D5" wp14:editId="375C668D">
                <wp:simplePos x="0" y="0"/>
                <wp:positionH relativeFrom="column">
                  <wp:posOffset>670560</wp:posOffset>
                </wp:positionH>
                <wp:positionV relativeFrom="paragraph">
                  <wp:posOffset>81915</wp:posOffset>
                </wp:positionV>
                <wp:extent cx="1938020" cy="519430"/>
                <wp:effectExtent l="6350" t="5715" r="8255" b="27305"/>
                <wp:wrapNone/>
                <wp:docPr id="11" name="Rounded 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8020" cy="519430"/>
                        </a:xfrm>
                        <a:prstGeom prst="roundRect">
                          <a:avLst>
                            <a:gd name="adj" fmla="val 16667"/>
                          </a:avLst>
                        </a:prstGeom>
                        <a:solidFill>
                          <a:srgbClr val="92D050"/>
                        </a:solidFill>
                        <a:ln w="9525">
                          <a:solidFill>
                            <a:srgbClr val="4A7EBB"/>
                          </a:solidFill>
                          <a:round/>
                          <a:headEnd/>
                          <a:tailEnd/>
                        </a:ln>
                        <a:effectLst>
                          <a:outerShdw dist="23000" dir="5400000" rotWithShape="0">
                            <a:srgbClr val="808080">
                              <a:alpha val="34999"/>
                            </a:srgbClr>
                          </a:outerShdw>
                        </a:effectLst>
                      </wps:spPr>
                      <wps:txbx>
                        <w:txbxContent>
                          <w:p w14:paraId="60F8143E" w14:textId="77777777" w:rsidR="003201BD" w:rsidRPr="00784708" w:rsidRDefault="003201BD" w:rsidP="00511F42">
                            <w:pPr>
                              <w:jc w:val="center"/>
                            </w:pPr>
                            <w:r>
                              <w:t>Simpul jaringan perguruan tinggi internasional</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w14:anchorId="45A3C8D5" id="Rounded Rectangle 11" o:spid="_x0000_s1372" style="position:absolute;margin-left:52.8pt;margin-top:6.45pt;width:152.6pt;height:40.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" fillcolor="#92d050" strokecolor="#4a7ebb">
                <v:shadow on="t" opacity="22936f" origin=",.5" offset="0,.63889mm"/>
                <v:path arrowok="t"/>
                <v:textbox>
                  <w:txbxContent>
                    <w:p w14:paraId="60F8143E" w14:textId="77777777" w:rsidR="003201BD" w:rsidRPr="00784708" w:rsidRDefault="003201BD" w:rsidP="00511F42">
                      <w:pPr>
                        <w:jc w:val="center"/>
                      </w:pPr>
                      <w:r>
                        <w:t>Simpul jaringan perguruan tinggi internasional</w:t>
                      </w:r>
                    </w:p>
                  </w:txbxContent>
                </v:textbox>
              </v:roundrect>
            </w:pict>
          </mc:Fallback>
        </mc:AlternateContent>
      </w:r>
    </w:p>
    <w:p w14:paraId="60085B27" w14:textId="77777777" w:rsidR="00511F42" w:rsidRPr="00D25F5D" w:rsidRDefault="00511F42" w:rsidP="00D90EB9">
      <w:pPr>
        <w:spacing w:after="0" w:line="360" w:lineRule="auto"/>
        <w:rPr>
          <w:bCs w:val="0"/>
        </w:rPr>
      </w:pPr>
    </w:p>
    <w:p w14:paraId="3B9DDB75" w14:textId="77777777" w:rsidR="00511F42" w:rsidRPr="00D25F5D" w:rsidRDefault="00511F42" w:rsidP="00D90EB9">
      <w:pPr>
        <w:spacing w:after="0" w:line="360" w:lineRule="auto"/>
        <w:rPr>
          <w:bCs w:val="0"/>
        </w:rPr>
      </w:pPr>
    </w:p>
    <w:p w14:paraId="35C594D9" w14:textId="77777777" w:rsidR="00511F42" w:rsidRPr="00D25F5D" w:rsidRDefault="00511F42" w:rsidP="00D90EB9">
      <w:pPr>
        <w:spacing w:after="0" w:line="360" w:lineRule="auto"/>
        <w:rPr>
          <w:bCs w:val="0"/>
        </w:rPr>
      </w:pPr>
      <w:r w:rsidRPr="00D25F5D">
        <w:rPr>
          <w:noProof/>
        </w:rPr>
        <mc:AlternateContent>
          <mc:Choice Requires="wps">
            <w:drawing>
              <wp:anchor distT="0" distB="0" distL="114300" distR="114300" simplePos="0" relativeHeight="251665408" behindDoc="0" locked="0" layoutInCell="1" allowOverlap="1" wp14:anchorId="6ED6FA86" wp14:editId="05EA7C82">
                <wp:simplePos x="0" y="0"/>
                <wp:positionH relativeFrom="margin">
                  <wp:align>left</wp:align>
                </wp:positionH>
                <wp:positionV relativeFrom="paragraph">
                  <wp:posOffset>170180</wp:posOffset>
                </wp:positionV>
                <wp:extent cx="5127625" cy="2238375"/>
                <wp:effectExtent l="0" t="0" r="15875" b="66675"/>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27625" cy="2238375"/>
                        </a:xfrm>
                        <a:prstGeom prst="roundRect">
                          <a:avLst>
                            <a:gd name="adj" fmla="val 16667"/>
                          </a:avLst>
                        </a:prstGeom>
                        <a:gradFill rotWithShape="1">
                          <a:gsLst>
                            <a:gs pos="0">
                              <a:srgbClr val="2C5D98"/>
                            </a:gs>
                            <a:gs pos="80000">
                              <a:srgbClr val="3C7BC7"/>
                            </a:gs>
                            <a:gs pos="100000">
                              <a:srgbClr val="3A7CCB"/>
                            </a:gs>
                          </a:gsLst>
                          <a:lin ang="16200000"/>
                        </a:gradFill>
                        <a:ln w="9525">
                          <a:solidFill>
                            <a:srgbClr val="4A7EBB"/>
                          </a:solidFill>
                          <a:round/>
                          <a:headEnd/>
                          <a:tailEnd/>
                        </a:ln>
                        <a:effectLst>
                          <a:outerShdw dist="23000" dir="5400000" rotWithShape="0">
                            <a:srgbClr val="808080">
                              <a:alpha val="34999"/>
                            </a:srgbClr>
                          </a:outerShdw>
                        </a:effectLst>
                      </wps:spPr>
                      <wps:txbx>
                        <w:txbxContent>
                          <w:p w14:paraId="282D6CDC" w14:textId="77777777" w:rsidR="003201BD" w:rsidRDefault="003201BD" w:rsidP="00511F42">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6ED6FA86" id="Rounded Rectangle 10" o:spid="_x0000_s1373" style="position:absolute;margin-left:0;margin-top:13.4pt;width:403.75pt;height:176.2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" fillcolor="#2c5d98" strokecolor="#4a7ebb">
                <v:fill color2="#3a7ccb" rotate="t" angle="180" colors="0 #2c5d98;52429f #3c7bc7;1 #3a7ccb" focus="100%" type="gradient">
                  <o:fill v:ext="view" type="gradientUnscaled"/>
                </v:fill>
                <v:shadow on="t" opacity="22936f" origin=",.5" offset="0,.63889mm"/>
                <v:path arrowok="t"/>
                <v:textbox>
                  <w:txbxContent>
                    <w:p w14:paraId="282D6CDC" w14:textId="77777777" w:rsidR="003201BD" w:rsidRDefault="003201BD" w:rsidP="00511F42">
                      <w:pPr>
                        <w:jc w:val="center"/>
                      </w:pPr>
                    </w:p>
                  </w:txbxContent>
                </v:textbox>
                <w10:wrap anchorx="margin"/>
              </v:roundrect>
            </w:pict>
          </mc:Fallback>
        </mc:AlternateContent>
      </w:r>
    </w:p>
    <w:p w14:paraId="77EC2836" w14:textId="77777777" w:rsidR="00511F42" w:rsidRPr="00D25F5D" w:rsidRDefault="00511F42" w:rsidP="00D90EB9">
      <w:pPr>
        <w:spacing w:after="0" w:line="360" w:lineRule="auto"/>
        <w:rPr>
          <w:bCs w:val="0"/>
        </w:rPr>
      </w:pPr>
      <w:r w:rsidRPr="00D25F5D">
        <w:rPr>
          <w:noProof/>
        </w:rPr>
        <mc:AlternateContent>
          <mc:Choice Requires="wps">
            <w:drawing>
              <wp:anchor distT="0" distB="0" distL="114300" distR="114300" simplePos="0" relativeHeight="251669504" behindDoc="0" locked="0" layoutInCell="1" allowOverlap="1" wp14:anchorId="1FEF3BA6" wp14:editId="37D02194">
                <wp:simplePos x="0" y="0"/>
                <wp:positionH relativeFrom="column">
                  <wp:posOffset>1139190</wp:posOffset>
                </wp:positionH>
                <wp:positionV relativeFrom="paragraph">
                  <wp:posOffset>8255</wp:posOffset>
                </wp:positionV>
                <wp:extent cx="3021330" cy="299720"/>
                <wp:effectExtent l="0" t="0" r="26670" b="62230"/>
                <wp:wrapNone/>
                <wp:docPr id="8" name="Rounded 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21330" cy="299720"/>
                        </a:xfrm>
                        <a:prstGeom prst="roundRect">
                          <a:avLst>
                            <a:gd name="adj" fmla="val 16667"/>
                          </a:avLst>
                        </a:prstGeom>
                        <a:gradFill rotWithShape="1">
                          <a:gsLst>
                            <a:gs pos="0">
                              <a:srgbClr val="2C5D98"/>
                            </a:gs>
                            <a:gs pos="80000">
                              <a:srgbClr val="3C7BC7"/>
                            </a:gs>
                            <a:gs pos="100000">
                              <a:srgbClr val="3A7CCB"/>
                            </a:gs>
                          </a:gsLst>
                          <a:lin ang="16200000"/>
                        </a:gradFill>
                        <a:ln w="9525">
                          <a:solidFill>
                            <a:srgbClr val="4A7EBB"/>
                          </a:solidFill>
                          <a:round/>
                          <a:headEnd/>
                          <a:tailEnd/>
                        </a:ln>
                        <a:effectLst>
                          <a:outerShdw dist="23000" dir="5400000" rotWithShape="0">
                            <a:srgbClr val="808080">
                              <a:alpha val="34999"/>
                            </a:srgbClr>
                          </a:outerShdw>
                        </a:effectLst>
                      </wps:spPr>
                      <wps:txbx>
                        <w:txbxContent>
                          <w:p w14:paraId="71B601B2" w14:textId="77777777" w:rsidR="003201BD" w:rsidRPr="00612DB4" w:rsidRDefault="003201BD" w:rsidP="00511F42">
                            <w:pPr>
                              <w:jc w:val="center"/>
                            </w:pPr>
                            <w:r>
                              <w:t>ENTERPRENEURIAL UNIVERSIT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w14:anchorId="1FEF3BA6" id="Rounded Rectangle 8" o:spid="_x0000_s1374" style="position:absolute;margin-left:89.7pt;margin-top:.65pt;width:237.9pt;height:2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" fillcolor="#2c5d98" strokecolor="#4a7ebb">
                <v:fill color2="#3a7ccb" rotate="t" angle="180" colors="0 #2c5d98;52429f #3c7bc7;1 #3a7ccb" focus="100%" type="gradient">
                  <o:fill v:ext="view" type="gradientUnscaled"/>
                </v:fill>
                <v:shadow on="t" opacity="22936f" origin=",.5" offset="0,.63889mm"/>
                <v:path arrowok="t"/>
                <v:textbox>
                  <w:txbxContent>
                    <w:p w14:paraId="71B601B2" w14:textId="77777777" w:rsidR="003201BD" w:rsidRPr="00612DB4" w:rsidRDefault="003201BD" w:rsidP="00511F42">
                      <w:pPr>
                        <w:jc w:val="center"/>
                      </w:pPr>
                      <w:r>
                        <w:t>ENTERPRENEURIAL UNIVERSITY</w:t>
                      </w:r>
                    </w:p>
                  </w:txbxContent>
                </v:textbox>
              </v:roundrect>
            </w:pict>
          </mc:Fallback>
        </mc:AlternateContent>
      </w:r>
    </w:p>
    <w:p w14:paraId="39CFA896" w14:textId="77777777" w:rsidR="00511F42" w:rsidRPr="00D25F5D" w:rsidRDefault="00511F42" w:rsidP="00D90EB9">
      <w:pPr>
        <w:spacing w:after="0" w:line="360" w:lineRule="auto"/>
        <w:rPr>
          <w:bCs w:val="0"/>
        </w:rPr>
      </w:pPr>
    </w:p>
    <w:p w14:paraId="6E835DD4" w14:textId="77777777" w:rsidR="00511F42" w:rsidRPr="00D25F5D" w:rsidRDefault="00511F42" w:rsidP="00D90EB9">
      <w:pPr>
        <w:spacing w:after="0" w:line="360" w:lineRule="auto"/>
        <w:rPr>
          <w:bCs w:val="0"/>
        </w:rPr>
      </w:pPr>
      <w:r w:rsidRPr="00D25F5D">
        <w:rPr>
          <w:noProof/>
        </w:rPr>
        <mc:AlternateContent>
          <mc:Choice Requires="wps">
            <w:drawing>
              <wp:anchor distT="0" distB="0" distL="114300" distR="114300" simplePos="0" relativeHeight="251667456" behindDoc="0" locked="0" layoutInCell="1" allowOverlap="1" wp14:anchorId="46A4EF2D" wp14:editId="407864F8">
                <wp:simplePos x="0" y="0"/>
                <wp:positionH relativeFrom="margin">
                  <wp:posOffset>1873885</wp:posOffset>
                </wp:positionH>
                <wp:positionV relativeFrom="paragraph">
                  <wp:posOffset>30480</wp:posOffset>
                </wp:positionV>
                <wp:extent cx="1477645" cy="1246505"/>
                <wp:effectExtent l="0" t="0" r="27305" b="48895"/>
                <wp:wrapNone/>
                <wp:docPr id="6" name="Rounded 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77645" cy="1246505"/>
                        </a:xfrm>
                        <a:prstGeom prst="roundRect">
                          <a:avLst>
                            <a:gd name="adj" fmla="val 16667"/>
                          </a:avLst>
                        </a:prstGeom>
                        <a:solidFill>
                          <a:srgbClr val="00B0F0"/>
                        </a:solidFill>
                        <a:ln w="9525">
                          <a:solidFill>
                            <a:srgbClr val="4A7EBB"/>
                          </a:solidFill>
                          <a:round/>
                          <a:headEnd/>
                          <a:tailEnd/>
                        </a:ln>
                        <a:effectLst>
                          <a:outerShdw dist="23000" dir="5400000" rotWithShape="0">
                            <a:srgbClr val="808080">
                              <a:alpha val="34999"/>
                            </a:srgbClr>
                          </a:outerShdw>
                        </a:effectLst>
                      </wps:spPr>
                      <wps:txbx>
                        <w:txbxContent>
                          <w:p w14:paraId="6E6BF855" w14:textId="764F1F27" w:rsidR="003201BD" w:rsidRPr="0068778E" w:rsidRDefault="003201BD" w:rsidP="00511F42">
                            <w:pPr>
                              <w:spacing w:line="240" w:lineRule="auto"/>
                              <w:jc w:val="center"/>
                            </w:pPr>
                            <w:r>
                              <w:t>Unggul di bidang penelitian dan inovasi [publikasi paten dan komersialisasi]</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6A4EF2D" id="Rounded Rectangle 6" o:spid="_x0000_s1375" style="position:absolute;margin-left:147.55pt;margin-top:2.4pt;width:116.35pt;height:98.1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" fillcolor="#00b0f0" strokecolor="#4a7ebb">
                <v:shadow on="t" opacity="22936f" origin=",.5" offset="0,.63889mm"/>
                <v:path arrowok="t"/>
                <v:textbox>
                  <w:txbxContent>
                    <w:p w14:paraId="6E6BF855" w14:textId="764F1F27" w:rsidR="003201BD" w:rsidRPr="0068778E" w:rsidRDefault="003201BD" w:rsidP="00511F42">
                      <w:pPr>
                        <w:spacing w:line="240" w:lineRule="auto"/>
                        <w:jc w:val="center"/>
                      </w:pPr>
                      <w:r>
                        <w:t>Unggul di bidang penelitian dan inovasi [publikasi paten dan komersialisasi]</w:t>
                      </w:r>
                    </w:p>
                  </w:txbxContent>
                </v:textbox>
                <w10:wrap anchorx="margin"/>
              </v:roundrect>
            </w:pict>
          </mc:Fallback>
        </mc:AlternateContent>
      </w:r>
      <w:r w:rsidRPr="00D25F5D">
        <w:rPr>
          <w:noProof/>
        </w:rPr>
        <mc:AlternateContent>
          <mc:Choice Requires="wps">
            <w:drawing>
              <wp:anchor distT="0" distB="0" distL="114300" distR="114300" simplePos="0" relativeHeight="251668480" behindDoc="0" locked="0" layoutInCell="1" allowOverlap="1" wp14:anchorId="65C64CD7" wp14:editId="037ED0A4">
                <wp:simplePos x="0" y="0"/>
                <wp:positionH relativeFrom="column">
                  <wp:posOffset>3461117</wp:posOffset>
                </wp:positionH>
                <wp:positionV relativeFrom="paragraph">
                  <wp:posOffset>22974</wp:posOffset>
                </wp:positionV>
                <wp:extent cx="1498600" cy="1254467"/>
                <wp:effectExtent l="0" t="0" r="25400" b="60325"/>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98600" cy="1254467"/>
                        </a:xfrm>
                        <a:prstGeom prst="roundRect">
                          <a:avLst>
                            <a:gd name="adj" fmla="val 16667"/>
                          </a:avLst>
                        </a:prstGeom>
                        <a:solidFill>
                          <a:srgbClr val="00B0F0"/>
                        </a:solidFill>
                        <a:ln w="9525">
                          <a:solidFill>
                            <a:srgbClr val="4A7EBB"/>
                          </a:solidFill>
                          <a:round/>
                          <a:headEnd/>
                          <a:tailEnd/>
                        </a:ln>
                        <a:effectLst>
                          <a:outerShdw dist="23000" dir="5400000" rotWithShape="0">
                            <a:srgbClr val="808080">
                              <a:alpha val="34999"/>
                            </a:srgbClr>
                          </a:outerShdw>
                        </a:effectLst>
                      </wps:spPr>
                      <wps:txbx>
                        <w:txbxContent>
                          <w:p w14:paraId="3F22B9A8" w14:textId="31E4E123" w:rsidR="003201BD" w:rsidRPr="00612DB4" w:rsidRDefault="003201BD" w:rsidP="00511F42">
                            <w:pPr>
                              <w:spacing w:line="240" w:lineRule="auto"/>
                              <w:jc w:val="center"/>
                            </w:pPr>
                            <w:r>
                              <w:t>Unggul di bidang pengabdian pada masyarakat dan kerma [teknologi tepat guna dan dana kerma]</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5C64CD7" id="Rounded Rectangle 5" o:spid="_x0000_s1376" style="position:absolute;margin-left:272.55pt;margin-top:1.8pt;width:118pt;height:98.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" fillcolor="#00b0f0" strokecolor="#4a7ebb">
                <v:shadow on="t" opacity="22936f" origin=",.5" offset="0,.63889mm"/>
                <v:path arrowok="t"/>
                <v:textbox>
                  <w:txbxContent>
                    <w:p w14:paraId="3F22B9A8" w14:textId="31E4E123" w:rsidR="003201BD" w:rsidRPr="00612DB4" w:rsidRDefault="003201BD" w:rsidP="00511F42">
                      <w:pPr>
                        <w:spacing w:line="240" w:lineRule="auto"/>
                        <w:jc w:val="center"/>
                      </w:pPr>
                      <w:r>
                        <w:t>Unggul di bidang pengabdian pada masyarakat dan kerma [teknologi tepat guna dan dana kerma]</w:t>
                      </w:r>
                    </w:p>
                  </w:txbxContent>
                </v:textbox>
              </v:roundrect>
            </w:pict>
          </mc:Fallback>
        </mc:AlternateContent>
      </w:r>
      <w:r w:rsidRPr="00D25F5D">
        <w:rPr>
          <w:noProof/>
        </w:rPr>
        <mc:AlternateContent>
          <mc:Choice Requires="wps">
            <w:drawing>
              <wp:anchor distT="0" distB="0" distL="114300" distR="114300" simplePos="0" relativeHeight="251666432" behindDoc="0" locked="0" layoutInCell="1" allowOverlap="1" wp14:anchorId="3316D2B6" wp14:editId="0D9E4D43">
                <wp:simplePos x="0" y="0"/>
                <wp:positionH relativeFrom="column">
                  <wp:posOffset>247015</wp:posOffset>
                </wp:positionH>
                <wp:positionV relativeFrom="paragraph">
                  <wp:posOffset>9525</wp:posOffset>
                </wp:positionV>
                <wp:extent cx="1440815" cy="1080770"/>
                <wp:effectExtent l="0" t="0" r="26035" b="62230"/>
                <wp:wrapNone/>
                <wp:docPr id="7"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0815" cy="1080770"/>
                        </a:xfrm>
                        <a:prstGeom prst="roundRect">
                          <a:avLst>
                            <a:gd name="adj" fmla="val 16667"/>
                          </a:avLst>
                        </a:prstGeom>
                        <a:solidFill>
                          <a:srgbClr val="00B0F0"/>
                        </a:solidFill>
                        <a:ln w="9525">
                          <a:solidFill>
                            <a:srgbClr val="4A7EBB"/>
                          </a:solidFill>
                          <a:round/>
                          <a:headEnd/>
                          <a:tailEnd/>
                        </a:ln>
                        <a:effectLst>
                          <a:outerShdw dist="23000" dir="5400000" rotWithShape="0">
                            <a:srgbClr val="808080">
                              <a:alpha val="34999"/>
                            </a:srgbClr>
                          </a:outerShdw>
                        </a:effectLst>
                      </wps:spPr>
                      <wps:txbx>
                        <w:txbxContent>
                          <w:p w14:paraId="323947B6" w14:textId="23F172F6" w:rsidR="003201BD" w:rsidRPr="00612DB4" w:rsidRDefault="003201BD" w:rsidP="00511F42">
                            <w:pPr>
                              <w:spacing w:line="240" w:lineRule="auto"/>
                              <w:jc w:val="center"/>
                            </w:pPr>
                            <w:r>
                              <w:t>Unggul di bidang pendidikan [akreditasi nasional &amp; internasional]</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316D2B6" id="Rounded Rectangle 7" o:spid="_x0000_s1377" style="position:absolute;margin-left:19.45pt;margin-top:.75pt;width:113.45pt;height:8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" fillcolor="#00b0f0" strokecolor="#4a7ebb">
                <v:shadow on="t" opacity="22936f" origin=",.5" offset="0,.63889mm"/>
                <v:path arrowok="t"/>
                <v:textbox>
                  <w:txbxContent>
                    <w:p w14:paraId="323947B6" w14:textId="23F172F6" w:rsidR="003201BD" w:rsidRPr="00612DB4" w:rsidRDefault="003201BD" w:rsidP="00511F42">
                      <w:pPr>
                        <w:spacing w:line="240" w:lineRule="auto"/>
                        <w:jc w:val="center"/>
                      </w:pPr>
                      <w:r>
                        <w:t>Unggul di bidang pendidikan [akreditasi nasional &amp; internasional]</w:t>
                      </w:r>
                    </w:p>
                  </w:txbxContent>
                </v:textbox>
              </v:roundrect>
            </w:pict>
          </mc:Fallback>
        </mc:AlternateContent>
      </w:r>
    </w:p>
    <w:p w14:paraId="40B377F7" w14:textId="77777777" w:rsidR="00511F42" w:rsidRPr="00D25F5D" w:rsidRDefault="00511F42" w:rsidP="00D90EB9">
      <w:pPr>
        <w:spacing w:after="0" w:line="360" w:lineRule="auto"/>
        <w:rPr>
          <w:bCs w:val="0"/>
        </w:rPr>
      </w:pPr>
    </w:p>
    <w:p w14:paraId="400E126D" w14:textId="77777777" w:rsidR="00511F42" w:rsidRPr="00D25F5D" w:rsidRDefault="00511F42" w:rsidP="00D90EB9">
      <w:pPr>
        <w:spacing w:after="0" w:line="360" w:lineRule="auto"/>
        <w:rPr>
          <w:bCs w:val="0"/>
        </w:rPr>
      </w:pPr>
    </w:p>
    <w:p w14:paraId="76E5B550" w14:textId="77777777" w:rsidR="00511F42" w:rsidRPr="00D25F5D" w:rsidRDefault="00511F42" w:rsidP="00D90EB9">
      <w:pPr>
        <w:spacing w:after="0" w:line="360" w:lineRule="auto"/>
        <w:rPr>
          <w:bCs w:val="0"/>
        </w:rPr>
      </w:pPr>
    </w:p>
    <w:p w14:paraId="6569B678" w14:textId="77777777" w:rsidR="00511F42" w:rsidRPr="00D25F5D" w:rsidRDefault="00511F42" w:rsidP="00D90EB9">
      <w:pPr>
        <w:spacing w:after="0" w:line="360" w:lineRule="auto"/>
        <w:rPr>
          <w:bCs w:val="0"/>
        </w:rPr>
      </w:pPr>
    </w:p>
    <w:p w14:paraId="238A15E7" w14:textId="77777777" w:rsidR="00511F42" w:rsidRPr="00D25F5D" w:rsidRDefault="00511F42" w:rsidP="00D90EB9">
      <w:pPr>
        <w:spacing w:after="0" w:line="360" w:lineRule="auto"/>
        <w:rPr>
          <w:bCs w:val="0"/>
        </w:rPr>
      </w:pPr>
    </w:p>
    <w:p w14:paraId="13AAD20B" w14:textId="77777777" w:rsidR="00511F42" w:rsidRPr="00D25F5D" w:rsidRDefault="00511F42" w:rsidP="00D90EB9">
      <w:pPr>
        <w:spacing w:after="0" w:line="360" w:lineRule="auto"/>
        <w:rPr>
          <w:bCs w:val="0"/>
        </w:rPr>
      </w:pPr>
    </w:p>
    <w:p w14:paraId="1B48B30F" w14:textId="0241A75E" w:rsidR="00511F42" w:rsidRPr="00D25F5D" w:rsidRDefault="00281DEF" w:rsidP="00281DEF">
      <w:pPr>
        <w:pStyle w:val="Caption"/>
        <w:jc w:val="center"/>
        <w:rPr>
          <w:b w:val="0"/>
          <w:bCs/>
          <w:color w:val="auto"/>
          <w:sz w:val="24"/>
          <w:szCs w:val="24"/>
        </w:rPr>
      </w:pPr>
      <w:bookmarkStart w:id="179" w:name="_Toc433034902"/>
      <w:bookmarkStart w:id="180" w:name="_Toc55301788"/>
      <w:bookmarkStart w:id="181" w:name="_Toc173692312"/>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7</w:t>
      </w:r>
      <w:r w:rsidRPr="00D25F5D">
        <w:rPr>
          <w:b w:val="0"/>
          <w:color w:val="auto"/>
          <w:sz w:val="24"/>
          <w:szCs w:val="24"/>
        </w:rPr>
        <w:fldChar w:fldCharType="end"/>
      </w:r>
      <w:r w:rsidRPr="00D25F5D">
        <w:rPr>
          <w:b w:val="0"/>
          <w:color w:val="auto"/>
          <w:sz w:val="24"/>
          <w:szCs w:val="24"/>
        </w:rPr>
        <w:t xml:space="preserve"> </w:t>
      </w:r>
      <w:r w:rsidR="00511F42" w:rsidRPr="00D25F5D">
        <w:rPr>
          <w:b w:val="0"/>
          <w:bCs/>
          <w:color w:val="auto"/>
          <w:sz w:val="24"/>
          <w:szCs w:val="24"/>
        </w:rPr>
        <w:t xml:space="preserve">Gambaran </w:t>
      </w:r>
      <w:r w:rsidR="00213F12" w:rsidRPr="00D25F5D">
        <w:rPr>
          <w:b w:val="0"/>
          <w:bCs/>
          <w:color w:val="auto"/>
          <w:sz w:val="24"/>
          <w:szCs w:val="24"/>
        </w:rPr>
        <w:t>U</w:t>
      </w:r>
      <w:r w:rsidR="00511F42" w:rsidRPr="00D25F5D">
        <w:rPr>
          <w:b w:val="0"/>
          <w:bCs/>
          <w:color w:val="auto"/>
          <w:sz w:val="24"/>
          <w:szCs w:val="24"/>
        </w:rPr>
        <w:t xml:space="preserve">mum </w:t>
      </w:r>
      <w:r w:rsidR="00743044" w:rsidRPr="00D25F5D">
        <w:rPr>
          <w:b w:val="0"/>
          <w:bCs/>
          <w:color w:val="auto"/>
          <w:sz w:val="24"/>
          <w:szCs w:val="24"/>
        </w:rPr>
        <w:t>ULBI</w:t>
      </w:r>
      <w:bookmarkEnd w:id="179"/>
      <w:bookmarkEnd w:id="180"/>
      <w:bookmarkEnd w:id="181"/>
    </w:p>
    <w:p w14:paraId="5225F9CB" w14:textId="77777777" w:rsidR="00B06D42" w:rsidRPr="00D25F5D" w:rsidRDefault="00B06D42" w:rsidP="00D90EB9">
      <w:pPr>
        <w:spacing w:line="360" w:lineRule="auto"/>
        <w:jc w:val="both"/>
      </w:pPr>
    </w:p>
    <w:p w14:paraId="4F0A0FBA" w14:textId="79792E5F" w:rsidR="00511F42" w:rsidRPr="00D25F5D" w:rsidRDefault="00511F42" w:rsidP="00D90EB9">
      <w:pPr>
        <w:spacing w:line="360" w:lineRule="auto"/>
        <w:jc w:val="both"/>
      </w:pPr>
      <w:r w:rsidRPr="00D25F5D">
        <w:t xml:space="preserve">Keunggulan </w:t>
      </w:r>
      <w:r w:rsidR="00743044" w:rsidRPr="00D25F5D">
        <w:t>ULBI</w:t>
      </w:r>
      <w:r w:rsidR="00B663AE" w:rsidRPr="00D25F5D">
        <w:t xml:space="preserve"> </w:t>
      </w:r>
      <w:r w:rsidRPr="00D25F5D">
        <w:t>di bi</w:t>
      </w:r>
      <w:r w:rsidR="00E96ACD" w:rsidRPr="00D25F5D">
        <w:t>dan</w:t>
      </w:r>
      <w:r w:rsidRPr="00D25F5D">
        <w:t xml:space="preserve">g pendidikan dicirikan dengan raihan akreditasi </w:t>
      </w:r>
      <w:r w:rsidR="00E025E4" w:rsidRPr="00D25F5D">
        <w:t>untuk</w:t>
      </w:r>
      <w:r w:rsidRPr="00D25F5D">
        <w:t xml:space="preserve"> semua prodi S1.  Pada tahun 2023 ditargetkan semua 2 (dua) prodi </w:t>
      </w:r>
      <w:r w:rsidR="00743044" w:rsidRPr="00D25F5D">
        <w:t>ULBI</w:t>
      </w:r>
      <w:r w:rsidR="00B663AE" w:rsidRPr="00D25F5D">
        <w:t xml:space="preserve"> </w:t>
      </w:r>
      <w:r w:rsidRPr="00D25F5D">
        <w:t xml:space="preserve">yaitu prodi Manajemen Logistik </w:t>
      </w:r>
      <w:r w:rsidR="00E96ACD" w:rsidRPr="00D25F5D">
        <w:t>dan</w:t>
      </w:r>
      <w:r w:rsidRPr="00D25F5D">
        <w:t xml:space="preserve"> Prodi Manajemen Transportasi terakreditasi A</w:t>
      </w:r>
      <w:r w:rsidR="00B663AE" w:rsidRPr="00D25F5D">
        <w:t xml:space="preserve"> s</w:t>
      </w:r>
      <w:r w:rsidRPr="00D25F5D">
        <w:t>e</w:t>
      </w:r>
      <w:r w:rsidR="00E96ACD" w:rsidRPr="00D25F5D">
        <w:t>dan</w:t>
      </w:r>
      <w:r w:rsidRPr="00D25F5D">
        <w:t xml:space="preserve">gkan dalam tataran nasional, setidaknya 50% prodi (S1) di </w:t>
      </w:r>
      <w:r w:rsidR="00743044" w:rsidRPr="00D25F5D">
        <w:t>ULBI</w:t>
      </w:r>
      <w:r w:rsidR="00B663AE" w:rsidRPr="00D25F5D">
        <w:t xml:space="preserve"> </w:t>
      </w:r>
      <w:r w:rsidRPr="00D25F5D">
        <w:t xml:space="preserve">mendapatkan akreditasi A. </w:t>
      </w:r>
      <w:r w:rsidR="00B663AE" w:rsidRPr="00D25F5D">
        <w:t xml:space="preserve"> </w:t>
      </w:r>
      <w:r w:rsidRPr="00D25F5D">
        <w:t>Di bi</w:t>
      </w:r>
      <w:r w:rsidR="00E96ACD" w:rsidRPr="00D25F5D">
        <w:t>dan</w:t>
      </w:r>
      <w:r w:rsidRPr="00D25F5D">
        <w:t xml:space="preserve">g penelitian </w:t>
      </w:r>
      <w:r w:rsidR="00E96ACD" w:rsidRPr="00D25F5D">
        <w:t>dan</w:t>
      </w:r>
      <w:r w:rsidRPr="00D25F5D">
        <w:t xml:space="preserve"> inovasi, keunggulan </w:t>
      </w:r>
      <w:r w:rsidR="00743044" w:rsidRPr="00D25F5D">
        <w:t>ULBI</w:t>
      </w:r>
      <w:r w:rsidR="00B663AE" w:rsidRPr="00D25F5D">
        <w:t xml:space="preserve"> </w:t>
      </w:r>
      <w:r w:rsidRPr="00D25F5D">
        <w:t xml:space="preserve">dicirikan dengan jumlah pubikasi </w:t>
      </w:r>
      <w:r w:rsidR="00743044" w:rsidRPr="00D25F5D">
        <w:t>ULBI</w:t>
      </w:r>
      <w:r w:rsidRPr="00D25F5D">
        <w:t xml:space="preserve"> terindeks yang mencapai 20 publikasi per tahun, </w:t>
      </w:r>
      <w:r w:rsidR="00E96ACD" w:rsidRPr="00D25F5D">
        <w:t>dan</w:t>
      </w:r>
      <w:r w:rsidRPr="00D25F5D">
        <w:t xml:space="preserve"> jumlah paten granted minimal sebanyak 1 buah (kumulatif).  Se</w:t>
      </w:r>
      <w:r w:rsidR="00E96ACD" w:rsidRPr="00D25F5D">
        <w:t>dan</w:t>
      </w:r>
      <w:r w:rsidRPr="00D25F5D">
        <w:t>gkan di bi</w:t>
      </w:r>
      <w:r w:rsidR="00E96ACD" w:rsidRPr="00D25F5D">
        <w:t>dan</w:t>
      </w:r>
      <w:r w:rsidRPr="00D25F5D">
        <w:t xml:space="preserve">g pengabdian pada masyarakat, teknologi tepat guna yang dihasilkan </w:t>
      </w:r>
      <w:r w:rsidR="00743044" w:rsidRPr="00D25F5D">
        <w:t>ULBI</w:t>
      </w:r>
      <w:r w:rsidRPr="00D25F5D">
        <w:t xml:space="preserve">setidaknya berjumlah 20 buah (kumulatif).  Gambaran </w:t>
      </w:r>
      <w:r w:rsidR="00743044" w:rsidRPr="00D25F5D">
        <w:t>ULBI</w:t>
      </w:r>
      <w:r w:rsidRPr="00D25F5D">
        <w:t xml:space="preserve"> 2020 disarikan dalam </w:t>
      </w:r>
      <w:r w:rsidRPr="00D25F5D">
        <w:fldChar w:fldCharType="begin"/>
      </w:r>
      <w:r w:rsidRPr="00D25F5D">
        <w:instrText xml:space="preserve"> REF _Ref433033786 \h  \* MERGEFORMAT </w:instrText>
      </w:r>
      <w:r w:rsidRPr="00D25F5D">
        <w:fldChar w:fldCharType="separate"/>
      </w:r>
      <w:r w:rsidR="00BA72F0" w:rsidRPr="00D25F5D">
        <w:t xml:space="preserve">Gambar </w:t>
      </w:r>
      <w:r w:rsidR="00281DEF" w:rsidRPr="00D25F5D">
        <w:rPr>
          <w:noProof/>
        </w:rPr>
        <w:t>6</w:t>
      </w:r>
      <w:r w:rsidRPr="00D25F5D">
        <w:fldChar w:fldCharType="end"/>
      </w:r>
      <w:r w:rsidRPr="00D25F5D">
        <w:t>.</w:t>
      </w:r>
    </w:p>
    <w:p w14:paraId="500A4523" w14:textId="5BF4B1F3" w:rsidR="00511F42" w:rsidRPr="00D25F5D" w:rsidRDefault="00511F42" w:rsidP="00D90EB9">
      <w:pPr>
        <w:spacing w:line="360" w:lineRule="auto"/>
        <w:jc w:val="both"/>
      </w:pPr>
      <w:r w:rsidRPr="00D25F5D">
        <w:lastRenderedPageBreak/>
        <w:t xml:space="preserve">Arah strategis </w:t>
      </w:r>
      <w:r w:rsidR="00743044" w:rsidRPr="00D25F5D">
        <w:t>ULBI</w:t>
      </w:r>
      <w:r w:rsidR="00B663AE" w:rsidRPr="00D25F5D">
        <w:t xml:space="preserve"> </w:t>
      </w:r>
      <w:r w:rsidRPr="00D25F5D">
        <w:t xml:space="preserve">ke depan dirumuskan berdasarkan pada UU 12/2012 tentang Pendidikan Tinggi, Sembilan Agenda Prioritas Pembangunan 2015-2019 (Nawa Cita), PP 65/2013 tentang Statuta </w:t>
      </w:r>
      <w:r w:rsidR="00743044" w:rsidRPr="00D25F5D">
        <w:t>ULBI</w:t>
      </w:r>
      <w:r w:rsidRPr="00D25F5D">
        <w:t xml:space="preserve">, SA </w:t>
      </w:r>
      <w:r w:rsidR="00743044" w:rsidRPr="00D25F5D">
        <w:t>ULBI</w:t>
      </w:r>
      <w:r w:rsidRPr="00D25F5D">
        <w:t xml:space="preserve">, Renip </w:t>
      </w:r>
      <w:r w:rsidR="00743044" w:rsidRPr="00D25F5D">
        <w:t>ULBI</w:t>
      </w:r>
      <w:r w:rsidRPr="00D25F5D">
        <w:t xml:space="preserve">, </w:t>
      </w:r>
      <w:r w:rsidR="00E96ACD" w:rsidRPr="00D25F5D">
        <w:t>dan</w:t>
      </w:r>
      <w:r w:rsidRPr="00D25F5D">
        <w:t xml:space="preserve"> perkembangan universitas kelas dunia serta memperhatikan kekuatan, kendala </w:t>
      </w:r>
      <w:r w:rsidR="00E96ACD" w:rsidRPr="00D25F5D">
        <w:t>dan</w:t>
      </w:r>
      <w:r w:rsidRPr="00D25F5D">
        <w:t xml:space="preserve"> tantangan yang dihadapi </w:t>
      </w:r>
      <w:r w:rsidR="00743044" w:rsidRPr="00D25F5D">
        <w:t>ULBI</w:t>
      </w:r>
      <w:r w:rsidR="00B663AE" w:rsidRPr="00D25F5D">
        <w:t xml:space="preserve"> </w:t>
      </w:r>
      <w:r w:rsidRPr="00D25F5D">
        <w:t xml:space="preserve">dalam pengembangan </w:t>
      </w:r>
      <w:r w:rsidR="00743044" w:rsidRPr="00D25F5D">
        <w:t>ULBI</w:t>
      </w:r>
      <w:r w:rsidR="00B663AE" w:rsidRPr="00D25F5D">
        <w:t xml:space="preserve"> </w:t>
      </w:r>
      <w:r w:rsidRPr="00D25F5D">
        <w:t xml:space="preserve">mendatang, maka arah strategis </w:t>
      </w:r>
      <w:r w:rsidR="00743044" w:rsidRPr="00D25F5D">
        <w:t>ULBI</w:t>
      </w:r>
      <w:r w:rsidR="00B663AE" w:rsidRPr="00D25F5D">
        <w:t xml:space="preserve"> </w:t>
      </w:r>
      <w:r w:rsidRPr="00D25F5D">
        <w:t>pada 5(lima) tahun mendatang adalah sebagai berikut.</w:t>
      </w:r>
    </w:p>
    <w:p w14:paraId="350B1F24" w14:textId="213ACA17" w:rsidR="00511F42" w:rsidRPr="00D25F5D" w:rsidRDefault="00511F42">
      <w:pPr>
        <w:numPr>
          <w:ilvl w:val="3"/>
          <w:numId w:val="92"/>
        </w:numPr>
        <w:spacing w:after="120" w:line="360" w:lineRule="auto"/>
        <w:ind w:left="426" w:hanging="426"/>
        <w:contextualSpacing/>
        <w:jc w:val="both"/>
      </w:pPr>
      <w:r w:rsidRPr="00D25F5D">
        <w:t xml:space="preserve">Menjadi universitas penelitian kelas dunia yang berperan sebagai pelopor serta garda terdepan dalam menjawab permasalahan lokal </w:t>
      </w:r>
      <w:r w:rsidR="00E96ACD" w:rsidRPr="00D25F5D">
        <w:t>dan</w:t>
      </w:r>
      <w:r w:rsidRPr="00D25F5D">
        <w:t xml:space="preserve"> nasional </w:t>
      </w:r>
      <w:r w:rsidR="00E025E4" w:rsidRPr="00D25F5D">
        <w:t>untuk</w:t>
      </w:r>
      <w:r w:rsidRPr="00D25F5D">
        <w:t xml:space="preserve"> meningkatkan kesejahteraan </w:t>
      </w:r>
      <w:r w:rsidR="00E96ACD" w:rsidRPr="00D25F5D">
        <w:t>dan</w:t>
      </w:r>
      <w:r w:rsidRPr="00D25F5D">
        <w:t xml:space="preserve"> daya saing bangsa melalui karya yang diakui </w:t>
      </w:r>
      <w:r w:rsidR="00E96ACD" w:rsidRPr="00D25F5D">
        <w:t>dan</w:t>
      </w:r>
      <w:r w:rsidRPr="00D25F5D">
        <w:t xml:space="preserve"> dihormati oleh masyarakat internasional.</w:t>
      </w:r>
    </w:p>
    <w:p w14:paraId="02F11B85" w14:textId="0A0C4578" w:rsidR="00911DCC" w:rsidRPr="00D25F5D" w:rsidRDefault="00511F42">
      <w:pPr>
        <w:numPr>
          <w:ilvl w:val="3"/>
          <w:numId w:val="92"/>
        </w:numPr>
        <w:spacing w:after="120" w:line="360" w:lineRule="auto"/>
        <w:ind w:left="426" w:hanging="426"/>
        <w:jc w:val="both"/>
      </w:pPr>
      <w:r w:rsidRPr="00D25F5D">
        <w:t xml:space="preserve">Menghasilkan lulusan yang berdaya saing internasional, bermartabat, berjiwa kepeloporan </w:t>
      </w:r>
      <w:r w:rsidR="00E96ACD" w:rsidRPr="00D25F5D">
        <w:t>dan</w:t>
      </w:r>
      <w:r w:rsidRPr="00D25F5D">
        <w:t xml:space="preserve"> memiliki integritas.</w:t>
      </w:r>
    </w:p>
    <w:p w14:paraId="424877D3" w14:textId="77777777" w:rsidR="00281DEF" w:rsidRPr="00D25F5D" w:rsidRDefault="00281DEF" w:rsidP="00281DEF">
      <w:pPr>
        <w:spacing w:after="120" w:line="360" w:lineRule="auto"/>
        <w:ind w:left="426"/>
        <w:jc w:val="both"/>
      </w:pPr>
    </w:p>
    <w:p w14:paraId="35766F31" w14:textId="5EDF77E8" w:rsidR="00511F42" w:rsidRPr="00D25F5D" w:rsidRDefault="00281DEF">
      <w:pPr>
        <w:pStyle w:val="Heading3"/>
        <w:numPr>
          <w:ilvl w:val="0"/>
          <w:numId w:val="149"/>
        </w:numPr>
        <w:spacing w:line="360" w:lineRule="auto"/>
        <w:ind w:left="284" w:hanging="284"/>
        <w:rPr>
          <w:rFonts w:cs="Times New Roman"/>
          <w:b w:val="0"/>
          <w:szCs w:val="24"/>
        </w:rPr>
      </w:pPr>
      <w:bookmarkStart w:id="182" w:name="_Toc432001405"/>
      <w:bookmarkStart w:id="183" w:name="_Toc433263002"/>
      <w:bookmarkStart w:id="184" w:name="_Toc173692278"/>
      <w:r w:rsidRPr="00D25F5D">
        <w:rPr>
          <w:rFonts w:cs="Times New Roman"/>
          <w:caps w:val="0"/>
          <w:szCs w:val="24"/>
        </w:rPr>
        <w:t>Arah Kebijakan</w:t>
      </w:r>
      <w:bookmarkEnd w:id="182"/>
      <w:bookmarkEnd w:id="183"/>
      <w:r w:rsidRPr="00D25F5D">
        <w:rPr>
          <w:rFonts w:cs="Times New Roman"/>
          <w:caps w:val="0"/>
          <w:szCs w:val="24"/>
        </w:rPr>
        <w:t xml:space="preserve"> Strategis</w:t>
      </w:r>
      <w:bookmarkEnd w:id="184"/>
    </w:p>
    <w:p w14:paraId="562F21A4" w14:textId="50A3C70A" w:rsidR="00511F42" w:rsidRPr="00D25F5D" w:rsidRDefault="00511F42" w:rsidP="00D90EB9">
      <w:pPr>
        <w:spacing w:line="360" w:lineRule="auto"/>
        <w:jc w:val="both"/>
      </w:pPr>
      <w:r w:rsidRPr="00D25F5D">
        <w:t xml:space="preserve">Arah kebijakan adalah pedoman </w:t>
      </w:r>
      <w:r w:rsidR="00E025E4" w:rsidRPr="00D25F5D">
        <w:t>untuk</w:t>
      </w:r>
      <w:r w:rsidRPr="00D25F5D">
        <w:t xml:space="preserve"> mengarahkan rumusan strategi yang yang telah di</w:t>
      </w:r>
      <w:r w:rsidR="006C0F0E" w:rsidRPr="00D25F5D">
        <w:t>tetapkan agar lebi</w:t>
      </w:r>
      <w:r w:rsidR="006B20CD" w:rsidRPr="00D25F5D">
        <w:t>h</w:t>
      </w:r>
      <w:r w:rsidR="006C0F0E" w:rsidRPr="00D25F5D">
        <w:t xml:space="preserve"> </w:t>
      </w:r>
      <w:r w:rsidRPr="00D25F5D">
        <w:t xml:space="preserve">fokus dalam upaya mencapai tujuan </w:t>
      </w:r>
      <w:r w:rsidR="00E96ACD" w:rsidRPr="00D25F5D">
        <w:t>dan</w:t>
      </w:r>
      <w:r w:rsidRPr="00D25F5D">
        <w:t xml:space="preserve"> sasaran </w:t>
      </w:r>
      <w:r w:rsidR="006C0F0E" w:rsidRPr="00D25F5D">
        <w:t xml:space="preserve">strategis </w:t>
      </w:r>
      <w:r w:rsidRPr="00D25F5D">
        <w:t>selama 5 (lima</w:t>
      </w:r>
      <w:r w:rsidR="006C0F0E" w:rsidRPr="00D25F5D">
        <w:t>)</w:t>
      </w:r>
      <w:r w:rsidR="006B20CD" w:rsidRPr="00D25F5D">
        <w:t xml:space="preserve"> tahun</w:t>
      </w:r>
      <w:r w:rsidR="006C0F0E" w:rsidRPr="00D25F5D">
        <w:t xml:space="preserve">. </w:t>
      </w:r>
      <w:r w:rsidR="00911DCC" w:rsidRPr="00D25F5D">
        <w:t xml:space="preserve"> </w:t>
      </w:r>
      <w:r w:rsidRPr="00D25F5D">
        <w:t xml:space="preserve">Perumusan arah kebijakan </w:t>
      </w:r>
      <w:r w:rsidR="00743044" w:rsidRPr="00D25F5D">
        <w:t>ULBI</w:t>
      </w:r>
      <w:r w:rsidR="0030497D" w:rsidRPr="00D25F5D">
        <w:t xml:space="preserve"> </w:t>
      </w:r>
      <w:r w:rsidR="00E025E4" w:rsidRPr="00D25F5D">
        <w:t>untuk</w:t>
      </w:r>
      <w:r w:rsidRPr="00D25F5D">
        <w:t xml:space="preserve"> bi</w:t>
      </w:r>
      <w:r w:rsidR="00E96ACD" w:rsidRPr="00D25F5D">
        <w:t>dan</w:t>
      </w:r>
      <w:r w:rsidRPr="00D25F5D">
        <w:t xml:space="preserve">g pendidikan, penelitian, pengabdian pada masyarakat </w:t>
      </w:r>
      <w:r w:rsidR="00E96ACD" w:rsidRPr="00D25F5D">
        <w:t>dan</w:t>
      </w:r>
      <w:r w:rsidRPr="00D25F5D">
        <w:t xml:space="preserve"> pen</w:t>
      </w:r>
      <w:r w:rsidR="00E96ACD" w:rsidRPr="00D25F5D">
        <w:t>dan</w:t>
      </w:r>
      <w:r w:rsidRPr="00D25F5D">
        <w:t xml:space="preserve">aan ini didasarkan pada Statuta </w:t>
      </w:r>
      <w:r w:rsidR="00743044" w:rsidRPr="00D25F5D">
        <w:t>ULBI</w:t>
      </w:r>
      <w:r w:rsidRPr="00D25F5D">
        <w:t xml:space="preserve">, Renip </w:t>
      </w:r>
      <w:r w:rsidR="00743044" w:rsidRPr="00D25F5D">
        <w:t>ULBI</w:t>
      </w:r>
      <w:r w:rsidR="00B663AE" w:rsidRPr="00D25F5D">
        <w:t xml:space="preserve"> </w:t>
      </w:r>
      <w:r w:rsidR="00E96ACD" w:rsidRPr="00D25F5D">
        <w:t>dan</w:t>
      </w:r>
      <w:r w:rsidRPr="00D25F5D">
        <w:t xml:space="preserve"> arahan S</w:t>
      </w:r>
      <w:r w:rsidR="006C0F0E" w:rsidRPr="00D25F5D">
        <w:t xml:space="preserve">enat </w:t>
      </w:r>
      <w:r w:rsidRPr="00D25F5D">
        <w:t>A</w:t>
      </w:r>
      <w:r w:rsidR="006C0F0E" w:rsidRPr="00D25F5D">
        <w:t>kademik</w:t>
      </w:r>
      <w:r w:rsidRPr="00D25F5D">
        <w:t xml:space="preserve"> </w:t>
      </w:r>
      <w:r w:rsidR="00743044" w:rsidRPr="00D25F5D">
        <w:t>ULBI</w:t>
      </w:r>
      <w:r w:rsidR="00B663AE" w:rsidRPr="00D25F5D">
        <w:t xml:space="preserve"> </w:t>
      </w:r>
      <w:r w:rsidRPr="00D25F5D">
        <w:t xml:space="preserve">serta program kerja Ketua </w:t>
      </w:r>
      <w:r w:rsidR="00743044" w:rsidRPr="00D25F5D">
        <w:t>ULBI</w:t>
      </w:r>
      <w:r w:rsidR="00765B69" w:rsidRPr="00D25F5D">
        <w:t>2023-2038</w:t>
      </w:r>
      <w:r w:rsidRPr="00D25F5D">
        <w:t xml:space="preserve">. </w:t>
      </w:r>
    </w:p>
    <w:p w14:paraId="1F0CF0D5" w14:textId="646970B0" w:rsidR="00511F42" w:rsidRPr="00D25F5D" w:rsidRDefault="00511F42">
      <w:pPr>
        <w:pStyle w:val="Heading4"/>
        <w:numPr>
          <w:ilvl w:val="0"/>
          <w:numId w:val="150"/>
        </w:numPr>
        <w:spacing w:line="360" w:lineRule="auto"/>
        <w:ind w:left="851" w:hanging="785"/>
        <w:rPr>
          <w:rFonts w:cs="Times New Roman"/>
          <w:b/>
        </w:rPr>
      </w:pPr>
      <w:bookmarkStart w:id="185" w:name="_Toc433263009"/>
      <w:r w:rsidRPr="00D25F5D">
        <w:rPr>
          <w:rFonts w:cs="Times New Roman"/>
          <w:lang w:val="fi-FI"/>
        </w:rPr>
        <w:t xml:space="preserve">Arah Kebijakan </w:t>
      </w:r>
      <w:r w:rsidRPr="00D25F5D">
        <w:rPr>
          <w:rFonts w:cs="Times New Roman"/>
          <w:b/>
          <w:bCs w:val="0"/>
        </w:rPr>
        <w:t>Bi</w:t>
      </w:r>
      <w:r w:rsidR="00E96ACD" w:rsidRPr="00D25F5D">
        <w:rPr>
          <w:rFonts w:cs="Times New Roman"/>
          <w:b/>
          <w:bCs w:val="0"/>
        </w:rPr>
        <w:t>dan</w:t>
      </w:r>
      <w:r w:rsidRPr="00D25F5D">
        <w:rPr>
          <w:rFonts w:cs="Times New Roman"/>
          <w:b/>
          <w:bCs w:val="0"/>
        </w:rPr>
        <w:t xml:space="preserve">g Organisasi </w:t>
      </w:r>
      <w:r w:rsidR="00E96ACD" w:rsidRPr="00D25F5D">
        <w:rPr>
          <w:rFonts w:cs="Times New Roman"/>
          <w:b/>
          <w:bCs w:val="0"/>
          <w:lang w:val="fi-FI"/>
        </w:rPr>
        <w:t>dan</w:t>
      </w:r>
      <w:r w:rsidRPr="00D25F5D">
        <w:rPr>
          <w:rFonts w:cs="Times New Roman"/>
          <w:b/>
          <w:bCs w:val="0"/>
        </w:rPr>
        <w:t xml:space="preserve"> Manajemen</w:t>
      </w:r>
      <w:bookmarkEnd w:id="185"/>
    </w:p>
    <w:p w14:paraId="4E7FE8EE" w14:textId="77777777" w:rsidR="00511F42" w:rsidRPr="00D25F5D" w:rsidRDefault="00511F42">
      <w:pPr>
        <w:numPr>
          <w:ilvl w:val="0"/>
          <w:numId w:val="179"/>
        </w:numPr>
        <w:spacing w:after="120" w:line="240" w:lineRule="auto"/>
        <w:contextualSpacing/>
        <w:jc w:val="both"/>
      </w:pPr>
      <w:r w:rsidRPr="00D25F5D">
        <w:t>Meningkatkan tata pamong yang baik</w:t>
      </w:r>
    </w:p>
    <w:p w14:paraId="1C17CC3A" w14:textId="6D9A8945" w:rsidR="00511F42" w:rsidRPr="00D25F5D" w:rsidRDefault="00511F42">
      <w:pPr>
        <w:numPr>
          <w:ilvl w:val="0"/>
          <w:numId w:val="179"/>
        </w:numPr>
        <w:spacing w:after="120" w:line="240" w:lineRule="auto"/>
        <w:contextualSpacing/>
        <w:jc w:val="both"/>
      </w:pPr>
      <w:r w:rsidRPr="00D25F5D">
        <w:t xml:space="preserve">Mengembangkan kelembagaan pengelolaan </w:t>
      </w:r>
      <w:r w:rsidR="00E96ACD" w:rsidRPr="00D25F5D">
        <w:t>dan</w:t>
      </w:r>
      <w:r w:rsidRPr="00D25F5D">
        <w:t xml:space="preserve"> pelayanan program internasional</w:t>
      </w:r>
    </w:p>
    <w:p w14:paraId="580297C6" w14:textId="48178A38" w:rsidR="00511F42" w:rsidRPr="00D25F5D" w:rsidRDefault="00511F42">
      <w:pPr>
        <w:numPr>
          <w:ilvl w:val="0"/>
          <w:numId w:val="179"/>
        </w:numPr>
        <w:spacing w:after="120" w:line="240" w:lineRule="auto"/>
        <w:jc w:val="both"/>
      </w:pPr>
      <w:r w:rsidRPr="00D25F5D">
        <w:t>Mengembangkan sistem informasi terpadu</w:t>
      </w:r>
    </w:p>
    <w:p w14:paraId="4A1E57F5" w14:textId="77777777" w:rsidR="0020012D" w:rsidRPr="00D25F5D" w:rsidRDefault="0020012D" w:rsidP="0020012D">
      <w:pPr>
        <w:spacing w:after="120" w:line="240" w:lineRule="auto"/>
        <w:ind w:left="1080"/>
        <w:jc w:val="both"/>
      </w:pPr>
    </w:p>
    <w:p w14:paraId="766B10E6" w14:textId="2D930AE3" w:rsidR="00511F42" w:rsidRPr="00D25F5D" w:rsidRDefault="004D497C">
      <w:pPr>
        <w:pStyle w:val="Heading4"/>
        <w:numPr>
          <w:ilvl w:val="0"/>
          <w:numId w:val="150"/>
        </w:numPr>
        <w:spacing w:line="360" w:lineRule="auto"/>
        <w:ind w:left="851" w:hanging="785"/>
        <w:rPr>
          <w:rFonts w:cs="Times New Roman"/>
          <w:b/>
          <w:szCs w:val="24"/>
        </w:rPr>
      </w:pPr>
      <w:r w:rsidRPr="00D25F5D">
        <w:rPr>
          <w:rFonts w:cs="Times New Roman"/>
          <w:szCs w:val="24"/>
        </w:rPr>
        <w:t xml:space="preserve">Arah Kebijakan </w:t>
      </w:r>
      <w:r w:rsidRPr="00D25F5D">
        <w:rPr>
          <w:rFonts w:cs="Times New Roman"/>
          <w:b/>
          <w:szCs w:val="24"/>
        </w:rPr>
        <w:t>Bi</w:t>
      </w:r>
      <w:r w:rsidR="00E96ACD" w:rsidRPr="00D25F5D">
        <w:rPr>
          <w:rFonts w:cs="Times New Roman"/>
          <w:b/>
          <w:szCs w:val="24"/>
        </w:rPr>
        <w:t>dan</w:t>
      </w:r>
      <w:r w:rsidRPr="00D25F5D">
        <w:rPr>
          <w:rFonts w:cs="Times New Roman"/>
          <w:b/>
          <w:szCs w:val="24"/>
        </w:rPr>
        <w:t xml:space="preserve">g Mahasiswa </w:t>
      </w:r>
      <w:r w:rsidR="00E96ACD" w:rsidRPr="00D25F5D">
        <w:rPr>
          <w:rFonts w:cs="Times New Roman"/>
          <w:b/>
          <w:szCs w:val="24"/>
        </w:rPr>
        <w:t>dan</w:t>
      </w:r>
      <w:r w:rsidRPr="00D25F5D">
        <w:rPr>
          <w:rFonts w:cs="Times New Roman"/>
          <w:b/>
          <w:szCs w:val="24"/>
        </w:rPr>
        <w:t xml:space="preserve"> Lulusan</w:t>
      </w:r>
    </w:p>
    <w:p w14:paraId="37B8C095" w14:textId="02BD8873" w:rsidR="00B06D42" w:rsidRPr="00D25F5D" w:rsidRDefault="00B06D42">
      <w:pPr>
        <w:pStyle w:val="ListParagraph"/>
        <w:numPr>
          <w:ilvl w:val="0"/>
          <w:numId w:val="180"/>
        </w:numPr>
      </w:pPr>
      <w:r w:rsidRPr="00D25F5D">
        <w:t>Prioritas utama adalah maksimal pencapaian Capaian Pembelajar Prodi untuk setiap mahasiswa.</w:t>
      </w:r>
    </w:p>
    <w:p w14:paraId="3C284BDD" w14:textId="37EE9B4D" w:rsidR="00B06D42" w:rsidRPr="00D25F5D" w:rsidRDefault="00B06D42">
      <w:pPr>
        <w:pStyle w:val="ListParagraph"/>
        <w:numPr>
          <w:ilvl w:val="0"/>
          <w:numId w:val="180"/>
        </w:numPr>
        <w:rPr>
          <w:lang w:val="fi-FI"/>
        </w:rPr>
      </w:pPr>
      <w:r w:rsidRPr="00D25F5D">
        <w:rPr>
          <w:lang w:val="fi-FI"/>
        </w:rPr>
        <w:t xml:space="preserve">Pencapaian kinerja institusi </w:t>
      </w:r>
      <w:r w:rsidR="00E96ACD" w:rsidRPr="00D25F5D">
        <w:rPr>
          <w:lang w:val="fi-FI"/>
        </w:rPr>
        <w:t>dan</w:t>
      </w:r>
      <w:r w:rsidRPr="00D25F5D">
        <w:rPr>
          <w:lang w:val="fi-FI"/>
        </w:rPr>
        <w:t xml:space="preserve"> sasaran mutu.</w:t>
      </w:r>
    </w:p>
    <w:p w14:paraId="44AE55D7" w14:textId="6F1FF710" w:rsidR="00DF2A47" w:rsidRPr="00D25F5D" w:rsidRDefault="00DF2A47" w:rsidP="00DF2A47">
      <w:pPr>
        <w:rPr>
          <w:lang w:val="fi-FI"/>
        </w:rPr>
      </w:pPr>
    </w:p>
    <w:p w14:paraId="04743D45" w14:textId="4713C32B" w:rsidR="00511F42" w:rsidRPr="00D25F5D" w:rsidRDefault="004D497C">
      <w:pPr>
        <w:pStyle w:val="Heading4"/>
        <w:numPr>
          <w:ilvl w:val="0"/>
          <w:numId w:val="150"/>
        </w:numPr>
        <w:spacing w:line="360" w:lineRule="auto"/>
        <w:ind w:left="851" w:hanging="785"/>
        <w:rPr>
          <w:rFonts w:cs="Times New Roman"/>
          <w:b/>
          <w:szCs w:val="24"/>
        </w:rPr>
      </w:pPr>
      <w:bookmarkStart w:id="186" w:name="_Toc433263006"/>
      <w:r w:rsidRPr="00D25F5D">
        <w:rPr>
          <w:rFonts w:cs="Times New Roman"/>
          <w:szCs w:val="24"/>
        </w:rPr>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g Sumber Daya Manusia</w:t>
      </w:r>
      <w:bookmarkEnd w:id="186"/>
    </w:p>
    <w:p w14:paraId="7A5F4153" w14:textId="7323D17F" w:rsidR="00511F42" w:rsidRPr="00D25F5D" w:rsidRDefault="00511F42">
      <w:pPr>
        <w:numPr>
          <w:ilvl w:val="0"/>
          <w:numId w:val="181"/>
        </w:numPr>
        <w:spacing w:after="0" w:line="240" w:lineRule="auto"/>
        <w:contextualSpacing/>
        <w:jc w:val="both"/>
      </w:pPr>
      <w:bookmarkStart w:id="187" w:name="_Toc432001410"/>
      <w:r w:rsidRPr="00D25F5D">
        <w:t xml:space="preserve">Mengembangkan tenaga akademik </w:t>
      </w:r>
      <w:r w:rsidR="00E96ACD" w:rsidRPr="00D25F5D">
        <w:t>dan</w:t>
      </w:r>
      <w:r w:rsidRPr="00D25F5D">
        <w:t xml:space="preserve"> tenaga kependidikan yang berkarakter PINTER (professional, integritas, networking, excellent </w:t>
      </w:r>
      <w:r w:rsidR="00E96ACD" w:rsidRPr="00D25F5D">
        <w:t>dan</w:t>
      </w:r>
      <w:r w:rsidRPr="00D25F5D">
        <w:t xml:space="preserve"> responsible) semangat dalam bekerja </w:t>
      </w:r>
      <w:r w:rsidR="00E96ACD" w:rsidRPr="00D25F5D">
        <w:t>dan</w:t>
      </w:r>
      <w:r w:rsidRPr="00D25F5D">
        <w:t xml:space="preserve"> mampu beradaptasi terhadap perubahan. </w:t>
      </w:r>
    </w:p>
    <w:p w14:paraId="335A1560" w14:textId="7AE943EC" w:rsidR="00511F42" w:rsidRPr="00D25F5D" w:rsidRDefault="00511F42">
      <w:pPr>
        <w:numPr>
          <w:ilvl w:val="0"/>
          <w:numId w:val="181"/>
        </w:numPr>
        <w:spacing w:after="0" w:line="240" w:lineRule="auto"/>
        <w:jc w:val="both"/>
      </w:pPr>
      <w:r w:rsidRPr="00D25F5D">
        <w:t xml:space="preserve">Mengembangkan sistem penghargaan bagi tenaga akademik </w:t>
      </w:r>
      <w:r w:rsidR="00E96ACD" w:rsidRPr="00D25F5D">
        <w:t>dan</w:t>
      </w:r>
      <w:r w:rsidRPr="00D25F5D">
        <w:t xml:space="preserve"> tenaga kependidikan. </w:t>
      </w:r>
    </w:p>
    <w:p w14:paraId="21F2BFE5" w14:textId="77777777" w:rsidR="00511F42" w:rsidRPr="00D25F5D" w:rsidRDefault="00511F42" w:rsidP="00D90EB9">
      <w:pPr>
        <w:spacing w:after="120" w:line="360" w:lineRule="auto"/>
        <w:ind w:left="720"/>
        <w:jc w:val="both"/>
      </w:pPr>
    </w:p>
    <w:p w14:paraId="78B87A9F" w14:textId="1DDA343B" w:rsidR="00511F42" w:rsidRPr="00D25F5D" w:rsidRDefault="004D497C">
      <w:pPr>
        <w:pStyle w:val="Heading4"/>
        <w:numPr>
          <w:ilvl w:val="0"/>
          <w:numId w:val="150"/>
        </w:numPr>
        <w:spacing w:line="360" w:lineRule="auto"/>
        <w:ind w:left="851" w:hanging="785"/>
        <w:rPr>
          <w:rFonts w:cs="Times New Roman"/>
          <w:szCs w:val="24"/>
        </w:rPr>
      </w:pPr>
      <w:bookmarkStart w:id="188" w:name="_Toc433263007"/>
      <w:r w:rsidRPr="00D25F5D">
        <w:rPr>
          <w:rFonts w:cs="Times New Roman"/>
          <w:szCs w:val="24"/>
          <w:lang w:val="fi-FI"/>
        </w:rPr>
        <w:lastRenderedPageBreak/>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g Pen</w:t>
      </w:r>
      <w:r w:rsidR="00E96ACD" w:rsidRPr="00D25F5D">
        <w:rPr>
          <w:rFonts w:cs="Times New Roman"/>
          <w:b/>
          <w:bCs w:val="0"/>
          <w:szCs w:val="24"/>
        </w:rPr>
        <w:t>dan</w:t>
      </w:r>
      <w:r w:rsidRPr="00D25F5D">
        <w:rPr>
          <w:rFonts w:cs="Times New Roman"/>
          <w:b/>
          <w:bCs w:val="0"/>
          <w:szCs w:val="24"/>
        </w:rPr>
        <w:t>aan</w:t>
      </w:r>
      <w:bookmarkStart w:id="189" w:name="_Toc433263008"/>
      <w:bookmarkEnd w:id="187"/>
      <w:bookmarkEnd w:id="188"/>
      <w:r w:rsidRPr="00D25F5D">
        <w:rPr>
          <w:rFonts w:cs="Times New Roman"/>
          <w:b/>
          <w:bCs w:val="0"/>
          <w:szCs w:val="24"/>
          <w:lang w:val="fi-FI"/>
        </w:rPr>
        <w:t xml:space="preserve">, </w:t>
      </w:r>
      <w:r w:rsidRPr="00D25F5D">
        <w:rPr>
          <w:rFonts w:cs="Times New Roman"/>
          <w:b/>
          <w:bCs w:val="0"/>
          <w:szCs w:val="24"/>
        </w:rPr>
        <w:t xml:space="preserve">Sarana </w:t>
      </w:r>
      <w:r w:rsidR="00E96ACD" w:rsidRPr="00D25F5D">
        <w:rPr>
          <w:rFonts w:cs="Times New Roman"/>
          <w:b/>
          <w:bCs w:val="0"/>
          <w:szCs w:val="24"/>
          <w:lang w:val="fi-FI"/>
        </w:rPr>
        <w:t>dan</w:t>
      </w:r>
      <w:r w:rsidRPr="00D25F5D">
        <w:rPr>
          <w:rFonts w:cs="Times New Roman"/>
          <w:b/>
          <w:bCs w:val="0"/>
          <w:szCs w:val="24"/>
        </w:rPr>
        <w:t xml:space="preserve"> Prasarana</w:t>
      </w:r>
      <w:bookmarkEnd w:id="189"/>
    </w:p>
    <w:p w14:paraId="6E52D78C" w14:textId="467A6BB2" w:rsidR="00511F42" w:rsidRPr="00D25F5D" w:rsidRDefault="00B663AE" w:rsidP="00D90EB9">
      <w:pPr>
        <w:spacing w:line="360" w:lineRule="auto"/>
        <w:jc w:val="both"/>
      </w:pPr>
      <w:r w:rsidRPr="00D25F5D">
        <w:t xml:space="preserve">     </w:t>
      </w:r>
      <w:r w:rsidR="00511F42" w:rsidRPr="00D25F5D">
        <w:t xml:space="preserve">Dalam mendukung upaya pencapaian target pengembangan </w:t>
      </w:r>
      <w:r w:rsidR="00743044" w:rsidRPr="00D25F5D">
        <w:t>ULBI</w:t>
      </w:r>
      <w:r w:rsidR="00511F42" w:rsidRPr="00D25F5D">
        <w:t xml:space="preserve"> di akhir periode </w:t>
      </w:r>
      <w:r w:rsidR="00765B69" w:rsidRPr="00D25F5D">
        <w:t>2023-2038</w:t>
      </w:r>
      <w:r w:rsidR="00511F42" w:rsidRPr="00D25F5D">
        <w:t xml:space="preserve"> dalam berbagai bi</w:t>
      </w:r>
      <w:r w:rsidR="00E96ACD" w:rsidRPr="00D25F5D">
        <w:t>dan</w:t>
      </w:r>
      <w:r w:rsidR="00511F42" w:rsidRPr="00D25F5D">
        <w:t xml:space="preserve">g, maka perlu dipelajari rekam-jejak </w:t>
      </w:r>
      <w:r w:rsidR="00743044" w:rsidRPr="00D25F5D">
        <w:t>ULBI</w:t>
      </w:r>
      <w:r w:rsidR="00511F42" w:rsidRPr="00D25F5D">
        <w:t xml:space="preserve">.  </w:t>
      </w:r>
      <w:r w:rsidR="00E025E4" w:rsidRPr="00D25F5D">
        <w:t>Untuk</w:t>
      </w:r>
      <w:r w:rsidR="00511F42" w:rsidRPr="00D25F5D">
        <w:t xml:space="preserve"> mencapai target-target yang telah ditetapkan, </w:t>
      </w:r>
      <w:r w:rsidR="00E96ACD" w:rsidRPr="00D25F5D">
        <w:t>dan</w:t>
      </w:r>
      <w:r w:rsidR="00511F42" w:rsidRPr="00D25F5D">
        <w:t xml:space="preserve"> dengan memperhatikan kondisi eksternal maupun internal yang dihadapi saat ini, </w:t>
      </w:r>
      <w:r w:rsidR="00743044" w:rsidRPr="00D25F5D">
        <w:t>ULBI</w:t>
      </w:r>
      <w:r w:rsidRPr="00D25F5D">
        <w:t xml:space="preserve"> </w:t>
      </w:r>
      <w:r w:rsidR="00511F42" w:rsidRPr="00D25F5D">
        <w:t>harus secara nyata melakukan berbagai upaya yang komprehensif di bi</w:t>
      </w:r>
      <w:r w:rsidR="00E96ACD" w:rsidRPr="00D25F5D">
        <w:t>dan</w:t>
      </w:r>
      <w:r w:rsidR="00511F42" w:rsidRPr="00D25F5D">
        <w:t>g pen</w:t>
      </w:r>
      <w:r w:rsidR="00E96ACD" w:rsidRPr="00D25F5D">
        <w:t>dan</w:t>
      </w:r>
      <w:r w:rsidR="00511F42" w:rsidRPr="00D25F5D">
        <w:t xml:space="preserve">aan </w:t>
      </w:r>
      <w:r w:rsidR="00E96ACD" w:rsidRPr="00D25F5D">
        <w:t>dan</w:t>
      </w:r>
      <w:r w:rsidR="00511F42" w:rsidRPr="00D25F5D">
        <w:t xml:space="preserve"> pengelolaan </w:t>
      </w:r>
      <w:r w:rsidR="006B20CD" w:rsidRPr="00D25F5D">
        <w:t xml:space="preserve">sarana </w:t>
      </w:r>
      <w:r w:rsidR="00E96ACD" w:rsidRPr="00D25F5D">
        <w:t>dan</w:t>
      </w:r>
      <w:r w:rsidR="006B20CD" w:rsidRPr="00D25F5D">
        <w:t xml:space="preserve"> prasarana</w:t>
      </w:r>
      <w:r w:rsidR="00511F42" w:rsidRPr="00D25F5D">
        <w:t xml:space="preserve"> dengan memperhatikan arah kebijakan pen</w:t>
      </w:r>
      <w:r w:rsidR="00E96ACD" w:rsidRPr="00D25F5D">
        <w:t>dan</w:t>
      </w:r>
      <w:r w:rsidR="00511F42" w:rsidRPr="00D25F5D">
        <w:t>aan berikut.</w:t>
      </w:r>
    </w:p>
    <w:p w14:paraId="7B23FD1B" w14:textId="2557436D" w:rsidR="00511F42" w:rsidRPr="00D25F5D" w:rsidRDefault="00511F42">
      <w:pPr>
        <w:numPr>
          <w:ilvl w:val="0"/>
          <w:numId w:val="182"/>
        </w:numPr>
        <w:spacing w:after="0" w:line="240" w:lineRule="auto"/>
        <w:contextualSpacing/>
        <w:jc w:val="both"/>
      </w:pPr>
      <w:bookmarkStart w:id="190" w:name="_Toc432001411"/>
      <w:r w:rsidRPr="00D25F5D">
        <w:t xml:space="preserve">Melakukan pengelolaan keuangan yang dapat meningkatkan efisiensi </w:t>
      </w:r>
      <w:r w:rsidR="00E96ACD" w:rsidRPr="00D25F5D">
        <w:t>dan</w:t>
      </w:r>
      <w:r w:rsidRPr="00D25F5D">
        <w:t xml:space="preserve"> transparansi.</w:t>
      </w:r>
    </w:p>
    <w:p w14:paraId="2EB2008D" w14:textId="77777777" w:rsidR="00511F42" w:rsidRPr="00D25F5D" w:rsidRDefault="00511F42">
      <w:pPr>
        <w:numPr>
          <w:ilvl w:val="0"/>
          <w:numId w:val="182"/>
        </w:numPr>
        <w:spacing w:after="0" w:line="240" w:lineRule="auto"/>
        <w:jc w:val="both"/>
      </w:pPr>
      <w:r w:rsidRPr="00D25F5D">
        <w:t xml:space="preserve">Meningkatkan jumlah </w:t>
      </w:r>
      <w:r w:rsidRPr="00D25F5D">
        <w:rPr>
          <w:i/>
        </w:rPr>
        <w:t>student body</w:t>
      </w:r>
    </w:p>
    <w:p w14:paraId="7DCBF1EB" w14:textId="1432FDC9" w:rsidR="00511F42" w:rsidRPr="00D25F5D" w:rsidRDefault="00511F42">
      <w:pPr>
        <w:numPr>
          <w:ilvl w:val="0"/>
          <w:numId w:val="182"/>
        </w:numPr>
        <w:spacing w:after="0" w:line="240" w:lineRule="auto"/>
        <w:jc w:val="both"/>
      </w:pPr>
      <w:r w:rsidRPr="00D25F5D">
        <w:t xml:space="preserve">mengembangkan upaya penggalangan </w:t>
      </w:r>
      <w:r w:rsidR="00E96ACD" w:rsidRPr="00D25F5D">
        <w:t>dan</w:t>
      </w:r>
      <w:r w:rsidRPr="00D25F5D">
        <w:t xml:space="preserve">a secara pro-aktif </w:t>
      </w:r>
      <w:r w:rsidR="00E96ACD" w:rsidRPr="00D25F5D">
        <w:t>dan</w:t>
      </w:r>
      <w:r w:rsidRPr="00D25F5D">
        <w:t xml:space="preserve"> berkelanjutan.</w:t>
      </w:r>
    </w:p>
    <w:bookmarkEnd w:id="190"/>
    <w:p w14:paraId="140CB644" w14:textId="53B25FD4" w:rsidR="00511F42" w:rsidRPr="00D25F5D" w:rsidRDefault="00511F42">
      <w:pPr>
        <w:numPr>
          <w:ilvl w:val="0"/>
          <w:numId w:val="182"/>
        </w:numPr>
        <w:spacing w:after="0" w:line="240" w:lineRule="auto"/>
        <w:contextualSpacing/>
        <w:jc w:val="both"/>
      </w:pPr>
      <w:r w:rsidRPr="00D25F5D">
        <w:t xml:space="preserve">Meningkatkan infrastruktur pendidikan </w:t>
      </w:r>
      <w:r w:rsidR="00E96ACD" w:rsidRPr="00D25F5D">
        <w:t>dan</w:t>
      </w:r>
      <w:r w:rsidRPr="00D25F5D">
        <w:t xml:space="preserve"> penelitian disertai pemeliharaan berkelanjutan.</w:t>
      </w:r>
    </w:p>
    <w:p w14:paraId="46B905C6" w14:textId="51E6A00B" w:rsidR="00511F42" w:rsidRPr="00D25F5D" w:rsidRDefault="00511F42">
      <w:pPr>
        <w:numPr>
          <w:ilvl w:val="0"/>
          <w:numId w:val="182"/>
        </w:numPr>
        <w:spacing w:after="0" w:line="240" w:lineRule="auto"/>
        <w:contextualSpacing/>
        <w:jc w:val="both"/>
      </w:pPr>
      <w:r w:rsidRPr="00D25F5D">
        <w:t xml:space="preserve">Mengembangkan sarana </w:t>
      </w:r>
      <w:r w:rsidR="00E96ACD" w:rsidRPr="00D25F5D">
        <w:rPr>
          <w:lang w:val="fi-FI"/>
        </w:rPr>
        <w:t>dan</w:t>
      </w:r>
      <w:r w:rsidRPr="00D25F5D">
        <w:rPr>
          <w:lang w:val="fi-FI"/>
        </w:rPr>
        <w:t xml:space="preserve"> prasarana </w:t>
      </w:r>
      <w:r w:rsidRPr="00D25F5D">
        <w:t xml:space="preserve">kolaborasi </w:t>
      </w:r>
      <w:r w:rsidR="00E96ACD" w:rsidRPr="00D25F5D">
        <w:t>dan</w:t>
      </w:r>
      <w:r w:rsidRPr="00D25F5D">
        <w:t xml:space="preserve"> interaksi bagi aktor penyedia iptek </w:t>
      </w:r>
      <w:r w:rsidR="00E96ACD" w:rsidRPr="00D25F5D">
        <w:t>dan</w:t>
      </w:r>
      <w:r w:rsidRPr="00D25F5D">
        <w:t xml:space="preserve"> pengguna teknologi.</w:t>
      </w:r>
    </w:p>
    <w:p w14:paraId="431F6A2D" w14:textId="77777777" w:rsidR="00511F42" w:rsidRPr="00D25F5D" w:rsidRDefault="00511F42" w:rsidP="00D90EB9">
      <w:pPr>
        <w:spacing w:line="360" w:lineRule="auto"/>
        <w:rPr>
          <w:lang w:val="fi-FI"/>
        </w:rPr>
      </w:pPr>
    </w:p>
    <w:p w14:paraId="273913BF" w14:textId="07735272" w:rsidR="00511F42" w:rsidRPr="00D25F5D" w:rsidRDefault="004D497C">
      <w:pPr>
        <w:pStyle w:val="Heading4"/>
        <w:numPr>
          <w:ilvl w:val="0"/>
          <w:numId w:val="150"/>
        </w:numPr>
        <w:spacing w:line="360" w:lineRule="auto"/>
        <w:ind w:left="851" w:hanging="785"/>
        <w:rPr>
          <w:rFonts w:cs="Times New Roman"/>
          <w:b/>
          <w:caps/>
          <w:szCs w:val="24"/>
        </w:rPr>
      </w:pPr>
      <w:bookmarkStart w:id="191" w:name="_Toc432001406"/>
      <w:bookmarkStart w:id="192" w:name="_Toc433263003"/>
      <w:r w:rsidRPr="00D25F5D">
        <w:rPr>
          <w:rFonts w:cs="Times New Roman"/>
          <w:szCs w:val="24"/>
        </w:rPr>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g Pendidikan</w:t>
      </w:r>
      <w:bookmarkEnd w:id="191"/>
      <w:bookmarkEnd w:id="192"/>
    </w:p>
    <w:p w14:paraId="3827F9F7" w14:textId="017399CD" w:rsidR="00511F42" w:rsidRPr="00D25F5D" w:rsidRDefault="00B663AE" w:rsidP="00D90EB9">
      <w:pPr>
        <w:spacing w:line="360" w:lineRule="auto"/>
        <w:jc w:val="both"/>
      </w:pPr>
      <w:r w:rsidRPr="00D25F5D">
        <w:t xml:space="preserve">     </w:t>
      </w:r>
      <w:r w:rsidR="00511F42" w:rsidRPr="00D25F5D">
        <w:t>Rencana Induk Pengembangan Jangka Panjang (</w:t>
      </w:r>
      <w:r w:rsidR="006B20CD" w:rsidRPr="00D25F5D">
        <w:t>RENIP</w:t>
      </w:r>
      <w:r w:rsidR="00511F42" w:rsidRPr="00D25F5D">
        <w:t xml:space="preserve">) </w:t>
      </w:r>
      <w:r w:rsidR="00743044" w:rsidRPr="00D25F5D">
        <w:t>ULBI</w:t>
      </w:r>
      <w:r w:rsidRPr="00D25F5D">
        <w:t xml:space="preserve"> </w:t>
      </w:r>
      <w:r w:rsidR="00511F42" w:rsidRPr="00D25F5D">
        <w:t xml:space="preserve">2011-2025 menyatakan bahwa objektif pembangunan </w:t>
      </w:r>
      <w:r w:rsidR="00743044" w:rsidRPr="00D25F5D">
        <w:t>ULBI</w:t>
      </w:r>
      <w:r w:rsidRPr="00D25F5D">
        <w:t xml:space="preserve"> </w:t>
      </w:r>
      <w:r w:rsidR="00511F42" w:rsidRPr="00D25F5D">
        <w:t>dalam bi</w:t>
      </w:r>
      <w:r w:rsidR="00E96ACD" w:rsidRPr="00D25F5D">
        <w:t>dan</w:t>
      </w:r>
      <w:r w:rsidR="00511F42" w:rsidRPr="00D25F5D">
        <w:t xml:space="preserve">g akademik adalah terwujudnya </w:t>
      </w:r>
      <w:r w:rsidR="00743044" w:rsidRPr="00D25F5D">
        <w:t>ULBI</w:t>
      </w:r>
      <w:r w:rsidR="00511F42" w:rsidRPr="00D25F5D">
        <w:t xml:space="preserve">sebagai simpul jaringan perguruan tinggi yang menjadikannya sebagai pendorong </w:t>
      </w:r>
      <w:r w:rsidR="00E96ACD" w:rsidRPr="00D25F5D">
        <w:t>dan</w:t>
      </w:r>
      <w:r w:rsidR="00511F42" w:rsidRPr="00D25F5D">
        <w:t xml:space="preserve"> penghela berbagai kekuatan bangsa </w:t>
      </w:r>
      <w:r w:rsidR="00E025E4" w:rsidRPr="00D25F5D">
        <w:t>untuk</w:t>
      </w:r>
      <w:r w:rsidR="00511F42" w:rsidRPr="00D25F5D">
        <w:t xml:space="preserve"> kemandirian logistik di Indonesia.</w:t>
      </w:r>
    </w:p>
    <w:p w14:paraId="70AD4D19" w14:textId="10B64341" w:rsidR="00511F42" w:rsidRPr="00D25F5D" w:rsidRDefault="00511F42" w:rsidP="00D90EB9">
      <w:pPr>
        <w:spacing w:line="360" w:lineRule="auto"/>
        <w:jc w:val="both"/>
        <w:rPr>
          <w:lang w:val="fi-FI"/>
        </w:rPr>
      </w:pPr>
      <w:r w:rsidRPr="00D25F5D">
        <w:t xml:space="preserve">Agar obyektif tersebut tercapai, </w:t>
      </w:r>
      <w:r w:rsidR="00743044" w:rsidRPr="00D25F5D">
        <w:t>ULBI</w:t>
      </w:r>
      <w:r w:rsidR="00B663AE" w:rsidRPr="00D25F5D">
        <w:t xml:space="preserve"> </w:t>
      </w:r>
      <w:r w:rsidRPr="00D25F5D">
        <w:t xml:space="preserve">harus memperoleh tempat terhormat di lingkup nasional </w:t>
      </w:r>
      <w:r w:rsidR="00E96ACD" w:rsidRPr="00D25F5D">
        <w:t>dan</w:t>
      </w:r>
      <w:r w:rsidRPr="00D25F5D">
        <w:t xml:space="preserve"> internasional.  </w:t>
      </w:r>
      <w:r w:rsidR="00E025E4" w:rsidRPr="00D25F5D">
        <w:t>Untuk</w:t>
      </w:r>
      <w:r w:rsidRPr="00D25F5D">
        <w:t xml:space="preserve"> meraih </w:t>
      </w:r>
      <w:r w:rsidR="00E96ACD" w:rsidRPr="00D25F5D">
        <w:t>dan</w:t>
      </w:r>
      <w:r w:rsidRPr="00D25F5D">
        <w:t xml:space="preserve"> mempertahankan posisi tersebut, diperlukan hal-hal berikut</w:t>
      </w:r>
      <w:r w:rsidRPr="00D25F5D">
        <w:rPr>
          <w:lang w:val="fi-FI"/>
        </w:rPr>
        <w:t>:</w:t>
      </w:r>
    </w:p>
    <w:p w14:paraId="23FC6505" w14:textId="146874C6" w:rsidR="002E4C89" w:rsidRPr="00D25F5D" w:rsidRDefault="00511F42">
      <w:pPr>
        <w:numPr>
          <w:ilvl w:val="0"/>
          <w:numId w:val="183"/>
        </w:numPr>
        <w:spacing w:after="120" w:line="240" w:lineRule="auto"/>
        <w:jc w:val="both"/>
      </w:pPr>
      <w:bookmarkStart w:id="193" w:name="_Toc432018565"/>
      <w:bookmarkStart w:id="194" w:name="_Toc432001407"/>
      <w:r w:rsidRPr="00D25F5D">
        <w:t>Menghasilkan lulusan yang memiliki integrita</w:t>
      </w:r>
      <w:r w:rsidR="006B20CD" w:rsidRPr="00D25F5D">
        <w:rPr>
          <w:lang w:val="fi-FI"/>
        </w:rPr>
        <w:t xml:space="preserve">s, </w:t>
      </w:r>
      <w:r w:rsidRPr="00D25F5D">
        <w:t xml:space="preserve">handal, dapat dipercaya,  </w:t>
      </w:r>
      <w:r w:rsidR="00E96ACD" w:rsidRPr="00D25F5D">
        <w:t>dan</w:t>
      </w:r>
      <w:r w:rsidRPr="00D25F5D">
        <w:t xml:space="preserve"> berjiwa kepeloporan, sehingga </w:t>
      </w:r>
      <w:r w:rsidRPr="00D25F5D">
        <w:rPr>
          <w:lang w:val="fi-FI"/>
        </w:rPr>
        <w:t xml:space="preserve">selalu </w:t>
      </w:r>
      <w:r w:rsidRPr="00D25F5D">
        <w:t xml:space="preserve">dapat memberikan manfaat </w:t>
      </w:r>
      <w:r w:rsidRPr="00D25F5D">
        <w:rPr>
          <w:lang w:val="fi-FI"/>
        </w:rPr>
        <w:t xml:space="preserve">kepada sekelilingnya </w:t>
      </w:r>
      <w:r w:rsidR="00E96ACD" w:rsidRPr="00D25F5D">
        <w:t>dan</w:t>
      </w:r>
      <w:r w:rsidRPr="00D25F5D">
        <w:t xml:space="preserve"> nilai tambah bagi kemajuan ilmu pengetahuan, teknologi, perekonomian, serta kesejahteraan rakyat </w:t>
      </w:r>
      <w:r w:rsidR="00E96ACD" w:rsidRPr="00D25F5D">
        <w:t>dan</w:t>
      </w:r>
      <w:r w:rsidRPr="00D25F5D">
        <w:t xml:space="preserve"> bangsa melalui program-program pendidikan unggulan.</w:t>
      </w:r>
      <w:bookmarkStart w:id="195" w:name="_Toc432018566"/>
      <w:bookmarkEnd w:id="193"/>
    </w:p>
    <w:p w14:paraId="46B9F990" w14:textId="69DF007B" w:rsidR="00511F42" w:rsidRPr="00D25F5D" w:rsidRDefault="00511F42">
      <w:pPr>
        <w:numPr>
          <w:ilvl w:val="0"/>
          <w:numId w:val="183"/>
        </w:numPr>
        <w:spacing w:after="120" w:line="240" w:lineRule="auto"/>
        <w:jc w:val="both"/>
      </w:pPr>
      <w:r w:rsidRPr="00D25F5D">
        <w:t xml:space="preserve">Menjadi pusat budaya dengan kultur </w:t>
      </w:r>
      <w:r w:rsidR="00E96ACD" w:rsidRPr="00D25F5D">
        <w:t>dan</w:t>
      </w:r>
      <w:r w:rsidRPr="00D25F5D">
        <w:t xml:space="preserve"> atmosfer akademik yang menyuburkan kreativitas </w:t>
      </w:r>
      <w:r w:rsidR="00E96ACD" w:rsidRPr="00D25F5D">
        <w:t>dan</w:t>
      </w:r>
      <w:r w:rsidRPr="00D25F5D">
        <w:t xml:space="preserve"> inovasi, serta menjunjung tinggi integritas, sehingga memungkinkan terjadinya kolaborasi yang sehat antara berbagai komponen pemangku kepentingan.</w:t>
      </w:r>
      <w:bookmarkEnd w:id="195"/>
    </w:p>
    <w:p w14:paraId="581A4719" w14:textId="77777777" w:rsidR="00DF2A47" w:rsidRPr="00D25F5D" w:rsidRDefault="00DF2A47" w:rsidP="00DF2A47">
      <w:pPr>
        <w:spacing w:after="0" w:line="360" w:lineRule="auto"/>
        <w:ind w:left="720"/>
        <w:contextualSpacing/>
        <w:jc w:val="both"/>
      </w:pPr>
    </w:p>
    <w:p w14:paraId="2090F4E8" w14:textId="6263D361" w:rsidR="00511F42" w:rsidRPr="00D25F5D" w:rsidRDefault="004D497C">
      <w:pPr>
        <w:pStyle w:val="Heading4"/>
        <w:numPr>
          <w:ilvl w:val="0"/>
          <w:numId w:val="150"/>
        </w:numPr>
        <w:spacing w:line="360" w:lineRule="auto"/>
        <w:ind w:left="851" w:hanging="785"/>
        <w:rPr>
          <w:rFonts w:cs="Times New Roman"/>
          <w:szCs w:val="24"/>
        </w:rPr>
      </w:pPr>
      <w:bookmarkStart w:id="196" w:name="_Toc433263004"/>
      <w:r w:rsidRPr="00D25F5D">
        <w:rPr>
          <w:rFonts w:cs="Times New Roman"/>
          <w:szCs w:val="24"/>
        </w:rPr>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g Penelitian</w:t>
      </w:r>
      <w:bookmarkEnd w:id="194"/>
      <w:bookmarkEnd w:id="196"/>
    </w:p>
    <w:p w14:paraId="28EEB42F" w14:textId="77777777" w:rsidR="00511F42" w:rsidRPr="00D25F5D" w:rsidRDefault="00511F42" w:rsidP="00D90EB9">
      <w:pPr>
        <w:autoSpaceDE w:val="0"/>
        <w:autoSpaceDN w:val="0"/>
        <w:adjustRightInd w:val="0"/>
        <w:spacing w:after="0" w:line="360" w:lineRule="auto"/>
        <w:jc w:val="both"/>
        <w:rPr>
          <w:lang w:val="fi-FI"/>
        </w:rPr>
      </w:pPr>
      <w:r w:rsidRPr="00D25F5D">
        <w:rPr>
          <w:lang w:val="fi-FI"/>
        </w:rPr>
        <w:t>Secara umum tujuan penelitian di perguruan tinggi adalah:</w:t>
      </w:r>
    </w:p>
    <w:p w14:paraId="68834311" w14:textId="39CBFD30" w:rsidR="00511F42" w:rsidRPr="00D25F5D" w:rsidRDefault="00511F42">
      <w:pPr>
        <w:pStyle w:val="ListParagraph"/>
        <w:numPr>
          <w:ilvl w:val="0"/>
          <w:numId w:val="66"/>
        </w:numPr>
        <w:autoSpaceDE w:val="0"/>
        <w:autoSpaceDN w:val="0"/>
        <w:adjustRightInd w:val="0"/>
        <w:ind w:left="567" w:hanging="218"/>
        <w:jc w:val="both"/>
        <w:rPr>
          <w:lang w:val="fi-FI"/>
        </w:rPr>
      </w:pPr>
      <w:r w:rsidRPr="00D25F5D">
        <w:rPr>
          <w:lang w:val="fi-FI"/>
        </w:rPr>
        <w:t xml:space="preserve">menghasilkan penelitian yang sesuai dengan </w:t>
      </w:r>
      <w:r w:rsidRPr="00D25F5D">
        <w:rPr>
          <w:b/>
          <w:lang w:val="fi-FI"/>
        </w:rPr>
        <w:t>prioritas nasional</w:t>
      </w:r>
      <w:r w:rsidRPr="00D25F5D">
        <w:rPr>
          <w:lang w:val="fi-FI"/>
        </w:rPr>
        <w:t xml:space="preserve"> yang ditetapkan oleh Pemerintah </w:t>
      </w:r>
      <w:r w:rsidR="00E96ACD" w:rsidRPr="00D25F5D">
        <w:rPr>
          <w:lang w:val="fi-FI"/>
        </w:rPr>
        <w:t>dan</w:t>
      </w:r>
      <w:r w:rsidRPr="00D25F5D">
        <w:rPr>
          <w:lang w:val="fi-FI"/>
        </w:rPr>
        <w:t xml:space="preserve"> mengacu pada Permenristekdikti Nomor 13 Tahun 2015 Tentang </w:t>
      </w:r>
      <w:r w:rsidR="00B64F59" w:rsidRPr="00D25F5D">
        <w:rPr>
          <w:lang w:val="fi-FI"/>
        </w:rPr>
        <w:t xml:space="preserve">Rencana </w:t>
      </w:r>
      <w:r w:rsidR="00B64F59" w:rsidRPr="00D25F5D">
        <w:rPr>
          <w:lang w:val="fi-FI"/>
        </w:rPr>
        <w:lastRenderedPageBreak/>
        <w:t>Induk Pengembangan</w:t>
      </w:r>
      <w:r w:rsidRPr="00D25F5D">
        <w:rPr>
          <w:lang w:val="fi-FI"/>
        </w:rPr>
        <w:t xml:space="preserve"> Kementerian Riset, Teknologi, </w:t>
      </w:r>
      <w:r w:rsidR="00E96ACD" w:rsidRPr="00D25F5D">
        <w:rPr>
          <w:lang w:val="fi-FI"/>
        </w:rPr>
        <w:t>dan</w:t>
      </w:r>
      <w:r w:rsidRPr="00D25F5D">
        <w:rPr>
          <w:lang w:val="fi-FI"/>
        </w:rPr>
        <w:t xml:space="preserve"> Pendidikan Tinggi Tahun 2015-2019 </w:t>
      </w:r>
    </w:p>
    <w:p w14:paraId="0EB0D4C5" w14:textId="46E1AE89" w:rsidR="00511F42" w:rsidRPr="00D25F5D" w:rsidRDefault="00511F42">
      <w:pPr>
        <w:pStyle w:val="ListParagraph"/>
        <w:numPr>
          <w:ilvl w:val="0"/>
          <w:numId w:val="66"/>
        </w:numPr>
        <w:autoSpaceDE w:val="0"/>
        <w:autoSpaceDN w:val="0"/>
        <w:adjustRightInd w:val="0"/>
        <w:ind w:left="567" w:hanging="218"/>
        <w:jc w:val="both"/>
      </w:pPr>
      <w:r w:rsidRPr="00D25F5D">
        <w:t xml:space="preserve">menjamin </w:t>
      </w:r>
      <w:r w:rsidRPr="00D25F5D">
        <w:rPr>
          <w:b/>
        </w:rPr>
        <w:t>pengembangan penelitian unggulan spesifik</w:t>
      </w:r>
      <w:r w:rsidRPr="00D25F5D">
        <w:t xml:space="preserve"> berdasarkan keunggulan komparatif </w:t>
      </w:r>
      <w:r w:rsidR="00E96ACD" w:rsidRPr="00D25F5D">
        <w:t>dan</w:t>
      </w:r>
      <w:r w:rsidRPr="00D25F5D">
        <w:t xml:space="preserve"> kompetitif</w:t>
      </w:r>
      <w:r w:rsidR="00A36500">
        <w:t xml:space="preserve"> dengan </w:t>
      </w:r>
      <w:r w:rsidR="00A36500" w:rsidRPr="00A36500">
        <w:rPr>
          <w:b/>
        </w:rPr>
        <w:t>sumber daya manusia yang kompeten</w:t>
      </w:r>
      <w:r w:rsidRPr="00D25F5D">
        <w:t>;</w:t>
      </w:r>
    </w:p>
    <w:p w14:paraId="30DF4B21" w14:textId="2B2C446A" w:rsidR="00511F42" w:rsidRPr="00D25F5D" w:rsidRDefault="00511F42">
      <w:pPr>
        <w:pStyle w:val="ListParagraph"/>
        <w:numPr>
          <w:ilvl w:val="0"/>
          <w:numId w:val="66"/>
        </w:numPr>
        <w:autoSpaceDE w:val="0"/>
        <w:autoSpaceDN w:val="0"/>
        <w:adjustRightInd w:val="0"/>
        <w:ind w:left="567" w:hanging="218"/>
        <w:jc w:val="both"/>
        <w:rPr>
          <w:lang w:val="fi-FI"/>
        </w:rPr>
      </w:pPr>
      <w:r w:rsidRPr="00D25F5D">
        <w:rPr>
          <w:b/>
          <w:lang w:val="fi-FI"/>
        </w:rPr>
        <w:t xml:space="preserve">mencapai </w:t>
      </w:r>
      <w:r w:rsidR="00E96ACD" w:rsidRPr="00D25F5D">
        <w:rPr>
          <w:b/>
          <w:lang w:val="fi-FI"/>
        </w:rPr>
        <w:t>dan</w:t>
      </w:r>
      <w:r w:rsidRPr="00D25F5D">
        <w:rPr>
          <w:b/>
          <w:lang w:val="fi-FI"/>
        </w:rPr>
        <w:t xml:space="preserve"> meningkatkan mutu</w:t>
      </w:r>
      <w:r w:rsidRPr="00D25F5D">
        <w:rPr>
          <w:lang w:val="fi-FI"/>
        </w:rPr>
        <w:t xml:space="preserve"> sesuai target </w:t>
      </w:r>
      <w:r w:rsidR="00E96ACD" w:rsidRPr="00D25F5D">
        <w:rPr>
          <w:lang w:val="fi-FI"/>
        </w:rPr>
        <w:t>dan</w:t>
      </w:r>
      <w:r w:rsidRPr="00D25F5D">
        <w:rPr>
          <w:lang w:val="fi-FI"/>
        </w:rPr>
        <w:t xml:space="preserve"> relevansi hasil penelitian bagi masyarakat Indonesia </w:t>
      </w:r>
    </w:p>
    <w:p w14:paraId="0152085C" w14:textId="347E14E1" w:rsidR="00511F42" w:rsidRPr="00D25F5D" w:rsidRDefault="00511F42">
      <w:pPr>
        <w:pStyle w:val="ListParagraph"/>
        <w:numPr>
          <w:ilvl w:val="0"/>
          <w:numId w:val="66"/>
        </w:numPr>
        <w:autoSpaceDE w:val="0"/>
        <w:autoSpaceDN w:val="0"/>
        <w:adjustRightInd w:val="0"/>
        <w:ind w:left="567" w:hanging="218"/>
        <w:jc w:val="both"/>
      </w:pPr>
      <w:r w:rsidRPr="00D25F5D">
        <w:t xml:space="preserve">meningkatkan </w:t>
      </w:r>
      <w:r w:rsidRPr="00A36500">
        <w:rPr>
          <w:b/>
        </w:rPr>
        <w:t>diseminasi hasil penelitian</w:t>
      </w:r>
      <w:r w:rsidRPr="00D25F5D">
        <w:t xml:space="preserve"> </w:t>
      </w:r>
      <w:r w:rsidR="00E96ACD" w:rsidRPr="00D25F5D">
        <w:t>dan</w:t>
      </w:r>
      <w:r w:rsidRPr="00D25F5D">
        <w:t xml:space="preserve"> perlindungan kekayaan intelektual secara nasional </w:t>
      </w:r>
      <w:r w:rsidR="00E96ACD" w:rsidRPr="00D25F5D">
        <w:t>dan</w:t>
      </w:r>
      <w:r w:rsidRPr="00D25F5D">
        <w:t xml:space="preserve"> internasional.</w:t>
      </w:r>
    </w:p>
    <w:p w14:paraId="4AFFBE04" w14:textId="77777777" w:rsidR="00724B7B" w:rsidRPr="00D25F5D" w:rsidRDefault="00724B7B" w:rsidP="00724B7B">
      <w:pPr>
        <w:pStyle w:val="ListParagraph"/>
        <w:autoSpaceDE w:val="0"/>
        <w:autoSpaceDN w:val="0"/>
        <w:adjustRightInd w:val="0"/>
        <w:ind w:left="567"/>
        <w:jc w:val="both"/>
      </w:pPr>
    </w:p>
    <w:p w14:paraId="7255EAEF" w14:textId="04812434" w:rsidR="00511F42" w:rsidRPr="00D25F5D" w:rsidRDefault="00B663AE" w:rsidP="00D90EB9">
      <w:pPr>
        <w:spacing w:line="360" w:lineRule="auto"/>
        <w:jc w:val="both"/>
      </w:pPr>
      <w:r w:rsidRPr="00D25F5D">
        <w:t xml:space="preserve">     </w:t>
      </w:r>
      <w:r w:rsidR="00511F42" w:rsidRPr="00D25F5D">
        <w:t xml:space="preserve">Target umum </w:t>
      </w:r>
      <w:r w:rsidR="00743044" w:rsidRPr="00D25F5D">
        <w:t>ULBI</w:t>
      </w:r>
      <w:r w:rsidRPr="00D25F5D">
        <w:t xml:space="preserve"> </w:t>
      </w:r>
      <w:r w:rsidR="00511F42" w:rsidRPr="00D25F5D">
        <w:t>di bi</w:t>
      </w:r>
      <w:r w:rsidR="00E96ACD" w:rsidRPr="00D25F5D">
        <w:t>dan</w:t>
      </w:r>
      <w:r w:rsidR="00511F42" w:rsidRPr="00D25F5D">
        <w:t xml:space="preserve">g penelitian adalah menjadi perguruan tinggi yang unggul dengan penelitian-penelitian terapan </w:t>
      </w:r>
      <w:r w:rsidR="00E96ACD" w:rsidRPr="00D25F5D">
        <w:t>dan</w:t>
      </w:r>
      <w:r w:rsidR="00511F42" w:rsidRPr="00D25F5D">
        <w:t xml:space="preserve"> menjadi pelopor dalam menjawab permasalahan bangsa Indonesia </w:t>
      </w:r>
      <w:r w:rsidR="00E025E4" w:rsidRPr="00D25F5D">
        <w:t>untuk</w:t>
      </w:r>
      <w:r w:rsidR="00511F42" w:rsidRPr="00D25F5D">
        <w:t xml:space="preserve"> meningkatkan kesejahteraan </w:t>
      </w:r>
      <w:r w:rsidR="00E96ACD" w:rsidRPr="00D25F5D">
        <w:t>dan</w:t>
      </w:r>
      <w:r w:rsidR="00511F42" w:rsidRPr="00D25F5D">
        <w:t xml:space="preserve"> daya saing bangsa melalui karya nyata yang diapresiasi diakui </w:t>
      </w:r>
      <w:r w:rsidR="00E96ACD" w:rsidRPr="00D25F5D">
        <w:t>dan</w:t>
      </w:r>
      <w:r w:rsidR="00511F42" w:rsidRPr="00D25F5D">
        <w:t xml:space="preserve"> dihormati oleh masyarakat internasional.  Ruang lingkup bi</w:t>
      </w:r>
      <w:r w:rsidR="00E96ACD" w:rsidRPr="00D25F5D">
        <w:t>dan</w:t>
      </w:r>
      <w:r w:rsidR="00511F42" w:rsidRPr="00D25F5D">
        <w:t xml:space="preserve">g keilmuan yang dapat dikembangkan </w:t>
      </w:r>
      <w:r w:rsidR="00743044" w:rsidRPr="00D25F5D">
        <w:t>ULBI</w:t>
      </w:r>
      <w:r w:rsidRPr="00D25F5D">
        <w:t xml:space="preserve"> </w:t>
      </w:r>
      <w:r w:rsidR="00511F42" w:rsidRPr="00D25F5D">
        <w:t xml:space="preserve">dapat dilihat pada </w:t>
      </w:r>
      <w:r w:rsidR="0055219A" w:rsidRPr="00D25F5D">
        <w:t>T</w:t>
      </w:r>
      <w:r w:rsidR="00511F42" w:rsidRPr="00D25F5D">
        <w:t xml:space="preserve">abel </w:t>
      </w:r>
      <w:r w:rsidR="0055219A" w:rsidRPr="00D25F5D">
        <w:t>2</w:t>
      </w:r>
      <w:r w:rsidR="00B41A42" w:rsidRPr="00D25F5D">
        <w:t>8</w:t>
      </w:r>
      <w:r w:rsidR="0055219A" w:rsidRPr="00D25F5D">
        <w:t>.</w:t>
      </w:r>
    </w:p>
    <w:p w14:paraId="6522C683" w14:textId="77777777" w:rsidR="00511F42" w:rsidRPr="00D25F5D" w:rsidRDefault="00511F42" w:rsidP="00D90EB9">
      <w:pPr>
        <w:spacing w:after="0" w:line="360" w:lineRule="auto"/>
      </w:pPr>
    </w:p>
    <w:p w14:paraId="02267AD1" w14:textId="3731A93B" w:rsidR="00511F42" w:rsidRPr="00D25F5D" w:rsidRDefault="004D497C" w:rsidP="004D497C">
      <w:pPr>
        <w:pStyle w:val="Caption"/>
        <w:jc w:val="center"/>
        <w:rPr>
          <w:color w:val="auto"/>
          <w:sz w:val="24"/>
          <w:szCs w:val="24"/>
        </w:rPr>
      </w:pPr>
      <w:bookmarkStart w:id="197" w:name="_Toc433263065"/>
      <w:bookmarkStart w:id="198" w:name="_Toc55301817"/>
      <w:bookmarkStart w:id="199" w:name="_Toc173692351"/>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28</w:t>
      </w:r>
      <w:r w:rsidRPr="00D25F5D">
        <w:rPr>
          <w:color w:val="auto"/>
          <w:sz w:val="24"/>
          <w:szCs w:val="24"/>
        </w:rPr>
        <w:fldChar w:fldCharType="end"/>
      </w:r>
      <w:r w:rsidRPr="00D25F5D">
        <w:rPr>
          <w:color w:val="auto"/>
          <w:sz w:val="24"/>
          <w:szCs w:val="24"/>
        </w:rPr>
        <w:t xml:space="preserve"> </w:t>
      </w:r>
      <w:r w:rsidR="00511F42" w:rsidRPr="00D25F5D">
        <w:rPr>
          <w:color w:val="auto"/>
          <w:sz w:val="24"/>
          <w:szCs w:val="24"/>
        </w:rPr>
        <w:t xml:space="preserve">Klaster Penelitian </w:t>
      </w:r>
      <w:bookmarkEnd w:id="197"/>
      <w:r w:rsidR="00743044" w:rsidRPr="00D25F5D">
        <w:rPr>
          <w:color w:val="auto"/>
          <w:sz w:val="24"/>
          <w:szCs w:val="24"/>
        </w:rPr>
        <w:t>ULBI</w:t>
      </w:r>
      <w:bookmarkEnd w:id="198"/>
      <w:bookmarkEnd w:id="199"/>
    </w:p>
    <w:tbl>
      <w:tblPr>
        <w:tblW w:w="488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20" w:firstRow="1" w:lastRow="0" w:firstColumn="0" w:lastColumn="0" w:noHBand="0" w:noVBand="1"/>
      </w:tblPr>
      <w:tblGrid>
        <w:gridCol w:w="4814"/>
        <w:gridCol w:w="4328"/>
      </w:tblGrid>
      <w:tr w:rsidR="00511F42" w:rsidRPr="00D25F5D" w14:paraId="6E1E00CA" w14:textId="77777777" w:rsidTr="00664F7C">
        <w:trPr>
          <w:trHeight w:val="20"/>
          <w:tblHeader/>
          <w:jc w:val="center"/>
        </w:trPr>
        <w:tc>
          <w:tcPr>
            <w:tcW w:w="2633" w:type="pct"/>
            <w:tcBorders>
              <w:bottom w:val="single" w:sz="12" w:space="0" w:color="C0504D"/>
            </w:tcBorders>
            <w:shd w:val="clear" w:color="auto" w:fill="BFBFBF"/>
            <w:hideMark/>
          </w:tcPr>
          <w:p w14:paraId="194254A2" w14:textId="77777777" w:rsidR="00511F42" w:rsidRPr="00D25F5D" w:rsidRDefault="00511F42" w:rsidP="004D497C">
            <w:pPr>
              <w:pStyle w:val="Tabel"/>
              <w:spacing w:line="240" w:lineRule="auto"/>
              <w:jc w:val="center"/>
              <w:rPr>
                <w:rFonts w:ascii="Times New Roman" w:hAnsi="Times New Roman"/>
                <w:b/>
                <w:sz w:val="24"/>
                <w:szCs w:val="24"/>
              </w:rPr>
            </w:pPr>
            <w:r w:rsidRPr="00D25F5D">
              <w:rPr>
                <w:rFonts w:ascii="Times New Roman" w:hAnsi="Times New Roman"/>
                <w:b/>
                <w:sz w:val="24"/>
                <w:szCs w:val="24"/>
              </w:rPr>
              <w:t>Klaster</w:t>
            </w:r>
          </w:p>
        </w:tc>
        <w:tc>
          <w:tcPr>
            <w:tcW w:w="2367" w:type="pct"/>
            <w:tcBorders>
              <w:bottom w:val="single" w:sz="12" w:space="0" w:color="C0504D"/>
            </w:tcBorders>
            <w:shd w:val="clear" w:color="auto" w:fill="BFBFBF"/>
            <w:hideMark/>
          </w:tcPr>
          <w:p w14:paraId="20B580E1" w14:textId="77777777" w:rsidR="00511F42" w:rsidRPr="00D25F5D" w:rsidRDefault="00511F42" w:rsidP="004D497C">
            <w:pPr>
              <w:pStyle w:val="Tabel"/>
              <w:spacing w:line="240" w:lineRule="auto"/>
              <w:jc w:val="center"/>
              <w:rPr>
                <w:rFonts w:ascii="Times New Roman" w:hAnsi="Times New Roman"/>
                <w:b/>
                <w:sz w:val="24"/>
                <w:szCs w:val="24"/>
              </w:rPr>
            </w:pPr>
            <w:r w:rsidRPr="00D25F5D">
              <w:rPr>
                <w:rFonts w:ascii="Times New Roman" w:hAnsi="Times New Roman"/>
                <w:b/>
                <w:sz w:val="24"/>
                <w:szCs w:val="24"/>
              </w:rPr>
              <w:t>Topik</w:t>
            </w:r>
          </w:p>
        </w:tc>
      </w:tr>
      <w:tr w:rsidR="00511F42" w:rsidRPr="00D25F5D" w14:paraId="04B50613" w14:textId="77777777" w:rsidTr="004D497C">
        <w:trPr>
          <w:trHeight w:val="20"/>
          <w:jc w:val="center"/>
        </w:trPr>
        <w:tc>
          <w:tcPr>
            <w:tcW w:w="2633" w:type="pct"/>
            <w:tcBorders>
              <w:top w:val="single" w:sz="12" w:space="0" w:color="C0504D"/>
            </w:tcBorders>
            <w:shd w:val="clear" w:color="auto" w:fill="FFFFFF"/>
            <w:hideMark/>
          </w:tcPr>
          <w:p w14:paraId="10114969" w14:textId="77777777" w:rsidR="00511F42" w:rsidRPr="00D25F5D" w:rsidRDefault="00511F42" w:rsidP="004D497C">
            <w:pPr>
              <w:pStyle w:val="Tabel"/>
              <w:spacing w:line="240" w:lineRule="auto"/>
              <w:jc w:val="left"/>
              <w:rPr>
                <w:rFonts w:ascii="Times New Roman" w:hAnsi="Times New Roman"/>
                <w:sz w:val="24"/>
                <w:szCs w:val="24"/>
              </w:rPr>
            </w:pPr>
            <w:r w:rsidRPr="00D25F5D">
              <w:rPr>
                <w:rFonts w:ascii="Times New Roman" w:hAnsi="Times New Roman"/>
                <w:sz w:val="24"/>
                <w:szCs w:val="24"/>
              </w:rPr>
              <w:t>Energi</w:t>
            </w:r>
          </w:p>
        </w:tc>
        <w:tc>
          <w:tcPr>
            <w:tcW w:w="2367" w:type="pct"/>
            <w:tcBorders>
              <w:top w:val="single" w:sz="12" w:space="0" w:color="C0504D"/>
            </w:tcBorders>
            <w:shd w:val="clear" w:color="auto" w:fill="FFFFFF"/>
          </w:tcPr>
          <w:p w14:paraId="0239F693" w14:textId="54961D42" w:rsidR="00511F42" w:rsidRPr="00D25F5D" w:rsidRDefault="00A1227B" w:rsidP="004D497C">
            <w:pPr>
              <w:pStyle w:val="Tabel"/>
              <w:spacing w:line="240" w:lineRule="auto"/>
              <w:jc w:val="left"/>
              <w:rPr>
                <w:rFonts w:ascii="Times New Roman" w:hAnsi="Times New Roman"/>
                <w:sz w:val="24"/>
                <w:szCs w:val="24"/>
                <w:lang w:val="fi-FI"/>
              </w:rPr>
            </w:pPr>
            <w:r w:rsidRPr="00D25F5D">
              <w:rPr>
                <w:rFonts w:ascii="Times New Roman" w:hAnsi="Times New Roman"/>
                <w:sz w:val="24"/>
                <w:szCs w:val="24"/>
                <w:lang w:val="fi-FI"/>
              </w:rPr>
              <w:t xml:space="preserve">Logistik </w:t>
            </w:r>
            <w:r w:rsidR="00E96ACD" w:rsidRPr="00D25F5D">
              <w:rPr>
                <w:rFonts w:ascii="Times New Roman" w:hAnsi="Times New Roman"/>
                <w:sz w:val="24"/>
                <w:szCs w:val="24"/>
                <w:lang w:val="fi-FI"/>
              </w:rPr>
              <w:t>dan</w:t>
            </w:r>
            <w:r w:rsidRPr="00D25F5D">
              <w:rPr>
                <w:rFonts w:ascii="Times New Roman" w:hAnsi="Times New Roman"/>
                <w:sz w:val="24"/>
                <w:szCs w:val="24"/>
                <w:lang w:val="fi-FI"/>
              </w:rPr>
              <w:t xml:space="preserve"> Rantai Pasok Energi</w:t>
            </w:r>
          </w:p>
        </w:tc>
      </w:tr>
      <w:tr w:rsidR="00511F42" w:rsidRPr="00D25F5D" w14:paraId="3E392764" w14:textId="77777777" w:rsidTr="004D497C">
        <w:trPr>
          <w:trHeight w:val="20"/>
          <w:jc w:val="center"/>
        </w:trPr>
        <w:tc>
          <w:tcPr>
            <w:tcW w:w="2633" w:type="pct"/>
            <w:shd w:val="clear" w:color="auto" w:fill="FFFFFF"/>
            <w:hideMark/>
          </w:tcPr>
          <w:p w14:paraId="2FB6C1E0" w14:textId="35495480" w:rsidR="00511F42" w:rsidRPr="00D25F5D" w:rsidRDefault="00511F42" w:rsidP="004D497C">
            <w:pPr>
              <w:pStyle w:val="Tabel"/>
              <w:spacing w:line="240" w:lineRule="auto"/>
              <w:jc w:val="left"/>
              <w:rPr>
                <w:rFonts w:ascii="Times New Roman" w:hAnsi="Times New Roman"/>
                <w:sz w:val="24"/>
                <w:szCs w:val="24"/>
              </w:rPr>
            </w:pPr>
            <w:r w:rsidRPr="00D25F5D">
              <w:rPr>
                <w:rFonts w:ascii="Times New Roman" w:hAnsi="Times New Roman"/>
                <w:sz w:val="24"/>
                <w:szCs w:val="24"/>
              </w:rPr>
              <w:t xml:space="preserve">Pangan </w:t>
            </w:r>
            <w:r w:rsidR="00E96ACD" w:rsidRPr="00D25F5D">
              <w:rPr>
                <w:rFonts w:ascii="Times New Roman" w:hAnsi="Times New Roman"/>
                <w:sz w:val="24"/>
                <w:szCs w:val="24"/>
                <w:lang w:val="id-ID"/>
              </w:rPr>
              <w:t>dan</w:t>
            </w:r>
            <w:r w:rsidRPr="00D25F5D">
              <w:rPr>
                <w:rFonts w:ascii="Times New Roman" w:hAnsi="Times New Roman"/>
                <w:sz w:val="24"/>
                <w:szCs w:val="24"/>
              </w:rPr>
              <w:t xml:space="preserve"> Teknologi Kesehatan</w:t>
            </w:r>
          </w:p>
        </w:tc>
        <w:tc>
          <w:tcPr>
            <w:tcW w:w="2367" w:type="pct"/>
            <w:shd w:val="clear" w:color="auto" w:fill="FFFFFF"/>
          </w:tcPr>
          <w:p w14:paraId="113876FB" w14:textId="26F6CE72" w:rsidR="00511F42" w:rsidRPr="00D25F5D" w:rsidRDefault="00A1227B" w:rsidP="004D497C">
            <w:pPr>
              <w:pStyle w:val="Tabel"/>
              <w:spacing w:line="240" w:lineRule="auto"/>
              <w:jc w:val="left"/>
              <w:rPr>
                <w:rFonts w:ascii="Times New Roman" w:hAnsi="Times New Roman"/>
                <w:sz w:val="24"/>
                <w:szCs w:val="24"/>
                <w:lang w:val="fi-FI"/>
              </w:rPr>
            </w:pPr>
            <w:r w:rsidRPr="00D25F5D">
              <w:rPr>
                <w:rFonts w:ascii="Times New Roman" w:hAnsi="Times New Roman"/>
                <w:sz w:val="24"/>
                <w:szCs w:val="24"/>
                <w:lang w:val="fi-FI"/>
              </w:rPr>
              <w:t xml:space="preserve">Logistik </w:t>
            </w:r>
            <w:r w:rsidR="00E96ACD" w:rsidRPr="00D25F5D">
              <w:rPr>
                <w:rFonts w:ascii="Times New Roman" w:hAnsi="Times New Roman"/>
                <w:sz w:val="24"/>
                <w:szCs w:val="24"/>
                <w:lang w:val="fi-FI"/>
              </w:rPr>
              <w:t>dan</w:t>
            </w:r>
            <w:r w:rsidRPr="00D25F5D">
              <w:rPr>
                <w:rFonts w:ascii="Times New Roman" w:hAnsi="Times New Roman"/>
                <w:sz w:val="24"/>
                <w:szCs w:val="24"/>
                <w:lang w:val="fi-FI"/>
              </w:rPr>
              <w:t xml:space="preserve"> Rantai Pasok Pangan </w:t>
            </w:r>
            <w:r w:rsidR="00E96ACD" w:rsidRPr="00D25F5D">
              <w:rPr>
                <w:rFonts w:ascii="Times New Roman" w:hAnsi="Times New Roman"/>
                <w:sz w:val="24"/>
                <w:szCs w:val="24"/>
                <w:lang w:val="fi-FI"/>
              </w:rPr>
              <w:t>dan</w:t>
            </w:r>
            <w:r w:rsidRPr="00D25F5D">
              <w:rPr>
                <w:rFonts w:ascii="Times New Roman" w:hAnsi="Times New Roman"/>
                <w:sz w:val="24"/>
                <w:szCs w:val="24"/>
                <w:lang w:val="fi-FI"/>
              </w:rPr>
              <w:t xml:space="preserve"> Kesehatan</w:t>
            </w:r>
          </w:p>
        </w:tc>
      </w:tr>
      <w:tr w:rsidR="00511F42" w:rsidRPr="00D25F5D" w14:paraId="5B1FC93B" w14:textId="77777777" w:rsidTr="004D497C">
        <w:trPr>
          <w:trHeight w:val="20"/>
          <w:jc w:val="center"/>
        </w:trPr>
        <w:tc>
          <w:tcPr>
            <w:tcW w:w="2633" w:type="pct"/>
            <w:shd w:val="clear" w:color="auto" w:fill="FFFFFF"/>
            <w:hideMark/>
          </w:tcPr>
          <w:p w14:paraId="31A9079D" w14:textId="6188773F" w:rsidR="00511F42" w:rsidRPr="00D25F5D" w:rsidRDefault="00511F42" w:rsidP="004D497C">
            <w:pPr>
              <w:pStyle w:val="Tabel"/>
              <w:spacing w:line="240" w:lineRule="auto"/>
              <w:jc w:val="left"/>
              <w:rPr>
                <w:rFonts w:ascii="Times New Roman" w:hAnsi="Times New Roman"/>
                <w:sz w:val="24"/>
                <w:szCs w:val="24"/>
              </w:rPr>
            </w:pPr>
            <w:r w:rsidRPr="00D25F5D">
              <w:rPr>
                <w:rFonts w:ascii="Times New Roman" w:hAnsi="Times New Roman"/>
                <w:sz w:val="24"/>
                <w:szCs w:val="24"/>
              </w:rPr>
              <w:t>Sumber Daya Air</w:t>
            </w:r>
            <w:r w:rsidRPr="00D25F5D">
              <w:rPr>
                <w:rFonts w:ascii="Times New Roman" w:hAnsi="Times New Roman"/>
                <w:sz w:val="24"/>
                <w:szCs w:val="24"/>
                <w:lang w:val="id-ID"/>
              </w:rPr>
              <w:t xml:space="preserve"> </w:t>
            </w:r>
            <w:r w:rsidR="00E96ACD" w:rsidRPr="00D25F5D">
              <w:rPr>
                <w:rFonts w:ascii="Times New Roman" w:hAnsi="Times New Roman"/>
                <w:sz w:val="24"/>
                <w:szCs w:val="24"/>
                <w:lang w:val="id-ID"/>
              </w:rPr>
              <w:t>dan</w:t>
            </w:r>
            <w:r w:rsidRPr="00D25F5D">
              <w:rPr>
                <w:rFonts w:ascii="Times New Roman" w:hAnsi="Times New Roman"/>
                <w:sz w:val="24"/>
                <w:szCs w:val="24"/>
                <w:lang w:val="id-ID"/>
              </w:rPr>
              <w:t xml:space="preserve"> </w:t>
            </w:r>
            <w:r w:rsidRPr="00D25F5D">
              <w:rPr>
                <w:rFonts w:ascii="Times New Roman" w:hAnsi="Times New Roman"/>
                <w:sz w:val="24"/>
                <w:szCs w:val="24"/>
              </w:rPr>
              <w:t>Lingkungan</w:t>
            </w:r>
          </w:p>
        </w:tc>
        <w:tc>
          <w:tcPr>
            <w:tcW w:w="2367" w:type="pct"/>
            <w:shd w:val="clear" w:color="auto" w:fill="FFFFFF"/>
          </w:tcPr>
          <w:p w14:paraId="3C95D52C" w14:textId="77777777" w:rsidR="00511F42" w:rsidRPr="00D25F5D" w:rsidRDefault="00511F42" w:rsidP="004D497C">
            <w:pPr>
              <w:pStyle w:val="Tabel"/>
              <w:spacing w:line="240" w:lineRule="auto"/>
              <w:jc w:val="left"/>
              <w:rPr>
                <w:rFonts w:ascii="Times New Roman" w:hAnsi="Times New Roman"/>
                <w:sz w:val="24"/>
                <w:szCs w:val="24"/>
              </w:rPr>
            </w:pPr>
          </w:p>
        </w:tc>
      </w:tr>
      <w:tr w:rsidR="00511F42" w:rsidRPr="00D25F5D" w14:paraId="7C4217D7" w14:textId="77777777" w:rsidTr="004D497C">
        <w:trPr>
          <w:trHeight w:val="20"/>
          <w:jc w:val="center"/>
        </w:trPr>
        <w:tc>
          <w:tcPr>
            <w:tcW w:w="2633" w:type="pct"/>
            <w:shd w:val="clear" w:color="auto" w:fill="FFFFFF"/>
            <w:hideMark/>
          </w:tcPr>
          <w:p w14:paraId="6D77CAE0" w14:textId="61EFB7B1" w:rsidR="00511F42" w:rsidRPr="00D25F5D" w:rsidRDefault="00511F42" w:rsidP="004D497C">
            <w:pPr>
              <w:pStyle w:val="Tabel"/>
              <w:spacing w:line="240" w:lineRule="auto"/>
              <w:jc w:val="left"/>
              <w:rPr>
                <w:rFonts w:ascii="Times New Roman" w:hAnsi="Times New Roman"/>
                <w:sz w:val="24"/>
                <w:szCs w:val="24"/>
                <w:lang w:val="id-ID"/>
              </w:rPr>
            </w:pPr>
            <w:r w:rsidRPr="00D25F5D">
              <w:rPr>
                <w:rFonts w:ascii="Times New Roman" w:hAnsi="Times New Roman"/>
                <w:sz w:val="24"/>
                <w:szCs w:val="24"/>
              </w:rPr>
              <w:t xml:space="preserve">Infrastruktur, Transportasi, </w:t>
            </w:r>
            <w:r w:rsidR="00E96ACD" w:rsidRPr="00D25F5D">
              <w:rPr>
                <w:rFonts w:ascii="Times New Roman" w:hAnsi="Times New Roman"/>
                <w:sz w:val="24"/>
                <w:szCs w:val="24"/>
                <w:lang w:val="id-ID"/>
              </w:rPr>
              <w:t>dan</w:t>
            </w:r>
            <w:r w:rsidRPr="00D25F5D">
              <w:rPr>
                <w:rFonts w:ascii="Times New Roman" w:hAnsi="Times New Roman"/>
                <w:sz w:val="24"/>
                <w:szCs w:val="24"/>
              </w:rPr>
              <w:t xml:space="preserve"> Kelautan</w:t>
            </w:r>
            <w:r w:rsidRPr="00D25F5D">
              <w:rPr>
                <w:rFonts w:ascii="Times New Roman" w:hAnsi="Times New Roman"/>
                <w:sz w:val="24"/>
                <w:szCs w:val="24"/>
                <w:lang w:val="id-ID"/>
              </w:rPr>
              <w:t xml:space="preserve"> </w:t>
            </w:r>
          </w:p>
        </w:tc>
        <w:tc>
          <w:tcPr>
            <w:tcW w:w="2367" w:type="pct"/>
            <w:shd w:val="clear" w:color="auto" w:fill="FFFFFF"/>
          </w:tcPr>
          <w:p w14:paraId="27AEE98A" w14:textId="77777777" w:rsidR="00511F42" w:rsidRPr="00D25F5D" w:rsidRDefault="00511F42" w:rsidP="004D497C">
            <w:pPr>
              <w:pStyle w:val="Tabel"/>
              <w:spacing w:line="240" w:lineRule="auto"/>
              <w:jc w:val="left"/>
              <w:rPr>
                <w:rFonts w:ascii="Times New Roman" w:hAnsi="Times New Roman"/>
                <w:sz w:val="24"/>
                <w:szCs w:val="24"/>
              </w:rPr>
            </w:pPr>
          </w:p>
        </w:tc>
      </w:tr>
      <w:tr w:rsidR="00511F42" w:rsidRPr="00D25F5D" w14:paraId="11C54B49" w14:textId="77777777" w:rsidTr="004D497C">
        <w:trPr>
          <w:trHeight w:val="20"/>
          <w:jc w:val="center"/>
        </w:trPr>
        <w:tc>
          <w:tcPr>
            <w:tcW w:w="2633" w:type="pct"/>
            <w:shd w:val="clear" w:color="auto" w:fill="FFFFFF"/>
            <w:hideMark/>
          </w:tcPr>
          <w:p w14:paraId="0E99829A" w14:textId="3CA93AF2" w:rsidR="00511F42" w:rsidRPr="00D25F5D" w:rsidRDefault="00511F42" w:rsidP="004D497C">
            <w:pPr>
              <w:pStyle w:val="Tabel"/>
              <w:spacing w:line="240" w:lineRule="auto"/>
              <w:jc w:val="left"/>
              <w:rPr>
                <w:rFonts w:ascii="Times New Roman" w:hAnsi="Times New Roman"/>
                <w:sz w:val="24"/>
                <w:szCs w:val="24"/>
              </w:rPr>
            </w:pPr>
            <w:r w:rsidRPr="00D25F5D">
              <w:rPr>
                <w:rFonts w:ascii="Times New Roman" w:hAnsi="Times New Roman"/>
                <w:sz w:val="24"/>
                <w:szCs w:val="24"/>
              </w:rPr>
              <w:t xml:space="preserve">Manufaktur </w:t>
            </w:r>
            <w:r w:rsidR="00E96ACD" w:rsidRPr="00D25F5D">
              <w:rPr>
                <w:rFonts w:ascii="Times New Roman" w:hAnsi="Times New Roman"/>
                <w:sz w:val="24"/>
                <w:szCs w:val="24"/>
                <w:lang w:val="id-ID"/>
              </w:rPr>
              <w:t>dan</w:t>
            </w:r>
            <w:r w:rsidRPr="00D25F5D">
              <w:rPr>
                <w:rFonts w:ascii="Times New Roman" w:hAnsi="Times New Roman"/>
                <w:sz w:val="24"/>
                <w:szCs w:val="24"/>
              </w:rPr>
              <w:t xml:space="preserve"> Proses</w:t>
            </w:r>
          </w:p>
        </w:tc>
        <w:tc>
          <w:tcPr>
            <w:tcW w:w="2367" w:type="pct"/>
            <w:shd w:val="clear" w:color="auto" w:fill="FFFFFF"/>
          </w:tcPr>
          <w:p w14:paraId="32340C36" w14:textId="77777777" w:rsidR="00511F42" w:rsidRPr="00D25F5D" w:rsidRDefault="00511F42" w:rsidP="004D497C">
            <w:pPr>
              <w:pStyle w:val="Tabel"/>
              <w:spacing w:line="240" w:lineRule="auto"/>
              <w:jc w:val="left"/>
              <w:rPr>
                <w:rFonts w:ascii="Times New Roman" w:hAnsi="Times New Roman"/>
                <w:sz w:val="24"/>
                <w:szCs w:val="24"/>
                <w:lang w:val="id-ID"/>
              </w:rPr>
            </w:pPr>
          </w:p>
        </w:tc>
      </w:tr>
      <w:tr w:rsidR="00511F42" w:rsidRPr="00D25F5D" w14:paraId="47551101" w14:textId="77777777" w:rsidTr="004D497C">
        <w:trPr>
          <w:trHeight w:val="20"/>
          <w:jc w:val="center"/>
        </w:trPr>
        <w:tc>
          <w:tcPr>
            <w:tcW w:w="2633" w:type="pct"/>
            <w:shd w:val="clear" w:color="auto" w:fill="FFFFFF"/>
          </w:tcPr>
          <w:p w14:paraId="58E5F6ED" w14:textId="6C33C75D" w:rsidR="00511F42" w:rsidRPr="00D25F5D" w:rsidRDefault="00511F42" w:rsidP="004D497C">
            <w:pPr>
              <w:pStyle w:val="Tabel"/>
              <w:spacing w:line="240" w:lineRule="auto"/>
              <w:jc w:val="left"/>
              <w:rPr>
                <w:rFonts w:ascii="Times New Roman" w:hAnsi="Times New Roman"/>
                <w:sz w:val="24"/>
                <w:szCs w:val="24"/>
                <w:lang w:val="id-ID"/>
              </w:rPr>
            </w:pPr>
            <w:r w:rsidRPr="00D25F5D">
              <w:rPr>
                <w:rFonts w:ascii="Times New Roman" w:hAnsi="Times New Roman"/>
                <w:sz w:val="24"/>
                <w:szCs w:val="24"/>
              </w:rPr>
              <w:t xml:space="preserve">Teknologi Informasi </w:t>
            </w:r>
            <w:r w:rsidR="00E96ACD" w:rsidRPr="00D25F5D">
              <w:rPr>
                <w:rFonts w:ascii="Times New Roman" w:hAnsi="Times New Roman"/>
                <w:sz w:val="24"/>
                <w:szCs w:val="24"/>
                <w:lang w:val="id-ID"/>
              </w:rPr>
              <w:t>dan</w:t>
            </w:r>
            <w:r w:rsidRPr="00D25F5D">
              <w:rPr>
                <w:rFonts w:ascii="Times New Roman" w:hAnsi="Times New Roman"/>
                <w:sz w:val="24"/>
                <w:szCs w:val="24"/>
              </w:rPr>
              <w:t xml:space="preserve"> Komunikasi, Industri Kreatif </w:t>
            </w:r>
            <w:r w:rsidR="00E96ACD" w:rsidRPr="00D25F5D">
              <w:rPr>
                <w:rFonts w:ascii="Times New Roman" w:hAnsi="Times New Roman"/>
                <w:sz w:val="24"/>
                <w:szCs w:val="24"/>
                <w:lang w:val="id-ID"/>
              </w:rPr>
              <w:t>dan</w:t>
            </w:r>
            <w:r w:rsidRPr="00D25F5D">
              <w:rPr>
                <w:rFonts w:ascii="Times New Roman" w:hAnsi="Times New Roman"/>
                <w:sz w:val="24"/>
                <w:szCs w:val="24"/>
              </w:rPr>
              <w:t xml:space="preserve"> Servis</w:t>
            </w:r>
          </w:p>
        </w:tc>
        <w:tc>
          <w:tcPr>
            <w:tcW w:w="2367" w:type="pct"/>
            <w:shd w:val="clear" w:color="auto" w:fill="FFFFFF"/>
          </w:tcPr>
          <w:p w14:paraId="093EBFE9" w14:textId="2D6F4ED1" w:rsidR="00511F42" w:rsidRPr="00E913FD" w:rsidRDefault="00E913FD" w:rsidP="004D497C">
            <w:pPr>
              <w:pStyle w:val="Tabel"/>
              <w:spacing w:line="240" w:lineRule="auto"/>
              <w:jc w:val="left"/>
              <w:rPr>
                <w:rFonts w:ascii="Times New Roman" w:hAnsi="Times New Roman"/>
                <w:sz w:val="24"/>
                <w:szCs w:val="24"/>
                <w:lang w:val="en-ID"/>
              </w:rPr>
            </w:pPr>
            <w:r>
              <w:rPr>
                <w:rFonts w:ascii="Times New Roman" w:hAnsi="Times New Roman"/>
                <w:sz w:val="24"/>
                <w:szCs w:val="24"/>
                <w:lang w:val="en-ID"/>
              </w:rPr>
              <w:t>Teknologi dan Informasi</w:t>
            </w:r>
          </w:p>
        </w:tc>
      </w:tr>
      <w:tr w:rsidR="00511F42" w:rsidRPr="00D25F5D" w14:paraId="3F75E431" w14:textId="77777777" w:rsidTr="004D497C">
        <w:trPr>
          <w:trHeight w:val="20"/>
          <w:jc w:val="center"/>
        </w:trPr>
        <w:tc>
          <w:tcPr>
            <w:tcW w:w="2633" w:type="pct"/>
            <w:shd w:val="clear" w:color="auto" w:fill="FFFFFF"/>
          </w:tcPr>
          <w:p w14:paraId="257A3885" w14:textId="1744D8E9" w:rsidR="00511F42" w:rsidRPr="00D25F5D" w:rsidRDefault="00511F42" w:rsidP="004D497C">
            <w:pPr>
              <w:pStyle w:val="Tabel"/>
              <w:spacing w:line="240" w:lineRule="auto"/>
              <w:jc w:val="left"/>
              <w:rPr>
                <w:rFonts w:ascii="Times New Roman" w:hAnsi="Times New Roman"/>
                <w:sz w:val="24"/>
                <w:szCs w:val="24"/>
                <w:lang w:val="id-ID"/>
              </w:rPr>
            </w:pPr>
            <w:r w:rsidRPr="00D25F5D">
              <w:rPr>
                <w:rFonts w:ascii="Times New Roman" w:hAnsi="Times New Roman"/>
                <w:sz w:val="24"/>
                <w:szCs w:val="24"/>
                <w:lang w:val="fi-FI"/>
              </w:rPr>
              <w:t>Seni Rupa</w:t>
            </w:r>
            <w:r w:rsidRPr="00D25F5D">
              <w:rPr>
                <w:rFonts w:ascii="Times New Roman" w:hAnsi="Times New Roman"/>
                <w:sz w:val="24"/>
                <w:szCs w:val="24"/>
                <w:lang w:val="id-ID"/>
              </w:rPr>
              <w:t xml:space="preserve">, </w:t>
            </w:r>
            <w:r w:rsidRPr="00D25F5D">
              <w:rPr>
                <w:rFonts w:ascii="Times New Roman" w:hAnsi="Times New Roman"/>
                <w:sz w:val="24"/>
                <w:szCs w:val="24"/>
                <w:lang w:val="fi-FI"/>
              </w:rPr>
              <w:t>Desain</w:t>
            </w:r>
            <w:r w:rsidRPr="00D25F5D">
              <w:rPr>
                <w:rFonts w:ascii="Times New Roman" w:hAnsi="Times New Roman"/>
                <w:sz w:val="24"/>
                <w:szCs w:val="24"/>
                <w:lang w:val="id-ID"/>
              </w:rPr>
              <w:t xml:space="preserve">, </w:t>
            </w:r>
            <w:r w:rsidR="00E96ACD" w:rsidRPr="00D25F5D">
              <w:rPr>
                <w:rFonts w:ascii="Times New Roman" w:hAnsi="Times New Roman"/>
                <w:sz w:val="24"/>
                <w:szCs w:val="24"/>
                <w:lang w:val="id-ID"/>
              </w:rPr>
              <w:t>dan</w:t>
            </w:r>
            <w:r w:rsidRPr="00D25F5D">
              <w:rPr>
                <w:rFonts w:ascii="Times New Roman" w:hAnsi="Times New Roman"/>
                <w:sz w:val="24"/>
                <w:szCs w:val="24"/>
                <w:lang w:val="id-ID"/>
              </w:rPr>
              <w:t xml:space="preserve"> Humaniora</w:t>
            </w:r>
          </w:p>
        </w:tc>
        <w:tc>
          <w:tcPr>
            <w:tcW w:w="2367" w:type="pct"/>
            <w:shd w:val="clear" w:color="auto" w:fill="FFFFFF"/>
          </w:tcPr>
          <w:p w14:paraId="5CD70208" w14:textId="77777777" w:rsidR="00511F42" w:rsidRPr="00D25F5D" w:rsidRDefault="00511F42" w:rsidP="004D497C">
            <w:pPr>
              <w:pStyle w:val="Tabel"/>
              <w:spacing w:line="240" w:lineRule="auto"/>
              <w:jc w:val="left"/>
              <w:rPr>
                <w:rFonts w:ascii="Times New Roman" w:hAnsi="Times New Roman"/>
                <w:sz w:val="24"/>
                <w:szCs w:val="24"/>
                <w:lang w:val="id-ID"/>
              </w:rPr>
            </w:pPr>
          </w:p>
        </w:tc>
      </w:tr>
    </w:tbl>
    <w:p w14:paraId="1EBD09A6" w14:textId="77777777" w:rsidR="00511F42" w:rsidRPr="00D25F5D" w:rsidRDefault="00511F42" w:rsidP="00D90EB9">
      <w:pPr>
        <w:spacing w:line="360" w:lineRule="auto"/>
      </w:pPr>
    </w:p>
    <w:p w14:paraId="5527EE0F" w14:textId="6140A5C2" w:rsidR="00511F42" w:rsidRPr="00D25F5D" w:rsidRDefault="00511F42" w:rsidP="00D90EB9">
      <w:pPr>
        <w:spacing w:line="360" w:lineRule="auto"/>
        <w:rPr>
          <w:lang w:val="fi-FI"/>
        </w:rPr>
      </w:pPr>
      <w:r w:rsidRPr="00D25F5D">
        <w:t xml:space="preserve">Pada periode </w:t>
      </w:r>
      <w:r w:rsidR="00765B69" w:rsidRPr="00D25F5D">
        <w:t>2023-2038</w:t>
      </w:r>
      <w:r w:rsidRPr="00D25F5D">
        <w:t xml:space="preserve">, penelitian </w:t>
      </w:r>
      <w:r w:rsidRPr="00D25F5D">
        <w:rPr>
          <w:lang w:val="fi-FI"/>
        </w:rPr>
        <w:t xml:space="preserve"> </w:t>
      </w:r>
      <w:r w:rsidR="00743044" w:rsidRPr="00D25F5D">
        <w:rPr>
          <w:lang w:val="fi-FI"/>
        </w:rPr>
        <w:t>ULBI</w:t>
      </w:r>
      <w:r w:rsidR="00B663AE" w:rsidRPr="00D25F5D">
        <w:rPr>
          <w:lang w:val="fi-FI"/>
        </w:rPr>
        <w:t xml:space="preserve"> </w:t>
      </w:r>
      <w:r w:rsidRPr="00D25F5D">
        <w:t xml:space="preserve">didasarkan pada </w:t>
      </w:r>
      <w:r w:rsidRPr="00D25F5D">
        <w:rPr>
          <w:lang w:val="fi-FI"/>
        </w:rPr>
        <w:t>4 (</w:t>
      </w:r>
      <w:r w:rsidRPr="00D25F5D">
        <w:t>empat</w:t>
      </w:r>
      <w:r w:rsidRPr="00D25F5D">
        <w:rPr>
          <w:lang w:val="fi-FI"/>
        </w:rPr>
        <w:t>)</w:t>
      </w:r>
      <w:r w:rsidRPr="00D25F5D">
        <w:t xml:space="preserve"> kebijakan umum, sebagai berikut</w:t>
      </w:r>
      <w:r w:rsidR="00664F7C" w:rsidRPr="00D25F5D">
        <w:rPr>
          <w:lang w:val="fi-FI"/>
        </w:rPr>
        <w:t>:</w:t>
      </w:r>
    </w:p>
    <w:p w14:paraId="77E49D99" w14:textId="1F952FF7" w:rsidR="00511F42" w:rsidRPr="00D25F5D" w:rsidRDefault="005D57B9">
      <w:pPr>
        <w:numPr>
          <w:ilvl w:val="3"/>
          <w:numId w:val="184"/>
        </w:numPr>
        <w:spacing w:after="0" w:line="240" w:lineRule="auto"/>
        <w:ind w:left="567" w:hanging="425"/>
        <w:contextualSpacing/>
        <w:jc w:val="both"/>
      </w:pPr>
      <w:bookmarkStart w:id="200" w:name="_Toc432001408"/>
      <w:r w:rsidRPr="00D25F5D">
        <w:rPr>
          <w:lang w:val="fi-FI"/>
        </w:rPr>
        <w:t>m</w:t>
      </w:r>
      <w:r w:rsidR="00511F42" w:rsidRPr="00D25F5D">
        <w:t xml:space="preserve">engembangkan penelitian yang mendukung pendidikan </w:t>
      </w:r>
      <w:r w:rsidR="00E96ACD" w:rsidRPr="00D25F5D">
        <w:t>dan</w:t>
      </w:r>
      <w:r w:rsidR="00511F42" w:rsidRPr="00D25F5D">
        <w:t xml:space="preserve"> pengabdian </w:t>
      </w:r>
      <w:r w:rsidR="00743044" w:rsidRPr="00D25F5D">
        <w:rPr>
          <w:lang w:val="fi-FI"/>
        </w:rPr>
        <w:t>ULBI</w:t>
      </w:r>
      <w:r w:rsidRPr="00D25F5D">
        <w:rPr>
          <w:lang w:val="fi-FI"/>
        </w:rPr>
        <w:t xml:space="preserve"> </w:t>
      </w:r>
      <w:r w:rsidR="00511F42" w:rsidRPr="00D25F5D">
        <w:t xml:space="preserve">di masyarakat yang memiliki relevansi dengan kebutuhan atau permasalahan masyarakat (inovasi), serta yang terkait dengan ketahanan nasional </w:t>
      </w:r>
      <w:r w:rsidR="00511F42" w:rsidRPr="00D25F5D">
        <w:rPr>
          <w:lang w:val="fi-FI"/>
        </w:rPr>
        <w:t>I</w:t>
      </w:r>
      <w:r w:rsidR="00511F42" w:rsidRPr="00D25F5D">
        <w:t xml:space="preserve">ndonesia. </w:t>
      </w:r>
    </w:p>
    <w:p w14:paraId="187EE2DB" w14:textId="01FD4769" w:rsidR="00511F42" w:rsidRPr="00D25F5D" w:rsidRDefault="005D57B9">
      <w:pPr>
        <w:numPr>
          <w:ilvl w:val="3"/>
          <w:numId w:val="184"/>
        </w:numPr>
        <w:spacing w:after="0" w:line="240" w:lineRule="auto"/>
        <w:ind w:left="567" w:hanging="425"/>
        <w:contextualSpacing/>
        <w:jc w:val="both"/>
      </w:pPr>
      <w:r w:rsidRPr="00D25F5D">
        <w:t>m</w:t>
      </w:r>
      <w:r w:rsidR="00511F42" w:rsidRPr="00D25F5D">
        <w:t xml:space="preserve">engembangkan penelitian yang dapat menggali nilai tambah pengetahuan </w:t>
      </w:r>
      <w:r w:rsidR="00E96ACD" w:rsidRPr="00D25F5D">
        <w:t>dan</w:t>
      </w:r>
      <w:r w:rsidR="00511F42" w:rsidRPr="00D25F5D">
        <w:t xml:space="preserve"> nilai tambah ekonomi pada sumber-sumber kekayaan </w:t>
      </w:r>
      <w:r w:rsidR="00E96ACD" w:rsidRPr="00D25F5D">
        <w:t>dan</w:t>
      </w:r>
      <w:r w:rsidR="00511F42" w:rsidRPr="00D25F5D">
        <w:t xml:space="preserve"> budaya nasional indonesia </w:t>
      </w:r>
      <w:r w:rsidR="00E96ACD" w:rsidRPr="00D25F5D">
        <w:t>dan</w:t>
      </w:r>
      <w:r w:rsidR="00511F42" w:rsidRPr="00D25F5D">
        <w:t xml:space="preserve"> berorientasi meningkatkan ekspor</w:t>
      </w:r>
      <w:r w:rsidR="00840EF6" w:rsidRPr="00D25F5D">
        <w:t>.</w:t>
      </w:r>
    </w:p>
    <w:p w14:paraId="56D1B12A" w14:textId="601FEE09" w:rsidR="00511F42" w:rsidRPr="00D25F5D" w:rsidRDefault="005D57B9">
      <w:pPr>
        <w:numPr>
          <w:ilvl w:val="3"/>
          <w:numId w:val="184"/>
        </w:numPr>
        <w:spacing w:after="0" w:line="240" w:lineRule="auto"/>
        <w:ind w:left="567" w:hanging="425"/>
        <w:jc w:val="both"/>
      </w:pPr>
      <w:r w:rsidRPr="00D25F5D">
        <w:t>m</w:t>
      </w:r>
      <w:r w:rsidR="00511F42" w:rsidRPr="00D25F5D">
        <w:t xml:space="preserve">eningkatkan penelitian yang mendukung peran </w:t>
      </w:r>
      <w:r w:rsidR="00743044" w:rsidRPr="00D25F5D">
        <w:t>ULBI</w:t>
      </w:r>
      <w:r w:rsidRPr="00D25F5D">
        <w:t xml:space="preserve"> </w:t>
      </w:r>
      <w:r w:rsidR="00511F42" w:rsidRPr="00D25F5D">
        <w:t xml:space="preserve">pada pengembangan ilmu pengetahuan, teknologi </w:t>
      </w:r>
      <w:r w:rsidR="00E96ACD" w:rsidRPr="00D25F5D">
        <w:t>dan</w:t>
      </w:r>
      <w:r w:rsidR="00511F42" w:rsidRPr="00D25F5D">
        <w:t xml:space="preserve"> bersama-sama dengan negara maju lainnya.</w:t>
      </w:r>
    </w:p>
    <w:p w14:paraId="561B297B" w14:textId="1C27FD3B" w:rsidR="00511F42" w:rsidRPr="00D25F5D" w:rsidRDefault="004D497C">
      <w:pPr>
        <w:pStyle w:val="Heading4"/>
        <w:numPr>
          <w:ilvl w:val="0"/>
          <w:numId w:val="150"/>
        </w:numPr>
        <w:spacing w:line="360" w:lineRule="auto"/>
        <w:ind w:left="851" w:hanging="785"/>
        <w:rPr>
          <w:rFonts w:cs="Times New Roman"/>
          <w:szCs w:val="24"/>
          <w:lang w:val="fi-FI"/>
        </w:rPr>
      </w:pPr>
      <w:bookmarkStart w:id="201" w:name="_Toc433263005"/>
      <w:r w:rsidRPr="00D25F5D">
        <w:rPr>
          <w:rFonts w:cs="Times New Roman"/>
          <w:szCs w:val="24"/>
          <w:lang w:val="fi-FI"/>
        </w:rPr>
        <w:lastRenderedPageBreak/>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 xml:space="preserve">g </w:t>
      </w:r>
      <w:r w:rsidRPr="00D25F5D">
        <w:rPr>
          <w:rFonts w:cs="Times New Roman"/>
          <w:b/>
          <w:bCs w:val="0"/>
          <w:szCs w:val="24"/>
          <w:lang w:val="fi-FI"/>
        </w:rPr>
        <w:t xml:space="preserve">Inovasi </w:t>
      </w:r>
      <w:r w:rsidR="00E96ACD" w:rsidRPr="00D25F5D">
        <w:rPr>
          <w:rFonts w:cs="Times New Roman"/>
          <w:b/>
          <w:bCs w:val="0"/>
          <w:szCs w:val="24"/>
          <w:lang w:val="fi-FI"/>
        </w:rPr>
        <w:t>dan</w:t>
      </w:r>
      <w:r w:rsidRPr="00D25F5D">
        <w:rPr>
          <w:rFonts w:cs="Times New Roman"/>
          <w:b/>
          <w:bCs w:val="0"/>
          <w:szCs w:val="24"/>
          <w:lang w:val="fi-FI"/>
        </w:rPr>
        <w:t xml:space="preserve"> Kewirausahaan</w:t>
      </w:r>
    </w:p>
    <w:p w14:paraId="00000BC6" w14:textId="0A2052A3" w:rsidR="00511F42" w:rsidRPr="00D25F5D" w:rsidRDefault="00511F42" w:rsidP="00664F7C">
      <w:pPr>
        <w:spacing w:line="360" w:lineRule="auto"/>
        <w:jc w:val="both"/>
        <w:rPr>
          <w:lang w:val="fi-FI"/>
        </w:rPr>
      </w:pPr>
      <w:r w:rsidRPr="00D25F5D">
        <w:rPr>
          <w:lang w:val="fi-FI"/>
        </w:rPr>
        <w:t xml:space="preserve">Arah kebijakan </w:t>
      </w:r>
      <w:r w:rsidR="00E025E4" w:rsidRPr="00D25F5D">
        <w:rPr>
          <w:lang w:val="fi-FI"/>
        </w:rPr>
        <w:t>untuk</w:t>
      </w:r>
      <w:r w:rsidRPr="00D25F5D">
        <w:rPr>
          <w:lang w:val="fi-FI"/>
        </w:rPr>
        <w:t xml:space="preserve"> bi</w:t>
      </w:r>
      <w:r w:rsidR="00E96ACD" w:rsidRPr="00D25F5D">
        <w:rPr>
          <w:lang w:val="fi-FI"/>
        </w:rPr>
        <w:t>dan</w:t>
      </w:r>
      <w:r w:rsidRPr="00D25F5D">
        <w:rPr>
          <w:lang w:val="fi-FI"/>
        </w:rPr>
        <w:t xml:space="preserve">g inovasi adalah inovasi yang sejalan dengan keilmuan </w:t>
      </w:r>
      <w:r w:rsidR="00664F7C" w:rsidRPr="00D25F5D">
        <w:rPr>
          <w:lang w:val="fi-FI"/>
        </w:rPr>
        <w:t>u</w:t>
      </w:r>
      <w:r w:rsidR="00E025E4" w:rsidRPr="00D25F5D">
        <w:rPr>
          <w:lang w:val="fi-FI"/>
        </w:rPr>
        <w:t>ntuk</w:t>
      </w:r>
      <w:r w:rsidRPr="00D25F5D">
        <w:rPr>
          <w:lang w:val="fi-FI"/>
        </w:rPr>
        <w:t xml:space="preserve"> kewirausahaan; ada 3(tiga) sasaran arah kebijakan</w:t>
      </w:r>
      <w:r w:rsidR="00B06EF2" w:rsidRPr="00D25F5D">
        <w:rPr>
          <w:lang w:val="fi-FI"/>
        </w:rPr>
        <w:t>.</w:t>
      </w:r>
      <w:r w:rsidRPr="00D25F5D">
        <w:rPr>
          <w:lang w:val="fi-FI"/>
        </w:rPr>
        <w:t xml:space="preserve"> </w:t>
      </w:r>
    </w:p>
    <w:p w14:paraId="01CDE16E" w14:textId="790EF14E" w:rsidR="00511F42" w:rsidRPr="00D25F5D" w:rsidRDefault="004D497C">
      <w:pPr>
        <w:pStyle w:val="Heading4"/>
        <w:numPr>
          <w:ilvl w:val="0"/>
          <w:numId w:val="150"/>
        </w:numPr>
        <w:spacing w:line="360" w:lineRule="auto"/>
        <w:ind w:left="851" w:hanging="785"/>
        <w:rPr>
          <w:rFonts w:cs="Times New Roman"/>
          <w:caps/>
          <w:szCs w:val="24"/>
          <w:lang w:val="fi-FI"/>
        </w:rPr>
      </w:pPr>
      <w:r w:rsidRPr="00D25F5D">
        <w:rPr>
          <w:rFonts w:cs="Times New Roman"/>
          <w:szCs w:val="24"/>
          <w:lang w:val="fi-FI"/>
        </w:rPr>
        <w:t xml:space="preserve">Arah Kebijakan </w:t>
      </w:r>
      <w:r w:rsidRPr="00D25F5D">
        <w:rPr>
          <w:rFonts w:cs="Times New Roman"/>
          <w:b/>
          <w:bCs w:val="0"/>
          <w:szCs w:val="24"/>
        </w:rPr>
        <w:t>Bi</w:t>
      </w:r>
      <w:r w:rsidR="00E96ACD" w:rsidRPr="00D25F5D">
        <w:rPr>
          <w:rFonts w:cs="Times New Roman"/>
          <w:b/>
          <w:bCs w:val="0"/>
          <w:szCs w:val="24"/>
        </w:rPr>
        <w:t>dan</w:t>
      </w:r>
      <w:r w:rsidRPr="00D25F5D">
        <w:rPr>
          <w:rFonts w:cs="Times New Roman"/>
          <w:b/>
          <w:bCs w:val="0"/>
          <w:szCs w:val="24"/>
        </w:rPr>
        <w:t xml:space="preserve">g Pengabdian </w:t>
      </w:r>
      <w:r w:rsidR="00DF2A47" w:rsidRPr="00D25F5D">
        <w:rPr>
          <w:rFonts w:cs="Times New Roman"/>
          <w:b/>
          <w:bCs w:val="0"/>
          <w:szCs w:val="24"/>
          <w:lang w:val="fi-FI"/>
        </w:rPr>
        <w:t>p</w:t>
      </w:r>
      <w:r w:rsidRPr="00D25F5D">
        <w:rPr>
          <w:rFonts w:cs="Times New Roman"/>
          <w:b/>
          <w:bCs w:val="0"/>
          <w:szCs w:val="24"/>
        </w:rPr>
        <w:t>ada Masyarakat</w:t>
      </w:r>
      <w:bookmarkEnd w:id="200"/>
      <w:bookmarkEnd w:id="201"/>
    </w:p>
    <w:p w14:paraId="524DFA26" w14:textId="286E0A87" w:rsidR="00511F42" w:rsidRPr="00D25F5D" w:rsidRDefault="00511F42" w:rsidP="00D90EB9">
      <w:pPr>
        <w:spacing w:line="360" w:lineRule="auto"/>
        <w:jc w:val="both"/>
        <w:rPr>
          <w:lang w:val="fi-FI"/>
        </w:rPr>
      </w:pPr>
      <w:r w:rsidRPr="00D25F5D">
        <w:t xml:space="preserve">Pengabdian pada </w:t>
      </w:r>
      <w:r w:rsidRPr="00D25F5D">
        <w:rPr>
          <w:lang w:val="fi-FI"/>
        </w:rPr>
        <w:t>M</w:t>
      </w:r>
      <w:r w:rsidRPr="00D25F5D">
        <w:t>asyarakat (P</w:t>
      </w:r>
      <w:r w:rsidRPr="00D25F5D">
        <w:rPr>
          <w:lang w:val="fi-FI"/>
        </w:rPr>
        <w:t>p</w:t>
      </w:r>
      <w:r w:rsidRPr="00D25F5D">
        <w:t xml:space="preserve">M) merupakan satu </w:t>
      </w:r>
      <w:r w:rsidR="00E025E4" w:rsidRPr="00D25F5D">
        <w:t>dari</w:t>
      </w:r>
      <w:r w:rsidRPr="00D25F5D">
        <w:t xml:space="preserve"> </w:t>
      </w:r>
      <w:r w:rsidRPr="00D25F5D">
        <w:rPr>
          <w:lang w:val="fi-FI"/>
        </w:rPr>
        <w:t>3 (</w:t>
      </w:r>
      <w:r w:rsidRPr="00D25F5D">
        <w:t>tiga</w:t>
      </w:r>
      <w:r w:rsidRPr="00D25F5D">
        <w:rPr>
          <w:lang w:val="fi-FI"/>
        </w:rPr>
        <w:t>)</w:t>
      </w:r>
      <w:r w:rsidRPr="00D25F5D">
        <w:t xml:space="preserve"> misi negara (Tri</w:t>
      </w:r>
      <w:r w:rsidR="007F7A5A" w:rsidRPr="00D25F5D">
        <w:rPr>
          <w:lang w:val="fi-FI"/>
        </w:rPr>
        <w:t xml:space="preserve"> D</w:t>
      </w:r>
      <w:r w:rsidRPr="00D25F5D">
        <w:t xml:space="preserve">harma) yang diletakkan di atas pundak </w:t>
      </w:r>
      <w:r w:rsidR="00C73415" w:rsidRPr="00D25F5D">
        <w:rPr>
          <w:lang w:val="fi-FI"/>
        </w:rPr>
        <w:t>Perguruan Tinggi</w:t>
      </w:r>
      <w:r w:rsidRPr="00D25F5D">
        <w:t xml:space="preserve">. </w:t>
      </w:r>
      <w:r w:rsidRPr="00D25F5D">
        <w:rPr>
          <w:lang w:val="fi-FI"/>
        </w:rPr>
        <w:t xml:space="preserve"> </w:t>
      </w:r>
      <w:r w:rsidRPr="00D25F5D">
        <w:t xml:space="preserve">Dengan demikian menjalankan </w:t>
      </w:r>
      <w:r w:rsidRPr="00D25F5D">
        <w:rPr>
          <w:lang w:val="fi-FI"/>
        </w:rPr>
        <w:t xml:space="preserve">PpM </w:t>
      </w:r>
      <w:r w:rsidRPr="00D25F5D">
        <w:t xml:space="preserve">adalah tugas </w:t>
      </w:r>
      <w:r w:rsidR="00E96ACD" w:rsidRPr="00D25F5D">
        <w:t>dan</w:t>
      </w:r>
      <w:r w:rsidRPr="00D25F5D">
        <w:t xml:space="preserve"> tanggung jawab setiap civitas akademika (</w:t>
      </w:r>
      <w:r w:rsidRPr="00D25F5D">
        <w:rPr>
          <w:i/>
          <w:iCs/>
        </w:rPr>
        <w:t>scholar</w:t>
      </w:r>
      <w:r w:rsidRPr="00D25F5D">
        <w:t xml:space="preserve">, tenaga akademik </w:t>
      </w:r>
      <w:r w:rsidR="00E96ACD" w:rsidRPr="00D25F5D">
        <w:t>dan</w:t>
      </w:r>
      <w:r w:rsidRPr="00D25F5D">
        <w:t xml:space="preserve"> mahasiswa). </w:t>
      </w:r>
      <w:r w:rsidRPr="00D25F5D">
        <w:rPr>
          <w:lang w:val="fi-FI"/>
        </w:rPr>
        <w:t xml:space="preserve"> </w:t>
      </w:r>
      <w:r w:rsidRPr="00D25F5D">
        <w:t xml:space="preserve">Konsekuensinya, setiap </w:t>
      </w:r>
      <w:r w:rsidRPr="00D25F5D">
        <w:rPr>
          <w:i/>
          <w:iCs/>
        </w:rPr>
        <w:t>scholar</w:t>
      </w:r>
      <w:r w:rsidRPr="00D25F5D">
        <w:t xml:space="preserve"> dapat dituntut kinerja te</w:t>
      </w:r>
      <w:r w:rsidRPr="00D25F5D">
        <w:rPr>
          <w:lang w:val="fi-FI"/>
        </w:rPr>
        <w:t>r</w:t>
      </w:r>
      <w:r w:rsidRPr="00D25F5D">
        <w:t xml:space="preserve">kait  pengabdian pada masyarakat. </w:t>
      </w:r>
      <w:r w:rsidRPr="00D25F5D">
        <w:rPr>
          <w:lang w:val="fi-FI"/>
        </w:rPr>
        <w:t xml:space="preserve"> </w:t>
      </w:r>
      <w:r w:rsidRPr="00D25F5D">
        <w:t xml:space="preserve">Dalam perkembangannya, para tenaga akademik di </w:t>
      </w:r>
      <w:r w:rsidR="00743044" w:rsidRPr="00D25F5D">
        <w:t>ULBI</w:t>
      </w:r>
      <w:r w:rsidRPr="00D25F5D">
        <w:t xml:space="preserve">diarahkan </w:t>
      </w:r>
      <w:r w:rsidR="00E025E4" w:rsidRPr="00D25F5D">
        <w:t>untuk</w:t>
      </w:r>
      <w:r w:rsidRPr="00D25F5D">
        <w:t xml:space="preserve"> menyelenggarakan P</w:t>
      </w:r>
      <w:r w:rsidRPr="00D25F5D">
        <w:rPr>
          <w:lang w:val="fi-FI"/>
        </w:rPr>
        <w:t>p</w:t>
      </w:r>
      <w:r w:rsidRPr="00D25F5D">
        <w:t xml:space="preserve">M ketika mengusulkan kenaikan jabatan </w:t>
      </w:r>
      <w:r w:rsidR="00E96ACD" w:rsidRPr="00D25F5D">
        <w:t>dan</w:t>
      </w:r>
      <w:r w:rsidRPr="00D25F5D">
        <w:t xml:space="preserve"> pangkat. Hal tersebut dilaksanakan pula oleh mahasiswa dengan berbagai macam jenis kegiatan di bawah bimbingan para tenaga akademik. </w:t>
      </w:r>
      <w:r w:rsidR="00C73415" w:rsidRPr="00D25F5D">
        <w:t xml:space="preserve"> </w:t>
      </w:r>
      <w:r w:rsidR="00E368FD" w:rsidRPr="00D25F5D">
        <w:t xml:space="preserve"> </w:t>
      </w:r>
      <w:r w:rsidRPr="00D25F5D">
        <w:t xml:space="preserve">Ada pun jenis kegiatan tersebut diantaranya KKN Tematik, </w:t>
      </w:r>
      <w:r w:rsidRPr="00D25F5D">
        <w:rPr>
          <w:lang w:val="fi-FI"/>
        </w:rPr>
        <w:t>p</w:t>
      </w:r>
      <w:r w:rsidRPr="00D25F5D">
        <w:t xml:space="preserve">edesaan, </w:t>
      </w:r>
      <w:r w:rsidR="00E96ACD" w:rsidRPr="00D25F5D">
        <w:t>dan</w:t>
      </w:r>
      <w:r w:rsidRPr="00D25F5D">
        <w:t xml:space="preserve"> bentuk-bentuk lainnya. </w:t>
      </w:r>
      <w:r w:rsidRPr="00D25F5D">
        <w:rPr>
          <w:lang w:val="fi-FI"/>
        </w:rPr>
        <w:t xml:space="preserve"> </w:t>
      </w:r>
      <w:r w:rsidRPr="00D25F5D">
        <w:t xml:space="preserve">Walaupun demikian, kegiatan </w:t>
      </w:r>
      <w:r w:rsidRPr="00D25F5D">
        <w:rPr>
          <w:lang w:val="fi-FI"/>
        </w:rPr>
        <w:t>PpM</w:t>
      </w:r>
      <w:r w:rsidRPr="00D25F5D">
        <w:t xml:space="preserve"> selama ini belum terstruktur </w:t>
      </w:r>
      <w:r w:rsidR="00E96ACD" w:rsidRPr="00D25F5D">
        <w:t>dan</w:t>
      </w:r>
      <w:r w:rsidRPr="00D25F5D">
        <w:t xml:space="preserve"> terencana dengan jelas sehingga sukar diukur tingkat keberhasilannya. </w:t>
      </w:r>
      <w:r w:rsidRPr="00D25F5D">
        <w:rPr>
          <w:lang w:val="fi-FI"/>
        </w:rPr>
        <w:t xml:space="preserve"> </w:t>
      </w:r>
      <w:r w:rsidRPr="00D25F5D">
        <w:t xml:space="preserve">Oleh karena itu, arah kebijakan </w:t>
      </w:r>
      <w:r w:rsidR="00E025E4" w:rsidRPr="00D25F5D">
        <w:t>untuk</w:t>
      </w:r>
      <w:r w:rsidRPr="00D25F5D">
        <w:t xml:space="preserve"> bi</w:t>
      </w:r>
      <w:r w:rsidR="00E96ACD" w:rsidRPr="00D25F5D">
        <w:t>dan</w:t>
      </w:r>
      <w:r w:rsidRPr="00D25F5D">
        <w:t xml:space="preserve">g </w:t>
      </w:r>
      <w:r w:rsidRPr="00D25F5D">
        <w:rPr>
          <w:lang w:val="fi-FI"/>
        </w:rPr>
        <w:t xml:space="preserve">PpM </w:t>
      </w:r>
      <w:r w:rsidRPr="00D25F5D">
        <w:t>diarahkan sebagaimana rincian di bawah ini yang mengacu pada:</w:t>
      </w:r>
    </w:p>
    <w:p w14:paraId="143391E8" w14:textId="0543D5A7" w:rsidR="00B41A42" w:rsidRPr="00D25F5D" w:rsidRDefault="00B41A42">
      <w:pPr>
        <w:pStyle w:val="ListParagraph"/>
        <w:numPr>
          <w:ilvl w:val="0"/>
          <w:numId w:val="205"/>
        </w:numPr>
        <w:spacing w:line="276" w:lineRule="auto"/>
        <w:ind w:left="471" w:hanging="475"/>
        <w:jc w:val="both"/>
        <w:rPr>
          <w:lang w:eastAsia="id-ID"/>
        </w:rPr>
      </w:pPr>
      <w:r w:rsidRPr="00D25F5D">
        <w:rPr>
          <w:lang w:eastAsia="id-ID"/>
        </w:rPr>
        <w:t>Surat Keputusan Yayasan Pendidikan Bhakti Pos Indonesia nomor 003/YPBPI/SK/0114 tentang Statuta</w:t>
      </w:r>
      <w:r w:rsidR="008F021E" w:rsidRPr="00D25F5D">
        <w:rPr>
          <w:lang w:eastAsia="id-ID"/>
        </w:rPr>
        <w:t xml:space="preserve"> ULBI</w:t>
      </w:r>
      <w:r w:rsidRPr="00D25F5D">
        <w:rPr>
          <w:lang w:eastAsia="id-ID"/>
        </w:rPr>
        <w:t>a;</w:t>
      </w:r>
    </w:p>
    <w:p w14:paraId="19713133" w14:textId="4D695683" w:rsidR="00B41A42" w:rsidRPr="00D25F5D" w:rsidRDefault="00B41A42">
      <w:pPr>
        <w:pStyle w:val="ListParagraph"/>
        <w:numPr>
          <w:ilvl w:val="0"/>
          <w:numId w:val="205"/>
        </w:numPr>
        <w:spacing w:line="276" w:lineRule="auto"/>
        <w:ind w:left="471" w:hanging="475"/>
        <w:jc w:val="both"/>
        <w:rPr>
          <w:lang w:eastAsia="id-ID"/>
        </w:rPr>
      </w:pPr>
      <w:r w:rsidRPr="00D25F5D">
        <w:t xml:space="preserve">Surat Keputusan Pengurus Yayasan Pendidikan Bhakti Pos Indonesia nomor 42/SK/YPBPI/0313 tanggal 1 Maret 2013 tentang Organisasi </w:t>
      </w:r>
      <w:r w:rsidR="00E96ACD" w:rsidRPr="00D25F5D">
        <w:t>dan</w:t>
      </w:r>
      <w:r w:rsidRPr="00D25F5D">
        <w:t xml:space="preserve"> Tata Kerja </w:t>
      </w:r>
      <w:r w:rsidR="00743044" w:rsidRPr="00D25F5D">
        <w:t>ULBI</w:t>
      </w:r>
      <w:r w:rsidRPr="00D25F5D">
        <w:t>;</w:t>
      </w:r>
    </w:p>
    <w:p w14:paraId="14825EB3" w14:textId="1C163591" w:rsidR="00511F42" w:rsidRPr="00D25F5D" w:rsidRDefault="00511F42" w:rsidP="00D90EB9">
      <w:pPr>
        <w:spacing w:line="360" w:lineRule="auto"/>
        <w:jc w:val="both"/>
      </w:pPr>
    </w:p>
    <w:p w14:paraId="6877A9CE" w14:textId="287B5EE6" w:rsidR="00511F42" w:rsidRPr="00D25F5D" w:rsidRDefault="00511F42" w:rsidP="00D90EB9">
      <w:pPr>
        <w:spacing w:line="360" w:lineRule="auto"/>
        <w:jc w:val="both"/>
      </w:pPr>
      <w:r w:rsidRPr="00D25F5D">
        <w:t xml:space="preserve">b) </w:t>
      </w:r>
      <w:r w:rsidR="00AA7CE7" w:rsidRPr="00D25F5D">
        <w:t>Keputusan</w:t>
      </w:r>
      <w:r w:rsidRPr="00D25F5D">
        <w:t xml:space="preserve"> </w:t>
      </w:r>
      <w:r w:rsidR="00AA7CE7" w:rsidRPr="00D25F5D">
        <w:t xml:space="preserve">Ketua </w:t>
      </w:r>
      <w:r w:rsidR="00743044" w:rsidRPr="00D25F5D">
        <w:t>ULBI</w:t>
      </w:r>
      <w:r w:rsidR="00AA7CE7" w:rsidRPr="00D25F5D">
        <w:t>nomor 23a/</w:t>
      </w:r>
      <w:r w:rsidR="00743044" w:rsidRPr="00D25F5D">
        <w:t>ULBI</w:t>
      </w:r>
      <w:r w:rsidR="00AA7CE7" w:rsidRPr="00D25F5D">
        <w:t>/SK/0816</w:t>
      </w:r>
      <w:r w:rsidRPr="00D25F5D">
        <w:t xml:space="preserve"> tentang </w:t>
      </w:r>
      <w:r w:rsidR="00AA7CE7" w:rsidRPr="00D25F5D">
        <w:t xml:space="preserve">Pengesahan </w:t>
      </w:r>
      <w:r w:rsidR="00B64F59" w:rsidRPr="00D25F5D">
        <w:t>Rencana Induk Pengembangan</w:t>
      </w:r>
      <w:r w:rsidRPr="00D25F5D">
        <w:t xml:space="preserve"> Pengabdian pada Masyarakat</w:t>
      </w:r>
      <w:r w:rsidR="00AA7CE7" w:rsidRPr="00D25F5D">
        <w:t>, tanggal 12 Agustus 2016</w:t>
      </w:r>
    </w:p>
    <w:p w14:paraId="51BA2731" w14:textId="5AA96E18" w:rsidR="00511F42" w:rsidRPr="00D25F5D" w:rsidRDefault="00511F42" w:rsidP="00585207">
      <w:pPr>
        <w:numPr>
          <w:ilvl w:val="0"/>
          <w:numId w:val="191"/>
        </w:numPr>
        <w:spacing w:after="0" w:line="360" w:lineRule="auto"/>
        <w:ind w:left="714" w:hanging="357"/>
        <w:contextualSpacing/>
        <w:jc w:val="both"/>
      </w:pPr>
      <w:r w:rsidRPr="00D25F5D">
        <w:t xml:space="preserve">Mendorong kegiatan Pengabdian kepada Masyarakat dalam bentuk pelayanan </w:t>
      </w:r>
      <w:r w:rsidR="00E96ACD" w:rsidRPr="00D25F5D">
        <w:t>dan</w:t>
      </w:r>
      <w:r w:rsidRPr="00D25F5D">
        <w:t xml:space="preserve">/atau kerja sama dengan masyarakat sesuai dengan kompetensi akademik yang dimiliki </w:t>
      </w:r>
      <w:r w:rsidR="00E025E4" w:rsidRPr="00D25F5D">
        <w:t>untuk</w:t>
      </w:r>
      <w:r w:rsidRPr="00D25F5D">
        <w:t xml:space="preserve"> pembangunan bangsa </w:t>
      </w:r>
      <w:r w:rsidR="00E96ACD" w:rsidRPr="00D25F5D">
        <w:t>dan</w:t>
      </w:r>
      <w:r w:rsidRPr="00D25F5D">
        <w:t xml:space="preserve"> berperan serta dalam memberdayakan </w:t>
      </w:r>
      <w:r w:rsidR="00E96ACD" w:rsidRPr="00D25F5D">
        <w:t>dan</w:t>
      </w:r>
      <w:r w:rsidRPr="00D25F5D">
        <w:t xml:space="preserve"> memajukan masyarakat.</w:t>
      </w:r>
    </w:p>
    <w:p w14:paraId="5C2D5171" w14:textId="377BD0AD" w:rsidR="00DF2A47" w:rsidRPr="00D25F5D" w:rsidRDefault="00511F42" w:rsidP="00585207">
      <w:pPr>
        <w:numPr>
          <w:ilvl w:val="0"/>
          <w:numId w:val="191"/>
        </w:numPr>
        <w:spacing w:after="0" w:line="360" w:lineRule="auto"/>
        <w:ind w:left="714" w:hanging="357"/>
        <w:jc w:val="both"/>
      </w:pPr>
      <w:r w:rsidRPr="00D25F5D">
        <w:t xml:space="preserve">Mendorong kegiatan Pengabdian kepada Masyarakat yang dilaksanakan secara terpadu dengan kegiatan pendidikan </w:t>
      </w:r>
      <w:r w:rsidR="00E96ACD" w:rsidRPr="00D25F5D">
        <w:t>dan</w:t>
      </w:r>
      <w:r w:rsidRPr="00D25F5D">
        <w:t xml:space="preserve"> penelitian.</w:t>
      </w:r>
    </w:p>
    <w:p w14:paraId="6D7E5718" w14:textId="74DB367A" w:rsidR="00511F42" w:rsidRPr="00D25F5D" w:rsidRDefault="00511F42" w:rsidP="00DF2A47">
      <w:pPr>
        <w:spacing w:after="120" w:line="360" w:lineRule="auto"/>
        <w:ind w:left="720"/>
        <w:jc w:val="both"/>
      </w:pPr>
    </w:p>
    <w:p w14:paraId="31F73C90" w14:textId="77777777" w:rsidR="00404773" w:rsidRPr="00D25F5D" w:rsidRDefault="00404773" w:rsidP="00DF2A47">
      <w:pPr>
        <w:spacing w:after="120" w:line="360" w:lineRule="auto"/>
        <w:ind w:left="720"/>
        <w:jc w:val="both"/>
      </w:pPr>
    </w:p>
    <w:p w14:paraId="2DA49511" w14:textId="4CC00890" w:rsidR="00022686" w:rsidRPr="00D25F5D" w:rsidRDefault="00AA7CE7" w:rsidP="00444742">
      <w:pPr>
        <w:pStyle w:val="Heading2"/>
        <w:numPr>
          <w:ilvl w:val="1"/>
          <w:numId w:val="1"/>
        </w:numPr>
        <w:spacing w:before="0" w:line="360" w:lineRule="auto"/>
        <w:ind w:left="709" w:hanging="709"/>
        <w:rPr>
          <w:rFonts w:cs="Times New Roman"/>
          <w:b w:val="0"/>
          <w:szCs w:val="24"/>
        </w:rPr>
      </w:pPr>
      <w:bookmarkStart w:id="202" w:name="_Toc173692279"/>
      <w:r w:rsidRPr="00D25F5D">
        <w:rPr>
          <w:rFonts w:cs="Times New Roman"/>
          <w:szCs w:val="24"/>
        </w:rPr>
        <w:lastRenderedPageBreak/>
        <w:t>Sasaran Strategis</w:t>
      </w:r>
      <w:bookmarkEnd w:id="202"/>
    </w:p>
    <w:p w14:paraId="1DF77F73" w14:textId="75176694" w:rsidR="00022686" w:rsidRPr="00D25F5D" w:rsidRDefault="00EA01EF" w:rsidP="00D90EB9">
      <w:pPr>
        <w:spacing w:after="0" w:line="360" w:lineRule="auto"/>
        <w:jc w:val="both"/>
      </w:pPr>
      <w:r w:rsidRPr="00D25F5D">
        <w:rPr>
          <w:lang w:val="fi-FI"/>
        </w:rPr>
        <w:t xml:space="preserve">    </w:t>
      </w:r>
      <w:r w:rsidR="00202550" w:rsidRPr="00D25F5D">
        <w:rPr>
          <w:lang w:val="fi-FI"/>
        </w:rPr>
        <w:t xml:space="preserve">Ada 10 </w:t>
      </w:r>
      <w:r w:rsidR="0008337E" w:rsidRPr="00D25F5D">
        <w:rPr>
          <w:lang w:val="fi-FI"/>
        </w:rPr>
        <w:t xml:space="preserve">strategi </w:t>
      </w:r>
      <w:r w:rsidR="00743044" w:rsidRPr="00D25F5D">
        <w:rPr>
          <w:lang w:val="fi-FI"/>
        </w:rPr>
        <w:t>ULBI</w:t>
      </w:r>
      <w:r w:rsidRPr="00D25F5D">
        <w:rPr>
          <w:lang w:val="fi-FI"/>
        </w:rPr>
        <w:t xml:space="preserve"> </w:t>
      </w:r>
      <w:r w:rsidR="00E025E4" w:rsidRPr="00D25F5D">
        <w:rPr>
          <w:lang w:val="fi-FI"/>
        </w:rPr>
        <w:t>untuk</w:t>
      </w:r>
      <w:r w:rsidR="0008337E" w:rsidRPr="00D25F5D">
        <w:rPr>
          <w:lang w:val="fi-FI"/>
        </w:rPr>
        <w:t xml:space="preserve"> </w:t>
      </w:r>
      <w:r w:rsidR="00304CA0" w:rsidRPr="00D25F5D">
        <w:rPr>
          <w:lang w:val="fi-FI"/>
        </w:rPr>
        <w:t xml:space="preserve">perioda </w:t>
      </w:r>
      <w:r w:rsidR="00665ABE" w:rsidRPr="00D25F5D">
        <w:rPr>
          <w:lang w:val="fi-FI"/>
        </w:rPr>
        <w:t>2023 - 2027</w:t>
      </w:r>
      <w:r w:rsidR="00202550" w:rsidRPr="00D25F5D">
        <w:rPr>
          <w:lang w:val="fi-FI"/>
        </w:rPr>
        <w:t>dalam mencapai Vi</w:t>
      </w:r>
      <w:r w:rsidR="0008337E" w:rsidRPr="00D25F5D">
        <w:rPr>
          <w:lang w:val="fi-FI"/>
        </w:rPr>
        <w:t>si,</w:t>
      </w:r>
      <w:r w:rsidR="00477907" w:rsidRPr="00D25F5D">
        <w:rPr>
          <w:lang w:val="fi-FI"/>
        </w:rPr>
        <w:t xml:space="preserve"> Misi </w:t>
      </w:r>
      <w:r w:rsidR="00E96ACD" w:rsidRPr="00D25F5D">
        <w:rPr>
          <w:lang w:val="fi-FI"/>
        </w:rPr>
        <w:t>dan</w:t>
      </w:r>
      <w:r w:rsidR="00477907" w:rsidRPr="00D25F5D">
        <w:rPr>
          <w:lang w:val="fi-FI"/>
        </w:rPr>
        <w:t xml:space="preserve"> Tujuannya.  Kesepuluh </w:t>
      </w:r>
      <w:r w:rsidR="0008337E" w:rsidRPr="00D25F5D">
        <w:rPr>
          <w:lang w:val="fi-FI"/>
        </w:rPr>
        <w:t xml:space="preserve">strategi ini </w:t>
      </w:r>
      <w:r w:rsidR="00C20B72" w:rsidRPr="00D25F5D">
        <w:rPr>
          <w:lang w:val="fi-FI"/>
        </w:rPr>
        <w:t>mengacu pada 9 (</w:t>
      </w:r>
      <w:r w:rsidR="0008337E" w:rsidRPr="00D25F5D">
        <w:rPr>
          <w:lang w:val="fi-FI"/>
        </w:rPr>
        <w:t>s</w:t>
      </w:r>
      <w:r w:rsidR="00C20B72" w:rsidRPr="00D25F5D">
        <w:rPr>
          <w:lang w:val="fi-FI"/>
        </w:rPr>
        <w:t xml:space="preserve">embilan) </w:t>
      </w:r>
      <w:r w:rsidR="00BC5D69" w:rsidRPr="00D25F5D">
        <w:rPr>
          <w:lang w:val="fi-FI"/>
        </w:rPr>
        <w:t xml:space="preserve">kriteria IAPS 4.0 yang </w:t>
      </w:r>
      <w:r w:rsidR="00C20B72" w:rsidRPr="00D25F5D">
        <w:rPr>
          <w:lang w:val="fi-FI"/>
        </w:rPr>
        <w:t xml:space="preserve">kemudian </w:t>
      </w:r>
      <w:r w:rsidR="00D10A29" w:rsidRPr="00D25F5D">
        <w:rPr>
          <w:color w:val="000000" w:themeColor="text1"/>
          <w:lang w:val="fi-FI"/>
        </w:rPr>
        <w:t>dikembangkan menjadi 10</w:t>
      </w:r>
      <w:r w:rsidR="00BC5D69" w:rsidRPr="00D25F5D">
        <w:rPr>
          <w:color w:val="000000" w:themeColor="text1"/>
          <w:lang w:val="fi-FI"/>
        </w:rPr>
        <w:t xml:space="preserve"> strategi keunggulan </w:t>
      </w:r>
      <w:r w:rsidR="00743044" w:rsidRPr="00D25F5D">
        <w:rPr>
          <w:color w:val="000000" w:themeColor="text1"/>
          <w:lang w:val="fi-FI"/>
        </w:rPr>
        <w:t>ULBI</w:t>
      </w:r>
      <w:r w:rsidR="00304CA0" w:rsidRPr="00D25F5D">
        <w:rPr>
          <w:color w:val="000000" w:themeColor="text1"/>
          <w:lang w:val="fi-FI"/>
        </w:rPr>
        <w:t xml:space="preserve">. </w:t>
      </w:r>
      <w:r w:rsidR="00C73415" w:rsidRPr="00D25F5D">
        <w:rPr>
          <w:color w:val="000000" w:themeColor="text1"/>
          <w:lang w:val="fi-FI"/>
        </w:rPr>
        <w:t xml:space="preserve"> </w:t>
      </w:r>
      <w:r w:rsidR="00E368FD" w:rsidRPr="00D25F5D">
        <w:rPr>
          <w:color w:val="000000" w:themeColor="text1"/>
          <w:lang w:val="fi-FI"/>
        </w:rPr>
        <w:t xml:space="preserve"> </w:t>
      </w:r>
      <w:r w:rsidR="00E025E4" w:rsidRPr="00D25F5D">
        <w:rPr>
          <w:color w:val="000000" w:themeColor="text1"/>
        </w:rPr>
        <w:t>Untuk</w:t>
      </w:r>
      <w:r w:rsidR="00A428C9" w:rsidRPr="00D25F5D">
        <w:rPr>
          <w:color w:val="000000" w:themeColor="text1"/>
        </w:rPr>
        <w:t xml:space="preserve"> masing-masing </w:t>
      </w:r>
      <w:r w:rsidR="00BC5D69" w:rsidRPr="00D25F5D">
        <w:rPr>
          <w:color w:val="000000" w:themeColor="text1"/>
        </w:rPr>
        <w:t xml:space="preserve">strategi keunggulan tersebut, </w:t>
      </w:r>
      <w:r w:rsidR="00A428C9" w:rsidRPr="00D25F5D">
        <w:rPr>
          <w:color w:val="000000" w:themeColor="text1"/>
        </w:rPr>
        <w:t xml:space="preserve">ditentukan </w:t>
      </w:r>
      <w:r w:rsidR="00B95403" w:rsidRPr="00D25F5D">
        <w:rPr>
          <w:color w:val="000000" w:themeColor="text1"/>
        </w:rPr>
        <w:t xml:space="preserve">Sasaran </w:t>
      </w:r>
      <w:r w:rsidR="004A60D5" w:rsidRPr="00D25F5D">
        <w:rPr>
          <w:color w:val="000000" w:themeColor="text1"/>
        </w:rPr>
        <w:t>Strategis</w:t>
      </w:r>
      <w:r w:rsidR="00BC5D69" w:rsidRPr="00D25F5D">
        <w:rPr>
          <w:color w:val="000000" w:themeColor="text1"/>
        </w:rPr>
        <w:t xml:space="preserve"> yang dijadikan pedoman dalam perancangan program kerja. </w:t>
      </w:r>
      <w:r w:rsidR="00D10A29" w:rsidRPr="00D25F5D">
        <w:rPr>
          <w:color w:val="000000" w:themeColor="text1"/>
        </w:rPr>
        <w:t xml:space="preserve"> Kesepuluh</w:t>
      </w:r>
      <w:r w:rsidR="0008337E" w:rsidRPr="00D25F5D">
        <w:rPr>
          <w:color w:val="000000" w:themeColor="text1"/>
        </w:rPr>
        <w:t xml:space="preserve"> s</w:t>
      </w:r>
      <w:r w:rsidR="00BC5D69" w:rsidRPr="00D25F5D">
        <w:rPr>
          <w:color w:val="000000" w:themeColor="text1"/>
        </w:rPr>
        <w:t xml:space="preserve">trategi </w:t>
      </w:r>
      <w:r w:rsidR="00BC5D69" w:rsidRPr="00D25F5D">
        <w:t>keunggulan yang di</w:t>
      </w:r>
      <w:r w:rsidR="00D10A29" w:rsidRPr="00D25F5D">
        <w:t xml:space="preserve">rumuskan </w:t>
      </w:r>
      <w:r w:rsidR="00A428C9" w:rsidRPr="00D25F5D">
        <w:t>adalah sebagai berikut ad</w:t>
      </w:r>
      <w:r w:rsidR="00477907" w:rsidRPr="00D25F5D">
        <w:t xml:space="preserve">alah </w:t>
      </w:r>
      <w:r w:rsidR="00BC5D69" w:rsidRPr="00D25F5D">
        <w:t>sebagai berikut.</w:t>
      </w:r>
    </w:p>
    <w:p w14:paraId="18FACBCF" w14:textId="09DE79F2" w:rsidR="0013336D" w:rsidRPr="00D25F5D" w:rsidRDefault="0013336D">
      <w:pPr>
        <w:pStyle w:val="ListParagraph"/>
        <w:numPr>
          <w:ilvl w:val="0"/>
          <w:numId w:val="127"/>
        </w:numPr>
        <w:jc w:val="both"/>
      </w:pPr>
      <w:r w:rsidRPr="00D25F5D">
        <w:rPr>
          <w:lang w:val="fi-FI"/>
        </w:rPr>
        <w:t xml:space="preserve">Konsistensi pencapaian Visi, Misi, Tujuan </w:t>
      </w:r>
      <w:r w:rsidR="00E96ACD" w:rsidRPr="00D25F5D">
        <w:rPr>
          <w:lang w:val="fi-FI"/>
        </w:rPr>
        <w:t>dan</w:t>
      </w:r>
      <w:r w:rsidR="00626DC6" w:rsidRPr="00D25F5D">
        <w:rPr>
          <w:lang w:val="fi-FI"/>
        </w:rPr>
        <w:t xml:space="preserve"> Sasaran</w:t>
      </w:r>
      <w:r w:rsidR="00A428C9" w:rsidRPr="00D25F5D">
        <w:rPr>
          <w:lang w:val="fi-FI"/>
        </w:rPr>
        <w:t xml:space="preserve"> </w:t>
      </w:r>
      <w:r w:rsidRPr="00D25F5D">
        <w:rPr>
          <w:lang w:val="fi-FI"/>
        </w:rPr>
        <w:t>(</w:t>
      </w:r>
      <w:r w:rsidRPr="00D25F5D">
        <w:t>V-M-T</w:t>
      </w:r>
      <w:r w:rsidR="005C5665" w:rsidRPr="00D25F5D">
        <w:rPr>
          <w:lang w:val="fi-FI"/>
        </w:rPr>
        <w:t>-S</w:t>
      </w:r>
      <w:r w:rsidRPr="00D25F5D">
        <w:rPr>
          <w:lang w:val="fi-FI"/>
        </w:rPr>
        <w:t>)</w:t>
      </w:r>
    </w:p>
    <w:p w14:paraId="686979C5" w14:textId="5C5E6138" w:rsidR="0013336D" w:rsidRPr="00D25F5D" w:rsidRDefault="0013336D">
      <w:pPr>
        <w:pStyle w:val="ListParagraph"/>
        <w:numPr>
          <w:ilvl w:val="0"/>
          <w:numId w:val="127"/>
        </w:numPr>
        <w:jc w:val="both"/>
      </w:pPr>
      <w:r w:rsidRPr="00D25F5D">
        <w:rPr>
          <w:rFonts w:eastAsiaTheme="minorEastAsia"/>
          <w:bCs w:val="0"/>
          <w:color w:val="000000" w:themeColor="text1"/>
          <w:kern w:val="24"/>
        </w:rPr>
        <w:t>Keunggulan Organisasi, Tata Pamong, Tata Kelola</w:t>
      </w:r>
      <w:r w:rsidRPr="00D25F5D">
        <w:rPr>
          <w:rFonts w:eastAsiaTheme="minorEastAsia"/>
          <w:bCs w:val="0"/>
          <w:color w:val="000000" w:themeColor="text1"/>
          <w:kern w:val="24"/>
          <w:lang w:val="fi-FI"/>
        </w:rPr>
        <w:t>,</w:t>
      </w:r>
      <w:r w:rsidRPr="00D25F5D">
        <w:rPr>
          <w:rFonts w:eastAsiaTheme="minorEastAsia"/>
          <w:bCs w:val="0"/>
          <w:color w:val="000000" w:themeColor="text1"/>
          <w:kern w:val="24"/>
        </w:rPr>
        <w:t xml:space="preserve"> </w:t>
      </w:r>
      <w:r w:rsidR="00E96ACD" w:rsidRPr="00D25F5D">
        <w:rPr>
          <w:rFonts w:eastAsiaTheme="minorEastAsia"/>
          <w:bCs w:val="0"/>
          <w:color w:val="000000" w:themeColor="text1"/>
          <w:kern w:val="24"/>
          <w:lang w:val="fi-FI"/>
        </w:rPr>
        <w:t>dan</w:t>
      </w:r>
      <w:r w:rsidR="00202550" w:rsidRPr="00D25F5D">
        <w:rPr>
          <w:rFonts w:eastAsiaTheme="minorEastAsia"/>
          <w:bCs w:val="0"/>
          <w:color w:val="000000" w:themeColor="text1"/>
          <w:kern w:val="24"/>
        </w:rPr>
        <w:t xml:space="preserve"> </w:t>
      </w:r>
      <w:r w:rsidR="00202550" w:rsidRPr="00D25F5D">
        <w:rPr>
          <w:rFonts w:eastAsiaTheme="minorEastAsia"/>
          <w:bCs w:val="0"/>
          <w:color w:val="000000" w:themeColor="text1"/>
          <w:kern w:val="24"/>
          <w:lang w:val="fi-FI"/>
        </w:rPr>
        <w:t>Sistem Penjaminan Mutu</w:t>
      </w:r>
      <w:r w:rsidR="00626DC6" w:rsidRPr="00D25F5D">
        <w:rPr>
          <w:rFonts w:eastAsiaTheme="minorEastAsia"/>
          <w:bCs w:val="0"/>
          <w:color w:val="000000" w:themeColor="text1"/>
          <w:kern w:val="24"/>
          <w:lang w:val="fi-FI"/>
        </w:rPr>
        <w:t xml:space="preserve"> </w:t>
      </w:r>
      <w:r w:rsidR="00E96ACD" w:rsidRPr="00D25F5D">
        <w:rPr>
          <w:rFonts w:eastAsiaTheme="minorEastAsia"/>
          <w:bCs w:val="0"/>
          <w:color w:val="000000" w:themeColor="text1"/>
          <w:kern w:val="24"/>
          <w:lang w:val="fi-FI"/>
        </w:rPr>
        <w:t>dan</w:t>
      </w:r>
      <w:r w:rsidR="00626DC6" w:rsidRPr="00D25F5D">
        <w:rPr>
          <w:rFonts w:eastAsiaTheme="minorEastAsia"/>
          <w:bCs w:val="0"/>
          <w:color w:val="000000" w:themeColor="text1"/>
          <w:kern w:val="24"/>
          <w:lang w:val="fi-FI"/>
        </w:rPr>
        <w:t xml:space="preserve"> K</w:t>
      </w:r>
      <w:r w:rsidR="00E93428" w:rsidRPr="00D25F5D">
        <w:rPr>
          <w:rFonts w:eastAsiaTheme="minorEastAsia"/>
          <w:bCs w:val="0"/>
          <w:color w:val="000000" w:themeColor="text1"/>
          <w:kern w:val="24"/>
          <w:lang w:val="fi-FI"/>
        </w:rPr>
        <w:t>erjasama</w:t>
      </w:r>
    </w:p>
    <w:p w14:paraId="317175E6" w14:textId="2F70E0D0" w:rsidR="0013336D" w:rsidRPr="00D25F5D" w:rsidRDefault="0013336D">
      <w:pPr>
        <w:pStyle w:val="ListParagraph"/>
        <w:numPr>
          <w:ilvl w:val="0"/>
          <w:numId w:val="127"/>
        </w:numPr>
        <w:jc w:val="both"/>
      </w:pPr>
      <w:r w:rsidRPr="00D25F5D">
        <w:t>Keunggulan Kemahasiswaan</w:t>
      </w:r>
      <w:r w:rsidR="00E93428" w:rsidRPr="00D25F5D">
        <w:t xml:space="preserve"> </w:t>
      </w:r>
      <w:r w:rsidR="00E96ACD" w:rsidRPr="00D25F5D">
        <w:t>dan</w:t>
      </w:r>
      <w:r w:rsidR="00E93428" w:rsidRPr="00D25F5D">
        <w:t xml:space="preserve"> Lulusan</w:t>
      </w:r>
    </w:p>
    <w:p w14:paraId="68C4D1A4" w14:textId="77777777" w:rsidR="0013336D" w:rsidRPr="00D25F5D" w:rsidRDefault="0013336D">
      <w:pPr>
        <w:pStyle w:val="ListParagraph"/>
        <w:numPr>
          <w:ilvl w:val="0"/>
          <w:numId w:val="127"/>
        </w:numPr>
        <w:jc w:val="both"/>
      </w:pPr>
      <w:r w:rsidRPr="00D25F5D">
        <w:rPr>
          <w:rFonts w:eastAsiaTheme="minorEastAsia"/>
          <w:bCs w:val="0"/>
          <w:color w:val="000000" w:themeColor="text1"/>
          <w:kern w:val="24"/>
        </w:rPr>
        <w:t>Keunggulan S</w:t>
      </w:r>
      <w:r w:rsidRPr="00D25F5D">
        <w:rPr>
          <w:rFonts w:eastAsiaTheme="minorEastAsia"/>
          <w:bCs w:val="0"/>
          <w:color w:val="000000" w:themeColor="text1"/>
          <w:kern w:val="24"/>
          <w:lang w:val="en-ID"/>
        </w:rPr>
        <w:t>umber Daya Manusia (SDM)</w:t>
      </w:r>
    </w:p>
    <w:p w14:paraId="5B96A664" w14:textId="33F55ED6" w:rsidR="00477907" w:rsidRPr="00D25F5D" w:rsidRDefault="0013336D">
      <w:pPr>
        <w:pStyle w:val="ListParagraph"/>
        <w:numPr>
          <w:ilvl w:val="0"/>
          <w:numId w:val="127"/>
        </w:numPr>
        <w:jc w:val="both"/>
      </w:pPr>
      <w:r w:rsidRPr="00D25F5D">
        <w:rPr>
          <w:rFonts w:eastAsiaTheme="minorEastAsia"/>
          <w:bCs w:val="0"/>
          <w:color w:val="000000" w:themeColor="text1"/>
          <w:kern w:val="24"/>
        </w:rPr>
        <w:t>Keunggulan Pendidikan: Kurikulum</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 xml:space="preserve">Pembelajaran </w:t>
      </w:r>
      <w:r w:rsidR="00E96ACD" w:rsidRPr="00D25F5D">
        <w:rPr>
          <w:rFonts w:eastAsiaTheme="minorEastAsia"/>
          <w:bCs w:val="0"/>
          <w:color w:val="000000" w:themeColor="text1"/>
          <w:kern w:val="24"/>
        </w:rPr>
        <w:t>dan</w:t>
      </w:r>
      <w:r w:rsidRPr="00D25F5D">
        <w:rPr>
          <w:rFonts w:eastAsiaTheme="minorEastAsia"/>
          <w:bCs w:val="0"/>
          <w:color w:val="000000" w:themeColor="text1"/>
          <w:kern w:val="24"/>
          <w:lang w:val="fi-FI"/>
        </w:rPr>
        <w:t xml:space="preserve"> </w:t>
      </w:r>
      <w:r w:rsidRPr="00D25F5D">
        <w:rPr>
          <w:rFonts w:eastAsiaTheme="minorEastAsia"/>
          <w:bCs w:val="0"/>
          <w:color w:val="000000" w:themeColor="text1"/>
          <w:kern w:val="24"/>
        </w:rPr>
        <w:t>Suasana Akademik</w:t>
      </w:r>
    </w:p>
    <w:p w14:paraId="1E016664" w14:textId="3A494875" w:rsidR="00E93428" w:rsidRPr="00D25F5D" w:rsidRDefault="00E93428">
      <w:pPr>
        <w:pStyle w:val="ListParagraph"/>
        <w:numPr>
          <w:ilvl w:val="0"/>
          <w:numId w:val="127"/>
        </w:numPr>
        <w:jc w:val="both"/>
      </w:pPr>
      <w:r w:rsidRPr="00D25F5D">
        <w:rPr>
          <w:rFonts w:eastAsiaTheme="minorEastAsia"/>
          <w:bCs w:val="0"/>
          <w:color w:val="000000" w:themeColor="text1"/>
          <w:kern w:val="24"/>
        </w:rPr>
        <w:t xml:space="preserve">Keunggulan Keuangan, Sarana </w:t>
      </w:r>
      <w:r w:rsidR="00E96ACD" w:rsidRPr="00D25F5D">
        <w:rPr>
          <w:rFonts w:eastAsiaTheme="minorEastAsia"/>
          <w:bCs w:val="0"/>
          <w:color w:val="000000" w:themeColor="text1"/>
          <w:kern w:val="24"/>
        </w:rPr>
        <w:t>dan</w:t>
      </w:r>
      <w:r w:rsidRPr="00D25F5D">
        <w:rPr>
          <w:rFonts w:eastAsiaTheme="minorEastAsia"/>
          <w:bCs w:val="0"/>
          <w:color w:val="000000" w:themeColor="text1"/>
          <w:kern w:val="24"/>
        </w:rPr>
        <w:t xml:space="preserve"> Prasarana</w:t>
      </w:r>
    </w:p>
    <w:p w14:paraId="2AA81D8C" w14:textId="77777777" w:rsidR="0013336D" w:rsidRPr="00D25F5D" w:rsidRDefault="0013336D">
      <w:pPr>
        <w:pStyle w:val="ListParagraph"/>
        <w:numPr>
          <w:ilvl w:val="0"/>
          <w:numId w:val="127"/>
        </w:numPr>
        <w:jc w:val="both"/>
      </w:pPr>
      <w:r w:rsidRPr="00D25F5D">
        <w:rPr>
          <w:rFonts w:eastAsiaTheme="minorEastAsia"/>
          <w:bCs w:val="0"/>
          <w:color w:val="000000" w:themeColor="text1"/>
          <w:kern w:val="24"/>
        </w:rPr>
        <w:t>Keunggulan Penelitian</w:t>
      </w:r>
    </w:p>
    <w:p w14:paraId="59C69ACA" w14:textId="09E60BBC" w:rsidR="00E93428" w:rsidRPr="00D25F5D" w:rsidRDefault="00477907">
      <w:pPr>
        <w:pStyle w:val="ListParagraph"/>
        <w:numPr>
          <w:ilvl w:val="0"/>
          <w:numId w:val="127"/>
        </w:numPr>
        <w:jc w:val="both"/>
      </w:pPr>
      <w:r w:rsidRPr="00D25F5D">
        <w:rPr>
          <w:rFonts w:eastAsiaTheme="minorEastAsia"/>
          <w:bCs w:val="0"/>
          <w:color w:val="000000" w:themeColor="text1"/>
          <w:kern w:val="24"/>
        </w:rPr>
        <w:t xml:space="preserve">Keunggulan </w:t>
      </w:r>
      <w:r w:rsidR="0013336D" w:rsidRPr="00D25F5D">
        <w:rPr>
          <w:rFonts w:eastAsiaTheme="minorEastAsia"/>
          <w:bCs w:val="0"/>
          <w:color w:val="000000" w:themeColor="text1"/>
          <w:kern w:val="24"/>
        </w:rPr>
        <w:t xml:space="preserve">Inovasi </w:t>
      </w:r>
      <w:r w:rsidR="00E96ACD" w:rsidRPr="00D25F5D">
        <w:rPr>
          <w:rFonts w:eastAsiaTheme="minorEastAsia"/>
          <w:bCs w:val="0"/>
          <w:color w:val="000000" w:themeColor="text1"/>
          <w:kern w:val="24"/>
        </w:rPr>
        <w:t>dan</w:t>
      </w:r>
      <w:r w:rsidR="0013336D" w:rsidRPr="00D25F5D">
        <w:rPr>
          <w:rFonts w:eastAsiaTheme="minorEastAsia"/>
          <w:bCs w:val="0"/>
          <w:color w:val="000000" w:themeColor="text1"/>
          <w:kern w:val="24"/>
        </w:rPr>
        <w:t xml:space="preserve"> Kewirausahaan</w:t>
      </w:r>
    </w:p>
    <w:p w14:paraId="39D66348" w14:textId="77777777" w:rsidR="00E93428" w:rsidRPr="00D25F5D" w:rsidRDefault="00E93428">
      <w:pPr>
        <w:pStyle w:val="ListParagraph"/>
        <w:numPr>
          <w:ilvl w:val="0"/>
          <w:numId w:val="127"/>
        </w:numPr>
        <w:jc w:val="both"/>
      </w:pPr>
      <w:r w:rsidRPr="00D25F5D">
        <w:rPr>
          <w:rFonts w:eastAsiaTheme="minorEastAsia"/>
          <w:bCs w:val="0"/>
          <w:color w:val="000000" w:themeColor="text1"/>
          <w:kern w:val="24"/>
        </w:rPr>
        <w:t>Keunggulan Pengabdian pada Masyarakat</w:t>
      </w:r>
    </w:p>
    <w:p w14:paraId="02D83860" w14:textId="70ABA209" w:rsidR="00D81B29" w:rsidRPr="00D25F5D" w:rsidRDefault="0013336D">
      <w:pPr>
        <w:pStyle w:val="ListParagraph"/>
        <w:numPr>
          <w:ilvl w:val="0"/>
          <w:numId w:val="127"/>
        </w:numPr>
        <w:jc w:val="both"/>
      </w:pPr>
      <w:r w:rsidRPr="00D25F5D">
        <w:t>Peningkatan Kapasitas Institusi</w:t>
      </w:r>
    </w:p>
    <w:p w14:paraId="09CD6D2D" w14:textId="77777777" w:rsidR="002359BC" w:rsidRPr="00D25F5D" w:rsidRDefault="002359BC" w:rsidP="00D90EB9">
      <w:pPr>
        <w:spacing w:after="0" w:line="360" w:lineRule="auto"/>
      </w:pPr>
    </w:p>
    <w:p w14:paraId="273D674B" w14:textId="5C849076" w:rsidR="00022686" w:rsidRPr="00D25F5D" w:rsidRDefault="004D497C">
      <w:pPr>
        <w:pStyle w:val="Heading3"/>
        <w:numPr>
          <w:ilvl w:val="0"/>
          <w:numId w:val="151"/>
        </w:numPr>
        <w:spacing w:line="360" w:lineRule="auto"/>
        <w:ind w:left="709" w:hanging="709"/>
        <w:rPr>
          <w:rFonts w:cs="Times New Roman"/>
        </w:rPr>
      </w:pPr>
      <w:bookmarkStart w:id="203" w:name="_Hlk530519014"/>
      <w:bookmarkStart w:id="204" w:name="_Toc173692280"/>
      <w:r w:rsidRPr="00D25F5D">
        <w:rPr>
          <w:rFonts w:cs="Times New Roman"/>
          <w:caps w:val="0"/>
          <w:lang w:val="fi-FI"/>
        </w:rPr>
        <w:t xml:space="preserve">Efektivitas Pencapaian Visi, Misi, Tujuan, </w:t>
      </w:r>
      <w:r w:rsidR="00E96ACD" w:rsidRPr="00D25F5D">
        <w:rPr>
          <w:rFonts w:cs="Times New Roman"/>
          <w:caps w:val="0"/>
          <w:lang w:val="fi-FI"/>
        </w:rPr>
        <w:t>dan</w:t>
      </w:r>
      <w:r w:rsidRPr="00D25F5D">
        <w:rPr>
          <w:rFonts w:cs="Times New Roman"/>
          <w:caps w:val="0"/>
          <w:lang w:val="fi-FI"/>
        </w:rPr>
        <w:t xml:space="preserve"> Sasaran Strategis</w:t>
      </w:r>
      <w:bookmarkEnd w:id="204"/>
    </w:p>
    <w:p w14:paraId="56DFCA52" w14:textId="06B21349" w:rsidR="00BD27BD" w:rsidRPr="00D25F5D" w:rsidRDefault="00EA01EF" w:rsidP="00D90EB9">
      <w:pPr>
        <w:spacing w:after="0" w:line="360" w:lineRule="auto"/>
        <w:jc w:val="both"/>
      </w:pPr>
      <w:r w:rsidRPr="00D25F5D">
        <w:rPr>
          <w:lang w:val="fi-FI"/>
        </w:rPr>
        <w:t xml:space="preserve">     </w:t>
      </w:r>
      <w:r w:rsidR="00BD27BD" w:rsidRPr="00D25F5D">
        <w:rPr>
          <w:lang w:val="fi-FI"/>
        </w:rPr>
        <w:t xml:space="preserve">Visi berfungsi menjadi pengarah yang jelas apa yang ingin </w:t>
      </w:r>
      <w:r w:rsidR="0065763C" w:rsidRPr="00D25F5D">
        <w:rPr>
          <w:lang w:val="fi-FI"/>
        </w:rPr>
        <w:t>di</w:t>
      </w:r>
      <w:r w:rsidR="00BD27BD" w:rsidRPr="00D25F5D">
        <w:rPr>
          <w:lang w:val="fi-FI"/>
        </w:rPr>
        <w:t>capai p</w:t>
      </w:r>
      <w:r w:rsidR="00477907" w:rsidRPr="00D25F5D">
        <w:rPr>
          <w:lang w:val="fi-FI"/>
        </w:rPr>
        <w:t>ada tahun 202</w:t>
      </w:r>
      <w:r w:rsidR="006E7125" w:rsidRPr="00D25F5D">
        <w:rPr>
          <w:lang w:val="fi-FI"/>
        </w:rPr>
        <w:t>3</w:t>
      </w:r>
      <w:r w:rsidR="00477907" w:rsidRPr="00D25F5D">
        <w:rPr>
          <w:lang w:val="fi-FI"/>
        </w:rPr>
        <w:t xml:space="preserve">.  Semua </w:t>
      </w:r>
      <w:r w:rsidR="00BD27BD" w:rsidRPr="00D25F5D">
        <w:rPr>
          <w:lang w:val="fi-FI"/>
        </w:rPr>
        <w:t>pr</w:t>
      </w:r>
      <w:r w:rsidR="00477907" w:rsidRPr="00D25F5D">
        <w:rPr>
          <w:lang w:val="fi-FI"/>
        </w:rPr>
        <w:t xml:space="preserve">ogram kerja yang dilakukan </w:t>
      </w:r>
      <w:r w:rsidR="00743044" w:rsidRPr="00D25F5D">
        <w:rPr>
          <w:lang w:val="fi-FI"/>
        </w:rPr>
        <w:t>ULBI</w:t>
      </w:r>
      <w:r w:rsidR="00BD27BD" w:rsidRPr="00D25F5D">
        <w:rPr>
          <w:lang w:val="fi-FI"/>
        </w:rPr>
        <w:t>harus jelas dampaknya dalam perwuju</w:t>
      </w:r>
      <w:r w:rsidR="00E96ACD" w:rsidRPr="00D25F5D">
        <w:rPr>
          <w:lang w:val="fi-FI"/>
        </w:rPr>
        <w:t>dan</w:t>
      </w:r>
      <w:r w:rsidR="00BD27BD" w:rsidRPr="00D25F5D">
        <w:rPr>
          <w:lang w:val="fi-FI"/>
        </w:rPr>
        <w:t xml:space="preserve"> </w:t>
      </w:r>
      <w:r w:rsidR="00477907" w:rsidRPr="00D25F5D">
        <w:rPr>
          <w:lang w:val="fi-FI"/>
        </w:rPr>
        <w:t>V</w:t>
      </w:r>
      <w:r w:rsidR="002359BC" w:rsidRPr="00D25F5D">
        <w:rPr>
          <w:lang w:val="fi-FI"/>
        </w:rPr>
        <w:t xml:space="preserve">isi. </w:t>
      </w:r>
      <w:r w:rsidR="0065763C" w:rsidRPr="00D25F5D">
        <w:rPr>
          <w:lang w:val="fi-FI"/>
        </w:rPr>
        <w:t xml:space="preserve"> </w:t>
      </w:r>
      <w:r w:rsidR="00BD27BD" w:rsidRPr="00D25F5D">
        <w:rPr>
          <w:lang w:val="fi-FI"/>
        </w:rPr>
        <w:t xml:space="preserve">Misi merupakan pernyataan apa yang </w:t>
      </w:r>
      <w:r w:rsidR="0065763C" w:rsidRPr="00D25F5D">
        <w:rPr>
          <w:lang w:val="fi-FI"/>
        </w:rPr>
        <w:t>di</w:t>
      </w:r>
      <w:r w:rsidR="00BD27BD" w:rsidRPr="00D25F5D">
        <w:rPr>
          <w:lang w:val="fi-FI"/>
        </w:rPr>
        <w:t>lakukan dalam men</w:t>
      </w:r>
      <w:r w:rsidR="0065763C" w:rsidRPr="00D25F5D">
        <w:rPr>
          <w:lang w:val="fi-FI"/>
        </w:rPr>
        <w:t xml:space="preserve">capai </w:t>
      </w:r>
      <w:r w:rsidR="00BD27BD" w:rsidRPr="00D25F5D">
        <w:rPr>
          <w:lang w:val="fi-FI"/>
        </w:rPr>
        <w:t xml:space="preserve">Visi.  Seluruh program kerja yang dilakukan </w:t>
      </w:r>
      <w:r w:rsidR="00743044" w:rsidRPr="00D25F5D">
        <w:rPr>
          <w:lang w:val="fi-FI"/>
        </w:rPr>
        <w:t>ULBI</w:t>
      </w:r>
      <w:r w:rsidR="00BD27BD" w:rsidRPr="00D25F5D">
        <w:rPr>
          <w:lang w:val="fi-FI"/>
        </w:rPr>
        <w:t xml:space="preserve">haruslah </w:t>
      </w:r>
      <w:r w:rsidR="00A562F5" w:rsidRPr="00D25F5D">
        <w:rPr>
          <w:lang w:val="fi-FI"/>
        </w:rPr>
        <w:t xml:space="preserve">terdiri </w:t>
      </w:r>
      <w:r w:rsidR="00E025E4" w:rsidRPr="00D25F5D">
        <w:rPr>
          <w:lang w:val="fi-FI"/>
        </w:rPr>
        <w:t>dari</w:t>
      </w:r>
      <w:r w:rsidR="00A562F5" w:rsidRPr="00D25F5D">
        <w:rPr>
          <w:lang w:val="fi-FI"/>
        </w:rPr>
        <w:t xml:space="preserve"> </w:t>
      </w:r>
      <w:r w:rsidR="00BD27BD" w:rsidRPr="00D25F5D">
        <w:rPr>
          <w:lang w:val="fi-FI"/>
        </w:rPr>
        <w:t xml:space="preserve">3 (tiga) misi </w:t>
      </w:r>
      <w:r w:rsidR="00743044" w:rsidRPr="00D25F5D">
        <w:rPr>
          <w:lang w:val="fi-FI"/>
        </w:rPr>
        <w:t>ULBI</w:t>
      </w:r>
      <w:r w:rsidR="00BD27BD" w:rsidRPr="00D25F5D">
        <w:rPr>
          <w:lang w:val="fi-FI"/>
        </w:rPr>
        <w:t>.</w:t>
      </w:r>
      <w:r w:rsidR="002359BC" w:rsidRPr="00D25F5D">
        <w:rPr>
          <w:lang w:val="fi-FI"/>
        </w:rPr>
        <w:t xml:space="preserve"> </w:t>
      </w:r>
      <w:r w:rsidR="00477907" w:rsidRPr="00D25F5D">
        <w:rPr>
          <w:lang w:val="fi-FI"/>
        </w:rPr>
        <w:t xml:space="preserve"> </w:t>
      </w:r>
      <w:r w:rsidR="00BD27BD" w:rsidRPr="00D25F5D">
        <w:rPr>
          <w:lang w:val="fi-FI"/>
        </w:rPr>
        <w:t xml:space="preserve">Konsistensi pencapaian Visi, </w:t>
      </w:r>
      <w:r w:rsidR="00A562F5" w:rsidRPr="00D25F5D">
        <w:rPr>
          <w:lang w:val="fi-FI"/>
        </w:rPr>
        <w:t xml:space="preserve">melaksanakan </w:t>
      </w:r>
      <w:r w:rsidR="00BD27BD" w:rsidRPr="00D25F5D">
        <w:rPr>
          <w:lang w:val="fi-FI"/>
        </w:rPr>
        <w:t xml:space="preserve">Misi </w:t>
      </w:r>
      <w:r w:rsidR="00E96ACD" w:rsidRPr="00D25F5D">
        <w:rPr>
          <w:lang w:val="fi-FI"/>
        </w:rPr>
        <w:t>dan</w:t>
      </w:r>
      <w:r w:rsidR="00BD27BD" w:rsidRPr="00D25F5D">
        <w:rPr>
          <w:lang w:val="fi-FI"/>
        </w:rPr>
        <w:t xml:space="preserve"> </w:t>
      </w:r>
      <w:r w:rsidR="00A562F5" w:rsidRPr="00D25F5D">
        <w:rPr>
          <w:lang w:val="fi-FI"/>
        </w:rPr>
        <w:t xml:space="preserve">mencapai </w:t>
      </w:r>
      <w:r w:rsidR="00BD27BD" w:rsidRPr="00D25F5D">
        <w:rPr>
          <w:lang w:val="fi-FI"/>
        </w:rPr>
        <w:t>Tujuan menjadi strategi utama yang memayungi seluruh kegiatan.</w:t>
      </w:r>
      <w:r w:rsidR="0065763C" w:rsidRPr="00D25F5D">
        <w:rPr>
          <w:lang w:val="fi-FI"/>
        </w:rPr>
        <w:t xml:space="preserve"> </w:t>
      </w:r>
      <w:r w:rsidR="0065763C" w:rsidRPr="00D25F5D">
        <w:t>Ada b</w:t>
      </w:r>
      <w:r w:rsidR="00A562F5" w:rsidRPr="00D25F5D">
        <w:t>e</w:t>
      </w:r>
      <w:r w:rsidR="0065763C" w:rsidRPr="00D25F5D">
        <w:t>berapa sasaran strategis pada s</w:t>
      </w:r>
      <w:r w:rsidR="00477907" w:rsidRPr="00D25F5D">
        <w:t>trategi</w:t>
      </w:r>
      <w:r w:rsidR="0065763C" w:rsidRPr="00D25F5D">
        <w:t>-1 konsistensi yaitu:</w:t>
      </w:r>
    </w:p>
    <w:p w14:paraId="0C443537" w14:textId="77777777" w:rsidR="0065763C" w:rsidRPr="00D25F5D" w:rsidRDefault="0065763C" w:rsidP="00D90EB9">
      <w:pPr>
        <w:spacing w:after="0" w:line="360" w:lineRule="auto"/>
        <w:jc w:val="both"/>
      </w:pPr>
    </w:p>
    <w:p w14:paraId="4B75CC93" w14:textId="43A3F028" w:rsidR="008143B7" w:rsidRPr="00D25F5D" w:rsidRDefault="009B63AD">
      <w:pPr>
        <w:pStyle w:val="Heading3"/>
        <w:numPr>
          <w:ilvl w:val="0"/>
          <w:numId w:val="151"/>
        </w:numPr>
        <w:spacing w:line="360" w:lineRule="auto"/>
        <w:ind w:left="0" w:firstLine="0"/>
        <w:rPr>
          <w:rFonts w:cs="Times New Roman"/>
          <w:b w:val="0"/>
          <w:szCs w:val="24"/>
        </w:rPr>
      </w:pPr>
      <w:bookmarkStart w:id="205" w:name="_Toc173692281"/>
      <w:bookmarkEnd w:id="203"/>
      <w:r w:rsidRPr="00D25F5D">
        <w:rPr>
          <w:rFonts w:cs="Times New Roman"/>
          <w:caps w:val="0"/>
          <w:szCs w:val="24"/>
          <w:lang w:val="fi-FI"/>
        </w:rPr>
        <w:t xml:space="preserve">Keunggulan Tata Pamong, Kepemimpinan, Sistem Pengelolaan, Penjaminan Mutu </w:t>
      </w:r>
      <w:r w:rsidR="00E96ACD" w:rsidRPr="00D25F5D">
        <w:rPr>
          <w:rFonts w:cs="Times New Roman"/>
          <w:caps w:val="0"/>
          <w:szCs w:val="24"/>
          <w:lang w:val="fi-FI"/>
        </w:rPr>
        <w:t>dan</w:t>
      </w:r>
      <w:r w:rsidRPr="00D25F5D">
        <w:rPr>
          <w:rFonts w:cs="Times New Roman"/>
          <w:caps w:val="0"/>
          <w:szCs w:val="24"/>
          <w:lang w:val="fi-FI"/>
        </w:rPr>
        <w:t xml:space="preserve"> Kerjasama</w:t>
      </w:r>
      <w:bookmarkEnd w:id="205"/>
    </w:p>
    <w:p w14:paraId="4487183B" w14:textId="5C7CC2AD" w:rsidR="00354A90" w:rsidRPr="00D25F5D" w:rsidRDefault="00EA01EF" w:rsidP="00D90EB9">
      <w:pPr>
        <w:spacing w:after="0" w:line="360" w:lineRule="auto"/>
        <w:jc w:val="both"/>
        <w:rPr>
          <w:lang w:val="fi-FI"/>
        </w:rPr>
      </w:pPr>
      <w:r w:rsidRPr="00D25F5D">
        <w:rPr>
          <w:lang w:val="fi-FI"/>
        </w:rPr>
        <w:t xml:space="preserve">     </w:t>
      </w:r>
      <w:r w:rsidR="001706CF" w:rsidRPr="00D25F5D">
        <w:rPr>
          <w:lang w:val="fi-FI"/>
        </w:rPr>
        <w:t xml:space="preserve">Organisasi, </w:t>
      </w:r>
      <w:r w:rsidR="00BE76DD" w:rsidRPr="00D25F5D">
        <w:rPr>
          <w:lang w:val="fi-FI"/>
        </w:rPr>
        <w:t xml:space="preserve">kepemimpinan, </w:t>
      </w:r>
      <w:r w:rsidR="001706CF" w:rsidRPr="00D25F5D">
        <w:rPr>
          <w:lang w:val="fi-FI"/>
        </w:rPr>
        <w:t>tata pamong, tata kelola</w:t>
      </w:r>
      <w:r w:rsidR="00BF553D" w:rsidRPr="00D25F5D">
        <w:rPr>
          <w:lang w:val="fi-FI"/>
        </w:rPr>
        <w:t>,</w:t>
      </w:r>
      <w:r w:rsidR="001706CF" w:rsidRPr="00D25F5D">
        <w:rPr>
          <w:lang w:val="fi-FI"/>
        </w:rPr>
        <w:t xml:space="preserve"> </w:t>
      </w:r>
      <w:r w:rsidR="00E96ACD" w:rsidRPr="00D25F5D">
        <w:rPr>
          <w:lang w:val="fi-FI"/>
        </w:rPr>
        <w:t>dan</w:t>
      </w:r>
      <w:r w:rsidR="001706CF" w:rsidRPr="00D25F5D">
        <w:rPr>
          <w:lang w:val="fi-FI"/>
        </w:rPr>
        <w:t xml:space="preserve"> kerjasama adalah sistem</w:t>
      </w:r>
      <w:r w:rsidR="006173C4" w:rsidRPr="00D25F5D">
        <w:rPr>
          <w:lang w:val="fi-FI"/>
        </w:rPr>
        <w:t xml:space="preserve"> yang dibutuhkan </w:t>
      </w:r>
      <w:r w:rsidR="00E025E4" w:rsidRPr="00D25F5D">
        <w:rPr>
          <w:lang w:val="fi-FI"/>
        </w:rPr>
        <w:t>untuk</w:t>
      </w:r>
      <w:r w:rsidR="006173C4" w:rsidRPr="00D25F5D">
        <w:rPr>
          <w:lang w:val="fi-FI"/>
        </w:rPr>
        <w:t xml:space="preserve"> mengelola keseluruhan sumber</w:t>
      </w:r>
      <w:r w:rsidR="00BF553D" w:rsidRPr="00D25F5D">
        <w:rPr>
          <w:lang w:val="fi-FI"/>
        </w:rPr>
        <w:t xml:space="preserve"> </w:t>
      </w:r>
      <w:r w:rsidR="006173C4" w:rsidRPr="00D25F5D">
        <w:rPr>
          <w:lang w:val="fi-FI"/>
        </w:rPr>
        <w:t xml:space="preserve">daya yang dimiliki dalam mencapai </w:t>
      </w:r>
      <w:r w:rsidR="00BF553D" w:rsidRPr="00D25F5D">
        <w:rPr>
          <w:lang w:val="fi-FI"/>
        </w:rPr>
        <w:t xml:space="preserve">visi, misi </w:t>
      </w:r>
      <w:r w:rsidR="00E96ACD" w:rsidRPr="00D25F5D">
        <w:rPr>
          <w:lang w:val="fi-FI"/>
        </w:rPr>
        <w:t>dan</w:t>
      </w:r>
      <w:r w:rsidR="00BF553D" w:rsidRPr="00D25F5D">
        <w:rPr>
          <w:lang w:val="fi-FI"/>
        </w:rPr>
        <w:t xml:space="preserve"> tujuan</w:t>
      </w:r>
      <w:r w:rsidR="006173C4" w:rsidRPr="00D25F5D">
        <w:rPr>
          <w:lang w:val="fi-FI"/>
        </w:rPr>
        <w:t xml:space="preserve"> </w:t>
      </w:r>
      <w:r w:rsidR="00743044" w:rsidRPr="00D25F5D">
        <w:rPr>
          <w:lang w:val="fi-FI"/>
        </w:rPr>
        <w:t>ULBI</w:t>
      </w:r>
      <w:r w:rsidR="006173C4" w:rsidRPr="00D25F5D">
        <w:rPr>
          <w:lang w:val="fi-FI"/>
        </w:rPr>
        <w:t>.</w:t>
      </w:r>
      <w:r w:rsidR="00BF553D" w:rsidRPr="00D25F5D">
        <w:rPr>
          <w:lang w:val="fi-FI"/>
        </w:rPr>
        <w:t xml:space="preserve"> </w:t>
      </w:r>
      <w:r w:rsidR="006173C4" w:rsidRPr="00D25F5D">
        <w:rPr>
          <w:lang w:val="fi-FI"/>
        </w:rPr>
        <w:t>Organisasi harus dirancang agar dapat mencapai keunggulan yang telah ditetapkan.</w:t>
      </w:r>
      <w:r w:rsidR="004E4CA1" w:rsidRPr="00D25F5D">
        <w:rPr>
          <w:lang w:val="fi-FI"/>
        </w:rPr>
        <w:t xml:space="preserve"> </w:t>
      </w:r>
      <w:r w:rsidR="005C5665" w:rsidRPr="00D25F5D">
        <w:rPr>
          <w:lang w:val="fi-FI"/>
        </w:rPr>
        <w:t xml:space="preserve"> </w:t>
      </w:r>
      <w:r w:rsidR="004E4CA1" w:rsidRPr="00D25F5D">
        <w:rPr>
          <w:lang w:val="fi-FI"/>
        </w:rPr>
        <w:t xml:space="preserve">Terdapat </w:t>
      </w:r>
      <w:r w:rsidR="006A401C" w:rsidRPr="00D25F5D">
        <w:rPr>
          <w:lang w:val="fi-FI"/>
        </w:rPr>
        <w:t>enam</w:t>
      </w:r>
      <w:r w:rsidR="004E4CA1" w:rsidRPr="00D25F5D">
        <w:rPr>
          <w:lang w:val="fi-FI"/>
        </w:rPr>
        <w:t xml:space="preserve"> (6)</w:t>
      </w:r>
      <w:r w:rsidR="006A401C" w:rsidRPr="00D25F5D">
        <w:rPr>
          <w:lang w:val="fi-FI"/>
        </w:rPr>
        <w:t xml:space="preserve"> </w:t>
      </w:r>
      <w:r w:rsidR="00B95403" w:rsidRPr="00D25F5D">
        <w:rPr>
          <w:lang w:val="fi-FI"/>
        </w:rPr>
        <w:t xml:space="preserve">Sasaran </w:t>
      </w:r>
      <w:r w:rsidR="004A60D5" w:rsidRPr="00D25F5D">
        <w:rPr>
          <w:lang w:val="fi-FI"/>
        </w:rPr>
        <w:t>Strategis</w:t>
      </w:r>
      <w:r w:rsidR="004E4CA1" w:rsidRPr="00D25F5D">
        <w:rPr>
          <w:lang w:val="fi-FI"/>
        </w:rPr>
        <w:t xml:space="preserve"> </w:t>
      </w:r>
      <w:r w:rsidR="00E025E4" w:rsidRPr="00D25F5D">
        <w:rPr>
          <w:lang w:val="fi-FI"/>
        </w:rPr>
        <w:t>untuk</w:t>
      </w:r>
      <w:r w:rsidR="006A401C" w:rsidRPr="00D25F5D">
        <w:rPr>
          <w:lang w:val="fi-FI"/>
        </w:rPr>
        <w:t xml:space="preserve"> </w:t>
      </w:r>
      <w:r w:rsidR="006173C4" w:rsidRPr="00D25F5D">
        <w:rPr>
          <w:lang w:val="fi-FI"/>
        </w:rPr>
        <w:t xml:space="preserve"> </w:t>
      </w:r>
      <w:r w:rsidR="004E4CA1" w:rsidRPr="00D25F5D">
        <w:rPr>
          <w:lang w:val="fi-FI"/>
        </w:rPr>
        <w:t xml:space="preserve">organisasi, </w:t>
      </w:r>
      <w:r w:rsidR="00492B24" w:rsidRPr="00D25F5D">
        <w:rPr>
          <w:lang w:val="fi-FI"/>
        </w:rPr>
        <w:t>kepe</w:t>
      </w:r>
      <w:r w:rsidR="00BE76DD" w:rsidRPr="00D25F5D">
        <w:rPr>
          <w:lang w:val="fi-FI"/>
        </w:rPr>
        <w:t>mimp</w:t>
      </w:r>
      <w:r w:rsidR="00492B24" w:rsidRPr="00D25F5D">
        <w:rPr>
          <w:lang w:val="fi-FI"/>
        </w:rPr>
        <w:t>i</w:t>
      </w:r>
      <w:r w:rsidR="00BE76DD" w:rsidRPr="00D25F5D">
        <w:rPr>
          <w:lang w:val="fi-FI"/>
        </w:rPr>
        <w:t xml:space="preserve">nan, </w:t>
      </w:r>
      <w:r w:rsidR="004E4CA1" w:rsidRPr="00D25F5D">
        <w:rPr>
          <w:lang w:val="fi-FI"/>
        </w:rPr>
        <w:t xml:space="preserve">tata pamong, tata kelola </w:t>
      </w:r>
      <w:r w:rsidR="00E96ACD" w:rsidRPr="00D25F5D">
        <w:rPr>
          <w:lang w:val="fi-FI"/>
        </w:rPr>
        <w:t>dan</w:t>
      </w:r>
      <w:r w:rsidR="004E4CA1" w:rsidRPr="00D25F5D">
        <w:rPr>
          <w:lang w:val="fi-FI"/>
        </w:rPr>
        <w:t xml:space="preserve"> kerjasama </w:t>
      </w:r>
      <w:r w:rsidR="006A401C" w:rsidRPr="00D25F5D">
        <w:rPr>
          <w:lang w:val="fi-FI"/>
        </w:rPr>
        <w:t>yaitu</w:t>
      </w:r>
      <w:r w:rsidR="00492B24" w:rsidRPr="00D25F5D">
        <w:rPr>
          <w:lang w:val="fi-FI"/>
        </w:rPr>
        <w:t>:</w:t>
      </w:r>
    </w:p>
    <w:p w14:paraId="5B2902E5" w14:textId="34647B88" w:rsidR="00ED0206" w:rsidRPr="00D25F5D" w:rsidRDefault="00B95403">
      <w:pPr>
        <w:pStyle w:val="ListParagraph"/>
        <w:numPr>
          <w:ilvl w:val="0"/>
          <w:numId w:val="14"/>
        </w:numPr>
        <w:spacing w:line="360" w:lineRule="auto"/>
        <w:ind w:left="284" w:hanging="284"/>
        <w:jc w:val="both"/>
      </w:pPr>
      <w:r w:rsidRPr="00D25F5D">
        <w:lastRenderedPageBreak/>
        <w:t xml:space="preserve">Sasaran </w:t>
      </w:r>
      <w:r w:rsidR="004A60D5" w:rsidRPr="00D25F5D">
        <w:t>Strategis</w:t>
      </w:r>
      <w:r w:rsidR="00514B53" w:rsidRPr="00D25F5D">
        <w:t xml:space="preserve"> </w:t>
      </w:r>
      <w:r w:rsidR="00BE76DD" w:rsidRPr="00D25F5D">
        <w:t>1.1</w:t>
      </w:r>
      <w:r w:rsidR="008143B7" w:rsidRPr="00D25F5D">
        <w:t xml:space="preserve">: </w:t>
      </w:r>
      <w:r w:rsidR="00514B53" w:rsidRPr="00D25F5D">
        <w:rPr>
          <w:color w:val="000000"/>
          <w:lang w:eastAsia="en-ID"/>
        </w:rPr>
        <w:t xml:space="preserve">Sistem Tata Pamong </w:t>
      </w:r>
      <w:r w:rsidR="00E96ACD" w:rsidRPr="00D25F5D">
        <w:rPr>
          <w:color w:val="000000"/>
          <w:lang w:eastAsia="en-ID"/>
        </w:rPr>
        <w:t>dan</w:t>
      </w:r>
      <w:r w:rsidR="00514B53" w:rsidRPr="00D25F5D">
        <w:rPr>
          <w:color w:val="000000"/>
          <w:lang w:eastAsia="en-ID"/>
        </w:rPr>
        <w:t xml:space="preserve"> Tata Kelola yang baik </w:t>
      </w:r>
      <w:r w:rsidR="00514B53" w:rsidRPr="00D25F5D">
        <w:rPr>
          <w:lang w:val="en-ID"/>
        </w:rPr>
        <w:t>[</w:t>
      </w:r>
      <w:r w:rsidR="00514B53" w:rsidRPr="00D25F5D">
        <w:t>Transparansi, Akuntabilitas, Responsibilitas, Kemandirian</w:t>
      </w:r>
      <w:r w:rsidR="000A6C0A" w:rsidRPr="00D25F5D">
        <w:t xml:space="preserve"> </w:t>
      </w:r>
      <w:r w:rsidR="00E96ACD" w:rsidRPr="00D25F5D">
        <w:t>dan</w:t>
      </w:r>
      <w:r w:rsidR="000A6C0A" w:rsidRPr="00D25F5D">
        <w:t xml:space="preserve"> Keadilan</w:t>
      </w:r>
      <w:r w:rsidR="00514B53" w:rsidRPr="00D25F5D">
        <w:t>]</w:t>
      </w:r>
    </w:p>
    <w:p w14:paraId="7BB482C4" w14:textId="6DB1A2C2" w:rsidR="00ED0206" w:rsidRPr="00D25F5D" w:rsidRDefault="008143B7" w:rsidP="00D90EB9">
      <w:pPr>
        <w:pStyle w:val="ListParagraph"/>
        <w:spacing w:line="360" w:lineRule="auto"/>
        <w:ind w:left="284"/>
        <w:jc w:val="both"/>
      </w:pPr>
      <w:r w:rsidRPr="00D25F5D">
        <w:rPr>
          <w:b/>
          <w:lang w:val="fi-FI"/>
        </w:rPr>
        <w:t>Rasional</w:t>
      </w:r>
      <w:r w:rsidRPr="00D25F5D">
        <w:rPr>
          <w:lang w:val="fi-FI"/>
        </w:rPr>
        <w:t xml:space="preserve">: Tata  pamong  ialah  sistem  yang  digunakan  </w:t>
      </w:r>
      <w:r w:rsidR="00E025E4" w:rsidRPr="00D25F5D">
        <w:rPr>
          <w:lang w:val="fi-FI"/>
        </w:rPr>
        <w:t>untuk</w:t>
      </w:r>
      <w:r w:rsidRPr="00D25F5D">
        <w:rPr>
          <w:lang w:val="fi-FI"/>
        </w:rPr>
        <w:t xml:space="preserve">  menyelenggarakan  organisasi.  </w:t>
      </w:r>
      <w:r w:rsidRPr="00D25F5D">
        <w:t xml:space="preserve">Tata Pamong yang baik adalah sistem penyelenggaraan yang memberi jaminan tinggi tercapainya transparansi,  akuntabilitas,  responsibilitas,  independen  </w:t>
      </w:r>
      <w:r w:rsidR="00E96ACD" w:rsidRPr="00D25F5D">
        <w:t>dan</w:t>
      </w:r>
      <w:r w:rsidRPr="00D25F5D">
        <w:t xml:space="preserve"> keadilan atau dikenal dengan singkatan TARIF (</w:t>
      </w:r>
      <w:r w:rsidRPr="00D25F5D">
        <w:rPr>
          <w:i/>
        </w:rPr>
        <w:t>transparancy,</w:t>
      </w:r>
      <w:r w:rsidRPr="00D25F5D">
        <w:t xml:space="preserve"> </w:t>
      </w:r>
      <w:r w:rsidRPr="00D25F5D">
        <w:rPr>
          <w:i/>
        </w:rPr>
        <w:t>accountability</w:t>
      </w:r>
      <w:r w:rsidRPr="00D25F5D">
        <w:t xml:space="preserve">, </w:t>
      </w:r>
      <w:r w:rsidRPr="00D25F5D">
        <w:rPr>
          <w:i/>
        </w:rPr>
        <w:t xml:space="preserve"> responsibility</w:t>
      </w:r>
      <w:r w:rsidRPr="00D25F5D">
        <w:t xml:space="preserve">, </w:t>
      </w:r>
      <w:r w:rsidRPr="00D25F5D">
        <w:rPr>
          <w:i/>
        </w:rPr>
        <w:t>independence</w:t>
      </w:r>
      <w:r w:rsidRPr="00D25F5D">
        <w:t xml:space="preserve">, </w:t>
      </w:r>
      <w:r w:rsidRPr="00D25F5D">
        <w:rPr>
          <w:i/>
        </w:rPr>
        <w:t>fairness</w:t>
      </w:r>
      <w:r w:rsidRPr="00D25F5D">
        <w:t xml:space="preserve">). Tata pamong di </w:t>
      </w:r>
      <w:r w:rsidR="00743044" w:rsidRPr="00D25F5D">
        <w:t>ULBI</w:t>
      </w:r>
      <w:r w:rsidRPr="00D25F5D">
        <w:t>harus terus ditingkatkan agar tujuan str</w:t>
      </w:r>
      <w:r w:rsidR="00F32FBA" w:rsidRPr="00D25F5D">
        <w:t>a</w:t>
      </w:r>
      <w:r w:rsidRPr="00D25F5D">
        <w:t xml:space="preserve">tegis </w:t>
      </w:r>
      <w:r w:rsidR="00743044" w:rsidRPr="00D25F5D">
        <w:t>ULBI</w:t>
      </w:r>
      <w:r w:rsidRPr="00D25F5D">
        <w:t>tercapai.</w:t>
      </w:r>
    </w:p>
    <w:p w14:paraId="75B0D047" w14:textId="5576B10B" w:rsidR="008143B7" w:rsidRPr="00D25F5D" w:rsidRDefault="00B95403">
      <w:pPr>
        <w:pStyle w:val="ListParagraph"/>
        <w:numPr>
          <w:ilvl w:val="0"/>
          <w:numId w:val="14"/>
        </w:numPr>
        <w:spacing w:line="360" w:lineRule="auto"/>
        <w:ind w:left="284" w:hanging="284"/>
        <w:jc w:val="both"/>
        <w:rPr>
          <w:lang w:val="fi-FI"/>
        </w:rPr>
      </w:pPr>
      <w:r w:rsidRPr="00D25F5D">
        <w:rPr>
          <w:lang w:val="fi-FI"/>
        </w:rPr>
        <w:t xml:space="preserve">Sasaran </w:t>
      </w:r>
      <w:r w:rsidR="004A60D5" w:rsidRPr="00D25F5D">
        <w:rPr>
          <w:lang w:val="fi-FI"/>
        </w:rPr>
        <w:t>Strategis</w:t>
      </w:r>
      <w:r w:rsidR="00514B53" w:rsidRPr="00D25F5D">
        <w:rPr>
          <w:lang w:val="fi-FI"/>
        </w:rPr>
        <w:t xml:space="preserve"> </w:t>
      </w:r>
      <w:r w:rsidR="00BE76DD" w:rsidRPr="00D25F5D">
        <w:rPr>
          <w:lang w:val="fi-FI"/>
        </w:rPr>
        <w:t>1.2</w:t>
      </w:r>
      <w:r w:rsidR="00514B53" w:rsidRPr="00D25F5D">
        <w:rPr>
          <w:lang w:val="fi-FI"/>
        </w:rPr>
        <w:t xml:space="preserve">: </w:t>
      </w:r>
      <w:r w:rsidR="00514B53" w:rsidRPr="00D25F5D">
        <w:rPr>
          <w:color w:val="000000"/>
          <w:lang w:val="fi-FI" w:eastAsia="en-ID"/>
        </w:rPr>
        <w:t xml:space="preserve">Peningkatan </w:t>
      </w:r>
      <w:r w:rsidR="00514B53" w:rsidRPr="00D25F5D">
        <w:rPr>
          <w:b/>
          <w:color w:val="000000"/>
          <w:lang w:val="fi-FI" w:eastAsia="en-ID"/>
        </w:rPr>
        <w:t>Kinerja</w:t>
      </w:r>
      <w:r w:rsidR="00514B53" w:rsidRPr="00D25F5D">
        <w:rPr>
          <w:color w:val="000000"/>
          <w:lang w:val="fi-FI" w:eastAsia="en-ID"/>
        </w:rPr>
        <w:t xml:space="preserve"> Tata Pamong </w:t>
      </w:r>
      <w:r w:rsidR="00E96ACD" w:rsidRPr="00D25F5D">
        <w:rPr>
          <w:color w:val="000000"/>
          <w:lang w:val="fi-FI" w:eastAsia="en-ID"/>
        </w:rPr>
        <w:t>dan</w:t>
      </w:r>
      <w:r w:rsidR="00514B53" w:rsidRPr="00D25F5D">
        <w:rPr>
          <w:color w:val="000000"/>
          <w:lang w:val="fi-FI" w:eastAsia="en-ID"/>
        </w:rPr>
        <w:t xml:space="preserve"> Tata Kelola yang baik.</w:t>
      </w:r>
    </w:p>
    <w:p w14:paraId="5849C2D0" w14:textId="0B117778" w:rsidR="002650EF" w:rsidRPr="00D25F5D" w:rsidRDefault="00D94812" w:rsidP="00D90EB9">
      <w:pPr>
        <w:pStyle w:val="ListParagraph"/>
        <w:spacing w:line="360" w:lineRule="auto"/>
        <w:ind w:left="284"/>
        <w:jc w:val="both"/>
        <w:rPr>
          <w:lang w:val="fi-FI"/>
        </w:rPr>
      </w:pPr>
      <w:r w:rsidRPr="00D25F5D">
        <w:rPr>
          <w:b/>
          <w:color w:val="000000"/>
          <w:lang w:val="fi-FI" w:eastAsia="en-ID"/>
        </w:rPr>
        <w:t>Rasional</w:t>
      </w:r>
      <w:r w:rsidRPr="00D25F5D">
        <w:rPr>
          <w:color w:val="000000"/>
          <w:lang w:val="fi-FI" w:eastAsia="en-ID"/>
        </w:rPr>
        <w:t>:</w:t>
      </w:r>
      <w:r w:rsidR="004701EB" w:rsidRPr="00D25F5D">
        <w:rPr>
          <w:color w:val="000000"/>
          <w:lang w:val="fi-FI" w:eastAsia="en-ID"/>
        </w:rPr>
        <w:t xml:space="preserve"> Hasil nyata </w:t>
      </w:r>
      <w:r w:rsidR="00E025E4" w:rsidRPr="00D25F5D">
        <w:rPr>
          <w:color w:val="000000"/>
          <w:lang w:val="fi-FI" w:eastAsia="en-ID"/>
        </w:rPr>
        <w:t>dari</w:t>
      </w:r>
      <w:r w:rsidR="004701EB" w:rsidRPr="00D25F5D">
        <w:rPr>
          <w:color w:val="000000"/>
          <w:lang w:val="fi-FI" w:eastAsia="en-ID"/>
        </w:rPr>
        <w:t xml:space="preserve"> dicapainya TARIF dalam Tata Pamong </w:t>
      </w:r>
      <w:r w:rsidR="00E96ACD" w:rsidRPr="00D25F5D">
        <w:rPr>
          <w:color w:val="000000"/>
          <w:lang w:val="fi-FI" w:eastAsia="en-ID"/>
        </w:rPr>
        <w:t>dan</w:t>
      </w:r>
      <w:r w:rsidR="004701EB" w:rsidRPr="00D25F5D">
        <w:rPr>
          <w:color w:val="000000"/>
          <w:lang w:val="fi-FI" w:eastAsia="en-ID"/>
        </w:rPr>
        <w:t xml:space="preserve"> Tata Kelola ada</w:t>
      </w:r>
      <w:r w:rsidR="00EA3945" w:rsidRPr="00D25F5D">
        <w:rPr>
          <w:color w:val="000000"/>
          <w:lang w:val="fi-FI" w:eastAsia="en-ID"/>
        </w:rPr>
        <w:t>la</w:t>
      </w:r>
      <w:r w:rsidR="004701EB" w:rsidRPr="00D25F5D">
        <w:rPr>
          <w:color w:val="000000"/>
          <w:lang w:val="fi-FI" w:eastAsia="en-ID"/>
        </w:rPr>
        <w:t>h tentunya Kinerja T</w:t>
      </w:r>
      <w:r w:rsidR="00EA3945" w:rsidRPr="00D25F5D">
        <w:rPr>
          <w:color w:val="000000"/>
          <w:lang w:val="fi-FI" w:eastAsia="en-ID"/>
        </w:rPr>
        <w:t xml:space="preserve">ata Pamong </w:t>
      </w:r>
      <w:r w:rsidR="00E96ACD" w:rsidRPr="00D25F5D">
        <w:rPr>
          <w:color w:val="000000"/>
          <w:lang w:val="fi-FI" w:eastAsia="en-ID"/>
        </w:rPr>
        <w:t>dan</w:t>
      </w:r>
      <w:r w:rsidR="00EA3945" w:rsidRPr="00D25F5D">
        <w:rPr>
          <w:color w:val="000000"/>
          <w:lang w:val="fi-FI" w:eastAsia="en-ID"/>
        </w:rPr>
        <w:t xml:space="preserve"> Tata Kelola itu s</w:t>
      </w:r>
      <w:r w:rsidR="004701EB" w:rsidRPr="00D25F5D">
        <w:rPr>
          <w:color w:val="000000"/>
          <w:lang w:val="fi-FI" w:eastAsia="en-ID"/>
        </w:rPr>
        <w:t xml:space="preserve">endiri yang meliputi: akreditasi, pemeringkatan, sistem balas jasa </w:t>
      </w:r>
      <w:r w:rsidR="00E96ACD" w:rsidRPr="00D25F5D">
        <w:rPr>
          <w:color w:val="000000"/>
          <w:lang w:val="fi-FI" w:eastAsia="en-ID"/>
        </w:rPr>
        <w:t>dan</w:t>
      </w:r>
      <w:r w:rsidR="004701EB" w:rsidRPr="00D25F5D">
        <w:rPr>
          <w:color w:val="000000"/>
          <w:lang w:val="fi-FI" w:eastAsia="en-ID"/>
        </w:rPr>
        <w:t xml:space="preserve"> karir, pemenuhan SNPT, kepuasan karyawan </w:t>
      </w:r>
      <w:r w:rsidR="00E96ACD" w:rsidRPr="00D25F5D">
        <w:rPr>
          <w:color w:val="000000"/>
          <w:lang w:val="fi-FI" w:eastAsia="en-ID"/>
        </w:rPr>
        <w:t>dan</w:t>
      </w:r>
      <w:r w:rsidR="004701EB" w:rsidRPr="00D25F5D">
        <w:rPr>
          <w:color w:val="000000"/>
          <w:lang w:val="fi-FI" w:eastAsia="en-ID"/>
        </w:rPr>
        <w:t xml:space="preserve"> afirmasi </w:t>
      </w:r>
      <w:r w:rsidR="00743044" w:rsidRPr="00D25F5D">
        <w:rPr>
          <w:color w:val="000000"/>
          <w:lang w:val="fi-FI" w:eastAsia="en-ID"/>
        </w:rPr>
        <w:t>ULBI</w:t>
      </w:r>
      <w:r w:rsidR="004701EB" w:rsidRPr="00D25F5D">
        <w:rPr>
          <w:color w:val="000000"/>
          <w:lang w:val="fi-FI" w:eastAsia="en-ID"/>
        </w:rPr>
        <w:t>.</w:t>
      </w:r>
      <w:r w:rsidR="00D243CC" w:rsidRPr="00D25F5D">
        <w:rPr>
          <w:color w:val="000000"/>
          <w:lang w:val="fi-FI" w:eastAsia="en-ID"/>
        </w:rPr>
        <w:t xml:space="preserve"> </w:t>
      </w:r>
      <w:r w:rsidR="00743044" w:rsidRPr="00D25F5D">
        <w:rPr>
          <w:color w:val="000000"/>
          <w:lang w:val="fi-FI" w:eastAsia="en-ID"/>
        </w:rPr>
        <w:t>ULBI</w:t>
      </w:r>
      <w:r w:rsidR="00D243CC" w:rsidRPr="00D25F5D">
        <w:rPr>
          <w:color w:val="000000"/>
          <w:lang w:val="fi-FI" w:eastAsia="en-ID"/>
        </w:rPr>
        <w:t xml:space="preserve">mencanangkan agar pemeringkatan </w:t>
      </w:r>
      <w:r w:rsidR="00743044" w:rsidRPr="00D25F5D">
        <w:rPr>
          <w:color w:val="000000"/>
          <w:lang w:val="fi-FI" w:eastAsia="en-ID"/>
        </w:rPr>
        <w:t>ULBI</w:t>
      </w:r>
      <w:r w:rsidR="00D243CC" w:rsidRPr="00D25F5D">
        <w:rPr>
          <w:color w:val="000000"/>
          <w:lang w:val="fi-FI" w:eastAsia="en-ID"/>
        </w:rPr>
        <w:t xml:space="preserve">di Kemeristekdikti menduduki peringkat minimal 200. </w:t>
      </w:r>
      <w:r w:rsidR="00BE76DD" w:rsidRPr="00D25F5D">
        <w:rPr>
          <w:color w:val="000000"/>
          <w:lang w:val="fi-FI" w:eastAsia="en-ID"/>
        </w:rPr>
        <w:t xml:space="preserve"> </w:t>
      </w:r>
      <w:r w:rsidR="00D243CC" w:rsidRPr="00D25F5D">
        <w:rPr>
          <w:color w:val="000000"/>
          <w:lang w:val="fi-FI" w:eastAsia="en-ID"/>
        </w:rPr>
        <w:t xml:space="preserve">Peringkat 200 sudah mencerminkan </w:t>
      </w:r>
      <w:r w:rsidR="00657C4B" w:rsidRPr="00D25F5D">
        <w:rPr>
          <w:color w:val="000000"/>
          <w:lang w:val="fi-FI" w:eastAsia="en-ID"/>
        </w:rPr>
        <w:t xml:space="preserve">keunggulan </w:t>
      </w:r>
      <w:r w:rsidR="00D243CC" w:rsidRPr="00D25F5D">
        <w:rPr>
          <w:color w:val="000000"/>
          <w:lang w:val="fi-FI" w:eastAsia="en-ID"/>
        </w:rPr>
        <w:t xml:space="preserve"> dalam Tri Dhrama perguruan Tinggi.</w:t>
      </w:r>
    </w:p>
    <w:p w14:paraId="4CBFB05E" w14:textId="703D23B5" w:rsidR="008143B7" w:rsidRPr="00D25F5D" w:rsidRDefault="00B95403">
      <w:pPr>
        <w:pStyle w:val="ListParagraph"/>
        <w:numPr>
          <w:ilvl w:val="0"/>
          <w:numId w:val="14"/>
        </w:numPr>
        <w:spacing w:line="360" w:lineRule="auto"/>
        <w:ind w:left="284" w:hanging="284"/>
        <w:jc w:val="both"/>
        <w:rPr>
          <w:color w:val="000000"/>
          <w:lang w:eastAsia="en-ID"/>
        </w:rPr>
      </w:pPr>
      <w:r w:rsidRPr="00D25F5D">
        <w:rPr>
          <w:color w:val="000000"/>
          <w:lang w:eastAsia="en-ID"/>
        </w:rPr>
        <w:t xml:space="preserve">Sasaran </w:t>
      </w:r>
      <w:r w:rsidR="004A60D5" w:rsidRPr="00D25F5D">
        <w:rPr>
          <w:color w:val="000000"/>
          <w:lang w:eastAsia="en-ID"/>
        </w:rPr>
        <w:t>Strategis</w:t>
      </w:r>
      <w:r w:rsidR="00514B53" w:rsidRPr="00D25F5D">
        <w:rPr>
          <w:color w:val="000000"/>
          <w:lang w:eastAsia="en-ID"/>
        </w:rPr>
        <w:t xml:space="preserve"> </w:t>
      </w:r>
      <w:r w:rsidR="00BE76DD" w:rsidRPr="00D25F5D">
        <w:rPr>
          <w:color w:val="000000"/>
          <w:lang w:eastAsia="en-ID"/>
        </w:rPr>
        <w:t>1.</w:t>
      </w:r>
      <w:r w:rsidR="00514B53" w:rsidRPr="00D25F5D">
        <w:rPr>
          <w:color w:val="000000"/>
          <w:lang w:eastAsia="en-ID"/>
        </w:rPr>
        <w:t>3</w:t>
      </w:r>
      <w:r w:rsidR="008143B7" w:rsidRPr="00D25F5D">
        <w:rPr>
          <w:color w:val="000000"/>
          <w:lang w:eastAsia="en-ID"/>
        </w:rPr>
        <w:t>:</w:t>
      </w:r>
      <w:r w:rsidR="00514B53" w:rsidRPr="00D25F5D">
        <w:rPr>
          <w:color w:val="000000"/>
          <w:lang w:eastAsia="en-ID"/>
        </w:rPr>
        <w:t xml:space="preserve"> </w:t>
      </w:r>
      <w:r w:rsidR="00514B53" w:rsidRPr="00D25F5D">
        <w:rPr>
          <w:b/>
          <w:color w:val="000000"/>
          <w:lang w:eastAsia="en-ID"/>
        </w:rPr>
        <w:t>Sistem Penjaminan Mutu Internal</w:t>
      </w:r>
      <w:r w:rsidR="00FD1BBB" w:rsidRPr="00D25F5D">
        <w:rPr>
          <w:color w:val="000000"/>
          <w:lang w:eastAsia="en-ID"/>
        </w:rPr>
        <w:t xml:space="preserve"> </w:t>
      </w:r>
      <w:r w:rsidR="00514B53" w:rsidRPr="00D25F5D">
        <w:rPr>
          <w:color w:val="000000"/>
          <w:lang w:eastAsia="en-ID"/>
        </w:rPr>
        <w:t xml:space="preserve">yang baik </w:t>
      </w:r>
      <w:r w:rsidR="00E96ACD" w:rsidRPr="00D25F5D">
        <w:rPr>
          <w:color w:val="000000"/>
          <w:lang w:eastAsia="en-ID"/>
        </w:rPr>
        <w:t>dan</w:t>
      </w:r>
      <w:r w:rsidR="00514B53" w:rsidRPr="00D25F5D">
        <w:rPr>
          <w:color w:val="000000"/>
          <w:lang w:eastAsia="en-ID"/>
        </w:rPr>
        <w:t xml:space="preserve"> Pengembangan </w:t>
      </w:r>
      <w:r w:rsidR="00514B53" w:rsidRPr="00D25F5D">
        <w:rPr>
          <w:b/>
          <w:color w:val="000000"/>
          <w:lang w:eastAsia="en-ID"/>
        </w:rPr>
        <w:t>Sistem Informasi</w:t>
      </w:r>
      <w:r w:rsidR="00514B53" w:rsidRPr="00D25F5D">
        <w:rPr>
          <w:color w:val="000000"/>
          <w:lang w:eastAsia="en-ID"/>
        </w:rPr>
        <w:t xml:space="preserve"> Terpadu</w:t>
      </w:r>
    </w:p>
    <w:p w14:paraId="07805060" w14:textId="7228FE1E" w:rsidR="00D94812" w:rsidRPr="00D25F5D" w:rsidRDefault="00D94812" w:rsidP="00D90EB9">
      <w:pPr>
        <w:pStyle w:val="ListParagraph"/>
        <w:spacing w:line="360" w:lineRule="auto"/>
        <w:ind w:left="284"/>
        <w:jc w:val="both"/>
        <w:rPr>
          <w:color w:val="000000"/>
          <w:lang w:val="fi-FI" w:eastAsia="en-ID"/>
        </w:rPr>
      </w:pPr>
      <w:r w:rsidRPr="00D25F5D">
        <w:rPr>
          <w:b/>
          <w:color w:val="000000"/>
          <w:lang w:eastAsia="en-ID"/>
        </w:rPr>
        <w:t>Rasional</w:t>
      </w:r>
      <w:r w:rsidRPr="00D25F5D">
        <w:rPr>
          <w:color w:val="000000"/>
          <w:lang w:eastAsia="en-ID"/>
        </w:rPr>
        <w:t>:</w:t>
      </w:r>
      <w:r w:rsidR="002D486A" w:rsidRPr="00D25F5D">
        <w:rPr>
          <w:color w:val="000000"/>
          <w:lang w:eastAsia="en-ID"/>
        </w:rPr>
        <w:t xml:space="preserve"> Dalam pencapaian tata pamong </w:t>
      </w:r>
      <w:r w:rsidR="00E96ACD" w:rsidRPr="00D25F5D">
        <w:rPr>
          <w:color w:val="000000"/>
          <w:lang w:eastAsia="en-ID"/>
        </w:rPr>
        <w:t>dan</w:t>
      </w:r>
      <w:r w:rsidR="002D486A" w:rsidRPr="00D25F5D">
        <w:rPr>
          <w:color w:val="000000"/>
          <w:lang w:eastAsia="en-ID"/>
        </w:rPr>
        <w:t xml:space="preserve"> tata kelola</w:t>
      </w:r>
      <w:r w:rsidR="00D40C60" w:rsidRPr="00D25F5D">
        <w:rPr>
          <w:color w:val="000000"/>
          <w:lang w:eastAsia="en-ID"/>
        </w:rPr>
        <w:t xml:space="preserve">, perlu dilakukan penjaminan </w:t>
      </w:r>
      <w:r w:rsidR="005E641D" w:rsidRPr="00D25F5D">
        <w:rPr>
          <w:color w:val="000000"/>
          <w:lang w:eastAsia="en-ID"/>
        </w:rPr>
        <w:t xml:space="preserve">mutu internal dengan melakukan monitoring </w:t>
      </w:r>
      <w:r w:rsidR="00E96ACD" w:rsidRPr="00D25F5D">
        <w:rPr>
          <w:color w:val="000000"/>
          <w:lang w:eastAsia="en-ID"/>
        </w:rPr>
        <w:t>dan</w:t>
      </w:r>
      <w:r w:rsidR="005E641D" w:rsidRPr="00D25F5D">
        <w:rPr>
          <w:color w:val="000000"/>
          <w:lang w:eastAsia="en-ID"/>
        </w:rPr>
        <w:t xml:space="preserve"> evaluasi berbasis komputer. </w:t>
      </w:r>
      <w:r w:rsidR="005E641D" w:rsidRPr="00D25F5D">
        <w:rPr>
          <w:color w:val="000000"/>
          <w:lang w:val="fi-FI" w:eastAsia="en-ID"/>
        </w:rPr>
        <w:t xml:space="preserve">Selain itu, sistem informasi juga sangat penting </w:t>
      </w:r>
      <w:r w:rsidR="00E025E4" w:rsidRPr="00D25F5D">
        <w:rPr>
          <w:color w:val="000000"/>
          <w:lang w:val="fi-FI" w:eastAsia="en-ID"/>
        </w:rPr>
        <w:t>untuk</w:t>
      </w:r>
      <w:r w:rsidR="005E641D" w:rsidRPr="00D25F5D">
        <w:rPr>
          <w:color w:val="000000"/>
          <w:lang w:val="fi-FI" w:eastAsia="en-ID"/>
        </w:rPr>
        <w:t xml:space="preserve"> meningkatkan komunikasi internal baik manual ataupun penggunaan teknologi.</w:t>
      </w:r>
    </w:p>
    <w:p w14:paraId="6AD8A10D" w14:textId="473FC5FB" w:rsidR="008143B7" w:rsidRPr="00D25F5D" w:rsidRDefault="00B95403">
      <w:pPr>
        <w:pStyle w:val="ListParagraph"/>
        <w:numPr>
          <w:ilvl w:val="0"/>
          <w:numId w:val="14"/>
        </w:numPr>
        <w:spacing w:line="360" w:lineRule="auto"/>
        <w:ind w:left="284" w:hanging="284"/>
        <w:jc w:val="both"/>
        <w:rPr>
          <w:lang w:val="fi-FI"/>
        </w:rPr>
      </w:pPr>
      <w:r w:rsidRPr="00D25F5D">
        <w:rPr>
          <w:color w:val="000000"/>
          <w:lang w:val="fi-FI" w:eastAsia="en-ID"/>
        </w:rPr>
        <w:t xml:space="preserve">Sasaran </w:t>
      </w:r>
      <w:r w:rsidR="004A60D5" w:rsidRPr="00D25F5D">
        <w:rPr>
          <w:color w:val="000000"/>
          <w:lang w:val="fi-FI" w:eastAsia="en-ID"/>
        </w:rPr>
        <w:t>Strategis</w:t>
      </w:r>
      <w:r w:rsidR="00306024" w:rsidRPr="00D25F5D">
        <w:rPr>
          <w:color w:val="000000"/>
          <w:lang w:val="fi-FI" w:eastAsia="en-ID"/>
        </w:rPr>
        <w:t xml:space="preserve"> </w:t>
      </w:r>
      <w:r w:rsidR="00BE76DD" w:rsidRPr="00D25F5D">
        <w:rPr>
          <w:color w:val="000000"/>
          <w:lang w:val="fi-FI" w:eastAsia="en-ID"/>
        </w:rPr>
        <w:t>1.</w:t>
      </w:r>
      <w:r w:rsidR="00514B53" w:rsidRPr="00D25F5D">
        <w:rPr>
          <w:color w:val="000000"/>
          <w:lang w:val="fi-FI" w:eastAsia="en-ID"/>
        </w:rPr>
        <w:t>4: Peningkatan</w:t>
      </w:r>
      <w:r w:rsidR="00306024" w:rsidRPr="00D25F5D">
        <w:rPr>
          <w:color w:val="000000"/>
          <w:lang w:val="fi-FI" w:eastAsia="en-ID"/>
        </w:rPr>
        <w:t xml:space="preserve"> </w:t>
      </w:r>
      <w:r w:rsidR="008143B7" w:rsidRPr="00D25F5D">
        <w:rPr>
          <w:b/>
          <w:color w:val="000000"/>
          <w:lang w:val="fi-FI" w:eastAsia="en-ID"/>
        </w:rPr>
        <w:t>E</w:t>
      </w:r>
      <w:r w:rsidR="008143B7" w:rsidRPr="00D25F5D">
        <w:rPr>
          <w:b/>
          <w:color w:val="000000"/>
          <w:lang w:eastAsia="en-ID"/>
        </w:rPr>
        <w:t>fektivitas</w:t>
      </w:r>
      <w:r w:rsidR="00306024" w:rsidRPr="00D25F5D">
        <w:rPr>
          <w:b/>
          <w:color w:val="000000"/>
          <w:lang w:val="fi-FI" w:eastAsia="en-ID"/>
        </w:rPr>
        <w:t xml:space="preserve"> </w:t>
      </w:r>
      <w:r w:rsidR="00FD1BBB" w:rsidRPr="00D25F5D">
        <w:rPr>
          <w:color w:val="000000"/>
          <w:lang w:eastAsia="en-ID"/>
        </w:rPr>
        <w:t>Kegiat</w:t>
      </w:r>
      <w:r w:rsidR="00FD1BBB" w:rsidRPr="00D25F5D">
        <w:rPr>
          <w:color w:val="000000"/>
          <w:lang w:val="fi-FI" w:eastAsia="en-ID"/>
        </w:rPr>
        <w:t>a</w:t>
      </w:r>
      <w:r w:rsidR="00FD1BBB" w:rsidRPr="00D25F5D">
        <w:rPr>
          <w:color w:val="000000"/>
          <w:lang w:eastAsia="en-ID"/>
        </w:rPr>
        <w:t xml:space="preserve">n </w:t>
      </w:r>
      <w:r w:rsidR="00514B53" w:rsidRPr="00D25F5D">
        <w:rPr>
          <w:color w:val="000000"/>
          <w:lang w:eastAsia="en-ID"/>
        </w:rPr>
        <w:t>P</w:t>
      </w:r>
      <w:r w:rsidR="00FD1BBB" w:rsidRPr="00D25F5D">
        <w:rPr>
          <w:color w:val="000000"/>
          <w:lang w:val="fi-FI" w:eastAsia="en-ID"/>
        </w:rPr>
        <w:t xml:space="preserve">enerimaan </w:t>
      </w:r>
      <w:r w:rsidR="00514B53" w:rsidRPr="00D25F5D">
        <w:rPr>
          <w:color w:val="000000"/>
          <w:lang w:eastAsia="en-ID"/>
        </w:rPr>
        <w:t>M</w:t>
      </w:r>
      <w:r w:rsidR="00FD1BBB" w:rsidRPr="00D25F5D">
        <w:rPr>
          <w:color w:val="000000"/>
          <w:lang w:val="fi-FI" w:eastAsia="en-ID"/>
        </w:rPr>
        <w:t xml:space="preserve">ahasiswa </w:t>
      </w:r>
      <w:r w:rsidR="00514B53" w:rsidRPr="00D25F5D">
        <w:rPr>
          <w:color w:val="000000"/>
          <w:lang w:eastAsia="en-ID"/>
        </w:rPr>
        <w:t>B</w:t>
      </w:r>
      <w:r w:rsidR="00FD1BBB" w:rsidRPr="00D25F5D">
        <w:rPr>
          <w:color w:val="000000"/>
          <w:lang w:val="fi-FI" w:eastAsia="en-ID"/>
        </w:rPr>
        <w:t>aru (PMB)</w:t>
      </w:r>
    </w:p>
    <w:p w14:paraId="38008462" w14:textId="6DD66C67" w:rsidR="00D94812" w:rsidRPr="00D25F5D" w:rsidRDefault="00D94812" w:rsidP="00D90EB9">
      <w:pPr>
        <w:pStyle w:val="ListParagraph"/>
        <w:spacing w:line="360" w:lineRule="auto"/>
        <w:ind w:left="284"/>
        <w:jc w:val="both"/>
        <w:rPr>
          <w:lang w:val="fi-FI"/>
        </w:rPr>
      </w:pPr>
      <w:r w:rsidRPr="00D25F5D">
        <w:rPr>
          <w:b/>
          <w:color w:val="000000"/>
          <w:lang w:val="fi-FI" w:eastAsia="en-ID"/>
        </w:rPr>
        <w:t>Rasional</w:t>
      </w:r>
      <w:r w:rsidRPr="00D25F5D">
        <w:rPr>
          <w:color w:val="000000"/>
          <w:lang w:val="fi-FI" w:eastAsia="en-ID"/>
        </w:rPr>
        <w:t>:</w:t>
      </w:r>
      <w:r w:rsidR="004701EB" w:rsidRPr="00D25F5D">
        <w:rPr>
          <w:color w:val="000000"/>
          <w:lang w:val="fi-FI" w:eastAsia="en-ID"/>
        </w:rPr>
        <w:t xml:space="preserve"> Selain </w:t>
      </w:r>
      <w:r w:rsidR="00E025E4" w:rsidRPr="00D25F5D">
        <w:rPr>
          <w:color w:val="000000"/>
          <w:lang w:val="fi-FI" w:eastAsia="en-ID"/>
        </w:rPr>
        <w:t>dari</w:t>
      </w:r>
      <w:r w:rsidR="004701EB" w:rsidRPr="00D25F5D">
        <w:rPr>
          <w:color w:val="000000"/>
          <w:lang w:val="fi-FI" w:eastAsia="en-ID"/>
        </w:rPr>
        <w:t xml:space="preserve"> sisi output,</w:t>
      </w:r>
      <w:r w:rsidR="00306024" w:rsidRPr="00D25F5D">
        <w:rPr>
          <w:color w:val="000000"/>
          <w:lang w:val="fi-FI" w:eastAsia="en-ID"/>
        </w:rPr>
        <w:t xml:space="preserve"> </w:t>
      </w:r>
      <w:r w:rsidR="004701EB" w:rsidRPr="00D25F5D">
        <w:rPr>
          <w:color w:val="000000"/>
          <w:lang w:val="fi-FI" w:eastAsia="en-ID"/>
        </w:rPr>
        <w:t xml:space="preserve">kinerja </w:t>
      </w:r>
      <w:r w:rsidR="00FD1BBB" w:rsidRPr="00D25F5D">
        <w:rPr>
          <w:color w:val="000000"/>
          <w:lang w:val="fi-FI" w:eastAsia="en-ID"/>
        </w:rPr>
        <w:t xml:space="preserve">tata pamong </w:t>
      </w:r>
      <w:r w:rsidR="00E96ACD" w:rsidRPr="00D25F5D">
        <w:rPr>
          <w:color w:val="000000"/>
          <w:lang w:val="fi-FI" w:eastAsia="en-ID"/>
        </w:rPr>
        <w:t>dan</w:t>
      </w:r>
      <w:r w:rsidR="00FD1BBB" w:rsidRPr="00D25F5D">
        <w:rPr>
          <w:color w:val="000000"/>
          <w:lang w:val="fi-FI" w:eastAsia="en-ID"/>
        </w:rPr>
        <w:t xml:space="preserve"> tata kelola </w:t>
      </w:r>
      <w:r w:rsidR="004701EB" w:rsidRPr="00D25F5D">
        <w:rPr>
          <w:color w:val="000000"/>
          <w:lang w:val="fi-FI" w:eastAsia="en-ID"/>
        </w:rPr>
        <w:t xml:space="preserve">dilihat </w:t>
      </w:r>
      <w:r w:rsidR="00E025E4" w:rsidRPr="00D25F5D">
        <w:rPr>
          <w:color w:val="000000"/>
          <w:lang w:val="fi-FI" w:eastAsia="en-ID"/>
        </w:rPr>
        <w:t>dari</w:t>
      </w:r>
      <w:r w:rsidR="004701EB" w:rsidRPr="00D25F5D">
        <w:rPr>
          <w:color w:val="000000"/>
          <w:lang w:val="fi-FI" w:eastAsia="en-ID"/>
        </w:rPr>
        <w:t xml:space="preserve"> proses </w:t>
      </w:r>
      <w:r w:rsidR="00FD1BBB" w:rsidRPr="00D25F5D">
        <w:rPr>
          <w:color w:val="000000"/>
          <w:lang w:val="fi-FI" w:eastAsia="en-ID"/>
        </w:rPr>
        <w:t>peneria</w:t>
      </w:r>
      <w:r w:rsidR="00306024" w:rsidRPr="00D25F5D">
        <w:rPr>
          <w:color w:val="000000"/>
          <w:lang w:val="fi-FI" w:eastAsia="en-ID"/>
        </w:rPr>
        <w:t>m</w:t>
      </w:r>
      <w:r w:rsidR="00FD1BBB" w:rsidRPr="00D25F5D">
        <w:rPr>
          <w:color w:val="000000"/>
          <w:lang w:val="fi-FI" w:eastAsia="en-ID"/>
        </w:rPr>
        <w:t>an mahasiswa baru</w:t>
      </w:r>
      <w:r w:rsidR="004701EB" w:rsidRPr="00D25F5D">
        <w:rPr>
          <w:color w:val="000000"/>
          <w:lang w:val="fi-FI" w:eastAsia="en-ID"/>
        </w:rPr>
        <w:t>.</w:t>
      </w:r>
      <w:r w:rsidR="00306024" w:rsidRPr="00D25F5D">
        <w:rPr>
          <w:color w:val="000000"/>
          <w:lang w:val="fi-FI" w:eastAsia="en-ID"/>
        </w:rPr>
        <w:t xml:space="preserve"> Kegiatan penerimaan mahasiswa baru diharapkan dapat meningkatkan jumlah mahasiswa yang mendaftar sehingga dapat menunjukkan ketercapaian tujuan </w:t>
      </w:r>
      <w:r w:rsidR="00F03793" w:rsidRPr="00D25F5D">
        <w:rPr>
          <w:color w:val="000000"/>
          <w:lang w:val="fi-FI" w:eastAsia="en-ID"/>
        </w:rPr>
        <w:t>sistem</w:t>
      </w:r>
      <w:r w:rsidR="00306024" w:rsidRPr="00D25F5D">
        <w:rPr>
          <w:color w:val="000000"/>
          <w:lang w:val="fi-FI" w:eastAsia="en-ID"/>
        </w:rPr>
        <w:t xml:space="preserve"> PMB.</w:t>
      </w:r>
    </w:p>
    <w:p w14:paraId="69761960" w14:textId="47B71660" w:rsidR="00514B53" w:rsidRPr="00D25F5D" w:rsidRDefault="00BF6419">
      <w:pPr>
        <w:pStyle w:val="ListParagraph"/>
        <w:numPr>
          <w:ilvl w:val="0"/>
          <w:numId w:val="14"/>
        </w:numPr>
        <w:spacing w:line="360" w:lineRule="auto"/>
        <w:ind w:left="284" w:hanging="284"/>
        <w:jc w:val="both"/>
        <w:rPr>
          <w:lang w:val="fi-FI"/>
        </w:rPr>
      </w:pPr>
      <w:r w:rsidRPr="00D25F5D">
        <w:rPr>
          <w:color w:val="000000"/>
          <w:lang w:val="fi-FI"/>
        </w:rPr>
        <w:t>Sasaran Strat</w:t>
      </w:r>
      <w:r w:rsidR="00514B53" w:rsidRPr="00D25F5D">
        <w:rPr>
          <w:color w:val="000000"/>
          <w:lang w:val="fi-FI"/>
        </w:rPr>
        <w:t>e</w:t>
      </w:r>
      <w:r w:rsidRPr="00D25F5D">
        <w:rPr>
          <w:color w:val="000000"/>
          <w:lang w:val="fi-FI"/>
        </w:rPr>
        <w:t>g</w:t>
      </w:r>
      <w:r w:rsidR="00514B53" w:rsidRPr="00D25F5D">
        <w:rPr>
          <w:color w:val="000000"/>
          <w:lang w:val="fi-FI"/>
        </w:rPr>
        <w:t xml:space="preserve">is </w:t>
      </w:r>
      <w:r w:rsidR="00BE76DD" w:rsidRPr="00D25F5D">
        <w:rPr>
          <w:color w:val="000000"/>
          <w:lang w:val="fi-FI"/>
        </w:rPr>
        <w:t>1.</w:t>
      </w:r>
      <w:r w:rsidR="00514B53" w:rsidRPr="00D25F5D">
        <w:rPr>
          <w:color w:val="000000"/>
          <w:lang w:val="fi-FI"/>
        </w:rPr>
        <w:t xml:space="preserve">5: Peningkatan Sinergi </w:t>
      </w:r>
      <w:r w:rsidR="00E96ACD" w:rsidRPr="00D25F5D">
        <w:rPr>
          <w:color w:val="000000"/>
          <w:lang w:val="fi-FI"/>
        </w:rPr>
        <w:t>dan</w:t>
      </w:r>
      <w:r w:rsidR="00514B53" w:rsidRPr="00D25F5D">
        <w:rPr>
          <w:color w:val="000000"/>
          <w:lang w:val="fi-FI"/>
        </w:rPr>
        <w:t xml:space="preserve"> Kolaborasi</w:t>
      </w:r>
    </w:p>
    <w:p w14:paraId="3FAE40F3" w14:textId="4EE1AAF6" w:rsidR="00D94812" w:rsidRPr="00D25F5D" w:rsidRDefault="00D94812" w:rsidP="00D90EB9">
      <w:pPr>
        <w:pStyle w:val="ListParagraph"/>
        <w:spacing w:line="360" w:lineRule="auto"/>
        <w:ind w:left="284"/>
        <w:jc w:val="both"/>
        <w:rPr>
          <w:color w:val="000000"/>
          <w:lang w:val="fi-FI"/>
        </w:rPr>
      </w:pPr>
      <w:r w:rsidRPr="00D25F5D">
        <w:rPr>
          <w:b/>
          <w:color w:val="000000"/>
          <w:lang w:val="fi-FI"/>
        </w:rPr>
        <w:t>Rasional</w:t>
      </w:r>
      <w:r w:rsidRPr="00D25F5D">
        <w:rPr>
          <w:color w:val="000000"/>
          <w:lang w:val="fi-FI"/>
        </w:rPr>
        <w:t>:</w:t>
      </w:r>
      <w:r w:rsidR="00992495" w:rsidRPr="00D25F5D">
        <w:rPr>
          <w:color w:val="000000"/>
          <w:lang w:val="fi-FI"/>
        </w:rPr>
        <w:t xml:space="preserve"> </w:t>
      </w:r>
      <w:r w:rsidR="00997378" w:rsidRPr="00D25F5D">
        <w:rPr>
          <w:color w:val="000000"/>
          <w:lang w:val="fi-FI"/>
        </w:rPr>
        <w:t xml:space="preserve">Dalam penguatan organisasi, sinergi </w:t>
      </w:r>
      <w:r w:rsidR="00E96ACD" w:rsidRPr="00D25F5D">
        <w:rPr>
          <w:color w:val="000000"/>
          <w:lang w:val="fi-FI"/>
        </w:rPr>
        <w:t>dan</w:t>
      </w:r>
      <w:r w:rsidR="00997378" w:rsidRPr="00D25F5D">
        <w:rPr>
          <w:color w:val="000000"/>
          <w:lang w:val="fi-FI"/>
        </w:rPr>
        <w:t xml:space="preserve"> kolaborasi juga sangat penting </w:t>
      </w:r>
      <w:r w:rsidR="00E025E4" w:rsidRPr="00D25F5D">
        <w:rPr>
          <w:color w:val="000000"/>
          <w:lang w:val="fi-FI"/>
        </w:rPr>
        <w:t>untuk</w:t>
      </w:r>
      <w:r w:rsidR="00997378" w:rsidRPr="00D25F5D">
        <w:rPr>
          <w:color w:val="000000"/>
          <w:lang w:val="fi-FI"/>
        </w:rPr>
        <w:t xml:space="preserve"> dikembangkan. Sinergi perlu dibentuk antar institusi agar terbentuk suatu kolaborasi dalam pelaksanaan suatu kegiatan atau suatu program. Selain itu, diperlukan peningkatan kerjasama dengan perguruan tinggi dalam </w:t>
      </w:r>
      <w:r w:rsidR="00E96ACD" w:rsidRPr="00D25F5D">
        <w:rPr>
          <w:color w:val="000000"/>
          <w:lang w:val="fi-FI"/>
        </w:rPr>
        <w:t>dan</w:t>
      </w:r>
      <w:r w:rsidR="00997378" w:rsidRPr="00D25F5D">
        <w:rPr>
          <w:color w:val="000000"/>
          <w:lang w:val="fi-FI"/>
        </w:rPr>
        <w:t xml:space="preserve"> luar negeri.</w:t>
      </w:r>
      <w:r w:rsidR="00A5705E" w:rsidRPr="00D25F5D">
        <w:rPr>
          <w:color w:val="000000"/>
          <w:lang w:val="fi-FI"/>
        </w:rPr>
        <w:t xml:space="preserve"> </w:t>
      </w:r>
    </w:p>
    <w:p w14:paraId="5A48465F" w14:textId="4DD22E04" w:rsidR="007B47A2" w:rsidRPr="00D25F5D" w:rsidRDefault="00B95403">
      <w:pPr>
        <w:pStyle w:val="ListParagraph"/>
        <w:numPr>
          <w:ilvl w:val="0"/>
          <w:numId w:val="14"/>
        </w:numPr>
        <w:spacing w:line="360" w:lineRule="auto"/>
        <w:ind w:left="284" w:hanging="284"/>
        <w:jc w:val="both"/>
      </w:pPr>
      <w:r w:rsidRPr="00D25F5D">
        <w:rPr>
          <w:color w:val="000000"/>
        </w:rPr>
        <w:t xml:space="preserve">Sasaran </w:t>
      </w:r>
      <w:r w:rsidR="004A60D5" w:rsidRPr="00D25F5D">
        <w:rPr>
          <w:color w:val="000000"/>
        </w:rPr>
        <w:t>Strategis</w:t>
      </w:r>
      <w:r w:rsidR="00514B53" w:rsidRPr="00D25F5D">
        <w:rPr>
          <w:color w:val="000000"/>
        </w:rPr>
        <w:t xml:space="preserve"> </w:t>
      </w:r>
      <w:r w:rsidR="00BE76DD" w:rsidRPr="00D25F5D">
        <w:rPr>
          <w:color w:val="000000"/>
        </w:rPr>
        <w:t>1.</w:t>
      </w:r>
      <w:r w:rsidR="00514B53" w:rsidRPr="00D25F5D">
        <w:rPr>
          <w:color w:val="000000"/>
        </w:rPr>
        <w:t>6: Peningkatan Internasionalisasi</w:t>
      </w:r>
    </w:p>
    <w:p w14:paraId="332FD02E" w14:textId="628F7CE6" w:rsidR="00D94812" w:rsidRPr="00D25F5D" w:rsidRDefault="00D94812" w:rsidP="00D90EB9">
      <w:pPr>
        <w:pStyle w:val="ListParagraph"/>
        <w:spacing w:line="360" w:lineRule="auto"/>
        <w:ind w:left="284"/>
        <w:jc w:val="both"/>
        <w:rPr>
          <w:color w:val="000000"/>
          <w:lang w:val="fi-FI"/>
        </w:rPr>
      </w:pPr>
      <w:r w:rsidRPr="00D25F5D">
        <w:rPr>
          <w:b/>
          <w:color w:val="000000"/>
          <w:lang w:val="fi-FI"/>
        </w:rPr>
        <w:lastRenderedPageBreak/>
        <w:t>Rasional</w:t>
      </w:r>
      <w:r w:rsidRPr="00D25F5D">
        <w:rPr>
          <w:color w:val="000000"/>
          <w:lang w:val="fi-FI"/>
        </w:rPr>
        <w:t>:</w:t>
      </w:r>
      <w:r w:rsidR="00B24AB9" w:rsidRPr="00D25F5D">
        <w:rPr>
          <w:color w:val="000000"/>
          <w:lang w:val="fi-FI"/>
        </w:rPr>
        <w:t xml:space="preserve"> Selain peningkatan kualitas pada lingkup nasional, </w:t>
      </w:r>
      <w:r w:rsidR="00743044" w:rsidRPr="00D25F5D">
        <w:rPr>
          <w:color w:val="000000"/>
          <w:lang w:val="fi-FI"/>
        </w:rPr>
        <w:t>ULBI</w:t>
      </w:r>
      <w:r w:rsidR="00B24AB9" w:rsidRPr="00D25F5D">
        <w:rPr>
          <w:color w:val="000000"/>
          <w:lang w:val="fi-FI"/>
        </w:rPr>
        <w:t xml:space="preserve">juga perlu meningkatkan performa pada lingkup internasional. </w:t>
      </w:r>
      <w:r w:rsidR="00B24AB9" w:rsidRPr="00D25F5D">
        <w:rPr>
          <w:color w:val="000000"/>
        </w:rPr>
        <w:t xml:space="preserve">Performa tersebut dapat dicapai dengan pembentukan hubungan internasional, pengadaan kelas internasional, </w:t>
      </w:r>
      <w:r w:rsidR="00E96ACD" w:rsidRPr="00D25F5D">
        <w:rPr>
          <w:color w:val="000000"/>
        </w:rPr>
        <w:t>dan</w:t>
      </w:r>
      <w:r w:rsidR="00A3119F" w:rsidRPr="00D25F5D">
        <w:rPr>
          <w:color w:val="000000"/>
        </w:rPr>
        <w:t xml:space="preserve"> merekrut lebih banyak tenaga pendidik yang berkualitas internasional. </w:t>
      </w:r>
      <w:r w:rsidR="00A3119F" w:rsidRPr="00D25F5D">
        <w:rPr>
          <w:color w:val="000000"/>
          <w:lang w:val="fi-FI"/>
        </w:rPr>
        <w:t xml:space="preserve">Internasionalisasi menjadi suatu hal penting karena perkembangan global yang terjadi saat ini menuntut kemampuan </w:t>
      </w:r>
      <w:r w:rsidR="00E025E4" w:rsidRPr="00D25F5D">
        <w:rPr>
          <w:color w:val="000000"/>
          <w:lang w:val="fi-FI"/>
        </w:rPr>
        <w:t>untuk</w:t>
      </w:r>
      <w:r w:rsidR="00A3119F" w:rsidRPr="00D25F5D">
        <w:rPr>
          <w:color w:val="000000"/>
          <w:lang w:val="fi-FI"/>
        </w:rPr>
        <w:t xml:space="preserve"> berinteraksi dengan dunia internasional.</w:t>
      </w:r>
    </w:p>
    <w:p w14:paraId="6DBE541B" w14:textId="1D342BEE" w:rsidR="00DB6A03" w:rsidRPr="00D25F5D" w:rsidRDefault="00DB6A03" w:rsidP="00D90EB9">
      <w:pPr>
        <w:spacing w:after="0" w:line="360" w:lineRule="auto"/>
        <w:rPr>
          <w:lang w:val="fi-FI"/>
        </w:rPr>
      </w:pPr>
    </w:p>
    <w:p w14:paraId="30BB2F8F" w14:textId="334A2214" w:rsidR="00BC3429" w:rsidRPr="00D25F5D" w:rsidRDefault="00F27792">
      <w:pPr>
        <w:pStyle w:val="Heading3"/>
        <w:numPr>
          <w:ilvl w:val="0"/>
          <w:numId w:val="151"/>
        </w:numPr>
        <w:spacing w:line="360" w:lineRule="auto"/>
        <w:ind w:left="709" w:hanging="709"/>
        <w:rPr>
          <w:rFonts w:cs="Times New Roman"/>
          <w:b w:val="0"/>
          <w:szCs w:val="24"/>
        </w:rPr>
      </w:pPr>
      <w:r w:rsidRPr="00D25F5D">
        <w:rPr>
          <w:rFonts w:cs="Times New Roman"/>
          <w:szCs w:val="24"/>
          <w:lang w:val="fi-FI"/>
        </w:rPr>
        <w:t xml:space="preserve"> </w:t>
      </w:r>
      <w:bookmarkStart w:id="206" w:name="_Toc173692282"/>
      <w:r w:rsidR="009B63AD" w:rsidRPr="00D25F5D">
        <w:rPr>
          <w:rFonts w:cs="Times New Roman"/>
          <w:caps w:val="0"/>
          <w:szCs w:val="24"/>
          <w:lang w:val="en-ID"/>
        </w:rPr>
        <w:t xml:space="preserve">Keunggulan Kemahasiswaan </w:t>
      </w:r>
      <w:r w:rsidR="00E96ACD" w:rsidRPr="00D25F5D">
        <w:rPr>
          <w:rFonts w:cs="Times New Roman"/>
          <w:caps w:val="0"/>
          <w:szCs w:val="24"/>
          <w:lang w:val="en-ID"/>
        </w:rPr>
        <w:t>dan</w:t>
      </w:r>
      <w:r w:rsidR="009B63AD" w:rsidRPr="00D25F5D">
        <w:rPr>
          <w:rFonts w:cs="Times New Roman"/>
          <w:caps w:val="0"/>
          <w:szCs w:val="24"/>
          <w:lang w:val="en-ID"/>
        </w:rPr>
        <w:t xml:space="preserve"> Lulusan</w:t>
      </w:r>
      <w:bookmarkEnd w:id="206"/>
    </w:p>
    <w:p w14:paraId="28C4F2A4" w14:textId="06B8B0F0" w:rsidR="00BE76DD" w:rsidRPr="00D25F5D" w:rsidRDefault="002D03F7" w:rsidP="00D90EB9">
      <w:pPr>
        <w:spacing w:after="0" w:line="360" w:lineRule="auto"/>
        <w:jc w:val="both"/>
        <w:rPr>
          <w:lang w:val="fi-FI"/>
        </w:rPr>
      </w:pPr>
      <w:r w:rsidRPr="00D25F5D">
        <w:t xml:space="preserve">Kegiatan kemahasiswaan di kampus </w:t>
      </w:r>
      <w:r w:rsidR="00743044" w:rsidRPr="00D25F5D">
        <w:t>ULBI</w:t>
      </w:r>
      <w:r w:rsidR="00E771C5" w:rsidRPr="00D25F5D">
        <w:t xml:space="preserve"> </w:t>
      </w:r>
      <w:r w:rsidRPr="00D25F5D">
        <w:t xml:space="preserve">merupakan wadah dimana mahasiswa dapat lebih mengembangkan diri </w:t>
      </w:r>
      <w:r w:rsidR="00E96ACD" w:rsidRPr="00D25F5D">
        <w:t>dan</w:t>
      </w:r>
      <w:r w:rsidRPr="00D25F5D">
        <w:t xml:space="preserve"> meningkatkan kapasitas diri baik </w:t>
      </w:r>
      <w:r w:rsidR="00E025E4" w:rsidRPr="00D25F5D">
        <w:t>untuk</w:t>
      </w:r>
      <w:r w:rsidRPr="00D25F5D">
        <w:t xml:space="preserve"> kegiatan-kegiatan akademik juga non-akademik. </w:t>
      </w:r>
      <w:r w:rsidR="00E771C5" w:rsidRPr="00D25F5D">
        <w:t xml:space="preserve"> </w:t>
      </w:r>
      <w:r w:rsidR="00447904" w:rsidRPr="00D25F5D">
        <w:t xml:space="preserve">Mahasiswa merupakan komponen penting </w:t>
      </w:r>
      <w:r w:rsidR="00E025E4" w:rsidRPr="00D25F5D">
        <w:t>dari</w:t>
      </w:r>
      <w:r w:rsidR="00447904" w:rsidRPr="00D25F5D">
        <w:t xml:space="preserve"> suatu institusi pendidikan sehingga sangat diperlukan berbagai upaya </w:t>
      </w:r>
      <w:r w:rsidR="00E025E4" w:rsidRPr="00D25F5D">
        <w:t>untuk</w:t>
      </w:r>
      <w:r w:rsidR="00447904" w:rsidRPr="00D25F5D">
        <w:t xml:space="preserve"> meningkatkan kapasitas mahasiswa agar mampu bersaing</w:t>
      </w:r>
      <w:r w:rsidR="00B33C33" w:rsidRPr="00D25F5D">
        <w:t xml:space="preserve"> denga</w:t>
      </w:r>
      <w:r w:rsidR="00BE76DD" w:rsidRPr="00D25F5D">
        <w:t>n</w:t>
      </w:r>
      <w:r w:rsidR="00B33C33" w:rsidRPr="00D25F5D">
        <w:t xml:space="preserve"> </w:t>
      </w:r>
      <w:r w:rsidR="00BE76DD" w:rsidRPr="00D25F5D">
        <w:t xml:space="preserve">lulusan perguruan tinggi </w:t>
      </w:r>
      <w:r w:rsidR="00B33C33" w:rsidRPr="00D25F5D">
        <w:t>lain</w:t>
      </w:r>
      <w:r w:rsidR="00BE76DD" w:rsidRPr="00D25F5D">
        <w:t>nya</w:t>
      </w:r>
      <w:r w:rsidR="00B33C33" w:rsidRPr="00D25F5D">
        <w:t xml:space="preserve"> yang sejenis.  </w:t>
      </w:r>
      <w:r w:rsidRPr="00D25F5D">
        <w:t xml:space="preserve">Terdapat </w:t>
      </w:r>
      <w:r w:rsidR="00BE76DD" w:rsidRPr="00D25F5D">
        <w:t xml:space="preserve">4 (empat) area kompetensi </w:t>
      </w:r>
      <w:r w:rsidRPr="00D25F5D">
        <w:t xml:space="preserve">dalam Capaian Pembeleajaran di </w:t>
      </w:r>
      <w:r w:rsidR="00743044" w:rsidRPr="00D25F5D">
        <w:t>ULBI</w:t>
      </w:r>
      <w:r w:rsidR="00E771C5" w:rsidRPr="00D25F5D">
        <w:t xml:space="preserve"> </w:t>
      </w:r>
      <w:r w:rsidR="00BE76DD" w:rsidRPr="00D25F5D">
        <w:t xml:space="preserve">yaitu: sikap, pengetahuan, </w:t>
      </w:r>
      <w:r w:rsidR="00BE76DD" w:rsidRPr="00D25F5D">
        <w:rPr>
          <w:i/>
        </w:rPr>
        <w:t>skill</w:t>
      </w:r>
      <w:r w:rsidR="00BE76DD" w:rsidRPr="00D25F5D">
        <w:t xml:space="preserve"> </w:t>
      </w:r>
      <w:r w:rsidR="00E96ACD" w:rsidRPr="00D25F5D">
        <w:t>dan</w:t>
      </w:r>
      <w:r w:rsidR="00BE76DD" w:rsidRPr="00D25F5D">
        <w:t xml:space="preserve"> kemampuan mengambil keputusan.  </w:t>
      </w:r>
      <w:r w:rsidRPr="00D25F5D">
        <w:t xml:space="preserve">Skill terbagi dalam </w:t>
      </w:r>
      <w:r w:rsidRPr="00D25F5D">
        <w:rPr>
          <w:i/>
        </w:rPr>
        <w:t>thinking skill</w:t>
      </w:r>
      <w:r w:rsidRPr="00D25F5D">
        <w:t xml:space="preserve">, </w:t>
      </w:r>
      <w:r w:rsidRPr="00D25F5D">
        <w:rPr>
          <w:i/>
        </w:rPr>
        <w:t>social skill</w:t>
      </w:r>
      <w:r w:rsidRPr="00D25F5D">
        <w:t xml:space="preserve"> </w:t>
      </w:r>
      <w:r w:rsidR="00E96ACD" w:rsidRPr="00D25F5D">
        <w:t>dan</w:t>
      </w:r>
      <w:r w:rsidRPr="00D25F5D">
        <w:t xml:space="preserve"> </w:t>
      </w:r>
      <w:r w:rsidRPr="00D25F5D">
        <w:rPr>
          <w:i/>
        </w:rPr>
        <w:t>meta skill</w:t>
      </w:r>
      <w:r w:rsidRPr="00D25F5D">
        <w:t xml:space="preserve">. </w:t>
      </w:r>
      <w:r w:rsidR="00E771C5" w:rsidRPr="00D25F5D">
        <w:t xml:space="preserve"> </w:t>
      </w:r>
      <w:r w:rsidR="00BE76DD" w:rsidRPr="00D25F5D">
        <w:rPr>
          <w:lang w:val="fi-FI"/>
        </w:rPr>
        <w:t xml:space="preserve">Pelaksanaan kurikulum </w:t>
      </w:r>
      <w:r w:rsidR="00E96ACD" w:rsidRPr="00D25F5D">
        <w:rPr>
          <w:lang w:val="fi-FI"/>
        </w:rPr>
        <w:t>dan</w:t>
      </w:r>
      <w:r w:rsidR="00BE76DD" w:rsidRPr="00D25F5D">
        <w:rPr>
          <w:lang w:val="fi-FI"/>
        </w:rPr>
        <w:t xml:space="preserve"> seluruh kegiatan kemahasiswaan bertujuan </w:t>
      </w:r>
      <w:r w:rsidR="00E025E4" w:rsidRPr="00D25F5D">
        <w:rPr>
          <w:lang w:val="fi-FI"/>
        </w:rPr>
        <w:t>untuk</w:t>
      </w:r>
      <w:r w:rsidR="00BE76DD" w:rsidRPr="00D25F5D">
        <w:rPr>
          <w:lang w:val="fi-FI"/>
        </w:rPr>
        <w:t xml:space="preserve"> pencapaian keem</w:t>
      </w:r>
      <w:r w:rsidR="00A31329" w:rsidRPr="00D25F5D">
        <w:rPr>
          <w:lang w:val="fi-FI"/>
        </w:rPr>
        <w:t>p</w:t>
      </w:r>
      <w:r w:rsidR="00BE76DD" w:rsidRPr="00D25F5D">
        <w:rPr>
          <w:lang w:val="fi-FI"/>
        </w:rPr>
        <w:t>at kompetensi ini.</w:t>
      </w:r>
    </w:p>
    <w:p w14:paraId="7327235E" w14:textId="77777777" w:rsidR="00A31329" w:rsidRPr="00D25F5D" w:rsidRDefault="00A31329" w:rsidP="00D90EB9">
      <w:pPr>
        <w:spacing w:after="0" w:line="360" w:lineRule="auto"/>
        <w:jc w:val="both"/>
        <w:rPr>
          <w:lang w:val="fi-FI"/>
        </w:rPr>
      </w:pPr>
    </w:p>
    <w:p w14:paraId="314E6A51" w14:textId="24479159" w:rsidR="00A31329" w:rsidRPr="00D25F5D" w:rsidRDefault="00A31329" w:rsidP="00D90EB9">
      <w:pPr>
        <w:spacing w:after="0" w:line="360" w:lineRule="auto"/>
        <w:jc w:val="both"/>
        <w:rPr>
          <w:lang w:val="fi-FI"/>
        </w:rPr>
      </w:pPr>
      <w:r w:rsidRPr="00D25F5D">
        <w:rPr>
          <w:lang w:val="fi-FI"/>
        </w:rPr>
        <w:t xml:space="preserve">Perhatian </w:t>
      </w:r>
      <w:r w:rsidR="00743044" w:rsidRPr="00D25F5D">
        <w:rPr>
          <w:lang w:val="fi-FI"/>
        </w:rPr>
        <w:t>ULBI</w:t>
      </w:r>
      <w:r w:rsidR="00E771C5" w:rsidRPr="00D25F5D">
        <w:rPr>
          <w:lang w:val="fi-FI"/>
        </w:rPr>
        <w:t xml:space="preserve"> </w:t>
      </w:r>
      <w:r w:rsidRPr="00D25F5D">
        <w:rPr>
          <w:lang w:val="fi-FI"/>
        </w:rPr>
        <w:t xml:space="preserve">terus berlanjut walau seorang mahasiswa sudah lulus </w:t>
      </w:r>
      <w:r w:rsidR="00E025E4" w:rsidRPr="00D25F5D">
        <w:rPr>
          <w:lang w:val="fi-FI"/>
        </w:rPr>
        <w:t>dari</w:t>
      </w:r>
      <w:r w:rsidRPr="00D25F5D">
        <w:rPr>
          <w:lang w:val="fi-FI"/>
        </w:rPr>
        <w:t xml:space="preserve"> program studi </w:t>
      </w:r>
      <w:r w:rsidR="00E96ACD" w:rsidRPr="00D25F5D">
        <w:rPr>
          <w:lang w:val="fi-FI"/>
        </w:rPr>
        <w:t>dan</w:t>
      </w:r>
      <w:r w:rsidRPr="00D25F5D">
        <w:rPr>
          <w:lang w:val="fi-FI"/>
        </w:rPr>
        <w:t xml:space="preserve"> mendapatkan gelar S.Log.  Khususnya </w:t>
      </w:r>
      <w:r w:rsidR="00E025E4" w:rsidRPr="00D25F5D">
        <w:rPr>
          <w:lang w:val="fi-FI"/>
        </w:rPr>
        <w:t>untuk</w:t>
      </w:r>
      <w:r w:rsidR="002D03F7" w:rsidRPr="00D25F5D">
        <w:rPr>
          <w:lang w:val="fi-FI"/>
        </w:rPr>
        <w:t xml:space="preserve"> 2(dua) tahun setelah lulus </w:t>
      </w:r>
      <w:r w:rsidRPr="00D25F5D">
        <w:rPr>
          <w:lang w:val="fi-FI"/>
        </w:rPr>
        <w:t xml:space="preserve">para alumni masih dipantau melalui program </w:t>
      </w:r>
      <w:r w:rsidRPr="00D25F5D">
        <w:rPr>
          <w:i/>
          <w:lang w:val="fi-FI"/>
        </w:rPr>
        <w:t>tracer study</w:t>
      </w:r>
      <w:r w:rsidRPr="00D25F5D">
        <w:rPr>
          <w:lang w:val="fi-FI"/>
        </w:rPr>
        <w:t xml:space="preserve"> terutama karena pengukuran </w:t>
      </w:r>
      <w:r w:rsidRPr="00D25F5D">
        <w:rPr>
          <w:i/>
          <w:iCs/>
          <w:lang w:val="fi-FI"/>
        </w:rPr>
        <w:t>outcome</w:t>
      </w:r>
      <w:r w:rsidRPr="00D25F5D">
        <w:rPr>
          <w:lang w:val="fi-FI"/>
        </w:rPr>
        <w:t xml:space="preserve"> (capai</w:t>
      </w:r>
      <w:r w:rsidR="0090443D" w:rsidRPr="00D25F5D">
        <w:rPr>
          <w:lang w:val="fi-FI"/>
        </w:rPr>
        <w:t>a</w:t>
      </w:r>
      <w:r w:rsidR="00657C4B" w:rsidRPr="00D25F5D">
        <w:rPr>
          <w:lang w:val="fi-FI"/>
        </w:rPr>
        <w:t>n) berdasarkan IAPS 4.0 meman</w:t>
      </w:r>
      <w:r w:rsidRPr="00D25F5D">
        <w:rPr>
          <w:lang w:val="fi-FI"/>
        </w:rPr>
        <w:t>g</w:t>
      </w:r>
      <w:r w:rsidR="00657C4B" w:rsidRPr="00D25F5D">
        <w:rPr>
          <w:lang w:val="fi-FI"/>
        </w:rPr>
        <w:t xml:space="preserve"> </w:t>
      </w:r>
      <w:r w:rsidRPr="00D25F5D">
        <w:rPr>
          <w:lang w:val="fi-FI"/>
        </w:rPr>
        <w:t>baru dapat diukur saat alumni sudah bekerja.</w:t>
      </w:r>
    </w:p>
    <w:p w14:paraId="28518410" w14:textId="77777777" w:rsidR="00A31329" w:rsidRPr="00D25F5D" w:rsidRDefault="00A31329" w:rsidP="00D90EB9">
      <w:pPr>
        <w:spacing w:after="0" w:line="360" w:lineRule="auto"/>
        <w:jc w:val="both"/>
        <w:rPr>
          <w:lang w:val="fi-FI"/>
        </w:rPr>
      </w:pPr>
    </w:p>
    <w:p w14:paraId="252B8B2B" w14:textId="45113A0B" w:rsidR="00911E6F" w:rsidRPr="00D25F5D" w:rsidRDefault="00447904" w:rsidP="00D90EB9">
      <w:pPr>
        <w:spacing w:after="0" w:line="360" w:lineRule="auto"/>
        <w:jc w:val="both"/>
        <w:rPr>
          <w:lang w:val="fi-FI"/>
        </w:rPr>
      </w:pPr>
      <w:r w:rsidRPr="00D25F5D">
        <w:rPr>
          <w:lang w:val="fi-FI"/>
        </w:rPr>
        <w:t>Adapun</w:t>
      </w:r>
      <w:r w:rsidR="00A60838" w:rsidRPr="00D25F5D">
        <w:rPr>
          <w:lang w:val="fi-FI"/>
        </w:rPr>
        <w:t xml:space="preserve"> </w:t>
      </w:r>
      <w:r w:rsidR="004833EE" w:rsidRPr="00D25F5D">
        <w:rPr>
          <w:lang w:val="fi-FI"/>
        </w:rPr>
        <w:t xml:space="preserve">sasaran strategis </w:t>
      </w:r>
      <w:r w:rsidR="00E025E4" w:rsidRPr="00D25F5D">
        <w:rPr>
          <w:lang w:val="fi-FI"/>
        </w:rPr>
        <w:t>dari</w:t>
      </w:r>
      <w:r w:rsidR="00A31329" w:rsidRPr="00D25F5D">
        <w:rPr>
          <w:lang w:val="fi-FI"/>
        </w:rPr>
        <w:t xml:space="preserve"> strategi u</w:t>
      </w:r>
      <w:r w:rsidR="004C3B94" w:rsidRPr="00D25F5D">
        <w:rPr>
          <w:lang w:val="fi-FI"/>
        </w:rPr>
        <w:t>nggul di bi</w:t>
      </w:r>
      <w:r w:rsidR="00E96ACD" w:rsidRPr="00D25F5D">
        <w:rPr>
          <w:lang w:val="fi-FI"/>
        </w:rPr>
        <w:t>dan</w:t>
      </w:r>
      <w:r w:rsidR="004C3B94" w:rsidRPr="00D25F5D">
        <w:rPr>
          <w:lang w:val="fi-FI"/>
        </w:rPr>
        <w:t xml:space="preserve">g Kemahasiswaan </w:t>
      </w:r>
      <w:r w:rsidR="00E96ACD" w:rsidRPr="00D25F5D">
        <w:rPr>
          <w:lang w:val="fi-FI"/>
        </w:rPr>
        <w:t>dan</w:t>
      </w:r>
      <w:r w:rsidR="004C3B94" w:rsidRPr="00D25F5D">
        <w:rPr>
          <w:lang w:val="fi-FI"/>
        </w:rPr>
        <w:t xml:space="preserve"> Lulusan meliputi:</w:t>
      </w:r>
    </w:p>
    <w:p w14:paraId="1B82728F" w14:textId="40510BB8" w:rsidR="00426409" w:rsidRPr="00D25F5D" w:rsidRDefault="00B42366">
      <w:pPr>
        <w:pStyle w:val="ListParagraph"/>
        <w:numPr>
          <w:ilvl w:val="0"/>
          <w:numId w:val="18"/>
        </w:numPr>
        <w:spacing w:line="360" w:lineRule="auto"/>
        <w:ind w:left="284" w:hanging="284"/>
        <w:jc w:val="both"/>
      </w:pPr>
      <w:r w:rsidRPr="00D25F5D">
        <w:t xml:space="preserve">Sasaran Strategis </w:t>
      </w:r>
      <w:r w:rsidR="004C4B53" w:rsidRPr="00D25F5D">
        <w:t>3.1</w:t>
      </w:r>
      <w:r w:rsidR="00DA0623" w:rsidRPr="00D25F5D">
        <w:t xml:space="preserve">: </w:t>
      </w:r>
      <w:r w:rsidR="00426409" w:rsidRPr="00D25F5D">
        <w:t>Peningkatan Sistem Kemahasiswaan.</w:t>
      </w:r>
    </w:p>
    <w:p w14:paraId="5E44CDEA" w14:textId="1339FD73" w:rsidR="00233502" w:rsidRPr="00D25F5D" w:rsidRDefault="00DA0623" w:rsidP="00D90EB9">
      <w:pPr>
        <w:pStyle w:val="ListParagraph"/>
        <w:spacing w:line="360" w:lineRule="auto"/>
        <w:ind w:left="284"/>
        <w:jc w:val="both"/>
        <w:rPr>
          <w:lang w:val="fi-FI"/>
        </w:rPr>
      </w:pPr>
      <w:r w:rsidRPr="00D25F5D">
        <w:rPr>
          <w:b/>
          <w:lang w:val="fi-FI"/>
        </w:rPr>
        <w:t>Rasional</w:t>
      </w:r>
      <w:r w:rsidRPr="00D25F5D">
        <w:rPr>
          <w:lang w:val="fi-FI"/>
        </w:rPr>
        <w:t>:</w:t>
      </w:r>
      <w:r w:rsidR="00447904" w:rsidRPr="00D25F5D">
        <w:rPr>
          <w:lang w:val="fi-FI"/>
        </w:rPr>
        <w:t xml:space="preserve"> Pening</w:t>
      </w:r>
      <w:r w:rsidR="00B86F91" w:rsidRPr="00D25F5D">
        <w:rPr>
          <w:lang w:val="fi-FI"/>
        </w:rPr>
        <w:t xml:space="preserve">katan mutu kegiatan kemahasiswaan </w:t>
      </w:r>
      <w:r w:rsidR="00EE3548" w:rsidRPr="00D25F5D">
        <w:rPr>
          <w:lang w:val="fi-FI"/>
        </w:rPr>
        <w:t xml:space="preserve">dilakukan </w:t>
      </w:r>
      <w:r w:rsidR="00E025E4" w:rsidRPr="00D25F5D">
        <w:rPr>
          <w:lang w:val="fi-FI"/>
        </w:rPr>
        <w:t>untuk</w:t>
      </w:r>
      <w:r w:rsidR="00EE3548" w:rsidRPr="00D25F5D">
        <w:rPr>
          <w:lang w:val="fi-FI"/>
        </w:rPr>
        <w:t xml:space="preserve"> pen</w:t>
      </w:r>
      <w:r w:rsidR="00B42366" w:rsidRPr="00D25F5D">
        <w:rPr>
          <w:lang w:val="fi-FI"/>
        </w:rPr>
        <w:t>c</w:t>
      </w:r>
      <w:r w:rsidR="00EE3548" w:rsidRPr="00D25F5D">
        <w:rPr>
          <w:lang w:val="fi-FI"/>
        </w:rPr>
        <w:t xml:space="preserve">apaian kompetensi. Tercapainya seluruh kompetensi yang diharapkan dapat menjadi dasar pencapaian suatu prestasi oleh mahasiswa. Semakin baik mutu pelayanan kemahasiswaan, maka </w:t>
      </w:r>
      <w:r w:rsidR="00B42366" w:rsidRPr="00D25F5D">
        <w:rPr>
          <w:lang w:val="fi-FI"/>
        </w:rPr>
        <w:t>dapat mendorong pencapaian pres</w:t>
      </w:r>
      <w:r w:rsidR="00EE3548" w:rsidRPr="00D25F5D">
        <w:rPr>
          <w:lang w:val="fi-FI"/>
        </w:rPr>
        <w:t xml:space="preserve">tasi yang lebih besar. </w:t>
      </w:r>
    </w:p>
    <w:p w14:paraId="3F84CDA7" w14:textId="4D0E59A7" w:rsidR="00A31329" w:rsidRPr="00D25F5D" w:rsidRDefault="00B42366">
      <w:pPr>
        <w:pStyle w:val="ListParagraph"/>
        <w:numPr>
          <w:ilvl w:val="0"/>
          <w:numId w:val="18"/>
        </w:numPr>
        <w:spacing w:line="360" w:lineRule="auto"/>
        <w:ind w:left="270" w:hanging="270"/>
        <w:jc w:val="both"/>
        <w:rPr>
          <w:lang w:val="fi-FI"/>
        </w:rPr>
      </w:pPr>
      <w:r w:rsidRPr="00D25F5D">
        <w:rPr>
          <w:lang w:val="fi-FI"/>
        </w:rPr>
        <w:t xml:space="preserve">Sasaran Strategis 3.2: </w:t>
      </w:r>
      <w:r w:rsidR="00F27792" w:rsidRPr="00D25F5D">
        <w:rPr>
          <w:lang w:val="fi-FI"/>
        </w:rPr>
        <w:t xml:space="preserve">Peningkatan Pelayanan Administrasi Kemahasiswaan </w:t>
      </w:r>
      <w:r w:rsidR="00E96ACD" w:rsidRPr="00D25F5D">
        <w:rPr>
          <w:lang w:val="fi-FI"/>
        </w:rPr>
        <w:t>dan</w:t>
      </w:r>
      <w:r w:rsidR="00F27792" w:rsidRPr="00D25F5D">
        <w:rPr>
          <w:lang w:val="fi-FI"/>
        </w:rPr>
        <w:t xml:space="preserve"> Kepuasan Mahasiswa terhadap kegiatan </w:t>
      </w:r>
      <w:r w:rsidR="00233502" w:rsidRPr="00D25F5D">
        <w:rPr>
          <w:lang w:val="fi-FI"/>
        </w:rPr>
        <w:t>kemahasiswaan.</w:t>
      </w:r>
    </w:p>
    <w:p w14:paraId="20B8B1D7" w14:textId="674E19A8" w:rsidR="00426409" w:rsidRPr="00D25F5D" w:rsidRDefault="00426409">
      <w:pPr>
        <w:pStyle w:val="ListParagraph"/>
        <w:numPr>
          <w:ilvl w:val="0"/>
          <w:numId w:val="18"/>
        </w:numPr>
        <w:spacing w:line="360" w:lineRule="auto"/>
        <w:ind w:left="284" w:hanging="284"/>
        <w:jc w:val="both"/>
        <w:rPr>
          <w:lang w:val="fi-FI"/>
        </w:rPr>
      </w:pPr>
      <w:r w:rsidRPr="00D25F5D">
        <w:rPr>
          <w:lang w:val="fi-FI"/>
        </w:rPr>
        <w:lastRenderedPageBreak/>
        <w:t>Sasaran Strategi 3.3: Peningkatan Mutu Kegiatan Kemahasiswaan yang Menunjang Pencapaian Kompetensi.</w:t>
      </w:r>
    </w:p>
    <w:p w14:paraId="64D246EC" w14:textId="5542D1B2" w:rsidR="00A31329" w:rsidRPr="00D25F5D" w:rsidRDefault="00426409">
      <w:pPr>
        <w:pStyle w:val="ListParagraph"/>
        <w:numPr>
          <w:ilvl w:val="0"/>
          <w:numId w:val="18"/>
        </w:numPr>
        <w:spacing w:line="360" w:lineRule="auto"/>
        <w:ind w:left="270" w:hanging="270"/>
      </w:pPr>
      <w:r w:rsidRPr="00D25F5D">
        <w:t xml:space="preserve">Sasaran Strategi 3.4: Peningkatan Kualitas Tracer Study Daya Saing </w:t>
      </w:r>
      <w:r w:rsidR="00E96ACD" w:rsidRPr="00D25F5D">
        <w:t>dan</w:t>
      </w:r>
      <w:r w:rsidRPr="00D25F5D">
        <w:t xml:space="preserve"> Kinerja Lulusan </w:t>
      </w:r>
      <w:r w:rsidR="00E96ACD" w:rsidRPr="00D25F5D">
        <w:t>dan</w:t>
      </w:r>
      <w:r w:rsidRPr="00D25F5D">
        <w:t xml:space="preserve"> Peran Aktif Alumni </w:t>
      </w:r>
      <w:r w:rsidR="00743044" w:rsidRPr="00D25F5D">
        <w:t>ULBI</w:t>
      </w:r>
    </w:p>
    <w:p w14:paraId="71F7C1F8" w14:textId="77777777" w:rsidR="00A31329" w:rsidRPr="00D25F5D" w:rsidRDefault="00A31329" w:rsidP="00D90EB9">
      <w:pPr>
        <w:spacing w:after="0" w:line="360" w:lineRule="auto"/>
      </w:pPr>
    </w:p>
    <w:p w14:paraId="5A925D9F" w14:textId="3EF4F5D7" w:rsidR="00BC3429" w:rsidRPr="00D25F5D" w:rsidRDefault="009B63AD">
      <w:pPr>
        <w:pStyle w:val="Heading3"/>
        <w:numPr>
          <w:ilvl w:val="0"/>
          <w:numId w:val="151"/>
        </w:numPr>
        <w:spacing w:line="360" w:lineRule="auto"/>
        <w:ind w:left="709" w:hanging="709"/>
        <w:rPr>
          <w:rFonts w:cs="Times New Roman"/>
          <w:b w:val="0"/>
          <w:szCs w:val="24"/>
        </w:rPr>
      </w:pPr>
      <w:bookmarkStart w:id="207" w:name="_Toc173692283"/>
      <w:r w:rsidRPr="00D25F5D">
        <w:rPr>
          <w:rFonts w:cs="Times New Roman"/>
          <w:caps w:val="0"/>
          <w:szCs w:val="24"/>
          <w:lang w:val="en-ID"/>
        </w:rPr>
        <w:t>Keunggulan Sumber Daya Manusia</w:t>
      </w:r>
      <w:bookmarkEnd w:id="207"/>
    </w:p>
    <w:p w14:paraId="3C1E94CC" w14:textId="09CFBCCD" w:rsidR="00BC3429" w:rsidRPr="00D25F5D" w:rsidRDefault="004833EE" w:rsidP="00D90EB9">
      <w:pPr>
        <w:spacing w:after="0" w:line="360" w:lineRule="auto"/>
        <w:jc w:val="both"/>
      </w:pPr>
      <w:r w:rsidRPr="00D25F5D">
        <w:t xml:space="preserve">Sumber daya manusia </w:t>
      </w:r>
      <w:r w:rsidR="00EB3405" w:rsidRPr="00D25F5D">
        <w:t xml:space="preserve">(SDM) </w:t>
      </w:r>
      <w:r w:rsidR="00743044" w:rsidRPr="00D25F5D">
        <w:t>ULBI</w:t>
      </w:r>
      <w:r w:rsidR="00E771C5" w:rsidRPr="00D25F5D">
        <w:t xml:space="preserve"> </w:t>
      </w:r>
      <w:r w:rsidR="00EB3405" w:rsidRPr="00D25F5D">
        <w:t xml:space="preserve">terdiri </w:t>
      </w:r>
      <w:r w:rsidR="00E025E4" w:rsidRPr="00D25F5D">
        <w:t>dari</w:t>
      </w:r>
      <w:r w:rsidR="00EB3405" w:rsidRPr="00D25F5D">
        <w:t xml:space="preserve"> </w:t>
      </w:r>
      <w:r w:rsidR="0065763C" w:rsidRPr="00D25F5D">
        <w:t xml:space="preserve">tenaga akademik </w:t>
      </w:r>
      <w:r w:rsidR="00E96ACD" w:rsidRPr="00D25F5D">
        <w:t>dan</w:t>
      </w:r>
      <w:r w:rsidR="0065763C" w:rsidRPr="00D25F5D">
        <w:t xml:space="preserve"> </w:t>
      </w:r>
      <w:r w:rsidRPr="00D25F5D">
        <w:t>tenaga kependidikan</w:t>
      </w:r>
      <w:r w:rsidR="00EB3405" w:rsidRPr="00D25F5D">
        <w:t xml:space="preserve"> yang </w:t>
      </w:r>
      <w:r w:rsidRPr="00D25F5D">
        <w:t xml:space="preserve"> merupakan faktor kritis pada sebuah perguruan tinggi. </w:t>
      </w:r>
      <w:r w:rsidR="005C5665" w:rsidRPr="00D25F5D">
        <w:t xml:space="preserve"> </w:t>
      </w:r>
      <w:r w:rsidRPr="00D25F5D">
        <w:t xml:space="preserve">Keunggulan pada pembelajaran, penelitian, inovasi, </w:t>
      </w:r>
      <w:r w:rsidR="00E96ACD" w:rsidRPr="00D25F5D">
        <w:t>dan</w:t>
      </w:r>
      <w:r w:rsidRPr="00D25F5D">
        <w:t xml:space="preserve"> pengabdian masyarakat memerlukan sumber daya manusia yang unggul. </w:t>
      </w:r>
      <w:r w:rsidR="00E025E4" w:rsidRPr="00D25F5D">
        <w:t>Untuk</w:t>
      </w:r>
      <w:r w:rsidRPr="00D25F5D">
        <w:t xml:space="preserve"> me</w:t>
      </w:r>
      <w:r w:rsidR="00EB3405" w:rsidRPr="00D25F5D">
        <w:t xml:space="preserve">ncapai </w:t>
      </w:r>
      <w:r w:rsidRPr="00D25F5D">
        <w:t xml:space="preserve">keunggulan </w:t>
      </w:r>
      <w:r w:rsidR="00EB3405" w:rsidRPr="00D25F5D">
        <w:t xml:space="preserve">SDM </w:t>
      </w:r>
      <w:r w:rsidRPr="00D25F5D">
        <w:t xml:space="preserve">tersebut maka </w:t>
      </w:r>
      <w:r w:rsidR="00EB3405" w:rsidRPr="00D25F5D">
        <w:t xml:space="preserve">dibentuk </w:t>
      </w:r>
      <w:r w:rsidRPr="00D25F5D">
        <w:t xml:space="preserve">sasaran‐sasaran strategis </w:t>
      </w:r>
      <w:r w:rsidR="00EB3405" w:rsidRPr="00D25F5D">
        <w:t>berikut:</w:t>
      </w:r>
    </w:p>
    <w:p w14:paraId="4A0026F4" w14:textId="0FD68B96" w:rsidR="004833EE" w:rsidRPr="00D25F5D" w:rsidRDefault="001D236B">
      <w:pPr>
        <w:pStyle w:val="ListParagraph"/>
        <w:numPr>
          <w:ilvl w:val="0"/>
          <w:numId w:val="21"/>
        </w:numPr>
        <w:spacing w:line="360" w:lineRule="auto"/>
        <w:ind w:left="284" w:hanging="284"/>
        <w:rPr>
          <w:lang w:val="fi-FI"/>
        </w:rPr>
      </w:pPr>
      <w:r w:rsidRPr="00D25F5D">
        <w:rPr>
          <w:lang w:val="fi-FI"/>
        </w:rPr>
        <w:t xml:space="preserve">Sasaran Strategis </w:t>
      </w:r>
      <w:r w:rsidR="00B42366" w:rsidRPr="00D25F5D">
        <w:rPr>
          <w:lang w:val="fi-FI"/>
        </w:rPr>
        <w:t>4.1</w:t>
      </w:r>
      <w:r w:rsidR="00233502" w:rsidRPr="00D25F5D">
        <w:rPr>
          <w:lang w:val="fi-FI"/>
        </w:rPr>
        <w:t>: Peningkatan Kualitas Sistem Pengelolaan SDM</w:t>
      </w:r>
    </w:p>
    <w:p w14:paraId="2B1C35A9" w14:textId="079BD3F0" w:rsidR="00E56FA8" w:rsidRPr="00D25F5D" w:rsidRDefault="00E56FA8" w:rsidP="00D90EB9">
      <w:pPr>
        <w:pStyle w:val="ListParagraph"/>
        <w:spacing w:line="360" w:lineRule="auto"/>
        <w:ind w:left="284"/>
        <w:jc w:val="both"/>
        <w:rPr>
          <w:lang w:val="fi-FI"/>
        </w:rPr>
      </w:pPr>
      <w:r w:rsidRPr="00D25F5D">
        <w:rPr>
          <w:b/>
          <w:lang w:val="fi-FI"/>
        </w:rPr>
        <w:t>Rasional:</w:t>
      </w:r>
      <w:r w:rsidRPr="00D25F5D">
        <w:rPr>
          <w:lang w:val="fi-FI"/>
        </w:rPr>
        <w:t xml:space="preserve"> </w:t>
      </w:r>
      <w:r w:rsidR="00F2554E" w:rsidRPr="00D25F5D">
        <w:rPr>
          <w:lang w:val="fi-FI"/>
        </w:rPr>
        <w:t xml:space="preserve">Sistem sumber daya tenaga </w:t>
      </w:r>
      <w:r w:rsidR="00223C45" w:rsidRPr="00D25F5D">
        <w:rPr>
          <w:lang w:val="fi-FI"/>
        </w:rPr>
        <w:t>akademik</w:t>
      </w:r>
      <w:r w:rsidR="00F2554E" w:rsidRPr="00D25F5D">
        <w:rPr>
          <w:lang w:val="fi-FI"/>
        </w:rPr>
        <w:t xml:space="preserve"> (</w:t>
      </w:r>
      <w:r w:rsidR="002A40AC" w:rsidRPr="00D25F5D">
        <w:rPr>
          <w:lang w:val="fi-FI"/>
        </w:rPr>
        <w:t>tenaga akademik</w:t>
      </w:r>
      <w:r w:rsidR="00F2554E" w:rsidRPr="00D25F5D">
        <w:rPr>
          <w:lang w:val="fi-FI"/>
        </w:rPr>
        <w:t xml:space="preserve">) yang efektif dalam memelihara kecukupan jumlah </w:t>
      </w:r>
      <w:r w:rsidR="00E96ACD" w:rsidRPr="00D25F5D">
        <w:rPr>
          <w:lang w:val="fi-FI"/>
        </w:rPr>
        <w:t>dan</w:t>
      </w:r>
      <w:r w:rsidR="00F2554E" w:rsidRPr="00D25F5D">
        <w:rPr>
          <w:lang w:val="fi-FI"/>
        </w:rPr>
        <w:t xml:space="preserve"> kompetensi yang dibutuhkan adalah keharusan dalam sebuah organisasi. </w:t>
      </w:r>
      <w:r w:rsidR="00C73415" w:rsidRPr="00D25F5D">
        <w:rPr>
          <w:lang w:val="fi-FI"/>
        </w:rPr>
        <w:t xml:space="preserve"> </w:t>
      </w:r>
      <w:r w:rsidR="00743044" w:rsidRPr="00D25F5D">
        <w:rPr>
          <w:lang w:val="fi-FI"/>
        </w:rPr>
        <w:t>ULBI</w:t>
      </w:r>
      <w:r w:rsidR="00E771C5" w:rsidRPr="00D25F5D">
        <w:rPr>
          <w:lang w:val="fi-FI"/>
        </w:rPr>
        <w:t xml:space="preserve"> </w:t>
      </w:r>
      <w:r w:rsidR="00F2554E" w:rsidRPr="00D25F5D">
        <w:rPr>
          <w:lang w:val="fi-FI"/>
        </w:rPr>
        <w:t xml:space="preserve">hendaknya mampu </w:t>
      </w:r>
      <w:r w:rsidR="00223C45" w:rsidRPr="00D25F5D">
        <w:rPr>
          <w:lang w:val="fi-FI"/>
        </w:rPr>
        <w:t xml:space="preserve">melakukan </w:t>
      </w:r>
      <w:r w:rsidR="00F2554E" w:rsidRPr="00D25F5D">
        <w:rPr>
          <w:lang w:val="fi-FI"/>
        </w:rPr>
        <w:t xml:space="preserve">pengembangan talen </w:t>
      </w:r>
      <w:r w:rsidR="002A40AC" w:rsidRPr="00D25F5D">
        <w:rPr>
          <w:lang w:val="fi-FI"/>
        </w:rPr>
        <w:t>tenaga akademik</w:t>
      </w:r>
      <w:r w:rsidR="00F2554E" w:rsidRPr="00D25F5D">
        <w:rPr>
          <w:lang w:val="fi-FI"/>
        </w:rPr>
        <w:t xml:space="preserve">, sesuai dengan kompetensi yang diperlukan. </w:t>
      </w:r>
      <w:r w:rsidR="00223C45" w:rsidRPr="00D25F5D">
        <w:rPr>
          <w:lang w:val="fi-FI"/>
        </w:rPr>
        <w:t xml:space="preserve">Selain </w:t>
      </w:r>
      <w:r w:rsidR="00F2554E" w:rsidRPr="00D25F5D">
        <w:rPr>
          <w:lang w:val="fi-FI"/>
        </w:rPr>
        <w:t xml:space="preserve">itu, sistem tersebut juga </w:t>
      </w:r>
      <w:r w:rsidR="00223C45" w:rsidRPr="00D25F5D">
        <w:rPr>
          <w:lang w:val="fi-FI"/>
        </w:rPr>
        <w:t xml:space="preserve">diharapkan memiliki </w:t>
      </w:r>
      <w:r w:rsidR="00F2554E" w:rsidRPr="00D25F5D">
        <w:rPr>
          <w:lang w:val="fi-FI"/>
        </w:rPr>
        <w:t xml:space="preserve">daya tarik </w:t>
      </w:r>
      <w:r w:rsidR="00E025E4" w:rsidRPr="00D25F5D">
        <w:rPr>
          <w:lang w:val="fi-FI"/>
        </w:rPr>
        <w:t>untuk</w:t>
      </w:r>
      <w:r w:rsidR="00F2554E" w:rsidRPr="00D25F5D">
        <w:rPr>
          <w:lang w:val="fi-FI"/>
        </w:rPr>
        <w:t xml:space="preserve"> calon </w:t>
      </w:r>
      <w:r w:rsidR="002A40AC" w:rsidRPr="00D25F5D">
        <w:rPr>
          <w:lang w:val="fi-FI"/>
        </w:rPr>
        <w:t>tenaga akademik</w:t>
      </w:r>
      <w:r w:rsidR="00F2554E" w:rsidRPr="00D25F5D">
        <w:rPr>
          <w:lang w:val="fi-FI"/>
        </w:rPr>
        <w:t xml:space="preserve"> yang mempunyai kualitas tinggi sehingga dapat menjaga keberlangsungan pendidikan, penelitian, </w:t>
      </w:r>
      <w:r w:rsidR="00E96ACD" w:rsidRPr="00D25F5D">
        <w:rPr>
          <w:lang w:val="fi-FI"/>
        </w:rPr>
        <w:t>dan</w:t>
      </w:r>
      <w:r w:rsidR="00F2554E" w:rsidRPr="00D25F5D">
        <w:rPr>
          <w:lang w:val="fi-FI"/>
        </w:rPr>
        <w:t xml:space="preserve"> pengabdian masyarakat serta sistem pendukung </w:t>
      </w:r>
      <w:r w:rsidR="00743044" w:rsidRPr="00D25F5D">
        <w:rPr>
          <w:lang w:val="fi-FI"/>
        </w:rPr>
        <w:t>ULBI</w:t>
      </w:r>
      <w:r w:rsidR="00E771C5" w:rsidRPr="00D25F5D">
        <w:rPr>
          <w:lang w:val="fi-FI"/>
        </w:rPr>
        <w:t xml:space="preserve"> </w:t>
      </w:r>
      <w:r w:rsidR="00F2554E" w:rsidRPr="00D25F5D">
        <w:rPr>
          <w:lang w:val="fi-FI"/>
        </w:rPr>
        <w:t>dengan efisien.</w:t>
      </w:r>
      <w:r w:rsidR="00185599" w:rsidRPr="00D25F5D">
        <w:rPr>
          <w:lang w:val="fi-FI"/>
        </w:rPr>
        <w:t xml:space="preserve"> Beberapa hal yang dapat dilakukan dalam meningkatkan kualitas tenaga </w:t>
      </w:r>
      <w:r w:rsidR="00EB3405" w:rsidRPr="00D25F5D">
        <w:rPr>
          <w:lang w:val="fi-FI"/>
        </w:rPr>
        <w:t>akadmi</w:t>
      </w:r>
      <w:r w:rsidR="00185599" w:rsidRPr="00D25F5D">
        <w:rPr>
          <w:lang w:val="fi-FI"/>
        </w:rPr>
        <w:t xml:space="preserve">k adalah menambah jumlah kumulatif </w:t>
      </w:r>
      <w:r w:rsidR="002A40AC" w:rsidRPr="00D25F5D">
        <w:rPr>
          <w:lang w:val="fi-FI"/>
        </w:rPr>
        <w:t>tenaga akademik</w:t>
      </w:r>
      <w:r w:rsidR="00185599" w:rsidRPr="00D25F5D">
        <w:rPr>
          <w:lang w:val="fi-FI"/>
        </w:rPr>
        <w:t xml:space="preserve"> S3, persentase </w:t>
      </w:r>
      <w:r w:rsidR="002A40AC" w:rsidRPr="00D25F5D">
        <w:rPr>
          <w:lang w:val="fi-FI"/>
        </w:rPr>
        <w:t>tenaga akademik</w:t>
      </w:r>
      <w:r w:rsidR="00185599" w:rsidRPr="00D25F5D">
        <w:rPr>
          <w:lang w:val="fi-FI"/>
        </w:rPr>
        <w:t xml:space="preserve"> mengikuti </w:t>
      </w:r>
      <w:r w:rsidR="00185599" w:rsidRPr="00D25F5D">
        <w:rPr>
          <w:i/>
          <w:lang w:val="fi-FI"/>
        </w:rPr>
        <w:t xml:space="preserve">applied approach, </w:t>
      </w:r>
      <w:r w:rsidR="00185599" w:rsidRPr="00D25F5D">
        <w:rPr>
          <w:lang w:val="fi-FI"/>
        </w:rPr>
        <w:t xml:space="preserve">persentase </w:t>
      </w:r>
      <w:r w:rsidR="002A40AC" w:rsidRPr="00D25F5D">
        <w:rPr>
          <w:lang w:val="fi-FI"/>
        </w:rPr>
        <w:t>tenaga akademik</w:t>
      </w:r>
      <w:r w:rsidR="00185599" w:rsidRPr="00D25F5D">
        <w:rPr>
          <w:lang w:val="fi-FI"/>
        </w:rPr>
        <w:t xml:space="preserve"> mengikuti </w:t>
      </w:r>
      <w:r w:rsidR="00185599" w:rsidRPr="00D25F5D">
        <w:rPr>
          <w:i/>
          <w:lang w:val="fi-FI"/>
        </w:rPr>
        <w:t>workshop</w:t>
      </w:r>
      <w:r w:rsidR="00185599" w:rsidRPr="00D25F5D">
        <w:rPr>
          <w:lang w:val="fi-FI"/>
        </w:rPr>
        <w:t xml:space="preserve"> LCE (</w:t>
      </w:r>
      <w:r w:rsidR="00185599" w:rsidRPr="00D25F5D">
        <w:rPr>
          <w:i/>
          <w:lang w:val="fi-FI"/>
        </w:rPr>
        <w:t>Learner Centered Education</w:t>
      </w:r>
      <w:r w:rsidR="00185599" w:rsidRPr="00D25F5D">
        <w:rPr>
          <w:lang w:val="fi-FI"/>
        </w:rPr>
        <w:t xml:space="preserve">) persentase </w:t>
      </w:r>
      <w:r w:rsidR="002A40AC" w:rsidRPr="00D25F5D">
        <w:rPr>
          <w:lang w:val="fi-FI"/>
        </w:rPr>
        <w:t>tenaga akademik</w:t>
      </w:r>
      <w:r w:rsidR="00185599" w:rsidRPr="00D25F5D">
        <w:rPr>
          <w:lang w:val="fi-FI"/>
        </w:rPr>
        <w:t xml:space="preserve"> tersertifikasi, mobilitas </w:t>
      </w:r>
      <w:r w:rsidR="002A40AC" w:rsidRPr="00D25F5D">
        <w:rPr>
          <w:lang w:val="fi-FI"/>
        </w:rPr>
        <w:t>tenaga akademik</w:t>
      </w:r>
      <w:r w:rsidR="00185599" w:rsidRPr="00D25F5D">
        <w:rPr>
          <w:lang w:val="fi-FI"/>
        </w:rPr>
        <w:t xml:space="preserve"> </w:t>
      </w:r>
      <w:r w:rsidR="00185599" w:rsidRPr="00D25F5D">
        <w:rPr>
          <w:i/>
          <w:lang w:val="fi-FI"/>
        </w:rPr>
        <w:t>outbound</w:t>
      </w:r>
      <w:r w:rsidR="00185599" w:rsidRPr="00D25F5D">
        <w:rPr>
          <w:lang w:val="fi-FI"/>
        </w:rPr>
        <w:t xml:space="preserve"> </w:t>
      </w:r>
      <w:r w:rsidR="00E96ACD" w:rsidRPr="00D25F5D">
        <w:rPr>
          <w:lang w:val="fi-FI"/>
        </w:rPr>
        <w:t>dan</w:t>
      </w:r>
      <w:r w:rsidR="00185599" w:rsidRPr="00D25F5D">
        <w:rPr>
          <w:lang w:val="fi-FI"/>
        </w:rPr>
        <w:t xml:space="preserve"> </w:t>
      </w:r>
      <w:r w:rsidR="00185599" w:rsidRPr="00D25F5D">
        <w:rPr>
          <w:i/>
          <w:lang w:val="fi-FI"/>
        </w:rPr>
        <w:t xml:space="preserve">inbound, </w:t>
      </w:r>
      <w:r w:rsidR="00185599" w:rsidRPr="00D25F5D">
        <w:rPr>
          <w:lang w:val="fi-FI"/>
        </w:rPr>
        <w:t xml:space="preserve">jumlah guru besar, </w:t>
      </w:r>
      <w:r w:rsidR="00E96ACD" w:rsidRPr="00D25F5D">
        <w:rPr>
          <w:lang w:val="fi-FI"/>
        </w:rPr>
        <w:t>dan</w:t>
      </w:r>
      <w:r w:rsidR="00185599" w:rsidRPr="00D25F5D">
        <w:rPr>
          <w:lang w:val="fi-FI"/>
        </w:rPr>
        <w:t xml:space="preserve"> jumlah kumulatif </w:t>
      </w:r>
      <w:r w:rsidR="0055025B" w:rsidRPr="00D25F5D">
        <w:rPr>
          <w:lang w:val="fi-FI"/>
        </w:rPr>
        <w:t>L</w:t>
      </w:r>
      <w:r w:rsidR="00185599" w:rsidRPr="00D25F5D">
        <w:rPr>
          <w:lang w:val="fi-FI"/>
        </w:rPr>
        <w:t xml:space="preserve">ektor </w:t>
      </w:r>
      <w:r w:rsidR="0055025B" w:rsidRPr="00D25F5D">
        <w:rPr>
          <w:lang w:val="fi-FI"/>
        </w:rPr>
        <w:t>K</w:t>
      </w:r>
      <w:r w:rsidR="00185599" w:rsidRPr="00D25F5D">
        <w:rPr>
          <w:lang w:val="fi-FI"/>
        </w:rPr>
        <w:t>epala.</w:t>
      </w:r>
    </w:p>
    <w:p w14:paraId="34127DD8" w14:textId="56639ED7" w:rsidR="00233502" w:rsidRPr="00D25F5D" w:rsidRDefault="001D236B">
      <w:pPr>
        <w:pStyle w:val="ListParagraph"/>
        <w:numPr>
          <w:ilvl w:val="0"/>
          <w:numId w:val="21"/>
        </w:numPr>
        <w:spacing w:line="360" w:lineRule="auto"/>
        <w:ind w:left="284" w:hanging="284"/>
        <w:jc w:val="both"/>
        <w:rPr>
          <w:lang w:val="fi-FI"/>
        </w:rPr>
      </w:pPr>
      <w:r w:rsidRPr="00D25F5D">
        <w:rPr>
          <w:lang w:val="fi-FI"/>
        </w:rPr>
        <w:t>Sasaran Strategis</w:t>
      </w:r>
      <w:r w:rsidR="00901C4A" w:rsidRPr="00D25F5D">
        <w:rPr>
          <w:lang w:val="fi-FI"/>
        </w:rPr>
        <w:t xml:space="preserve"> </w:t>
      </w:r>
      <w:r w:rsidR="00233502" w:rsidRPr="00D25F5D">
        <w:rPr>
          <w:lang w:val="fi-FI"/>
        </w:rPr>
        <w:t xml:space="preserve">4.2:Peningkatan Kualitas Tenaga Akademik </w:t>
      </w:r>
      <w:r w:rsidR="00E96ACD" w:rsidRPr="00D25F5D">
        <w:rPr>
          <w:lang w:val="fi-FI"/>
        </w:rPr>
        <w:t>dan</w:t>
      </w:r>
      <w:r w:rsidR="00233502" w:rsidRPr="00D25F5D">
        <w:rPr>
          <w:lang w:val="fi-FI"/>
        </w:rPr>
        <w:t xml:space="preserve"> Kesesuaian Formasi SDM</w:t>
      </w:r>
    </w:p>
    <w:p w14:paraId="3C83FA77" w14:textId="27690A56" w:rsidR="00185599" w:rsidRPr="00D25F5D" w:rsidRDefault="00E56FA8" w:rsidP="00D90EB9">
      <w:pPr>
        <w:pStyle w:val="ListParagraph"/>
        <w:spacing w:line="360" w:lineRule="auto"/>
        <w:ind w:left="284"/>
        <w:jc w:val="both"/>
        <w:rPr>
          <w:lang w:val="fi-FI"/>
        </w:rPr>
      </w:pPr>
      <w:r w:rsidRPr="00D25F5D">
        <w:rPr>
          <w:b/>
          <w:lang w:val="fi-FI"/>
        </w:rPr>
        <w:t>Rasional:</w:t>
      </w:r>
      <w:r w:rsidR="00C96EF5" w:rsidRPr="00D25F5D">
        <w:rPr>
          <w:b/>
          <w:lang w:val="fi-FI"/>
        </w:rPr>
        <w:t xml:space="preserve"> </w:t>
      </w:r>
      <w:r w:rsidR="00185599" w:rsidRPr="00D25F5D">
        <w:rPr>
          <w:lang w:val="fi-FI"/>
        </w:rPr>
        <w:t xml:space="preserve">Selain </w:t>
      </w:r>
      <w:r w:rsidR="002A40AC" w:rsidRPr="00D25F5D">
        <w:rPr>
          <w:lang w:val="fi-FI"/>
        </w:rPr>
        <w:t>tenaga akademik</w:t>
      </w:r>
      <w:r w:rsidR="00185599" w:rsidRPr="00D25F5D">
        <w:rPr>
          <w:lang w:val="fi-FI"/>
        </w:rPr>
        <w:t xml:space="preserve">, kualitas tenaga kependidikan lainnya juga perlu ditingkatkan. Hal ini diperlukan </w:t>
      </w:r>
      <w:r w:rsidR="00E025E4" w:rsidRPr="00D25F5D">
        <w:rPr>
          <w:lang w:val="fi-FI"/>
        </w:rPr>
        <w:t>untuk</w:t>
      </w:r>
      <w:r w:rsidR="00185599" w:rsidRPr="00D25F5D">
        <w:rPr>
          <w:lang w:val="fi-FI"/>
        </w:rPr>
        <w:t xml:space="preserve"> mendukung proses pengajaran </w:t>
      </w:r>
      <w:r w:rsidR="00E96ACD" w:rsidRPr="00D25F5D">
        <w:rPr>
          <w:lang w:val="fi-FI"/>
        </w:rPr>
        <w:t>dan</w:t>
      </w:r>
      <w:r w:rsidR="00185599" w:rsidRPr="00D25F5D">
        <w:rPr>
          <w:lang w:val="fi-FI"/>
        </w:rPr>
        <w:t xml:space="preserve"> Pendidikan yang dijalankan di </w:t>
      </w:r>
      <w:r w:rsidR="00743044" w:rsidRPr="00D25F5D">
        <w:rPr>
          <w:lang w:val="fi-FI"/>
        </w:rPr>
        <w:t>ULBI</w:t>
      </w:r>
      <w:r w:rsidR="00185599" w:rsidRPr="00D25F5D">
        <w:rPr>
          <w:lang w:val="fi-FI"/>
        </w:rPr>
        <w:t xml:space="preserve">. Beberapa hal yang dapat dilakukan </w:t>
      </w:r>
      <w:r w:rsidR="00E025E4" w:rsidRPr="00D25F5D">
        <w:rPr>
          <w:lang w:val="fi-FI"/>
        </w:rPr>
        <w:t>untuk</w:t>
      </w:r>
      <w:r w:rsidR="00185599" w:rsidRPr="00D25F5D">
        <w:rPr>
          <w:lang w:val="fi-FI"/>
        </w:rPr>
        <w:t xml:space="preserve"> keperluan ini adalah meningkatkan persentase tenaga kependidikan yang berpendidikan di atas ahli madya, melakukan peningkatan kemampuan Bahasa Inggris </w:t>
      </w:r>
      <w:r w:rsidR="00E96ACD" w:rsidRPr="00D25F5D">
        <w:rPr>
          <w:lang w:val="fi-FI"/>
        </w:rPr>
        <w:t>dan</w:t>
      </w:r>
      <w:r w:rsidR="00185599" w:rsidRPr="00D25F5D">
        <w:rPr>
          <w:lang w:val="fi-FI"/>
        </w:rPr>
        <w:t xml:space="preserve"> kemampuan IT tenaga kependidikan.</w:t>
      </w:r>
    </w:p>
    <w:p w14:paraId="353E3EEF" w14:textId="0BD195CB" w:rsidR="004833EE" w:rsidRPr="00D25F5D" w:rsidRDefault="001D236B">
      <w:pPr>
        <w:pStyle w:val="ListParagraph"/>
        <w:numPr>
          <w:ilvl w:val="0"/>
          <w:numId w:val="21"/>
        </w:numPr>
        <w:spacing w:line="360" w:lineRule="auto"/>
        <w:ind w:left="284" w:hanging="284"/>
        <w:jc w:val="both"/>
      </w:pPr>
      <w:r w:rsidRPr="00D25F5D">
        <w:t xml:space="preserve">Sasaran Strategis </w:t>
      </w:r>
      <w:r w:rsidR="004833EE" w:rsidRPr="00D25F5D">
        <w:t xml:space="preserve"> </w:t>
      </w:r>
      <w:r w:rsidR="00901C4A" w:rsidRPr="00D25F5D">
        <w:t>4.</w:t>
      </w:r>
      <w:r w:rsidR="004833EE" w:rsidRPr="00D25F5D">
        <w:t xml:space="preserve">3: </w:t>
      </w:r>
      <w:r w:rsidR="00233502" w:rsidRPr="00D25F5D">
        <w:t>Peningkatan Kualitas Tenaga Kependidikan (Tendik)</w:t>
      </w:r>
      <w:r w:rsidR="00AF0FAB" w:rsidRPr="00D25F5D">
        <w:t>.</w:t>
      </w:r>
    </w:p>
    <w:p w14:paraId="7F91E979" w14:textId="352DD869" w:rsidR="001667ED" w:rsidRPr="00D25F5D" w:rsidRDefault="00E56FA8" w:rsidP="00D90EB9">
      <w:pPr>
        <w:pStyle w:val="ListParagraph"/>
        <w:spacing w:line="360" w:lineRule="auto"/>
        <w:ind w:left="284"/>
        <w:jc w:val="both"/>
        <w:rPr>
          <w:lang w:val="fi-FI"/>
        </w:rPr>
      </w:pPr>
      <w:r w:rsidRPr="00D25F5D">
        <w:rPr>
          <w:b/>
        </w:rPr>
        <w:lastRenderedPageBreak/>
        <w:t>Rasional:</w:t>
      </w:r>
      <w:r w:rsidR="00185599" w:rsidRPr="00D25F5D">
        <w:rPr>
          <w:b/>
        </w:rPr>
        <w:t xml:space="preserve"> </w:t>
      </w:r>
      <w:r w:rsidR="00185599" w:rsidRPr="00D25F5D">
        <w:t xml:space="preserve">Selain meningkatkan kualitas tenaga akademik </w:t>
      </w:r>
      <w:r w:rsidR="00E96ACD" w:rsidRPr="00D25F5D">
        <w:t>dan</w:t>
      </w:r>
      <w:r w:rsidR="00185599" w:rsidRPr="00D25F5D">
        <w:t xml:space="preserve"> tenaga kependidikan, </w:t>
      </w:r>
      <w:r w:rsidR="00743044" w:rsidRPr="00D25F5D">
        <w:t>ULBI</w:t>
      </w:r>
      <w:r w:rsidR="00185599" w:rsidRPr="00D25F5D">
        <w:t xml:space="preserve">juga hendaknya memerhatikan tingkat kepuasan tenaga akademik </w:t>
      </w:r>
      <w:r w:rsidR="00E96ACD" w:rsidRPr="00D25F5D">
        <w:t>dan</w:t>
      </w:r>
      <w:r w:rsidR="00185599" w:rsidRPr="00D25F5D">
        <w:t xml:space="preserve"> tenaga kependidikan. </w:t>
      </w:r>
      <w:r w:rsidR="001667ED" w:rsidRPr="00D25F5D">
        <w:t xml:space="preserve">Hal tersebut terbilang penting </w:t>
      </w:r>
      <w:r w:rsidR="00E025E4" w:rsidRPr="00D25F5D">
        <w:t>untuk</w:t>
      </w:r>
      <w:r w:rsidR="001667ED" w:rsidRPr="00D25F5D">
        <w:t xml:space="preserve"> menunjang motivasi para pegawai agar mampu terus meningkatkan kinerja. Selain itu, prestasi tenaga akademik </w:t>
      </w:r>
      <w:r w:rsidR="00E96ACD" w:rsidRPr="00D25F5D">
        <w:t>dan</w:t>
      </w:r>
      <w:r w:rsidR="001667ED" w:rsidRPr="00D25F5D">
        <w:t xml:space="preserve"> tenaga kependidikan juga sangat penting dalam suatu organisasi. </w:t>
      </w:r>
      <w:r w:rsidR="001667ED" w:rsidRPr="00D25F5D">
        <w:rPr>
          <w:lang w:val="fi-FI"/>
        </w:rPr>
        <w:t xml:space="preserve">Semakin banyak prestasi yang dihasilkan, akan memberikan performa yang baik </w:t>
      </w:r>
      <w:r w:rsidR="00E025E4" w:rsidRPr="00D25F5D">
        <w:rPr>
          <w:lang w:val="fi-FI"/>
        </w:rPr>
        <w:t>untuk</w:t>
      </w:r>
      <w:r w:rsidR="001667ED" w:rsidRPr="00D25F5D">
        <w:rPr>
          <w:lang w:val="fi-FI"/>
        </w:rPr>
        <w:t xml:space="preserve"> suatu organisasi pendidikan.</w:t>
      </w:r>
    </w:p>
    <w:p w14:paraId="02B3A485" w14:textId="44284335" w:rsidR="004833EE" w:rsidRPr="00D25F5D" w:rsidRDefault="001D236B">
      <w:pPr>
        <w:pStyle w:val="ListParagraph"/>
        <w:numPr>
          <w:ilvl w:val="0"/>
          <w:numId w:val="21"/>
        </w:numPr>
        <w:spacing w:line="360" w:lineRule="auto"/>
        <w:ind w:left="284" w:hanging="284"/>
        <w:jc w:val="both"/>
        <w:rPr>
          <w:lang w:val="fi-FI"/>
        </w:rPr>
      </w:pPr>
      <w:r w:rsidRPr="00D25F5D">
        <w:rPr>
          <w:lang w:val="fi-FI"/>
        </w:rPr>
        <w:t xml:space="preserve">Sasaran Strategis </w:t>
      </w:r>
      <w:r w:rsidR="00901C4A" w:rsidRPr="00D25F5D">
        <w:rPr>
          <w:lang w:val="fi-FI"/>
        </w:rPr>
        <w:t>4.</w:t>
      </w:r>
      <w:r w:rsidR="00E56FA8" w:rsidRPr="00D25F5D">
        <w:rPr>
          <w:lang w:val="fi-FI"/>
        </w:rPr>
        <w:t>4</w:t>
      </w:r>
      <w:r w:rsidR="00233502" w:rsidRPr="00D25F5D">
        <w:rPr>
          <w:lang w:val="fi-FI"/>
        </w:rPr>
        <w:t xml:space="preserve">: Peningkatan Kinerja </w:t>
      </w:r>
      <w:r w:rsidR="00E96ACD" w:rsidRPr="00D25F5D">
        <w:rPr>
          <w:lang w:val="fi-FI"/>
        </w:rPr>
        <w:t>dan</w:t>
      </w:r>
      <w:r w:rsidR="00233502" w:rsidRPr="00D25F5D">
        <w:rPr>
          <w:lang w:val="fi-FI"/>
        </w:rPr>
        <w:t xml:space="preserve"> Kepuasan Karyawan (</w:t>
      </w:r>
      <w:r w:rsidR="005C5665" w:rsidRPr="00D25F5D">
        <w:rPr>
          <w:lang w:val="fi-FI"/>
        </w:rPr>
        <w:t>t</w:t>
      </w:r>
      <w:r w:rsidR="00233502" w:rsidRPr="00D25F5D">
        <w:rPr>
          <w:lang w:val="fi-FI"/>
        </w:rPr>
        <w:t xml:space="preserve">enaga akademik </w:t>
      </w:r>
      <w:r w:rsidR="00E96ACD" w:rsidRPr="00D25F5D">
        <w:rPr>
          <w:lang w:val="fi-FI"/>
        </w:rPr>
        <w:t>dan</w:t>
      </w:r>
      <w:r w:rsidR="00233502" w:rsidRPr="00D25F5D">
        <w:rPr>
          <w:lang w:val="fi-FI"/>
        </w:rPr>
        <w:t xml:space="preserve"> tenaga kependidikan)</w:t>
      </w:r>
      <w:r w:rsidR="00AF0FAB" w:rsidRPr="00D25F5D">
        <w:rPr>
          <w:lang w:val="fi-FI"/>
        </w:rPr>
        <w:t>.</w:t>
      </w:r>
    </w:p>
    <w:p w14:paraId="448CFE74" w14:textId="4138813E" w:rsidR="002E4010" w:rsidRPr="00D25F5D" w:rsidRDefault="00E56FA8" w:rsidP="00D90EB9">
      <w:pPr>
        <w:pStyle w:val="ListParagraph"/>
        <w:spacing w:line="360" w:lineRule="auto"/>
        <w:ind w:left="284"/>
        <w:jc w:val="both"/>
        <w:rPr>
          <w:lang w:val="fi-FI"/>
        </w:rPr>
      </w:pPr>
      <w:r w:rsidRPr="00D25F5D">
        <w:rPr>
          <w:b/>
          <w:lang w:val="fi-FI"/>
        </w:rPr>
        <w:t>Rasional:</w:t>
      </w:r>
      <w:r w:rsidR="002F29DD" w:rsidRPr="00D25F5D">
        <w:rPr>
          <w:b/>
          <w:lang w:val="fi-FI"/>
        </w:rPr>
        <w:t xml:space="preserve"> </w:t>
      </w:r>
      <w:r w:rsidR="002F29DD" w:rsidRPr="00D25F5D">
        <w:rPr>
          <w:lang w:val="fi-FI"/>
        </w:rPr>
        <w:t>Formasi</w:t>
      </w:r>
      <w:r w:rsidR="002F29DD" w:rsidRPr="00D25F5D">
        <w:rPr>
          <w:b/>
          <w:lang w:val="fi-FI"/>
        </w:rPr>
        <w:t xml:space="preserve"> </w:t>
      </w:r>
      <w:r w:rsidR="002F29DD" w:rsidRPr="00D25F5D">
        <w:rPr>
          <w:lang w:val="fi-FI"/>
        </w:rPr>
        <w:t xml:space="preserve">sumber daya manusia merupakan suatu susunan kebutuhan sumber daya yang diperlukan </w:t>
      </w:r>
      <w:r w:rsidR="00E025E4" w:rsidRPr="00D25F5D">
        <w:rPr>
          <w:lang w:val="fi-FI"/>
        </w:rPr>
        <w:t>untuk</w:t>
      </w:r>
      <w:r w:rsidR="002F29DD" w:rsidRPr="00D25F5D">
        <w:rPr>
          <w:lang w:val="fi-FI"/>
        </w:rPr>
        <w:t xml:space="preserve"> menjalankan suatu p</w:t>
      </w:r>
      <w:r w:rsidR="00F527DD" w:rsidRPr="00D25F5D">
        <w:rPr>
          <w:lang w:val="fi-FI"/>
        </w:rPr>
        <w:t xml:space="preserve">roses bisnis. Pemenuhan formasi sangat diperlukan </w:t>
      </w:r>
      <w:r w:rsidR="00E025E4" w:rsidRPr="00D25F5D">
        <w:rPr>
          <w:lang w:val="fi-FI"/>
        </w:rPr>
        <w:t>untuk</w:t>
      </w:r>
      <w:r w:rsidR="00F527DD" w:rsidRPr="00D25F5D">
        <w:rPr>
          <w:lang w:val="fi-FI"/>
        </w:rPr>
        <w:t xml:space="preserve"> memastikan bahwa jumlah</w:t>
      </w:r>
      <w:r w:rsidR="002E4010" w:rsidRPr="00D25F5D">
        <w:rPr>
          <w:lang w:val="fi-FI"/>
        </w:rPr>
        <w:t xml:space="preserve"> </w:t>
      </w:r>
      <w:r w:rsidR="002A40AC" w:rsidRPr="00D25F5D">
        <w:rPr>
          <w:lang w:val="fi-FI"/>
        </w:rPr>
        <w:t>tenaga akademik</w:t>
      </w:r>
      <w:r w:rsidR="002E4010" w:rsidRPr="00D25F5D">
        <w:rPr>
          <w:lang w:val="fi-FI"/>
        </w:rPr>
        <w:t xml:space="preserve"> </w:t>
      </w:r>
      <w:r w:rsidR="00E96ACD" w:rsidRPr="00D25F5D">
        <w:rPr>
          <w:lang w:val="fi-FI"/>
        </w:rPr>
        <w:t>dan</w:t>
      </w:r>
      <w:r w:rsidR="002E4010" w:rsidRPr="00D25F5D">
        <w:rPr>
          <w:lang w:val="fi-FI"/>
        </w:rPr>
        <w:t xml:space="preserve"> mahasiswa</w:t>
      </w:r>
      <w:r w:rsidR="00F527DD" w:rsidRPr="00D25F5D">
        <w:rPr>
          <w:lang w:val="fi-FI"/>
        </w:rPr>
        <w:t xml:space="preserve"> berada pada suatu rasio yang diharapkan. Formasi yang dimaksud juga termasuk pada tingkat pendidikan </w:t>
      </w:r>
      <w:r w:rsidR="002A40AC" w:rsidRPr="00D25F5D">
        <w:rPr>
          <w:lang w:val="fi-FI"/>
        </w:rPr>
        <w:t>tenaga akademik</w:t>
      </w:r>
      <w:r w:rsidR="00F527DD" w:rsidRPr="00D25F5D">
        <w:rPr>
          <w:lang w:val="fi-FI"/>
        </w:rPr>
        <w:t xml:space="preserve"> yang direkrut yaitu </w:t>
      </w:r>
      <w:r w:rsidR="00E025E4" w:rsidRPr="00D25F5D">
        <w:rPr>
          <w:lang w:val="fi-FI"/>
        </w:rPr>
        <w:t>untuk</w:t>
      </w:r>
      <w:r w:rsidR="00F527DD" w:rsidRPr="00D25F5D">
        <w:rPr>
          <w:lang w:val="fi-FI"/>
        </w:rPr>
        <w:t xml:space="preserve"> menunjukkan </w:t>
      </w:r>
      <w:r w:rsidR="002E4010" w:rsidRPr="00D25F5D">
        <w:rPr>
          <w:lang w:val="fi-FI"/>
        </w:rPr>
        <w:t xml:space="preserve">rasio tenaga akademik dengan kualifikasi </w:t>
      </w:r>
      <w:r w:rsidR="00F527DD" w:rsidRPr="00D25F5D">
        <w:rPr>
          <w:lang w:val="fi-FI"/>
        </w:rPr>
        <w:t>S</w:t>
      </w:r>
      <w:r w:rsidR="002E4010" w:rsidRPr="00D25F5D">
        <w:rPr>
          <w:lang w:val="fi-FI"/>
        </w:rPr>
        <w:t>3 terhadap jumlah mahasiswa</w:t>
      </w:r>
      <w:r w:rsidR="00F527DD" w:rsidRPr="00D25F5D">
        <w:rPr>
          <w:lang w:val="fi-FI"/>
        </w:rPr>
        <w:t xml:space="preserve"> </w:t>
      </w:r>
      <w:r w:rsidR="00E96ACD" w:rsidRPr="00D25F5D">
        <w:rPr>
          <w:lang w:val="fi-FI"/>
        </w:rPr>
        <w:t>dan</w:t>
      </w:r>
      <w:r w:rsidR="00F527DD" w:rsidRPr="00D25F5D">
        <w:rPr>
          <w:lang w:val="fi-FI"/>
        </w:rPr>
        <w:t xml:space="preserve"> </w:t>
      </w:r>
      <w:r w:rsidR="002E4010" w:rsidRPr="00D25F5D">
        <w:rPr>
          <w:lang w:val="fi-FI"/>
        </w:rPr>
        <w:t xml:space="preserve">rasio </w:t>
      </w:r>
      <w:r w:rsidR="002A40AC" w:rsidRPr="00D25F5D">
        <w:rPr>
          <w:lang w:val="fi-FI"/>
        </w:rPr>
        <w:t>tenaga akademik</w:t>
      </w:r>
      <w:r w:rsidR="002E4010" w:rsidRPr="00D25F5D">
        <w:rPr>
          <w:lang w:val="fi-FI"/>
        </w:rPr>
        <w:t xml:space="preserve"> </w:t>
      </w:r>
      <w:r w:rsidR="00F527DD" w:rsidRPr="00D25F5D">
        <w:rPr>
          <w:lang w:val="fi-FI"/>
        </w:rPr>
        <w:t xml:space="preserve"> yang </w:t>
      </w:r>
      <w:r w:rsidR="002E4010" w:rsidRPr="00D25F5D">
        <w:rPr>
          <w:lang w:val="fi-FI"/>
        </w:rPr>
        <w:t>tersertifikasi</w:t>
      </w:r>
      <w:r w:rsidR="00F527DD" w:rsidRPr="00D25F5D">
        <w:rPr>
          <w:lang w:val="fi-FI"/>
        </w:rPr>
        <w:t xml:space="preserve">. </w:t>
      </w:r>
      <w:r w:rsidR="00BD43E1" w:rsidRPr="00D25F5D">
        <w:rPr>
          <w:lang w:val="fi-FI"/>
        </w:rPr>
        <w:t xml:space="preserve"> </w:t>
      </w:r>
      <w:r w:rsidR="00F527DD" w:rsidRPr="00D25F5D">
        <w:rPr>
          <w:lang w:val="fi-FI"/>
        </w:rPr>
        <w:t>A</w:t>
      </w:r>
      <w:r w:rsidR="00E96ACD" w:rsidRPr="00D25F5D">
        <w:rPr>
          <w:lang w:val="fi-FI"/>
        </w:rPr>
        <w:t>dan</w:t>
      </w:r>
      <w:r w:rsidR="00F527DD" w:rsidRPr="00D25F5D">
        <w:rPr>
          <w:lang w:val="fi-FI"/>
        </w:rPr>
        <w:t>ya rasio yang sesuai harapan memungkinkan proses pembelajaran mencapai tujuan yang diinginkan.</w:t>
      </w:r>
    </w:p>
    <w:p w14:paraId="1F6C2B6D" w14:textId="5E985740" w:rsidR="005E2278" w:rsidRPr="00D25F5D" w:rsidRDefault="001D236B">
      <w:pPr>
        <w:pStyle w:val="ListParagraph"/>
        <w:numPr>
          <w:ilvl w:val="0"/>
          <w:numId w:val="21"/>
        </w:numPr>
        <w:spacing w:line="360" w:lineRule="auto"/>
        <w:ind w:left="284" w:hanging="284"/>
        <w:jc w:val="both"/>
        <w:rPr>
          <w:lang w:val="fi-FI"/>
        </w:rPr>
      </w:pPr>
      <w:r w:rsidRPr="00D25F5D">
        <w:rPr>
          <w:lang w:val="fi-FI"/>
        </w:rPr>
        <w:t>Sasaran Strategis</w:t>
      </w:r>
      <w:r w:rsidR="00E56FA8" w:rsidRPr="00D25F5D">
        <w:rPr>
          <w:lang w:val="fi-FI"/>
        </w:rPr>
        <w:t xml:space="preserve"> </w:t>
      </w:r>
      <w:r w:rsidR="00901C4A" w:rsidRPr="00D25F5D">
        <w:rPr>
          <w:lang w:val="fi-FI"/>
        </w:rPr>
        <w:t>4.</w:t>
      </w:r>
      <w:r w:rsidR="00E56FA8" w:rsidRPr="00D25F5D">
        <w:rPr>
          <w:lang w:val="fi-FI"/>
        </w:rPr>
        <w:t>5: P</w:t>
      </w:r>
      <w:r w:rsidR="00AF0FAB" w:rsidRPr="00D25F5D">
        <w:rPr>
          <w:lang w:val="fi-FI"/>
        </w:rPr>
        <w:t>eningkatan Motivasi Kerja Karyawan.</w:t>
      </w:r>
    </w:p>
    <w:p w14:paraId="10341A49" w14:textId="6172BF7F" w:rsidR="00FD20BC" w:rsidRPr="00D25F5D" w:rsidRDefault="00E56FA8" w:rsidP="00D90EB9">
      <w:pPr>
        <w:pStyle w:val="ListParagraph"/>
        <w:spacing w:line="360" w:lineRule="auto"/>
        <w:ind w:left="284"/>
        <w:jc w:val="both"/>
      </w:pPr>
      <w:r w:rsidRPr="00D25F5D">
        <w:rPr>
          <w:b/>
          <w:lang w:val="fi-FI"/>
        </w:rPr>
        <w:t>Rasional:</w:t>
      </w:r>
      <w:r w:rsidR="00021408" w:rsidRPr="00D25F5D">
        <w:rPr>
          <w:b/>
          <w:lang w:val="fi-FI"/>
        </w:rPr>
        <w:t xml:space="preserve"> </w:t>
      </w:r>
      <w:r w:rsidR="00021408" w:rsidRPr="00D25F5D">
        <w:rPr>
          <w:lang w:val="fi-FI"/>
        </w:rPr>
        <w:t xml:space="preserve">Ketika suatu organisasi telah memberikan perhatian terkait kualitas, kepuasan, </w:t>
      </w:r>
      <w:r w:rsidR="00E96ACD" w:rsidRPr="00D25F5D">
        <w:rPr>
          <w:lang w:val="fi-FI"/>
        </w:rPr>
        <w:t>dan</w:t>
      </w:r>
      <w:r w:rsidR="00021408" w:rsidRPr="00D25F5D">
        <w:rPr>
          <w:lang w:val="fi-FI"/>
        </w:rPr>
        <w:t xml:space="preserve"> formasi sumber daya manusia, selanjutnya hal yang harus diperhatikan adalah pemberian penghargaan terhadap prestasi yang dicapai oleh SDM. Penghargaan diberikan kepada </w:t>
      </w:r>
      <w:r w:rsidR="009143A1" w:rsidRPr="00D25F5D">
        <w:rPr>
          <w:lang w:val="fi-FI"/>
        </w:rPr>
        <w:t xml:space="preserve">tenaga </w:t>
      </w:r>
      <w:r w:rsidR="00EB3405" w:rsidRPr="00D25F5D">
        <w:rPr>
          <w:lang w:val="fi-FI"/>
        </w:rPr>
        <w:t xml:space="preserve">akadmeik </w:t>
      </w:r>
      <w:r w:rsidR="00E96ACD" w:rsidRPr="00D25F5D">
        <w:rPr>
          <w:lang w:val="fi-FI"/>
        </w:rPr>
        <w:t>dan</w:t>
      </w:r>
      <w:r w:rsidR="009143A1" w:rsidRPr="00D25F5D">
        <w:rPr>
          <w:lang w:val="fi-FI"/>
        </w:rPr>
        <w:t xml:space="preserve"> </w:t>
      </w:r>
      <w:r w:rsidR="005501B4" w:rsidRPr="00D25F5D">
        <w:rPr>
          <w:lang w:val="fi-FI"/>
        </w:rPr>
        <w:t xml:space="preserve">tenaga </w:t>
      </w:r>
      <w:r w:rsidR="009143A1" w:rsidRPr="00D25F5D">
        <w:rPr>
          <w:lang w:val="fi-FI"/>
        </w:rPr>
        <w:t>kependidikan yang be</w:t>
      </w:r>
      <w:r w:rsidR="00EB3405" w:rsidRPr="00D25F5D">
        <w:rPr>
          <w:lang w:val="fi-FI"/>
        </w:rPr>
        <w:t>r</w:t>
      </w:r>
      <w:r w:rsidR="009143A1" w:rsidRPr="00D25F5D">
        <w:rPr>
          <w:lang w:val="fi-FI"/>
        </w:rPr>
        <w:t xml:space="preserve">prestasi serta berkontribusi </w:t>
      </w:r>
      <w:r w:rsidR="00E025E4" w:rsidRPr="00D25F5D">
        <w:rPr>
          <w:lang w:val="fi-FI"/>
        </w:rPr>
        <w:t>untuk</w:t>
      </w:r>
      <w:r w:rsidR="009143A1" w:rsidRPr="00D25F5D">
        <w:rPr>
          <w:lang w:val="fi-FI"/>
        </w:rPr>
        <w:t xml:space="preserve"> peningkatan performa organisasi. </w:t>
      </w:r>
      <w:r w:rsidR="009143A1" w:rsidRPr="00D25F5D">
        <w:t xml:space="preserve">Penghargaan tersebut berupa </w:t>
      </w:r>
      <w:r w:rsidR="00FD20BC" w:rsidRPr="00D25F5D">
        <w:t xml:space="preserve">penghargaan internal </w:t>
      </w:r>
      <w:r w:rsidR="00E96ACD" w:rsidRPr="00D25F5D">
        <w:t>dan</w:t>
      </w:r>
      <w:r w:rsidR="009143A1" w:rsidRPr="00D25F5D">
        <w:t xml:space="preserve"> eksternal </w:t>
      </w:r>
      <w:r w:rsidR="00FD20BC" w:rsidRPr="00D25F5D">
        <w:t xml:space="preserve">yang diperoleh </w:t>
      </w:r>
      <w:r w:rsidR="002A40AC" w:rsidRPr="00D25F5D">
        <w:t>tenaga akademik</w:t>
      </w:r>
      <w:r w:rsidR="00FD20BC" w:rsidRPr="00D25F5D">
        <w:t xml:space="preserve"> </w:t>
      </w:r>
      <w:r w:rsidR="00E96ACD" w:rsidRPr="00D25F5D">
        <w:t>dan</w:t>
      </w:r>
      <w:r w:rsidR="00FD20BC" w:rsidRPr="00D25F5D">
        <w:t xml:space="preserve"> ten</w:t>
      </w:r>
      <w:r w:rsidR="009143A1" w:rsidRPr="00D25F5D">
        <w:t>aga pendi</w:t>
      </w:r>
      <w:r w:rsidR="00FD20BC" w:rsidRPr="00D25F5D">
        <w:t>dik</w:t>
      </w:r>
      <w:r w:rsidR="009143A1" w:rsidRPr="00D25F5D">
        <w:t>.</w:t>
      </w:r>
    </w:p>
    <w:p w14:paraId="4137A835" w14:textId="77777777" w:rsidR="00E56FA8" w:rsidRPr="00D25F5D" w:rsidRDefault="00E56FA8" w:rsidP="00D90EB9">
      <w:pPr>
        <w:pStyle w:val="ListParagraph"/>
        <w:spacing w:line="360" w:lineRule="auto"/>
        <w:ind w:left="284"/>
        <w:jc w:val="both"/>
      </w:pPr>
    </w:p>
    <w:p w14:paraId="5D8A5BEC" w14:textId="32F8F40E" w:rsidR="00BC3429" w:rsidRPr="00D25F5D" w:rsidRDefault="009B63AD">
      <w:pPr>
        <w:pStyle w:val="Heading3"/>
        <w:numPr>
          <w:ilvl w:val="0"/>
          <w:numId w:val="151"/>
        </w:numPr>
        <w:spacing w:line="360" w:lineRule="auto"/>
        <w:ind w:left="709" w:hanging="643"/>
        <w:rPr>
          <w:rFonts w:cs="Times New Roman"/>
          <w:b w:val="0"/>
          <w:szCs w:val="24"/>
        </w:rPr>
      </w:pPr>
      <w:bookmarkStart w:id="208" w:name="_Toc173692284"/>
      <w:r w:rsidRPr="00D25F5D">
        <w:rPr>
          <w:rFonts w:cs="Times New Roman"/>
          <w:caps w:val="0"/>
          <w:szCs w:val="24"/>
          <w:lang w:val="fi-FI"/>
        </w:rPr>
        <w:t>Keunggulan Pen</w:t>
      </w:r>
      <w:r w:rsidR="00E96ACD" w:rsidRPr="00D25F5D">
        <w:rPr>
          <w:rFonts w:cs="Times New Roman"/>
          <w:caps w:val="0"/>
          <w:szCs w:val="24"/>
          <w:lang w:val="fi-FI"/>
        </w:rPr>
        <w:t>dan</w:t>
      </w:r>
      <w:r w:rsidRPr="00D25F5D">
        <w:rPr>
          <w:rFonts w:cs="Times New Roman"/>
          <w:caps w:val="0"/>
          <w:szCs w:val="24"/>
          <w:lang w:val="fi-FI"/>
        </w:rPr>
        <w:t xml:space="preserve">aan / Keuangan </w:t>
      </w:r>
      <w:r w:rsidR="00E96ACD" w:rsidRPr="00D25F5D">
        <w:rPr>
          <w:rFonts w:cs="Times New Roman"/>
          <w:caps w:val="0"/>
          <w:szCs w:val="24"/>
          <w:lang w:val="fi-FI"/>
        </w:rPr>
        <w:t>dan</w:t>
      </w:r>
      <w:r w:rsidRPr="00D25F5D">
        <w:rPr>
          <w:rFonts w:cs="Times New Roman"/>
          <w:caps w:val="0"/>
          <w:szCs w:val="24"/>
          <w:lang w:val="fi-FI"/>
        </w:rPr>
        <w:t xml:space="preserve"> Sarana </w:t>
      </w:r>
      <w:r w:rsidR="00E96ACD" w:rsidRPr="00D25F5D">
        <w:rPr>
          <w:rFonts w:cs="Times New Roman"/>
          <w:caps w:val="0"/>
          <w:szCs w:val="24"/>
          <w:lang w:val="fi-FI"/>
        </w:rPr>
        <w:t>dan</w:t>
      </w:r>
      <w:r w:rsidRPr="00D25F5D">
        <w:rPr>
          <w:rFonts w:cs="Times New Roman"/>
          <w:caps w:val="0"/>
          <w:szCs w:val="24"/>
          <w:lang w:val="fi-FI"/>
        </w:rPr>
        <w:t xml:space="preserve"> Prasarana</w:t>
      </w:r>
      <w:bookmarkEnd w:id="208"/>
    </w:p>
    <w:p w14:paraId="1FF543F4" w14:textId="041BEC05" w:rsidR="00BC3429" w:rsidRPr="00D25F5D" w:rsidRDefault="00494430" w:rsidP="00D90EB9">
      <w:pPr>
        <w:spacing w:after="0" w:line="360" w:lineRule="auto"/>
      </w:pPr>
      <w:r w:rsidRPr="00D25F5D">
        <w:t>Pen</w:t>
      </w:r>
      <w:r w:rsidR="00E96ACD" w:rsidRPr="00D25F5D">
        <w:t>dan</w:t>
      </w:r>
      <w:r w:rsidRPr="00D25F5D">
        <w:t xml:space="preserve">aan </w:t>
      </w:r>
    </w:p>
    <w:p w14:paraId="62A27F65" w14:textId="5A9F519F" w:rsidR="00AF0FAB" w:rsidRPr="00D25F5D" w:rsidRDefault="00CB3754">
      <w:pPr>
        <w:pStyle w:val="ListParagraph"/>
        <w:numPr>
          <w:ilvl w:val="0"/>
          <w:numId w:val="22"/>
        </w:numPr>
        <w:spacing w:line="360" w:lineRule="auto"/>
        <w:ind w:left="284" w:hanging="284"/>
        <w:rPr>
          <w:lang w:val="fi-FI"/>
        </w:rPr>
      </w:pPr>
      <w:r w:rsidRPr="00D25F5D">
        <w:rPr>
          <w:lang w:val="fi-FI"/>
        </w:rPr>
        <w:t>Sasaran Strategis</w:t>
      </w:r>
      <w:r w:rsidR="00AF0FAB" w:rsidRPr="00D25F5D">
        <w:rPr>
          <w:lang w:val="fi-FI"/>
        </w:rPr>
        <w:t xml:space="preserve"> 5.</w:t>
      </w:r>
      <w:r w:rsidR="002B008B" w:rsidRPr="00D25F5D">
        <w:rPr>
          <w:lang w:val="fi-FI"/>
        </w:rPr>
        <w:t xml:space="preserve">1: </w:t>
      </w:r>
      <w:r w:rsidR="00AF0FAB" w:rsidRPr="00D25F5D">
        <w:rPr>
          <w:lang w:val="fi-FI"/>
        </w:rPr>
        <w:t xml:space="preserve">Kelengkapan Dokumen Keuangan </w:t>
      </w:r>
      <w:r w:rsidR="00E96ACD" w:rsidRPr="00D25F5D">
        <w:rPr>
          <w:lang w:val="fi-FI"/>
        </w:rPr>
        <w:t>dan</w:t>
      </w:r>
      <w:r w:rsidR="00AF0FAB" w:rsidRPr="00D25F5D">
        <w:rPr>
          <w:lang w:val="fi-FI"/>
        </w:rPr>
        <w:t xml:space="preserve"> Sapras.</w:t>
      </w:r>
    </w:p>
    <w:p w14:paraId="25F8EB10" w14:textId="0EFE4167" w:rsidR="001F059D" w:rsidRPr="00D25F5D" w:rsidRDefault="001F059D" w:rsidP="00D90EB9">
      <w:pPr>
        <w:pStyle w:val="ListParagraph"/>
        <w:spacing w:line="360" w:lineRule="auto"/>
        <w:ind w:left="284"/>
      </w:pPr>
      <w:r w:rsidRPr="00D25F5D">
        <w:rPr>
          <w:b/>
        </w:rPr>
        <w:t>Rasional:</w:t>
      </w:r>
      <w:r w:rsidRPr="00D25F5D">
        <w:t xml:space="preserve"> X</w:t>
      </w:r>
    </w:p>
    <w:p w14:paraId="62357864" w14:textId="1E97BDE8" w:rsidR="00AF0FAB" w:rsidRPr="00D25F5D" w:rsidRDefault="002B008B">
      <w:pPr>
        <w:pStyle w:val="ListParagraph"/>
        <w:numPr>
          <w:ilvl w:val="0"/>
          <w:numId w:val="22"/>
        </w:numPr>
        <w:spacing w:line="360" w:lineRule="auto"/>
        <w:ind w:left="284" w:hanging="284"/>
      </w:pPr>
      <w:r w:rsidRPr="00D25F5D">
        <w:t xml:space="preserve">Sasaran Strategis </w:t>
      </w:r>
      <w:r w:rsidR="00AF0FAB" w:rsidRPr="00D25F5D">
        <w:t>5.</w:t>
      </w:r>
      <w:r w:rsidRPr="00D25F5D">
        <w:t xml:space="preserve">2: Peningkatan </w:t>
      </w:r>
      <w:r w:rsidR="00E96ACD" w:rsidRPr="00D25F5D">
        <w:t>Dan</w:t>
      </w:r>
      <w:r w:rsidR="00581C71" w:rsidRPr="00D25F5D">
        <w:t>a</w:t>
      </w:r>
      <w:r w:rsidR="00AF0FAB" w:rsidRPr="00D25F5D">
        <w:t xml:space="preserve"> Pendidikan </w:t>
      </w:r>
      <w:r w:rsidR="00E025E4" w:rsidRPr="00D25F5D">
        <w:t>dari</w:t>
      </w:r>
      <w:r w:rsidR="00AF0FAB" w:rsidRPr="00D25F5D">
        <w:t xml:space="preserve"> Peningkatan </w:t>
      </w:r>
      <w:r w:rsidR="00F32FBA" w:rsidRPr="00D25F5D">
        <w:rPr>
          <w:i/>
          <w:iCs/>
        </w:rPr>
        <w:t>S</w:t>
      </w:r>
      <w:r w:rsidR="00AF0FAB" w:rsidRPr="00D25F5D">
        <w:rPr>
          <w:i/>
          <w:iCs/>
        </w:rPr>
        <w:t>tudent Body</w:t>
      </w:r>
      <w:r w:rsidR="00AF0FAB" w:rsidRPr="00D25F5D">
        <w:t xml:space="preserve">, </w:t>
      </w:r>
      <w:r w:rsidR="00E96ACD" w:rsidRPr="00D25F5D">
        <w:t>Dan</w:t>
      </w:r>
      <w:r w:rsidR="00AF0FAB" w:rsidRPr="00D25F5D">
        <w:t xml:space="preserve">a Hibah </w:t>
      </w:r>
      <w:r w:rsidR="0055025B" w:rsidRPr="00D25F5D">
        <w:t>d</w:t>
      </w:r>
      <w:r w:rsidR="00E025E4" w:rsidRPr="00D25F5D">
        <w:t>ari</w:t>
      </w:r>
      <w:r w:rsidR="00AF0FAB" w:rsidRPr="00D25F5D">
        <w:t xml:space="preserve"> Lu</w:t>
      </w:r>
      <w:r w:rsidR="00F32FBA" w:rsidRPr="00D25F5D">
        <w:t>a</w:t>
      </w:r>
      <w:r w:rsidR="00AF0FAB" w:rsidRPr="00D25F5D">
        <w:t xml:space="preserve">r </w:t>
      </w:r>
      <w:r w:rsidR="00E025E4" w:rsidRPr="00D25F5D">
        <w:t>untuk</w:t>
      </w:r>
      <w:r w:rsidR="00AF0FAB" w:rsidRPr="00D25F5D">
        <w:t xml:space="preserve"> Penelitian </w:t>
      </w:r>
      <w:r w:rsidR="00E96ACD" w:rsidRPr="00D25F5D">
        <w:t>dan</w:t>
      </w:r>
      <w:r w:rsidR="00AF0FAB" w:rsidRPr="00D25F5D">
        <w:t xml:space="preserve"> </w:t>
      </w:r>
      <w:r w:rsidR="001A0DAD" w:rsidRPr="00D25F5D">
        <w:t>PpM</w:t>
      </w:r>
      <w:r w:rsidR="00AF0FAB" w:rsidRPr="00D25F5D">
        <w:t xml:space="preserve"> </w:t>
      </w:r>
    </w:p>
    <w:p w14:paraId="0CC3240F" w14:textId="38588D7D" w:rsidR="001F059D" w:rsidRPr="00D25F5D" w:rsidRDefault="001F059D" w:rsidP="00D90EB9">
      <w:pPr>
        <w:pStyle w:val="ListParagraph"/>
        <w:spacing w:line="360" w:lineRule="auto"/>
        <w:ind w:left="284"/>
      </w:pPr>
      <w:r w:rsidRPr="00D25F5D">
        <w:rPr>
          <w:b/>
        </w:rPr>
        <w:t>Rasional:</w:t>
      </w:r>
      <w:r w:rsidRPr="00D25F5D">
        <w:t xml:space="preserve"> X</w:t>
      </w:r>
    </w:p>
    <w:p w14:paraId="3C97230F" w14:textId="714C4F32" w:rsidR="002B008B" w:rsidRPr="00D25F5D" w:rsidRDefault="002B008B">
      <w:pPr>
        <w:pStyle w:val="ListParagraph"/>
        <w:numPr>
          <w:ilvl w:val="0"/>
          <w:numId w:val="22"/>
        </w:numPr>
        <w:spacing w:line="360" w:lineRule="auto"/>
        <w:ind w:left="284" w:hanging="284"/>
        <w:rPr>
          <w:lang w:val="fi-FI"/>
        </w:rPr>
      </w:pPr>
      <w:r w:rsidRPr="00D25F5D">
        <w:rPr>
          <w:lang w:val="fi-FI"/>
        </w:rPr>
        <w:t xml:space="preserve">Sasaran Strategis </w:t>
      </w:r>
      <w:r w:rsidR="00AF0FAB" w:rsidRPr="00D25F5D">
        <w:rPr>
          <w:lang w:val="fi-FI"/>
        </w:rPr>
        <w:t>5.</w:t>
      </w:r>
      <w:r w:rsidRPr="00D25F5D">
        <w:rPr>
          <w:lang w:val="fi-FI"/>
        </w:rPr>
        <w:t xml:space="preserve">3: Peningkatan </w:t>
      </w:r>
      <w:r w:rsidR="00581C71" w:rsidRPr="00D25F5D">
        <w:rPr>
          <w:lang w:val="fi-FI"/>
        </w:rPr>
        <w:t xml:space="preserve">Pengelolaan </w:t>
      </w:r>
      <w:r w:rsidR="00E96ACD" w:rsidRPr="00D25F5D">
        <w:rPr>
          <w:lang w:val="fi-FI"/>
        </w:rPr>
        <w:t>Dan</w:t>
      </w:r>
      <w:r w:rsidR="00581C71" w:rsidRPr="00D25F5D">
        <w:rPr>
          <w:lang w:val="fi-FI"/>
        </w:rPr>
        <w:t xml:space="preserve">a </w:t>
      </w:r>
      <w:r w:rsidR="00743044" w:rsidRPr="00D25F5D">
        <w:rPr>
          <w:lang w:val="fi-FI"/>
        </w:rPr>
        <w:t>ULBI</w:t>
      </w:r>
    </w:p>
    <w:p w14:paraId="45AACE49" w14:textId="70FE26CB" w:rsidR="001F059D" w:rsidRPr="00D25F5D" w:rsidRDefault="001F059D" w:rsidP="00D90EB9">
      <w:pPr>
        <w:pStyle w:val="ListParagraph"/>
        <w:spacing w:line="360" w:lineRule="auto"/>
        <w:ind w:left="284"/>
      </w:pPr>
      <w:r w:rsidRPr="00D25F5D">
        <w:rPr>
          <w:b/>
        </w:rPr>
        <w:lastRenderedPageBreak/>
        <w:t>Rasional:</w:t>
      </w:r>
      <w:r w:rsidRPr="00D25F5D">
        <w:t xml:space="preserve"> X</w:t>
      </w:r>
    </w:p>
    <w:p w14:paraId="61232557" w14:textId="2C3DB0A6" w:rsidR="00CC5678" w:rsidRPr="00D25F5D" w:rsidRDefault="00CB3754" w:rsidP="00D90EB9">
      <w:pPr>
        <w:spacing w:line="360" w:lineRule="auto"/>
      </w:pPr>
      <w:r w:rsidRPr="00D25F5D">
        <w:t xml:space="preserve">Sarana </w:t>
      </w:r>
      <w:r w:rsidR="00E96ACD" w:rsidRPr="00D25F5D">
        <w:t>dan</w:t>
      </w:r>
      <w:r w:rsidRPr="00D25F5D">
        <w:t xml:space="preserve"> Prasarana</w:t>
      </w:r>
    </w:p>
    <w:p w14:paraId="1789DC02" w14:textId="6F85E201" w:rsidR="00CB3754" w:rsidRPr="00D25F5D" w:rsidRDefault="00CB3754">
      <w:pPr>
        <w:pStyle w:val="ListParagraph"/>
        <w:numPr>
          <w:ilvl w:val="0"/>
          <w:numId w:val="22"/>
        </w:numPr>
        <w:spacing w:line="360" w:lineRule="auto"/>
      </w:pPr>
      <w:r w:rsidRPr="00D25F5D">
        <w:t>Sasaran Strategis 5.4 :Peningkatan Alat</w:t>
      </w:r>
      <w:r w:rsidR="0055025B" w:rsidRPr="00D25F5D">
        <w:t xml:space="preserve"> </w:t>
      </w:r>
      <w:r w:rsidRPr="00D25F5D">
        <w:t xml:space="preserve">/ Software </w:t>
      </w:r>
      <w:r w:rsidR="0055025B" w:rsidRPr="00D25F5D">
        <w:t>u</w:t>
      </w:r>
      <w:r w:rsidR="00E025E4" w:rsidRPr="00D25F5D">
        <w:t>ntuk</w:t>
      </w:r>
      <w:r w:rsidRPr="00D25F5D">
        <w:t xml:space="preserve"> Pendidikan </w:t>
      </w:r>
      <w:r w:rsidR="00E96ACD" w:rsidRPr="00D25F5D">
        <w:t>dan</w:t>
      </w:r>
      <w:r w:rsidRPr="00D25F5D">
        <w:t xml:space="preserve"> Penelitian.</w:t>
      </w:r>
    </w:p>
    <w:p w14:paraId="313C677E" w14:textId="1A1B3A91" w:rsidR="00BD43E1" w:rsidRPr="00D25F5D" w:rsidRDefault="00BD43E1" w:rsidP="00BD43E1">
      <w:pPr>
        <w:pStyle w:val="ListParagraph"/>
        <w:spacing w:line="360" w:lineRule="auto"/>
        <w:ind w:left="450"/>
      </w:pPr>
      <w:r w:rsidRPr="00D25F5D">
        <w:t>Rasional: X</w:t>
      </w:r>
    </w:p>
    <w:p w14:paraId="7F6884F7" w14:textId="79ACB747" w:rsidR="00CB3754" w:rsidRPr="00D25F5D" w:rsidRDefault="00CB3754">
      <w:pPr>
        <w:pStyle w:val="ListParagraph"/>
        <w:numPr>
          <w:ilvl w:val="0"/>
          <w:numId w:val="22"/>
        </w:numPr>
        <w:spacing w:line="360" w:lineRule="auto"/>
      </w:pPr>
      <w:r w:rsidRPr="00D25F5D">
        <w:t xml:space="preserve">Sasaran Strategis 5.5 : Peningkatan Efektifitas Pemeliharaan </w:t>
      </w:r>
      <w:r w:rsidR="00E96ACD" w:rsidRPr="00D25F5D">
        <w:t>dan</w:t>
      </w:r>
      <w:r w:rsidRPr="00D25F5D">
        <w:t xml:space="preserve"> Keberlanjutan Infrastruktur </w:t>
      </w:r>
      <w:r w:rsidR="00BD43E1" w:rsidRPr="00D25F5D">
        <w:t xml:space="preserve">Rasional: </w:t>
      </w:r>
      <w:r w:rsidR="00E025E4" w:rsidRPr="00D25F5D">
        <w:t>Untuk</w:t>
      </w:r>
      <w:r w:rsidRPr="00D25F5D">
        <w:t xml:space="preserve"> Keberlangsungan Pembelajaran </w:t>
      </w:r>
      <w:r w:rsidR="00E96ACD" w:rsidRPr="00D25F5D">
        <w:t>dan</w:t>
      </w:r>
      <w:r w:rsidRPr="00D25F5D">
        <w:t xml:space="preserve"> Penelitian.</w:t>
      </w:r>
    </w:p>
    <w:p w14:paraId="400E6F02" w14:textId="77777777" w:rsidR="00A65067" w:rsidRPr="00D25F5D" w:rsidRDefault="00A65067" w:rsidP="00D90EB9">
      <w:pPr>
        <w:pStyle w:val="ListParagraph"/>
        <w:spacing w:line="360" w:lineRule="auto"/>
      </w:pPr>
    </w:p>
    <w:p w14:paraId="2A7D8650" w14:textId="082AFFFA" w:rsidR="00BC3429" w:rsidRPr="00D25F5D" w:rsidRDefault="009B63AD">
      <w:pPr>
        <w:pStyle w:val="Heading3"/>
        <w:numPr>
          <w:ilvl w:val="0"/>
          <w:numId w:val="151"/>
        </w:numPr>
        <w:spacing w:line="360" w:lineRule="auto"/>
        <w:ind w:left="709" w:hanging="709"/>
        <w:rPr>
          <w:rFonts w:cs="Times New Roman"/>
          <w:b w:val="0"/>
          <w:szCs w:val="24"/>
        </w:rPr>
      </w:pPr>
      <w:bookmarkStart w:id="209" w:name="_Toc173692285"/>
      <w:r w:rsidRPr="00D25F5D">
        <w:rPr>
          <w:rFonts w:cs="Times New Roman"/>
          <w:caps w:val="0"/>
          <w:szCs w:val="24"/>
          <w:lang w:val="fi-FI"/>
        </w:rPr>
        <w:t xml:space="preserve">Keunggulan Pendidikan: Kurikulum, Pembelajaran </w:t>
      </w:r>
      <w:r w:rsidR="00E96ACD" w:rsidRPr="00D25F5D">
        <w:rPr>
          <w:rFonts w:cs="Times New Roman"/>
          <w:caps w:val="0"/>
          <w:szCs w:val="24"/>
          <w:lang w:val="fi-FI"/>
        </w:rPr>
        <w:t>dan</w:t>
      </w:r>
      <w:r w:rsidRPr="00D25F5D">
        <w:rPr>
          <w:rFonts w:cs="Times New Roman"/>
          <w:caps w:val="0"/>
          <w:szCs w:val="24"/>
          <w:lang w:val="fi-FI"/>
        </w:rPr>
        <w:t xml:space="preserve"> Suasana Akademik</w:t>
      </w:r>
      <w:bookmarkEnd w:id="209"/>
    </w:p>
    <w:p w14:paraId="2C968248" w14:textId="324F277F" w:rsidR="00BC3429" w:rsidRPr="00D25F5D" w:rsidRDefault="00F131C8" w:rsidP="00D90EB9">
      <w:pPr>
        <w:spacing w:after="0" w:line="360" w:lineRule="auto"/>
        <w:jc w:val="both"/>
        <w:rPr>
          <w:lang w:val="fi-FI"/>
        </w:rPr>
      </w:pPr>
      <w:r w:rsidRPr="00D25F5D">
        <w:rPr>
          <w:lang w:val="fi-FI"/>
        </w:rPr>
        <w:t xml:space="preserve">Kurikulum, pembelajaan, </w:t>
      </w:r>
      <w:r w:rsidR="00E96ACD" w:rsidRPr="00D25F5D">
        <w:rPr>
          <w:lang w:val="fi-FI"/>
        </w:rPr>
        <w:t>dan</w:t>
      </w:r>
      <w:r w:rsidRPr="00D25F5D">
        <w:rPr>
          <w:lang w:val="fi-FI"/>
        </w:rPr>
        <w:t xml:space="preserve"> suasana akademik merupakan </w:t>
      </w:r>
      <w:r w:rsidR="00EB3405" w:rsidRPr="00D25F5D">
        <w:rPr>
          <w:lang w:val="fi-FI"/>
        </w:rPr>
        <w:t>3 (</w:t>
      </w:r>
      <w:r w:rsidRPr="00D25F5D">
        <w:rPr>
          <w:lang w:val="fi-FI"/>
        </w:rPr>
        <w:t>tiga</w:t>
      </w:r>
      <w:r w:rsidR="00EB3405" w:rsidRPr="00D25F5D">
        <w:rPr>
          <w:lang w:val="fi-FI"/>
        </w:rPr>
        <w:t>)</w:t>
      </w:r>
      <w:r w:rsidRPr="00D25F5D">
        <w:rPr>
          <w:lang w:val="fi-FI"/>
        </w:rPr>
        <w:t xml:space="preserve"> hal yang penting </w:t>
      </w:r>
      <w:r w:rsidR="00E025E4" w:rsidRPr="00D25F5D">
        <w:rPr>
          <w:lang w:val="fi-FI"/>
        </w:rPr>
        <w:t>untuk</w:t>
      </w:r>
      <w:r w:rsidRPr="00D25F5D">
        <w:rPr>
          <w:lang w:val="fi-FI"/>
        </w:rPr>
        <w:t xml:space="preserve"> keberjalanan instansi pendidikan. Kurikulum yang mengikuti kebutuhan kompetensi dunia kerja akan menjadi nilai positif bagi lulusan institusi, pembelajaran akan membantu proses pemahaman terhadap pengetahuan yang dibutuhkan, </w:t>
      </w:r>
      <w:r w:rsidR="00E96ACD" w:rsidRPr="00D25F5D">
        <w:rPr>
          <w:lang w:val="fi-FI"/>
        </w:rPr>
        <w:t>dan</w:t>
      </w:r>
      <w:r w:rsidRPr="00D25F5D">
        <w:rPr>
          <w:lang w:val="fi-FI"/>
        </w:rPr>
        <w:t xml:space="preserve"> suasana akademik merupakan sarana pendukung yang sangat penting.</w:t>
      </w:r>
    </w:p>
    <w:p w14:paraId="587281F1" w14:textId="37BF1FC8" w:rsidR="00DB445F" w:rsidRPr="00D25F5D" w:rsidRDefault="00B95403">
      <w:pPr>
        <w:pStyle w:val="ListParagraph"/>
        <w:numPr>
          <w:ilvl w:val="0"/>
          <w:numId w:val="19"/>
        </w:numPr>
        <w:spacing w:line="360" w:lineRule="auto"/>
        <w:ind w:left="284" w:hanging="284"/>
        <w:jc w:val="both"/>
        <w:rPr>
          <w:lang w:val="fi-FI"/>
        </w:rPr>
      </w:pPr>
      <w:r w:rsidRPr="00D25F5D">
        <w:rPr>
          <w:lang w:val="fi-FI"/>
        </w:rPr>
        <w:t xml:space="preserve">Sasaran </w:t>
      </w:r>
      <w:r w:rsidR="004A60D5" w:rsidRPr="00D25F5D">
        <w:rPr>
          <w:lang w:val="fi-FI"/>
        </w:rPr>
        <w:t>Strategis</w:t>
      </w:r>
      <w:r w:rsidR="00C77250" w:rsidRPr="00D25F5D">
        <w:rPr>
          <w:lang w:val="fi-FI"/>
        </w:rPr>
        <w:t xml:space="preserve"> 6.</w:t>
      </w:r>
      <w:r w:rsidR="00F9606F" w:rsidRPr="00D25F5D">
        <w:rPr>
          <w:lang w:val="fi-FI"/>
        </w:rPr>
        <w:t xml:space="preserve">1: </w:t>
      </w:r>
      <w:r w:rsidR="00DB445F" w:rsidRPr="00D25F5D">
        <w:rPr>
          <w:lang w:val="fi-FI"/>
        </w:rPr>
        <w:t xml:space="preserve">Peningkatan Mutu Pendidikan [Calon Mahasiswa, Kurikulum, </w:t>
      </w:r>
      <w:r w:rsidR="002A40AC" w:rsidRPr="00D25F5D">
        <w:rPr>
          <w:lang w:val="fi-FI"/>
        </w:rPr>
        <w:t>Tenaga akademik</w:t>
      </w:r>
      <w:r w:rsidR="00DB445F" w:rsidRPr="00D25F5D">
        <w:rPr>
          <w:lang w:val="fi-FI"/>
        </w:rPr>
        <w:t>, Materi Ajar, Sarpras, Tata Pamong, Pen</w:t>
      </w:r>
      <w:r w:rsidR="00E96ACD" w:rsidRPr="00D25F5D">
        <w:rPr>
          <w:lang w:val="fi-FI"/>
        </w:rPr>
        <w:t>dan</w:t>
      </w:r>
      <w:r w:rsidR="00DB445F" w:rsidRPr="00D25F5D">
        <w:rPr>
          <w:lang w:val="fi-FI"/>
        </w:rPr>
        <w:t>aan]</w:t>
      </w:r>
      <w:r w:rsidR="00C77250" w:rsidRPr="00D25F5D">
        <w:rPr>
          <w:lang w:val="fi-FI"/>
        </w:rPr>
        <w:t>.</w:t>
      </w:r>
    </w:p>
    <w:p w14:paraId="693E3136" w14:textId="52CFB1B3" w:rsidR="00984D6F" w:rsidRPr="00D25F5D" w:rsidRDefault="00984D6F" w:rsidP="00D90EB9">
      <w:pPr>
        <w:pStyle w:val="ListParagraph"/>
        <w:spacing w:line="360" w:lineRule="auto"/>
        <w:ind w:left="284"/>
        <w:jc w:val="both"/>
      </w:pPr>
      <w:r w:rsidRPr="00D25F5D">
        <w:rPr>
          <w:b/>
          <w:lang w:val="fi-FI"/>
        </w:rPr>
        <w:t>Rasional</w:t>
      </w:r>
      <w:r w:rsidRPr="00D25F5D">
        <w:rPr>
          <w:lang w:val="fi-FI"/>
        </w:rPr>
        <w:t>:</w:t>
      </w:r>
      <w:r w:rsidR="00773B3C" w:rsidRPr="00D25F5D">
        <w:rPr>
          <w:lang w:val="fi-FI"/>
        </w:rPr>
        <w:t xml:space="preserve"> Sebagai suatu institusi pendidikan, mutu Pendidikan itu sendiri menjadi aspek yang sangat penting </w:t>
      </w:r>
      <w:r w:rsidR="00E025E4" w:rsidRPr="00D25F5D">
        <w:rPr>
          <w:lang w:val="fi-FI"/>
        </w:rPr>
        <w:t>untuk</w:t>
      </w:r>
      <w:r w:rsidR="00773B3C" w:rsidRPr="00D25F5D">
        <w:rPr>
          <w:lang w:val="fi-FI"/>
        </w:rPr>
        <w:t xml:space="preserve"> diperhatikan. </w:t>
      </w:r>
      <w:r w:rsidR="009A419B" w:rsidRPr="00D25F5D">
        <w:rPr>
          <w:lang w:val="fi-FI"/>
        </w:rPr>
        <w:t xml:space="preserve"> </w:t>
      </w:r>
      <w:r w:rsidR="00773B3C" w:rsidRPr="00D25F5D">
        <w:rPr>
          <w:lang w:val="fi-FI"/>
        </w:rPr>
        <w:t xml:space="preserve">Mutu Pendidikan dimulai </w:t>
      </w:r>
      <w:r w:rsidR="00E025E4" w:rsidRPr="00D25F5D">
        <w:rPr>
          <w:lang w:val="fi-FI"/>
        </w:rPr>
        <w:t>dari</w:t>
      </w:r>
      <w:r w:rsidR="00773B3C" w:rsidRPr="00D25F5D">
        <w:rPr>
          <w:lang w:val="fi-FI"/>
        </w:rPr>
        <w:t xml:space="preserve"> penyusunan kurikulum yang sesuai dengan kompetensi yang diinginkan. </w:t>
      </w:r>
      <w:r w:rsidR="00773B3C" w:rsidRPr="00D25F5D">
        <w:t xml:space="preserve">Kurikulum yang dijalankan harus disesuaikan dengan rancangan program kerja yang disiapkan masing-masing program studi. </w:t>
      </w:r>
      <w:r w:rsidR="00E025E4" w:rsidRPr="00D25F5D">
        <w:t>Untuk</w:t>
      </w:r>
      <w:r w:rsidR="00773B3C" w:rsidRPr="00D25F5D">
        <w:t xml:space="preserve"> menyusun kurikulum dalam hal peningkatan mutu Pendidikan diperlukan peningkatan wawasan </w:t>
      </w:r>
      <w:r w:rsidR="002A40AC" w:rsidRPr="00D25F5D">
        <w:t>tenaga akademik</w:t>
      </w:r>
      <w:r w:rsidR="00773B3C" w:rsidRPr="00D25F5D">
        <w:t xml:space="preserve"> dalam penyusunan rencana pembelajaran semester (RPS). </w:t>
      </w:r>
      <w:r w:rsidR="0097037B" w:rsidRPr="00D25F5D">
        <w:t xml:space="preserve">RPS merupakan pedoman yang sangat penting </w:t>
      </w:r>
      <w:r w:rsidR="00E025E4" w:rsidRPr="00D25F5D">
        <w:t>untuk</w:t>
      </w:r>
      <w:r w:rsidR="0097037B" w:rsidRPr="00D25F5D">
        <w:t xml:space="preserve"> melaksanakan pengajaran kepada mahasiswa agar proses pertukaran ilmu berlangsung secara sistematis </w:t>
      </w:r>
      <w:r w:rsidR="00E96ACD" w:rsidRPr="00D25F5D">
        <w:t>dan</w:t>
      </w:r>
      <w:r w:rsidR="0097037B" w:rsidRPr="00D25F5D">
        <w:t xml:space="preserve"> sesuai waktu yang ditetapkan.</w:t>
      </w:r>
    </w:p>
    <w:p w14:paraId="009800FA" w14:textId="4D2D9E40" w:rsidR="00F9606F" w:rsidRPr="00D25F5D" w:rsidRDefault="00B95403">
      <w:pPr>
        <w:pStyle w:val="ListParagraph"/>
        <w:numPr>
          <w:ilvl w:val="0"/>
          <w:numId w:val="19"/>
        </w:numPr>
        <w:spacing w:line="360" w:lineRule="auto"/>
        <w:ind w:left="284" w:hanging="284"/>
        <w:jc w:val="both"/>
      </w:pPr>
      <w:r w:rsidRPr="00D25F5D">
        <w:t xml:space="preserve">Sasaran </w:t>
      </w:r>
      <w:r w:rsidR="004A60D5" w:rsidRPr="00D25F5D">
        <w:t>Strategis</w:t>
      </w:r>
      <w:r w:rsidR="00C77250" w:rsidRPr="00D25F5D">
        <w:t xml:space="preserve"> 6.</w:t>
      </w:r>
      <w:r w:rsidR="00F9606F" w:rsidRPr="00D25F5D">
        <w:t>2: Peningkatan Mutu Layanan Pendidikan</w:t>
      </w:r>
    </w:p>
    <w:p w14:paraId="11BC4642" w14:textId="45E16B31" w:rsidR="00CD33FF" w:rsidRPr="00D25F5D" w:rsidRDefault="00CD33FF" w:rsidP="00D90EB9">
      <w:pPr>
        <w:pStyle w:val="ListParagraph"/>
        <w:spacing w:line="360" w:lineRule="auto"/>
        <w:ind w:left="284"/>
        <w:jc w:val="both"/>
      </w:pPr>
      <w:r w:rsidRPr="00D25F5D">
        <w:rPr>
          <w:b/>
        </w:rPr>
        <w:t>Rasional</w:t>
      </w:r>
      <w:r w:rsidRPr="00D25F5D">
        <w:t>:</w:t>
      </w:r>
      <w:r w:rsidR="00E025E4" w:rsidRPr="00D25F5D">
        <w:t>Untuk</w:t>
      </w:r>
      <w:r w:rsidR="00A27526" w:rsidRPr="00D25F5D">
        <w:t xml:space="preserve"> </w:t>
      </w:r>
      <w:r w:rsidR="003103AF" w:rsidRPr="00D25F5D">
        <w:t xml:space="preserve">menjamin mutu pendidikan yang baik diperlukan peningkatan mutu metode pembelajaran sebagai penunjang proses pengajaran. </w:t>
      </w:r>
      <w:r w:rsidR="009A419B" w:rsidRPr="00D25F5D">
        <w:t xml:space="preserve"> </w:t>
      </w:r>
      <w:r w:rsidR="003103AF" w:rsidRPr="00D25F5D">
        <w:t xml:space="preserve">Metode pembelajaran perlu dibuat dengan penyesuaian terhadap perkembangan Industri 4.0 </w:t>
      </w:r>
      <w:r w:rsidR="00E96ACD" w:rsidRPr="00D25F5D">
        <w:t>dan</w:t>
      </w:r>
      <w:r w:rsidR="003103AF" w:rsidRPr="00D25F5D">
        <w:t xml:space="preserve"> Logistik 4.0.</w:t>
      </w:r>
      <w:r w:rsidR="00C512F9" w:rsidRPr="00D25F5D">
        <w:t xml:space="preserve"> Salah satu hal yang dapat diimplementasikan </w:t>
      </w:r>
      <w:r w:rsidR="00E025E4" w:rsidRPr="00D25F5D">
        <w:t>untuk</w:t>
      </w:r>
      <w:r w:rsidR="00C512F9" w:rsidRPr="00D25F5D">
        <w:t xml:space="preserve"> mengikuti perkembangan Industri 4.0 adalah penggunaan </w:t>
      </w:r>
      <w:r w:rsidR="00C512F9" w:rsidRPr="00D25F5D">
        <w:rPr>
          <w:i/>
        </w:rPr>
        <w:t xml:space="preserve">e-learning </w:t>
      </w:r>
      <w:r w:rsidR="00C512F9" w:rsidRPr="00D25F5D">
        <w:t>dalam pembelajaran.</w:t>
      </w:r>
      <w:r w:rsidR="00D441DE" w:rsidRPr="00D25F5D">
        <w:t xml:space="preserve"> </w:t>
      </w:r>
      <w:r w:rsidR="009A419B" w:rsidRPr="00D25F5D">
        <w:t xml:space="preserve"> </w:t>
      </w:r>
      <w:r w:rsidR="00D441DE" w:rsidRPr="00D25F5D">
        <w:t xml:space="preserve">Selain itu, </w:t>
      </w:r>
      <w:r w:rsidR="00E025E4" w:rsidRPr="00D25F5D">
        <w:t>untuk</w:t>
      </w:r>
      <w:r w:rsidR="00D441DE" w:rsidRPr="00D25F5D">
        <w:t xml:space="preserve"> meningkatkan mutu Pendidikan </w:t>
      </w:r>
      <w:r w:rsidR="00E025E4" w:rsidRPr="00D25F5D">
        <w:t>dari</w:t>
      </w:r>
      <w:r w:rsidR="00D441DE" w:rsidRPr="00D25F5D">
        <w:t xml:space="preserve"> segi </w:t>
      </w:r>
      <w:r w:rsidR="00D441DE" w:rsidRPr="00D25F5D">
        <w:rPr>
          <w:i/>
        </w:rPr>
        <w:t xml:space="preserve">soft skill </w:t>
      </w:r>
      <w:r w:rsidR="00D441DE" w:rsidRPr="00D25F5D">
        <w:t xml:space="preserve">dapat ditetapkan berbagai mata kuliah yang melibatkan multi disiplin sehingga mahasiswa mendapat layanan atau fasilitas </w:t>
      </w:r>
      <w:r w:rsidR="00E025E4" w:rsidRPr="00D25F5D">
        <w:t>untuk</w:t>
      </w:r>
      <w:r w:rsidR="00D441DE" w:rsidRPr="00D25F5D">
        <w:t xml:space="preserve"> mengasah kemampuan bekerjasama.</w:t>
      </w:r>
    </w:p>
    <w:p w14:paraId="162006B4" w14:textId="77777777" w:rsidR="00C77250" w:rsidRPr="00D25F5D" w:rsidRDefault="00C77250">
      <w:pPr>
        <w:pStyle w:val="ListParagraph"/>
        <w:numPr>
          <w:ilvl w:val="0"/>
          <w:numId w:val="19"/>
        </w:numPr>
        <w:spacing w:line="360" w:lineRule="auto"/>
        <w:ind w:left="284" w:hanging="284"/>
        <w:jc w:val="both"/>
      </w:pPr>
      <w:r w:rsidRPr="00D25F5D">
        <w:lastRenderedPageBreak/>
        <w:t xml:space="preserve">Sasaran </w:t>
      </w:r>
      <w:r w:rsidR="004A60D5" w:rsidRPr="00D25F5D">
        <w:t>Stra</w:t>
      </w:r>
      <w:r w:rsidRPr="00D25F5D">
        <w:t xml:space="preserve">tegis 6.3: Peningkatan Sistem Pengembangan  Suasana Akademik yang Kondusif  </w:t>
      </w:r>
      <w:r w:rsidR="00F9606F" w:rsidRPr="00D25F5D">
        <w:t xml:space="preserve">[Pengembangan </w:t>
      </w:r>
      <w:r w:rsidR="00EB3405" w:rsidRPr="00D25F5D">
        <w:t>Diri, Interaksi Antar Civitas Aka</w:t>
      </w:r>
      <w:r w:rsidR="00F9606F" w:rsidRPr="00D25F5D">
        <w:t>demika]</w:t>
      </w:r>
      <w:r w:rsidRPr="00D25F5D">
        <w:t>.</w:t>
      </w:r>
    </w:p>
    <w:p w14:paraId="20FC1F5A" w14:textId="146F724F" w:rsidR="00C77250" w:rsidRPr="00D25F5D" w:rsidRDefault="00C77250" w:rsidP="00D90EB9">
      <w:pPr>
        <w:pStyle w:val="ListParagraph"/>
        <w:spacing w:line="360" w:lineRule="auto"/>
        <w:ind w:left="284"/>
        <w:jc w:val="both"/>
      </w:pPr>
      <w:r w:rsidRPr="00D25F5D">
        <w:rPr>
          <w:b/>
        </w:rPr>
        <w:t>Rasional</w:t>
      </w:r>
      <w:r w:rsidRPr="00D25F5D">
        <w:t xml:space="preserve">: Menciptakan suasana akademik yang kondusif dapat menjadi salah satu aspek </w:t>
      </w:r>
      <w:r w:rsidR="00E025E4" w:rsidRPr="00D25F5D">
        <w:t>untuk</w:t>
      </w:r>
      <w:r w:rsidRPr="00D25F5D">
        <w:t xml:space="preserve"> mendukung peningkatan mutu pendidikan </w:t>
      </w:r>
      <w:r w:rsidR="00E96ACD" w:rsidRPr="00D25F5D">
        <w:t>dan</w:t>
      </w:r>
      <w:r w:rsidRPr="00D25F5D">
        <w:t xml:space="preserve"> layanan Pendidikan itu sendiri. Suasana akademik yang dimaksud dapat berupa interaksi antara mahasiswa dengan tenaga akademik, baik secara langsung maupun tak langsung. Hal penting lainnya adalah tingkat respon (</w:t>
      </w:r>
      <w:r w:rsidRPr="00D25F5D">
        <w:rPr>
          <w:i/>
        </w:rPr>
        <w:t>reponsiveness</w:t>
      </w:r>
      <w:r w:rsidRPr="00D25F5D">
        <w:t xml:space="preserve">) tenaga akademik terkait kesempatan diskusi </w:t>
      </w:r>
      <w:r w:rsidR="00E025E4" w:rsidRPr="00D25F5D">
        <w:t>untuk</w:t>
      </w:r>
      <w:r w:rsidRPr="00D25F5D">
        <w:t xml:space="preserve"> berbagai bi</w:t>
      </w:r>
      <w:r w:rsidR="00E96ACD" w:rsidRPr="00D25F5D">
        <w:t>dan</w:t>
      </w:r>
      <w:r w:rsidRPr="00D25F5D">
        <w:t xml:space="preserve">g pembelajaran. </w:t>
      </w:r>
    </w:p>
    <w:p w14:paraId="18799A17" w14:textId="782137CC" w:rsidR="00C77250" w:rsidRPr="00D25F5D" w:rsidRDefault="00C77250">
      <w:pPr>
        <w:pStyle w:val="ListParagraph"/>
        <w:numPr>
          <w:ilvl w:val="0"/>
          <w:numId w:val="19"/>
        </w:numPr>
        <w:spacing w:line="360" w:lineRule="auto"/>
        <w:ind w:left="284" w:hanging="284"/>
        <w:jc w:val="both"/>
        <w:rPr>
          <w:lang w:val="fi-FI"/>
        </w:rPr>
      </w:pPr>
      <w:r w:rsidRPr="00D25F5D">
        <w:rPr>
          <w:lang w:val="fi-FI"/>
        </w:rPr>
        <w:t xml:space="preserve">Sasaran Strategis 6.4: </w:t>
      </w:r>
      <w:r w:rsidR="00B716BF" w:rsidRPr="00D25F5D">
        <w:rPr>
          <w:lang w:val="fi-FI"/>
        </w:rPr>
        <w:t>Peningkatan Mutu Lulusan (Sesuai Sasaran Mutu)</w:t>
      </w:r>
      <w:r w:rsidR="00BD43E1" w:rsidRPr="00D25F5D">
        <w:rPr>
          <w:lang w:val="fi-FI"/>
        </w:rPr>
        <w:br/>
        <w:t>Rasional: X</w:t>
      </w:r>
    </w:p>
    <w:p w14:paraId="52D6DAF9" w14:textId="2D669734" w:rsidR="009B63AD" w:rsidRPr="00D25F5D" w:rsidRDefault="00B716BF">
      <w:pPr>
        <w:pStyle w:val="ListParagraph"/>
        <w:numPr>
          <w:ilvl w:val="0"/>
          <w:numId w:val="19"/>
        </w:numPr>
        <w:spacing w:line="360" w:lineRule="auto"/>
        <w:ind w:left="284" w:hanging="284"/>
        <w:jc w:val="both"/>
      </w:pPr>
      <w:r w:rsidRPr="00D25F5D">
        <w:t>Sasaran Srategis 6.5 :</w:t>
      </w:r>
    </w:p>
    <w:p w14:paraId="53C376BD" w14:textId="5EC97477" w:rsidR="00BD43E1" w:rsidRPr="00D25F5D" w:rsidRDefault="00BD43E1" w:rsidP="00BD43E1">
      <w:pPr>
        <w:pStyle w:val="ListParagraph"/>
        <w:spacing w:line="360" w:lineRule="auto"/>
        <w:ind w:left="284"/>
        <w:jc w:val="both"/>
      </w:pPr>
      <w:r w:rsidRPr="00D25F5D">
        <w:t>Rasional: X</w:t>
      </w:r>
    </w:p>
    <w:p w14:paraId="49F8D5E4" w14:textId="492C8E26" w:rsidR="00B716BF" w:rsidRPr="00D25F5D" w:rsidRDefault="00B716BF" w:rsidP="009B63AD">
      <w:pPr>
        <w:pStyle w:val="ListParagraph"/>
        <w:spacing w:line="360" w:lineRule="auto"/>
        <w:ind w:left="284"/>
        <w:jc w:val="both"/>
      </w:pPr>
      <w:r w:rsidRPr="00D25F5D">
        <w:t xml:space="preserve"> </w:t>
      </w:r>
    </w:p>
    <w:p w14:paraId="1B52DF54" w14:textId="59D15A27" w:rsidR="00BC3429" w:rsidRPr="00D25F5D" w:rsidRDefault="009B63AD">
      <w:pPr>
        <w:pStyle w:val="Heading3"/>
        <w:numPr>
          <w:ilvl w:val="0"/>
          <w:numId w:val="151"/>
        </w:numPr>
        <w:spacing w:line="360" w:lineRule="auto"/>
        <w:ind w:left="709" w:hanging="709"/>
        <w:rPr>
          <w:rFonts w:cs="Times New Roman"/>
          <w:b w:val="0"/>
          <w:szCs w:val="24"/>
        </w:rPr>
      </w:pPr>
      <w:bookmarkStart w:id="210" w:name="_Toc173692286"/>
      <w:r w:rsidRPr="00D25F5D">
        <w:rPr>
          <w:rFonts w:cs="Times New Roman"/>
          <w:caps w:val="0"/>
          <w:szCs w:val="24"/>
          <w:lang w:val="en-ID"/>
        </w:rPr>
        <w:t>Keunggulan Penelitian</w:t>
      </w:r>
      <w:bookmarkEnd w:id="210"/>
    </w:p>
    <w:p w14:paraId="554E5FA6" w14:textId="5C0CF857" w:rsidR="00BC3429" w:rsidRPr="00D25F5D" w:rsidRDefault="005843C0" w:rsidP="00D90EB9">
      <w:pPr>
        <w:spacing w:after="0" w:line="360" w:lineRule="auto"/>
        <w:jc w:val="both"/>
      </w:pPr>
      <w:r w:rsidRPr="00D25F5D">
        <w:t>Di bi</w:t>
      </w:r>
      <w:r w:rsidR="00E96ACD" w:rsidRPr="00D25F5D">
        <w:t>dan</w:t>
      </w:r>
      <w:r w:rsidRPr="00D25F5D">
        <w:t xml:space="preserve">g penelitian </w:t>
      </w:r>
      <w:r w:rsidR="0081631B" w:rsidRPr="00D25F5D">
        <w:t xml:space="preserve">beberapa kata kunci yang djabarkan </w:t>
      </w:r>
      <w:r w:rsidR="00E025E4" w:rsidRPr="00D25F5D">
        <w:t>dari</w:t>
      </w:r>
      <w:r w:rsidR="0081631B" w:rsidRPr="00D25F5D">
        <w:t xml:space="preserve"> Visi </w:t>
      </w:r>
      <w:r w:rsidR="00E96ACD" w:rsidRPr="00D25F5D">
        <w:t>dan</w:t>
      </w:r>
      <w:r w:rsidR="0081631B" w:rsidRPr="00D25F5D">
        <w:t xml:space="preserve"> Misi </w:t>
      </w:r>
      <w:r w:rsidR="00743044" w:rsidRPr="00D25F5D">
        <w:t>ULBI</w:t>
      </w:r>
      <w:r w:rsidR="00E771C5" w:rsidRPr="00D25F5D">
        <w:t xml:space="preserve"> </w:t>
      </w:r>
      <w:r w:rsidR="0081631B" w:rsidRPr="00D25F5D">
        <w:t xml:space="preserve">adalah sumbangsih nyata, pengembangan keilmuan logistik </w:t>
      </w:r>
      <w:r w:rsidR="00E96ACD" w:rsidRPr="00D25F5D">
        <w:t>dan</w:t>
      </w:r>
      <w:r w:rsidR="0081631B" w:rsidRPr="00D25F5D">
        <w:t xml:space="preserve"> transportasi dalam sistem rantai pasok yang terintegrasi, kesejahteraan masyrakat, inovatif, bermutu </w:t>
      </w:r>
      <w:r w:rsidR="00E96ACD" w:rsidRPr="00D25F5D">
        <w:t>dan</w:t>
      </w:r>
      <w:r w:rsidR="0081631B" w:rsidRPr="00D25F5D">
        <w:t xml:space="preserve"> adaptif.</w:t>
      </w:r>
      <w:r w:rsidR="008B318D" w:rsidRPr="00D25F5D">
        <w:t xml:space="preserve"> </w:t>
      </w:r>
      <w:r w:rsidR="00876EA6" w:rsidRPr="00D25F5D">
        <w:t>Sebagai sebuah</w:t>
      </w:r>
      <w:r w:rsidR="008F021E" w:rsidRPr="00D25F5D">
        <w:t xml:space="preserve"> PT  </w:t>
      </w:r>
      <w:r w:rsidR="00876EA6" w:rsidRPr="00D25F5D">
        <w:t xml:space="preserve">yang diarahkan menjadi </w:t>
      </w:r>
      <w:r w:rsidR="003C62FC" w:rsidRPr="00D25F5D">
        <w:rPr>
          <w:i/>
        </w:rPr>
        <w:t xml:space="preserve">leading </w:t>
      </w:r>
      <w:r w:rsidR="00876EA6" w:rsidRPr="00D25F5D">
        <w:t>university</w:t>
      </w:r>
      <w:r w:rsidR="003C62FC" w:rsidRPr="00D25F5D">
        <w:t xml:space="preserve"> di bi</w:t>
      </w:r>
      <w:r w:rsidR="00E96ACD" w:rsidRPr="00D25F5D">
        <w:t>dan</w:t>
      </w:r>
      <w:r w:rsidR="003C62FC" w:rsidRPr="00D25F5D">
        <w:t>g logistik</w:t>
      </w:r>
      <w:r w:rsidR="00876EA6" w:rsidRPr="00D25F5D">
        <w:t xml:space="preserve">, maka </w:t>
      </w:r>
      <w:r w:rsidR="00743044" w:rsidRPr="00D25F5D">
        <w:t>ULBI</w:t>
      </w:r>
      <w:r w:rsidR="00E771C5" w:rsidRPr="00D25F5D">
        <w:t xml:space="preserve"> </w:t>
      </w:r>
      <w:r w:rsidR="00876EA6" w:rsidRPr="00D25F5D">
        <w:t>harus dapat melaksanakan kegiatan penelitian yang produktif dengan hasil‐hasil</w:t>
      </w:r>
      <w:r w:rsidR="003C62FC" w:rsidRPr="00D25F5D">
        <w:t xml:space="preserve"> </w:t>
      </w:r>
      <w:r w:rsidR="00876EA6" w:rsidRPr="00D25F5D">
        <w:t xml:space="preserve">penelitian yang berguna </w:t>
      </w:r>
      <w:r w:rsidR="00E025E4" w:rsidRPr="00D25F5D">
        <w:t>untuk</w:t>
      </w:r>
      <w:r w:rsidR="00876EA6" w:rsidRPr="00D25F5D">
        <w:t xml:space="preserve"> pembangunan bangsa. </w:t>
      </w:r>
      <w:r w:rsidR="007717A6" w:rsidRPr="00D25F5D">
        <w:t xml:space="preserve"> Dalam rangka mencapi </w:t>
      </w:r>
      <w:r w:rsidR="00876EA6" w:rsidRPr="00D25F5D">
        <w:t>keunggulan</w:t>
      </w:r>
      <w:r w:rsidR="003C62FC" w:rsidRPr="00D25F5D">
        <w:t xml:space="preserve"> </w:t>
      </w:r>
      <w:r w:rsidR="00876EA6" w:rsidRPr="00D25F5D">
        <w:t xml:space="preserve">penelitian tersebut maka dibuat </w:t>
      </w:r>
      <w:r w:rsidR="003C62FC" w:rsidRPr="00D25F5D">
        <w:t xml:space="preserve">beberapa </w:t>
      </w:r>
      <w:r w:rsidR="00B95403" w:rsidRPr="00D25F5D">
        <w:t>S</w:t>
      </w:r>
      <w:r w:rsidR="007717A6" w:rsidRPr="00D25F5D">
        <w:t>asaran Strategi</w:t>
      </w:r>
      <w:r w:rsidR="00876EA6" w:rsidRPr="00D25F5D">
        <w:t>s seperti dijelaskan pada bagian berikut ini</w:t>
      </w:r>
      <w:r w:rsidR="007717A6" w:rsidRPr="00D25F5D">
        <w:t>:</w:t>
      </w:r>
    </w:p>
    <w:p w14:paraId="20FA9BBA" w14:textId="404A866D" w:rsidR="00057302" w:rsidRPr="00D25F5D" w:rsidRDefault="007717A6">
      <w:pPr>
        <w:pStyle w:val="ListParagraph"/>
        <w:numPr>
          <w:ilvl w:val="0"/>
          <w:numId w:val="16"/>
        </w:numPr>
        <w:spacing w:line="360" w:lineRule="auto"/>
        <w:ind w:left="284" w:hanging="284"/>
        <w:jc w:val="both"/>
        <w:rPr>
          <w:lang w:val="fi-FI"/>
        </w:rPr>
      </w:pPr>
      <w:r w:rsidRPr="00D25F5D">
        <w:rPr>
          <w:lang w:val="fi-FI"/>
        </w:rPr>
        <w:t>Sasaran Strategi</w:t>
      </w:r>
      <w:r w:rsidR="003C62FC" w:rsidRPr="00D25F5D">
        <w:rPr>
          <w:lang w:val="fi-FI"/>
        </w:rPr>
        <w:t>s</w:t>
      </w:r>
      <w:r w:rsidR="00C77250" w:rsidRPr="00D25F5D">
        <w:rPr>
          <w:lang w:val="fi-FI"/>
        </w:rPr>
        <w:t xml:space="preserve"> 7.</w:t>
      </w:r>
      <w:r w:rsidR="007A1FE1" w:rsidRPr="00D25F5D">
        <w:rPr>
          <w:lang w:val="fi-FI"/>
        </w:rPr>
        <w:t xml:space="preserve">1: Peningkatan </w:t>
      </w:r>
      <w:r w:rsidR="00E96ACD" w:rsidRPr="00D25F5D">
        <w:rPr>
          <w:lang w:val="fi-FI"/>
        </w:rPr>
        <w:t>dan</w:t>
      </w:r>
      <w:r w:rsidR="007A1FE1" w:rsidRPr="00D25F5D">
        <w:rPr>
          <w:lang w:val="fi-FI"/>
        </w:rPr>
        <w:t xml:space="preserve"> penguatan Sistem Pengelolaan Riset </w:t>
      </w:r>
      <w:r w:rsidR="00743044" w:rsidRPr="00D25F5D">
        <w:rPr>
          <w:lang w:val="fi-FI"/>
        </w:rPr>
        <w:t>ULBI</w:t>
      </w:r>
      <w:r w:rsidR="007A1FE1" w:rsidRPr="00D25F5D">
        <w:rPr>
          <w:lang w:val="fi-FI"/>
        </w:rPr>
        <w:t>.</w:t>
      </w:r>
    </w:p>
    <w:p w14:paraId="0EFABE17" w14:textId="1F34ECA0" w:rsidR="00057302" w:rsidRPr="00D25F5D" w:rsidRDefault="00057302" w:rsidP="00D90EB9">
      <w:pPr>
        <w:pStyle w:val="ListParagraph"/>
        <w:spacing w:line="360" w:lineRule="auto"/>
        <w:ind w:left="284"/>
        <w:jc w:val="both"/>
        <w:rPr>
          <w:lang w:val="fi-FI"/>
        </w:rPr>
      </w:pPr>
      <w:r w:rsidRPr="00D25F5D">
        <w:t xml:space="preserve">Budaya adalah </w:t>
      </w:r>
      <w:r w:rsidRPr="00D25F5D">
        <w:rPr>
          <w:lang w:val="fi-FI"/>
        </w:rPr>
        <w:t xml:space="preserve">pemikiran </w:t>
      </w:r>
      <w:r w:rsidR="001F1809" w:rsidRPr="00D25F5D">
        <w:rPr>
          <w:lang w:val="fi-FI"/>
        </w:rPr>
        <w:t>ide/</w:t>
      </w:r>
      <w:r w:rsidR="007A1FE1" w:rsidRPr="00D25F5D">
        <w:rPr>
          <w:lang w:val="fi-FI"/>
        </w:rPr>
        <w:t xml:space="preserve"> </w:t>
      </w:r>
      <w:r w:rsidRPr="00D25F5D">
        <w:rPr>
          <w:lang w:val="fi-FI"/>
        </w:rPr>
        <w:t>gagasan</w:t>
      </w:r>
      <w:r w:rsidR="001F1809" w:rsidRPr="00D25F5D">
        <w:rPr>
          <w:lang w:val="fi-FI"/>
        </w:rPr>
        <w:t>/</w:t>
      </w:r>
      <w:r w:rsidR="007A1FE1" w:rsidRPr="00D25F5D">
        <w:rPr>
          <w:lang w:val="fi-FI"/>
        </w:rPr>
        <w:t xml:space="preserve"> </w:t>
      </w:r>
      <w:r w:rsidR="001F1809" w:rsidRPr="00D25F5D">
        <w:rPr>
          <w:lang w:val="fi-FI"/>
        </w:rPr>
        <w:t>nilai/</w:t>
      </w:r>
      <w:r w:rsidR="007A1FE1" w:rsidRPr="00D25F5D">
        <w:rPr>
          <w:lang w:val="fi-FI"/>
        </w:rPr>
        <w:t xml:space="preserve"> </w:t>
      </w:r>
      <w:r w:rsidR="001F1809" w:rsidRPr="00D25F5D">
        <w:rPr>
          <w:lang w:val="fi-FI"/>
        </w:rPr>
        <w:t>norma</w:t>
      </w:r>
      <w:r w:rsidRPr="00D25F5D">
        <w:rPr>
          <w:lang w:val="fi-FI"/>
        </w:rPr>
        <w:t xml:space="preserve"> yang sudah diprakte</w:t>
      </w:r>
      <w:r w:rsidR="007A1FE1" w:rsidRPr="00D25F5D">
        <w:rPr>
          <w:lang w:val="fi-FI"/>
        </w:rPr>
        <w:t xml:space="preserve">kan dalam kehidupan </w:t>
      </w:r>
      <w:r w:rsidR="001F014E" w:rsidRPr="00D25F5D">
        <w:rPr>
          <w:lang w:val="fi-FI"/>
        </w:rPr>
        <w:t xml:space="preserve">sehari-hari, </w:t>
      </w:r>
      <w:r w:rsidRPr="00D25F5D">
        <w:rPr>
          <w:lang w:val="fi-FI"/>
        </w:rPr>
        <w:t>perwuju</w:t>
      </w:r>
      <w:r w:rsidR="00E96ACD" w:rsidRPr="00D25F5D">
        <w:rPr>
          <w:lang w:val="fi-FI"/>
        </w:rPr>
        <w:t>dan</w:t>
      </w:r>
      <w:r w:rsidRPr="00D25F5D">
        <w:rPr>
          <w:lang w:val="fi-FI"/>
        </w:rPr>
        <w:t xml:space="preserve"> budaya adalah </w:t>
      </w:r>
      <w:r w:rsidR="001F014E" w:rsidRPr="00D25F5D">
        <w:rPr>
          <w:lang w:val="fi-FI"/>
        </w:rPr>
        <w:t>gagasan/</w:t>
      </w:r>
      <w:r w:rsidR="007A1FE1" w:rsidRPr="00D25F5D">
        <w:rPr>
          <w:lang w:val="fi-FI"/>
        </w:rPr>
        <w:t xml:space="preserve"> </w:t>
      </w:r>
      <w:r w:rsidR="001F014E" w:rsidRPr="00D25F5D">
        <w:rPr>
          <w:lang w:val="fi-FI"/>
        </w:rPr>
        <w:t>perilaku, aktivitas/</w:t>
      </w:r>
      <w:r w:rsidR="007A1FE1" w:rsidRPr="00D25F5D">
        <w:rPr>
          <w:lang w:val="fi-FI"/>
        </w:rPr>
        <w:t xml:space="preserve"> </w:t>
      </w:r>
      <w:r w:rsidR="001F014E" w:rsidRPr="00D25F5D">
        <w:rPr>
          <w:lang w:val="fi-FI"/>
        </w:rPr>
        <w:t>organisasi</w:t>
      </w:r>
      <w:r w:rsidR="00B7006E" w:rsidRPr="00D25F5D">
        <w:rPr>
          <w:lang w:val="fi-FI"/>
        </w:rPr>
        <w:t>/</w:t>
      </w:r>
      <w:r w:rsidR="007A1FE1" w:rsidRPr="00D25F5D">
        <w:rPr>
          <w:lang w:val="fi-FI"/>
        </w:rPr>
        <w:t xml:space="preserve"> </w:t>
      </w:r>
      <w:r w:rsidR="00B7006E" w:rsidRPr="00D25F5D">
        <w:rPr>
          <w:lang w:val="fi-FI"/>
        </w:rPr>
        <w:t>sistem sosial</w:t>
      </w:r>
      <w:r w:rsidR="001F014E" w:rsidRPr="00D25F5D">
        <w:rPr>
          <w:lang w:val="fi-FI"/>
        </w:rPr>
        <w:t xml:space="preserve"> </w:t>
      </w:r>
      <w:r w:rsidR="00E96ACD" w:rsidRPr="00D25F5D">
        <w:rPr>
          <w:lang w:val="fi-FI"/>
        </w:rPr>
        <w:t>dan</w:t>
      </w:r>
      <w:r w:rsidR="001F014E" w:rsidRPr="00D25F5D">
        <w:rPr>
          <w:lang w:val="fi-FI"/>
        </w:rPr>
        <w:t xml:space="preserve"> artefak, </w:t>
      </w:r>
      <w:r w:rsidRPr="00D25F5D">
        <w:t xml:space="preserve">kesemuanya ditujukan </w:t>
      </w:r>
      <w:r w:rsidR="00E025E4" w:rsidRPr="00D25F5D">
        <w:t>untuk</w:t>
      </w:r>
      <w:r w:rsidRPr="00D25F5D">
        <w:t xml:space="preserve"> membantu manusia dalam melangsungkan kehidupan bermasyarakat.</w:t>
      </w:r>
    </w:p>
    <w:p w14:paraId="0D138D2C" w14:textId="41039BCD" w:rsidR="00057302" w:rsidRPr="00D25F5D" w:rsidRDefault="00954EAB" w:rsidP="00D90EB9">
      <w:pPr>
        <w:pStyle w:val="ListParagraph"/>
        <w:spacing w:line="360" w:lineRule="auto"/>
        <w:ind w:left="284"/>
        <w:jc w:val="both"/>
        <w:rPr>
          <w:lang w:val="fi-FI"/>
        </w:rPr>
      </w:pPr>
      <w:r w:rsidRPr="00D25F5D">
        <w:rPr>
          <w:b/>
          <w:lang w:val="fi-FI"/>
        </w:rPr>
        <w:t>Rasional</w:t>
      </w:r>
      <w:r w:rsidRPr="00D25F5D">
        <w:rPr>
          <w:lang w:val="fi-FI"/>
        </w:rPr>
        <w:t xml:space="preserve">: </w:t>
      </w:r>
      <w:r w:rsidR="00EF1FF9" w:rsidRPr="00D25F5D">
        <w:rPr>
          <w:lang w:val="fi-FI"/>
        </w:rPr>
        <w:t xml:space="preserve">Motivasi </w:t>
      </w:r>
      <w:r w:rsidR="00E96ACD" w:rsidRPr="00D25F5D">
        <w:rPr>
          <w:lang w:val="fi-FI"/>
        </w:rPr>
        <w:t>dan</w:t>
      </w:r>
      <w:r w:rsidR="00EF1FF9" w:rsidRPr="00D25F5D">
        <w:rPr>
          <w:lang w:val="fi-FI"/>
        </w:rPr>
        <w:t xml:space="preserve"> mutu penelitian adalah salah sat hal yang harus dijadikan sebuah tuntutan wajib, atau dikembangkan sebagai sebuah bu</w:t>
      </w:r>
      <w:r w:rsidR="00B85C18" w:rsidRPr="00D25F5D">
        <w:rPr>
          <w:lang w:val="fi-FI"/>
        </w:rPr>
        <w:t xml:space="preserve">daya yang disebut budaya riset.  </w:t>
      </w:r>
      <w:r w:rsidR="00EF1FF9" w:rsidRPr="00D25F5D">
        <w:rPr>
          <w:lang w:val="fi-FI"/>
        </w:rPr>
        <w:t xml:space="preserve">Budaya merupakan salah satu hal yang melekat dalam diri seseorang sehingga apabila aktivitas meneliti menjadi suatu budaya, nantinya </w:t>
      </w:r>
      <w:r w:rsidR="00743044" w:rsidRPr="00D25F5D">
        <w:rPr>
          <w:lang w:val="fi-FI"/>
        </w:rPr>
        <w:t>ULBI</w:t>
      </w:r>
      <w:r w:rsidR="00E246C7" w:rsidRPr="00D25F5D">
        <w:rPr>
          <w:lang w:val="fi-FI"/>
        </w:rPr>
        <w:t xml:space="preserve"> </w:t>
      </w:r>
      <w:r w:rsidR="00EF1FF9" w:rsidRPr="00D25F5D">
        <w:rPr>
          <w:lang w:val="fi-FI"/>
        </w:rPr>
        <w:t>dapat menghasilkan pen</w:t>
      </w:r>
      <w:r w:rsidR="007A1FE1" w:rsidRPr="00D25F5D">
        <w:rPr>
          <w:lang w:val="fi-FI"/>
        </w:rPr>
        <w:t>elitian-penelitian yang bermutu</w:t>
      </w:r>
    </w:p>
    <w:p w14:paraId="7D9B11E1" w14:textId="4D88D877" w:rsidR="003C62FC" w:rsidRPr="00D25F5D" w:rsidRDefault="00B95403">
      <w:pPr>
        <w:pStyle w:val="ListParagraph"/>
        <w:numPr>
          <w:ilvl w:val="0"/>
          <w:numId w:val="16"/>
        </w:numPr>
        <w:spacing w:line="360" w:lineRule="auto"/>
        <w:ind w:left="284" w:hanging="284"/>
        <w:jc w:val="both"/>
      </w:pPr>
      <w:r w:rsidRPr="00D25F5D">
        <w:t xml:space="preserve">Sasaran </w:t>
      </w:r>
      <w:r w:rsidR="004A60D5" w:rsidRPr="00D25F5D">
        <w:t>Strategis</w:t>
      </w:r>
      <w:r w:rsidR="007A1FE1" w:rsidRPr="00D25F5D">
        <w:t xml:space="preserve"> 7.</w:t>
      </w:r>
      <w:r w:rsidR="003C62FC" w:rsidRPr="00D25F5D">
        <w:t xml:space="preserve">2: </w:t>
      </w:r>
      <w:r w:rsidR="007A1FE1" w:rsidRPr="00D25F5D">
        <w:rPr>
          <w:i/>
        </w:rPr>
        <w:t xml:space="preserve"> </w:t>
      </w:r>
      <w:r w:rsidR="007A1FE1" w:rsidRPr="00D25F5D">
        <w:t xml:space="preserve">Penelitian Unggulan </w:t>
      </w:r>
      <w:r w:rsidR="00743044" w:rsidRPr="00D25F5D">
        <w:t>ULBI</w:t>
      </w:r>
      <w:r w:rsidR="007A1FE1" w:rsidRPr="00D25F5D">
        <w:t>.</w:t>
      </w:r>
    </w:p>
    <w:p w14:paraId="61350DF7" w14:textId="12FED061" w:rsidR="007D421C" w:rsidRPr="00D25F5D" w:rsidRDefault="00840DD8" w:rsidP="00D90EB9">
      <w:pPr>
        <w:pStyle w:val="ListParagraph"/>
        <w:spacing w:line="360" w:lineRule="auto"/>
        <w:ind w:left="284"/>
        <w:jc w:val="both"/>
      </w:pPr>
      <w:r w:rsidRPr="00D25F5D">
        <w:rPr>
          <w:b/>
        </w:rPr>
        <w:lastRenderedPageBreak/>
        <w:t>Rasional</w:t>
      </w:r>
      <w:r w:rsidRPr="00D25F5D">
        <w:t xml:space="preserve">: </w:t>
      </w:r>
      <w:r w:rsidR="007D421C" w:rsidRPr="00D25F5D">
        <w:rPr>
          <w:i/>
        </w:rPr>
        <w:t>Positioning</w:t>
      </w:r>
      <w:r w:rsidR="007D421C" w:rsidRPr="00D25F5D">
        <w:t xml:space="preserve"> keunggulan  kepakaran  dilakukan </w:t>
      </w:r>
      <w:r w:rsidR="00E025E4" w:rsidRPr="00D25F5D">
        <w:t>untuk</w:t>
      </w:r>
      <w:r w:rsidR="007D421C" w:rsidRPr="00D25F5D">
        <w:t xml:space="preserve">  penyelesaian  masalah  logistik </w:t>
      </w:r>
      <w:r w:rsidR="00E96ACD" w:rsidRPr="00D25F5D">
        <w:t>dan</w:t>
      </w:r>
      <w:r w:rsidR="007D421C" w:rsidRPr="00D25F5D">
        <w:t xml:space="preserve"> rantai pasok yang dihadapi bangsa Indonesia. </w:t>
      </w:r>
      <w:r w:rsidR="00AB4A07" w:rsidRPr="00D25F5D">
        <w:t xml:space="preserve"> </w:t>
      </w:r>
      <w:r w:rsidR="007D421C" w:rsidRPr="00D25F5D">
        <w:t xml:space="preserve">Dalam hal ini, </w:t>
      </w:r>
      <w:r w:rsidR="00743044" w:rsidRPr="00D25F5D">
        <w:t>ULBI</w:t>
      </w:r>
      <w:r w:rsidR="00E246C7" w:rsidRPr="00D25F5D">
        <w:t xml:space="preserve"> </w:t>
      </w:r>
      <w:r w:rsidR="007D421C" w:rsidRPr="00D25F5D">
        <w:t xml:space="preserve">perlu memberikan kontribusi nyata dalam memberikan solusi-solusi </w:t>
      </w:r>
      <w:r w:rsidR="00E025E4" w:rsidRPr="00D25F5D">
        <w:t>untuk</w:t>
      </w:r>
      <w:r w:rsidR="007D421C" w:rsidRPr="00D25F5D">
        <w:t xml:space="preserve"> berbagai permasalahan yang ada terkait logisti</w:t>
      </w:r>
      <w:r w:rsidR="00D276E4" w:rsidRPr="00D25F5D">
        <w:t>k</w:t>
      </w:r>
      <w:r w:rsidR="007D421C" w:rsidRPr="00D25F5D">
        <w:t xml:space="preserve"> </w:t>
      </w:r>
      <w:r w:rsidR="00E96ACD" w:rsidRPr="00D25F5D">
        <w:t>dan</w:t>
      </w:r>
      <w:r w:rsidR="007D421C" w:rsidRPr="00D25F5D">
        <w:t xml:space="preserve"> rantai pasok. </w:t>
      </w:r>
      <w:r w:rsidR="00E246C7" w:rsidRPr="00D25F5D">
        <w:t xml:space="preserve"> </w:t>
      </w:r>
      <w:r w:rsidR="007D421C" w:rsidRPr="00D25F5D">
        <w:t xml:space="preserve">Targetnya adalah mengimplementasikan pengetahuan yang diperoleh </w:t>
      </w:r>
      <w:r w:rsidR="00E025E4" w:rsidRPr="00D25F5D">
        <w:t>dari</w:t>
      </w:r>
      <w:r w:rsidR="007D421C" w:rsidRPr="00D25F5D">
        <w:t xml:space="preserve"> perkuliahan</w:t>
      </w:r>
      <w:r w:rsidR="00D276E4" w:rsidRPr="00D25F5D">
        <w:t xml:space="preserve"> melalui berbagai penelitian unggulan yang dilakukan oleh </w:t>
      </w:r>
      <w:r w:rsidR="002A40AC" w:rsidRPr="00D25F5D">
        <w:t>tenaga akademik</w:t>
      </w:r>
      <w:r w:rsidR="00D276E4" w:rsidRPr="00D25F5D">
        <w:t xml:space="preserve"> maupun mahasiswa.</w:t>
      </w:r>
    </w:p>
    <w:p w14:paraId="585CF0B8" w14:textId="7E4C584D" w:rsidR="00A65067" w:rsidRPr="00D25F5D" w:rsidRDefault="00B95403">
      <w:pPr>
        <w:pStyle w:val="ListParagraph"/>
        <w:numPr>
          <w:ilvl w:val="0"/>
          <w:numId w:val="16"/>
        </w:numPr>
        <w:spacing w:line="360" w:lineRule="auto"/>
        <w:ind w:left="284" w:hanging="284"/>
        <w:jc w:val="both"/>
      </w:pPr>
      <w:r w:rsidRPr="00D25F5D">
        <w:t xml:space="preserve">Sasaran </w:t>
      </w:r>
      <w:r w:rsidR="004A60D5" w:rsidRPr="00D25F5D">
        <w:t>Strategis</w:t>
      </w:r>
      <w:r w:rsidR="007A1FE1" w:rsidRPr="00D25F5D">
        <w:t xml:space="preserve"> 7.</w:t>
      </w:r>
      <w:r w:rsidR="003C62FC" w:rsidRPr="00D25F5D">
        <w:t xml:space="preserve">3: </w:t>
      </w:r>
      <w:r w:rsidR="007A1FE1" w:rsidRPr="00D25F5D">
        <w:t>Peningkatan Kontribusi Penelitian.</w:t>
      </w:r>
    </w:p>
    <w:p w14:paraId="047C5C6A" w14:textId="7FD5FE82" w:rsidR="00954EAB" w:rsidRPr="00D25F5D" w:rsidRDefault="00954EAB" w:rsidP="00D90EB9">
      <w:pPr>
        <w:pStyle w:val="ListParagraph"/>
        <w:spacing w:line="360" w:lineRule="auto"/>
        <w:ind w:left="284"/>
        <w:jc w:val="both"/>
      </w:pPr>
      <w:r w:rsidRPr="00D25F5D">
        <w:rPr>
          <w:b/>
        </w:rPr>
        <w:t>Rasional</w:t>
      </w:r>
      <w:r w:rsidRPr="00D25F5D">
        <w:t xml:space="preserve">: </w:t>
      </w:r>
      <w:r w:rsidR="00D276E4" w:rsidRPr="00D25F5D">
        <w:t xml:space="preserve">Setelah memiliki budaya riset </w:t>
      </w:r>
      <w:r w:rsidR="00E025E4" w:rsidRPr="00D25F5D">
        <w:t>untuk</w:t>
      </w:r>
      <w:r w:rsidR="00D276E4" w:rsidRPr="00D25F5D">
        <w:t xml:space="preserve"> mengembangkan berbagai penelitian ungggulan, </w:t>
      </w:r>
      <w:r w:rsidR="00743044" w:rsidRPr="00D25F5D">
        <w:t>ULBI</w:t>
      </w:r>
      <w:r w:rsidR="00D276E4" w:rsidRPr="00D25F5D">
        <w:t xml:space="preserve">juga perlu meningkatkan kemampuan pengembangan produk </w:t>
      </w:r>
      <w:r w:rsidR="00E025E4" w:rsidRPr="00D25F5D">
        <w:t>dari</w:t>
      </w:r>
      <w:r w:rsidR="00D276E4" w:rsidRPr="00D25F5D">
        <w:t xml:space="preserve"> penelitian-penelitian yang dilakukan.</w:t>
      </w:r>
      <w:r w:rsidR="00E7169E" w:rsidRPr="00D25F5D">
        <w:t xml:space="preserve"> Produk penelitian tersebut dapat menjadi gambaran umum terkait kualitas penelitian yang dihasilkan </w:t>
      </w:r>
      <w:r w:rsidR="00743044" w:rsidRPr="00D25F5D">
        <w:t>ULBI</w:t>
      </w:r>
      <w:r w:rsidR="00E7169E" w:rsidRPr="00D25F5D">
        <w:t>.</w:t>
      </w:r>
    </w:p>
    <w:p w14:paraId="2051FDA5" w14:textId="77777777" w:rsidR="00954EAB" w:rsidRPr="00D25F5D" w:rsidRDefault="00954EAB" w:rsidP="00D90EB9">
      <w:pPr>
        <w:pStyle w:val="ListParagraph"/>
        <w:spacing w:line="360" w:lineRule="auto"/>
        <w:ind w:left="284"/>
        <w:jc w:val="both"/>
      </w:pPr>
    </w:p>
    <w:p w14:paraId="3C2744D0" w14:textId="6113CBA2" w:rsidR="008C7359" w:rsidRPr="00D25F5D" w:rsidRDefault="009B63AD">
      <w:pPr>
        <w:pStyle w:val="Heading3"/>
        <w:numPr>
          <w:ilvl w:val="0"/>
          <w:numId w:val="151"/>
        </w:numPr>
        <w:spacing w:line="360" w:lineRule="auto"/>
        <w:ind w:left="709" w:hanging="709"/>
        <w:rPr>
          <w:rFonts w:cs="Times New Roman"/>
          <w:b w:val="0"/>
          <w:szCs w:val="24"/>
        </w:rPr>
      </w:pPr>
      <w:bookmarkStart w:id="211" w:name="_Toc173692287"/>
      <w:r w:rsidRPr="00D25F5D">
        <w:rPr>
          <w:rFonts w:cs="Times New Roman"/>
          <w:caps w:val="0"/>
          <w:szCs w:val="24"/>
        </w:rPr>
        <w:t xml:space="preserve">Keunggulan Inovasi </w:t>
      </w:r>
      <w:r w:rsidR="00BB0C00" w:rsidRPr="00D25F5D">
        <w:rPr>
          <w:rFonts w:cs="Times New Roman"/>
          <w:caps w:val="0"/>
          <w:szCs w:val="24"/>
        </w:rPr>
        <w:t>d</w:t>
      </w:r>
      <w:r w:rsidR="00E96ACD" w:rsidRPr="00D25F5D">
        <w:rPr>
          <w:rFonts w:cs="Times New Roman"/>
          <w:caps w:val="0"/>
          <w:szCs w:val="24"/>
        </w:rPr>
        <w:t>an</w:t>
      </w:r>
      <w:r w:rsidRPr="00D25F5D">
        <w:rPr>
          <w:rFonts w:cs="Times New Roman"/>
          <w:caps w:val="0"/>
          <w:szCs w:val="24"/>
        </w:rPr>
        <w:t xml:space="preserve"> Kewirausahaan</w:t>
      </w:r>
      <w:bookmarkEnd w:id="211"/>
    </w:p>
    <w:p w14:paraId="4987A22C" w14:textId="6BCB72F7" w:rsidR="008C7359" w:rsidRPr="00D25F5D" w:rsidRDefault="0018176B" w:rsidP="00D90EB9">
      <w:pPr>
        <w:spacing w:after="0" w:line="360" w:lineRule="auto"/>
        <w:jc w:val="both"/>
      </w:pPr>
      <w:r w:rsidRPr="00D25F5D">
        <w:rPr>
          <w:i/>
          <w:iCs/>
        </w:rPr>
        <w:t xml:space="preserve">     </w:t>
      </w:r>
      <w:r w:rsidR="008C7359" w:rsidRPr="00D25F5D">
        <w:rPr>
          <w:i/>
          <w:iCs/>
        </w:rPr>
        <w:t>Entrepreneurial</w:t>
      </w:r>
      <w:r w:rsidR="008C7359" w:rsidRPr="00D25F5D">
        <w:t xml:space="preserve"> sudah dicanangkan dalam RJP Yayasan bahwa </w:t>
      </w:r>
      <w:r w:rsidR="00743044" w:rsidRPr="00D25F5D">
        <w:t>ULBI</w:t>
      </w:r>
      <w:r w:rsidR="00E771C5" w:rsidRPr="00D25F5D">
        <w:t xml:space="preserve"> </w:t>
      </w:r>
      <w:r w:rsidR="008C7359" w:rsidRPr="00D25F5D">
        <w:t>selain Research bas</w:t>
      </w:r>
      <w:r w:rsidR="001E69B1" w:rsidRPr="00D25F5D">
        <w:t>e</w:t>
      </w:r>
      <w:r w:rsidR="008C7359" w:rsidRPr="00D25F5D">
        <w:t>d juga Entrepreneurial university</w:t>
      </w:r>
      <w:r w:rsidR="001E69B1" w:rsidRPr="00D25F5D">
        <w:t xml:space="preserve"> y</w:t>
      </w:r>
      <w:r w:rsidR="008C7359" w:rsidRPr="00D25F5D">
        <w:t xml:space="preserve">ang memiliki arti bahwa </w:t>
      </w:r>
      <w:r w:rsidR="00743044" w:rsidRPr="00D25F5D">
        <w:t>ULBI</w:t>
      </w:r>
      <w:r w:rsidRPr="00D25F5D">
        <w:t xml:space="preserve"> </w:t>
      </w:r>
      <w:r w:rsidR="008C7359" w:rsidRPr="00D25F5D">
        <w:t>akan juga menceta</w:t>
      </w:r>
      <w:r w:rsidRPr="00D25F5D">
        <w:t>k</w:t>
      </w:r>
      <w:r w:rsidR="008C7359" w:rsidRPr="00D25F5D">
        <w:t xml:space="preserve"> pengusaha-pengusaha terkait logisti</w:t>
      </w:r>
      <w:r w:rsidRPr="00D25F5D">
        <w:t>k</w:t>
      </w:r>
      <w:r w:rsidR="008C7359" w:rsidRPr="00D25F5D">
        <w:t xml:space="preserve"> yang menjadi penggerak ekonomi Indonesia. </w:t>
      </w:r>
      <w:r w:rsidRPr="00D25F5D">
        <w:t xml:space="preserve"> </w:t>
      </w:r>
      <w:r w:rsidR="008C7359" w:rsidRPr="00D25F5D">
        <w:t xml:space="preserve">Dalam hal ini dibedakan antara inovasi </w:t>
      </w:r>
      <w:r w:rsidR="00E96ACD" w:rsidRPr="00D25F5D">
        <w:t>dan</w:t>
      </w:r>
      <w:r w:rsidR="008C7359" w:rsidRPr="00D25F5D">
        <w:t xml:space="preserve"> kewirausahaan dimana istilah </w:t>
      </w:r>
      <w:r w:rsidRPr="00D25F5D">
        <w:t>i</w:t>
      </w:r>
      <w:r w:rsidR="008C7359" w:rsidRPr="00D25F5D">
        <w:t>novasi memuat pengertian kebaruan-ekonomi-dampak social budaya (permen 18) se</w:t>
      </w:r>
      <w:r w:rsidR="00E96ACD" w:rsidRPr="00D25F5D">
        <w:t>dan</w:t>
      </w:r>
      <w:r w:rsidR="008C7359" w:rsidRPr="00D25F5D">
        <w:t>gkan kewirausaahaan ti</w:t>
      </w:r>
      <w:r w:rsidR="001E69B1" w:rsidRPr="00D25F5D">
        <w:t xml:space="preserve">daklah </w:t>
      </w:r>
      <w:r w:rsidR="008C7359" w:rsidRPr="00D25F5D">
        <w:t xml:space="preserve">harus memuat kebaruan.  Inovasi menjadi bukti nyata sumbangsih </w:t>
      </w:r>
      <w:r w:rsidR="00743044" w:rsidRPr="00D25F5D">
        <w:t>ULBI</w:t>
      </w:r>
      <w:r w:rsidR="00E771C5" w:rsidRPr="00D25F5D">
        <w:t xml:space="preserve"> </w:t>
      </w:r>
      <w:r w:rsidR="008C7359" w:rsidRPr="00D25F5D">
        <w:t>dalam keilmuan yang lengkap siklusnya hingga pem</w:t>
      </w:r>
      <w:r w:rsidR="008E1697" w:rsidRPr="00D25F5D">
        <w:t>a</w:t>
      </w:r>
      <w:r w:rsidR="008C7359" w:rsidRPr="00D25F5D">
        <w:t xml:space="preserve">nfaatan.  </w:t>
      </w:r>
    </w:p>
    <w:p w14:paraId="73655E2E" w14:textId="6434D9E1" w:rsidR="008C7359" w:rsidRPr="00D25F5D" w:rsidRDefault="0018176B" w:rsidP="00D90EB9">
      <w:pPr>
        <w:spacing w:after="0" w:line="360" w:lineRule="auto"/>
        <w:jc w:val="both"/>
      </w:pPr>
      <w:r w:rsidRPr="00D25F5D">
        <w:t xml:space="preserve">    </w:t>
      </w:r>
      <w:r w:rsidR="008C7359" w:rsidRPr="00D25F5D">
        <w:rPr>
          <w:lang w:val="fi-FI"/>
        </w:rPr>
        <w:t xml:space="preserve">Keunggulan inovasi merupakan ciri ketiga </w:t>
      </w:r>
      <w:r w:rsidR="00E025E4" w:rsidRPr="00D25F5D">
        <w:rPr>
          <w:lang w:val="fi-FI"/>
        </w:rPr>
        <w:t>dari</w:t>
      </w:r>
      <w:r w:rsidR="008C7359" w:rsidRPr="00D25F5D">
        <w:rPr>
          <w:lang w:val="fi-FI"/>
        </w:rPr>
        <w:t xml:space="preserve"> perguruan tinggi berbasis </w:t>
      </w:r>
      <w:r w:rsidR="008C7359" w:rsidRPr="00D25F5D">
        <w:rPr>
          <w:i/>
          <w:lang w:val="fi-FI"/>
        </w:rPr>
        <w:t>enterpreneur</w:t>
      </w:r>
      <w:r w:rsidR="008C7359" w:rsidRPr="00D25F5D">
        <w:rPr>
          <w:lang w:val="fi-FI"/>
        </w:rPr>
        <w:t xml:space="preserve">. </w:t>
      </w:r>
      <w:r w:rsidRPr="00D25F5D">
        <w:rPr>
          <w:lang w:val="fi-FI"/>
        </w:rPr>
        <w:t xml:space="preserve"> </w:t>
      </w:r>
      <w:r w:rsidR="008C7359" w:rsidRPr="00D25F5D">
        <w:rPr>
          <w:lang w:val="fi-FI"/>
        </w:rPr>
        <w:t xml:space="preserve">Inovasi yang dihasilkan </w:t>
      </w:r>
      <w:r w:rsidR="00E025E4" w:rsidRPr="00D25F5D">
        <w:rPr>
          <w:lang w:val="fi-FI"/>
        </w:rPr>
        <w:t>dari</w:t>
      </w:r>
      <w:r w:rsidR="008C7359" w:rsidRPr="00D25F5D">
        <w:rPr>
          <w:lang w:val="fi-FI"/>
        </w:rPr>
        <w:t xml:space="preserve"> perguruan tinggi merupakan hasil‐hasil nyata berupa teknologi yang sudah dirasakan langsung manfaatnya dalam bentuk barang </w:t>
      </w:r>
      <w:r w:rsidR="00E96ACD" w:rsidRPr="00D25F5D">
        <w:rPr>
          <w:lang w:val="fi-FI"/>
        </w:rPr>
        <w:t>dan</w:t>
      </w:r>
      <w:r w:rsidR="008C7359" w:rsidRPr="00D25F5D">
        <w:rPr>
          <w:lang w:val="fi-FI"/>
        </w:rPr>
        <w:t xml:space="preserve"> jasa. </w:t>
      </w:r>
      <w:r w:rsidR="00E771C5" w:rsidRPr="00D25F5D">
        <w:rPr>
          <w:lang w:val="fi-FI"/>
        </w:rPr>
        <w:t xml:space="preserve"> </w:t>
      </w:r>
      <w:r w:rsidR="008C7359" w:rsidRPr="00D25F5D">
        <w:rPr>
          <w:lang w:val="fi-FI"/>
        </w:rPr>
        <w:t xml:space="preserve">Kemampuan </w:t>
      </w:r>
      <w:r w:rsidR="00E025E4" w:rsidRPr="00D25F5D">
        <w:rPr>
          <w:lang w:val="fi-FI"/>
        </w:rPr>
        <w:t>untuk</w:t>
      </w:r>
      <w:r w:rsidR="008C7359" w:rsidRPr="00D25F5D">
        <w:rPr>
          <w:lang w:val="fi-FI"/>
        </w:rPr>
        <w:t xml:space="preserve"> menghasilkan inovasi akan dikembangkan dengan sasaran‐sasaran strategis seperti dijelaskan berikut ini.  </w:t>
      </w:r>
      <w:r w:rsidR="008C7359" w:rsidRPr="00D25F5D">
        <w:t>Ada 5 (lima) sasaran strategis</w:t>
      </w:r>
      <w:r w:rsidR="009B63AD" w:rsidRPr="00D25F5D">
        <w:t xml:space="preserve"> </w:t>
      </w:r>
      <w:r w:rsidR="00E025E4" w:rsidRPr="00D25F5D">
        <w:t>untuk</w:t>
      </w:r>
      <w:r w:rsidR="008C7359" w:rsidRPr="00D25F5D">
        <w:t xml:space="preserve"> Inovasi </w:t>
      </w:r>
      <w:r w:rsidR="00E96ACD" w:rsidRPr="00D25F5D">
        <w:t>dan</w:t>
      </w:r>
      <w:r w:rsidR="008C7359" w:rsidRPr="00D25F5D">
        <w:t xml:space="preserve"> kewirausahaan yaitu: </w:t>
      </w:r>
    </w:p>
    <w:p w14:paraId="12DAEFA4" w14:textId="08783674" w:rsidR="008C7359" w:rsidRPr="00D25F5D" w:rsidRDefault="008C7359">
      <w:pPr>
        <w:pStyle w:val="ListParagraph"/>
        <w:numPr>
          <w:ilvl w:val="0"/>
          <w:numId w:val="15"/>
        </w:numPr>
        <w:spacing w:line="360" w:lineRule="auto"/>
        <w:ind w:left="284" w:hanging="284"/>
        <w:jc w:val="both"/>
        <w:rPr>
          <w:lang w:val="fi-FI"/>
        </w:rPr>
      </w:pPr>
      <w:r w:rsidRPr="00D25F5D">
        <w:rPr>
          <w:lang w:val="fi-FI"/>
        </w:rPr>
        <w:t xml:space="preserve">Sasaran Strategis 8.1: Peningkatan Budaya Inovasi </w:t>
      </w:r>
      <w:r w:rsidR="00E96ACD" w:rsidRPr="00D25F5D">
        <w:rPr>
          <w:lang w:val="fi-FI"/>
        </w:rPr>
        <w:t>Dan</w:t>
      </w:r>
      <w:r w:rsidRPr="00D25F5D">
        <w:rPr>
          <w:lang w:val="fi-FI"/>
        </w:rPr>
        <w:t xml:space="preserve"> Kewirausahaan [Sistem Nilai, Norma, Aktivitas, Produk] Dengan Melakukan Penguatan Elemen Inovasi </w:t>
      </w:r>
      <w:r w:rsidR="00E96ACD" w:rsidRPr="00D25F5D">
        <w:rPr>
          <w:lang w:val="fi-FI"/>
        </w:rPr>
        <w:t>Dan</w:t>
      </w:r>
      <w:r w:rsidRPr="00D25F5D">
        <w:rPr>
          <w:lang w:val="fi-FI"/>
        </w:rPr>
        <w:t xml:space="preserve"> Kewirausahaan.</w:t>
      </w:r>
    </w:p>
    <w:p w14:paraId="742833D4" w14:textId="509301C6" w:rsidR="008C7359" w:rsidRPr="00D25F5D" w:rsidRDefault="008C7359" w:rsidP="00D90EB9">
      <w:pPr>
        <w:pStyle w:val="ListParagraph"/>
        <w:spacing w:line="360" w:lineRule="auto"/>
        <w:ind w:left="284"/>
        <w:jc w:val="both"/>
        <w:rPr>
          <w:lang w:val="fi-FI"/>
        </w:rPr>
      </w:pPr>
      <w:r w:rsidRPr="00D25F5D">
        <w:rPr>
          <w:b/>
          <w:lang w:val="fi-FI"/>
        </w:rPr>
        <w:t>Rasional</w:t>
      </w:r>
      <w:r w:rsidRPr="00D25F5D">
        <w:rPr>
          <w:lang w:val="fi-FI"/>
        </w:rPr>
        <w:t xml:space="preserve">: </w:t>
      </w:r>
      <w:r w:rsidR="00E025E4" w:rsidRPr="00D25F5D">
        <w:rPr>
          <w:lang w:val="fi-FI"/>
        </w:rPr>
        <w:t>Untuk</w:t>
      </w:r>
      <w:r w:rsidRPr="00D25F5D">
        <w:rPr>
          <w:lang w:val="fi-FI"/>
        </w:rPr>
        <w:t xml:space="preserve"> menjadi sebuah perguruan tinggi berbasis entrepreneurship diperlukan pembangunan jiwa entrepreneurship baik bagi mahasiswa maupun civitas akademika yang lain. </w:t>
      </w:r>
      <w:r w:rsidR="00743044" w:rsidRPr="00D25F5D">
        <w:rPr>
          <w:lang w:val="fi-FI"/>
        </w:rPr>
        <w:t>ULBI</w:t>
      </w:r>
      <w:r w:rsidR="00E771C5" w:rsidRPr="00D25F5D">
        <w:rPr>
          <w:lang w:val="fi-FI"/>
        </w:rPr>
        <w:t xml:space="preserve"> </w:t>
      </w:r>
      <w:r w:rsidRPr="00D25F5D">
        <w:rPr>
          <w:lang w:val="fi-FI"/>
        </w:rPr>
        <w:t xml:space="preserve">perlu melakukan upaya agar mahasiswa tidak hanya  mendapat </w:t>
      </w:r>
      <w:r w:rsidRPr="00D25F5D">
        <w:rPr>
          <w:i/>
          <w:lang w:val="fi-FI"/>
        </w:rPr>
        <w:t>skill</w:t>
      </w:r>
      <w:r w:rsidRPr="00D25F5D">
        <w:rPr>
          <w:lang w:val="fi-FI"/>
        </w:rPr>
        <w:t xml:space="preserve"> entrepreneur tetapi juga memupuk  </w:t>
      </w:r>
      <w:r w:rsidR="00E96ACD" w:rsidRPr="00D25F5D">
        <w:rPr>
          <w:lang w:val="fi-FI"/>
        </w:rPr>
        <w:t>dan</w:t>
      </w:r>
      <w:r w:rsidRPr="00D25F5D">
        <w:rPr>
          <w:lang w:val="fi-FI"/>
        </w:rPr>
        <w:t xml:space="preserve"> mengasah jiwa (</w:t>
      </w:r>
      <w:r w:rsidRPr="00D25F5D">
        <w:rPr>
          <w:i/>
          <w:lang w:val="fi-FI"/>
        </w:rPr>
        <w:t>soft skill</w:t>
      </w:r>
      <w:r w:rsidRPr="00D25F5D">
        <w:rPr>
          <w:lang w:val="fi-FI"/>
        </w:rPr>
        <w:t xml:space="preserve">) entrepreneur sehingga kelak dapat menjadi </w:t>
      </w:r>
      <w:r w:rsidRPr="00D25F5D">
        <w:rPr>
          <w:lang w:val="fi-FI"/>
        </w:rPr>
        <w:lastRenderedPageBreak/>
        <w:t xml:space="preserve">pebisnis yang beretika </w:t>
      </w:r>
      <w:r w:rsidR="00E96ACD" w:rsidRPr="00D25F5D">
        <w:rPr>
          <w:lang w:val="fi-FI"/>
        </w:rPr>
        <w:t>dan</w:t>
      </w:r>
      <w:r w:rsidRPr="00D25F5D">
        <w:rPr>
          <w:lang w:val="fi-FI"/>
        </w:rPr>
        <w:t xml:space="preserve"> menya</w:t>
      </w:r>
      <w:r w:rsidR="00E025E4" w:rsidRPr="00D25F5D">
        <w:rPr>
          <w:lang w:val="fi-FI"/>
        </w:rPr>
        <w:t>dari</w:t>
      </w:r>
      <w:r w:rsidRPr="00D25F5D">
        <w:rPr>
          <w:lang w:val="fi-FI"/>
        </w:rPr>
        <w:t xml:space="preserve">  pentingnya kekayaan intelektual. </w:t>
      </w:r>
      <w:r w:rsidR="00BD43E1" w:rsidRPr="00D25F5D">
        <w:rPr>
          <w:lang w:val="fi-FI"/>
        </w:rPr>
        <w:t xml:space="preserve"> </w:t>
      </w:r>
      <w:r w:rsidR="00743044" w:rsidRPr="00D25F5D">
        <w:rPr>
          <w:lang w:val="fi-FI"/>
        </w:rPr>
        <w:t>ULBI</w:t>
      </w:r>
      <w:r w:rsidR="003E4859" w:rsidRPr="00D25F5D">
        <w:rPr>
          <w:lang w:val="fi-FI"/>
        </w:rPr>
        <w:t xml:space="preserve"> </w:t>
      </w:r>
      <w:r w:rsidRPr="00D25F5D">
        <w:rPr>
          <w:lang w:val="fi-FI"/>
        </w:rPr>
        <w:t xml:space="preserve">harus membangkitkan jiwa kewirausahaan secara berkesinambungan  dalam menghidupkan siklus interaksi kerja sama antar pihak pemerintah, akademisi,  industri </w:t>
      </w:r>
      <w:r w:rsidR="00E96ACD" w:rsidRPr="00D25F5D">
        <w:rPr>
          <w:lang w:val="fi-FI"/>
        </w:rPr>
        <w:t>dan</w:t>
      </w:r>
      <w:r w:rsidRPr="00D25F5D">
        <w:rPr>
          <w:lang w:val="fi-FI"/>
        </w:rPr>
        <w:t xml:space="preserve"> masyarakat.</w:t>
      </w:r>
    </w:p>
    <w:p w14:paraId="45593045" w14:textId="663D5FAB" w:rsidR="008C7359" w:rsidRPr="00D25F5D" w:rsidRDefault="008C7359">
      <w:pPr>
        <w:pStyle w:val="ListParagraph"/>
        <w:numPr>
          <w:ilvl w:val="0"/>
          <w:numId w:val="15"/>
        </w:numPr>
        <w:spacing w:line="360" w:lineRule="auto"/>
        <w:ind w:left="284" w:hanging="284"/>
        <w:jc w:val="both"/>
      </w:pPr>
      <w:r w:rsidRPr="00D25F5D">
        <w:t>Sasaran Strategis 8.2: Peningkatan Produk Inovasi, Ent</w:t>
      </w:r>
      <w:r w:rsidR="001E69B1" w:rsidRPr="00D25F5D">
        <w:t>re</w:t>
      </w:r>
      <w:r w:rsidRPr="00D25F5D">
        <w:t xml:space="preserve">preneur </w:t>
      </w:r>
      <w:r w:rsidR="00E96ACD" w:rsidRPr="00D25F5D">
        <w:t>dan</w:t>
      </w:r>
      <w:r w:rsidRPr="00D25F5D">
        <w:t xml:space="preserve"> Kekayaan Intelektual.</w:t>
      </w:r>
    </w:p>
    <w:p w14:paraId="099DA242" w14:textId="05542EB0" w:rsidR="008C7359" w:rsidRPr="00D25F5D" w:rsidRDefault="008C7359" w:rsidP="00D90EB9">
      <w:pPr>
        <w:pStyle w:val="ListParagraph"/>
        <w:spacing w:line="360" w:lineRule="auto"/>
        <w:ind w:left="284"/>
        <w:jc w:val="both"/>
        <w:rPr>
          <w:lang w:val="fi-FI"/>
        </w:rPr>
      </w:pPr>
      <w:r w:rsidRPr="00D25F5D">
        <w:rPr>
          <w:b/>
          <w:lang w:val="fi-FI"/>
        </w:rPr>
        <w:t>Rasional</w:t>
      </w:r>
      <w:r w:rsidRPr="00D25F5D">
        <w:rPr>
          <w:lang w:val="fi-FI"/>
        </w:rPr>
        <w:t>: </w:t>
      </w:r>
      <w:r w:rsidR="00743044" w:rsidRPr="00D25F5D">
        <w:rPr>
          <w:lang w:val="fi-FI"/>
        </w:rPr>
        <w:t>ULBI</w:t>
      </w:r>
      <w:r w:rsidR="00E771C5" w:rsidRPr="00D25F5D">
        <w:rPr>
          <w:lang w:val="fi-FI"/>
        </w:rPr>
        <w:t xml:space="preserve"> </w:t>
      </w:r>
      <w:r w:rsidRPr="00D25F5D">
        <w:rPr>
          <w:lang w:val="fi-FI"/>
        </w:rPr>
        <w:t xml:space="preserve">saat ini adalah institusi yang menghasilkan inovasi terbanyak di Indonesia. </w:t>
      </w:r>
      <w:r w:rsidR="001E69B1" w:rsidRPr="00D25F5D">
        <w:rPr>
          <w:lang w:val="fi-FI"/>
        </w:rPr>
        <w:t xml:space="preserve"> </w:t>
      </w:r>
      <w:r w:rsidRPr="00D25F5D">
        <w:rPr>
          <w:lang w:val="fi-FI"/>
        </w:rPr>
        <w:t xml:space="preserve">Namun demikian </w:t>
      </w:r>
      <w:r w:rsidR="00E025E4" w:rsidRPr="00D25F5D">
        <w:rPr>
          <w:lang w:val="fi-FI"/>
        </w:rPr>
        <w:t>untuk</w:t>
      </w:r>
      <w:r w:rsidRPr="00D25F5D">
        <w:rPr>
          <w:lang w:val="fi-FI"/>
        </w:rPr>
        <w:t xml:space="preserve"> keperluan menghasilkan kontribusi dalam peningkatan daya  saing </w:t>
      </w:r>
      <w:r w:rsidR="00E96ACD" w:rsidRPr="00D25F5D">
        <w:rPr>
          <w:lang w:val="fi-FI"/>
        </w:rPr>
        <w:t>dan</w:t>
      </w:r>
      <w:r w:rsidRPr="00D25F5D">
        <w:rPr>
          <w:lang w:val="fi-FI"/>
        </w:rPr>
        <w:t xml:space="preserve"> pencapaian kemandirian bangsa, inovasi </w:t>
      </w:r>
      <w:r w:rsidR="00E96ACD" w:rsidRPr="00D25F5D">
        <w:rPr>
          <w:lang w:val="fi-FI"/>
        </w:rPr>
        <w:t>dan</w:t>
      </w:r>
      <w:r w:rsidRPr="00D25F5D">
        <w:rPr>
          <w:lang w:val="fi-FI"/>
        </w:rPr>
        <w:t xml:space="preserve"> kekayaan intelektual yang sudah  dihasilkan pada saat ini masih belum me</w:t>
      </w:r>
      <w:r w:rsidR="00AB4A07" w:rsidRPr="00D25F5D">
        <w:rPr>
          <w:lang w:val="fi-FI"/>
        </w:rPr>
        <w:t>n</w:t>
      </w:r>
      <w:r w:rsidRPr="00D25F5D">
        <w:rPr>
          <w:lang w:val="fi-FI"/>
        </w:rPr>
        <w:t xml:space="preserve">cukupi. </w:t>
      </w:r>
      <w:r w:rsidR="001E69B1" w:rsidRPr="00D25F5D">
        <w:rPr>
          <w:lang w:val="fi-FI"/>
        </w:rPr>
        <w:t xml:space="preserve"> </w:t>
      </w:r>
      <w:r w:rsidR="00743044" w:rsidRPr="00D25F5D">
        <w:rPr>
          <w:lang w:val="fi-FI"/>
        </w:rPr>
        <w:t>ULBI</w:t>
      </w:r>
      <w:r w:rsidR="00E771C5" w:rsidRPr="00D25F5D">
        <w:rPr>
          <w:lang w:val="fi-FI"/>
        </w:rPr>
        <w:t xml:space="preserve"> </w:t>
      </w:r>
      <w:r w:rsidRPr="00D25F5D">
        <w:rPr>
          <w:lang w:val="fi-FI"/>
        </w:rPr>
        <w:t xml:space="preserve">harus semakin efektif </w:t>
      </w:r>
      <w:r w:rsidR="00E96ACD" w:rsidRPr="00D25F5D">
        <w:rPr>
          <w:lang w:val="fi-FI"/>
        </w:rPr>
        <w:t>dan</w:t>
      </w:r>
      <w:r w:rsidRPr="00D25F5D">
        <w:rPr>
          <w:lang w:val="fi-FI"/>
        </w:rPr>
        <w:t xml:space="preserve"> efisien </w:t>
      </w:r>
      <w:r w:rsidR="00E96ACD" w:rsidRPr="00D25F5D">
        <w:rPr>
          <w:lang w:val="fi-FI"/>
        </w:rPr>
        <w:t>dan</w:t>
      </w:r>
      <w:r w:rsidRPr="00D25F5D">
        <w:rPr>
          <w:lang w:val="fi-FI"/>
        </w:rPr>
        <w:t xml:space="preserve">  konsisten  dalam  memanfaatkan  kreatifitas  </w:t>
      </w:r>
      <w:r w:rsidR="00E96ACD" w:rsidRPr="00D25F5D">
        <w:rPr>
          <w:lang w:val="fi-FI"/>
        </w:rPr>
        <w:t>dan</w:t>
      </w:r>
      <w:r w:rsidRPr="00D25F5D">
        <w:rPr>
          <w:lang w:val="fi-FI"/>
        </w:rPr>
        <w:t xml:space="preserve">  inovasi  </w:t>
      </w:r>
      <w:r w:rsidR="00E025E4" w:rsidRPr="00D25F5D">
        <w:rPr>
          <w:lang w:val="fi-FI"/>
        </w:rPr>
        <w:t>untuk</w:t>
      </w:r>
      <w:r w:rsidRPr="00D25F5D">
        <w:rPr>
          <w:lang w:val="fi-FI"/>
        </w:rPr>
        <w:t xml:space="preserve">  menciptakan  produkproduk  inovasi  sehingga  produktivitas  penghasilan  produk  inovasi  </w:t>
      </w:r>
      <w:r w:rsidR="00E96ACD" w:rsidRPr="00D25F5D">
        <w:rPr>
          <w:lang w:val="fi-FI"/>
        </w:rPr>
        <w:t>dan</w:t>
      </w:r>
      <w:r w:rsidRPr="00D25F5D">
        <w:rPr>
          <w:lang w:val="fi-FI"/>
        </w:rPr>
        <w:t xml:space="preserve">  kekayaan  intelektual dapat meningkat. </w:t>
      </w:r>
      <w:r w:rsidR="001E69B1" w:rsidRPr="00D25F5D">
        <w:rPr>
          <w:lang w:val="fi-FI"/>
        </w:rPr>
        <w:t xml:space="preserve"> </w:t>
      </w:r>
      <w:r w:rsidRPr="00D25F5D">
        <w:rPr>
          <w:lang w:val="fi-FI"/>
        </w:rPr>
        <w:t xml:space="preserve">Potensi jaringan kerjasama dengan industri </w:t>
      </w:r>
      <w:r w:rsidR="00E96ACD" w:rsidRPr="00D25F5D">
        <w:rPr>
          <w:lang w:val="fi-FI"/>
        </w:rPr>
        <w:t>dan</w:t>
      </w:r>
      <w:r w:rsidRPr="00D25F5D">
        <w:rPr>
          <w:lang w:val="fi-FI"/>
        </w:rPr>
        <w:t xml:space="preserve"> berbagai  pihak lain harus dimanfaatkan </w:t>
      </w:r>
      <w:r w:rsidR="00E025E4" w:rsidRPr="00D25F5D">
        <w:rPr>
          <w:lang w:val="fi-FI"/>
        </w:rPr>
        <w:t>untuk</w:t>
      </w:r>
      <w:r w:rsidRPr="00D25F5D">
        <w:rPr>
          <w:lang w:val="fi-FI"/>
        </w:rPr>
        <w:t xml:space="preserve"> meningkatkan produktivitas inovasi.</w:t>
      </w:r>
    </w:p>
    <w:p w14:paraId="22D8F9E2" w14:textId="46BEA499" w:rsidR="00BC3429" w:rsidRPr="00D25F5D" w:rsidRDefault="009B63AD">
      <w:pPr>
        <w:pStyle w:val="Heading3"/>
        <w:numPr>
          <w:ilvl w:val="0"/>
          <w:numId w:val="151"/>
        </w:numPr>
        <w:spacing w:line="360" w:lineRule="auto"/>
        <w:ind w:left="709" w:hanging="709"/>
        <w:rPr>
          <w:rFonts w:cs="Times New Roman"/>
          <w:b w:val="0"/>
          <w:szCs w:val="24"/>
        </w:rPr>
      </w:pPr>
      <w:bookmarkStart w:id="212" w:name="_Toc173692288"/>
      <w:r w:rsidRPr="00D25F5D">
        <w:rPr>
          <w:rFonts w:cs="Times New Roman"/>
          <w:caps w:val="0"/>
          <w:szCs w:val="24"/>
          <w:lang w:val="en-ID"/>
        </w:rPr>
        <w:t xml:space="preserve">Keunggulan Pengabdian </w:t>
      </w:r>
      <w:r w:rsidR="00BB0C00" w:rsidRPr="00D25F5D">
        <w:rPr>
          <w:rFonts w:cs="Times New Roman"/>
          <w:caps w:val="0"/>
          <w:szCs w:val="24"/>
          <w:lang w:val="en-ID"/>
        </w:rPr>
        <w:t>p</w:t>
      </w:r>
      <w:r w:rsidRPr="00D25F5D">
        <w:rPr>
          <w:rFonts w:cs="Times New Roman"/>
          <w:caps w:val="0"/>
          <w:szCs w:val="24"/>
          <w:lang w:val="en-ID"/>
        </w:rPr>
        <w:t>ada Masyarakat</w:t>
      </w:r>
      <w:bookmarkEnd w:id="212"/>
    </w:p>
    <w:p w14:paraId="3D6A0732" w14:textId="635727CE" w:rsidR="00A00158" w:rsidRPr="00D25F5D" w:rsidRDefault="009D458D" w:rsidP="00D90EB9">
      <w:pPr>
        <w:spacing w:after="0" w:line="360" w:lineRule="auto"/>
        <w:jc w:val="both"/>
      </w:pPr>
      <w:r w:rsidRPr="00D25F5D">
        <w:t>Pengabdian pada M</w:t>
      </w:r>
      <w:r w:rsidR="00A00158" w:rsidRPr="00D25F5D">
        <w:t xml:space="preserve">asyarakat merupakan </w:t>
      </w:r>
      <w:r w:rsidR="00EC688C" w:rsidRPr="00D25F5D">
        <w:t xml:space="preserve">salah </w:t>
      </w:r>
      <w:r w:rsidR="00A00158" w:rsidRPr="00D25F5D">
        <w:t xml:space="preserve">satu </w:t>
      </w:r>
      <w:r w:rsidR="00E025E4" w:rsidRPr="00D25F5D">
        <w:t>dari</w:t>
      </w:r>
      <w:r w:rsidR="00A00158" w:rsidRPr="00D25F5D">
        <w:t xml:space="preserve"> </w:t>
      </w:r>
      <w:r w:rsidR="00EB3405" w:rsidRPr="00D25F5D">
        <w:t>3 (</w:t>
      </w:r>
      <w:r w:rsidR="00A00158" w:rsidRPr="00D25F5D">
        <w:t>tiga</w:t>
      </w:r>
      <w:r w:rsidR="00EB3405" w:rsidRPr="00D25F5D">
        <w:t>)</w:t>
      </w:r>
      <w:r w:rsidR="00A00158" w:rsidRPr="00D25F5D">
        <w:t xml:space="preserve"> misi negara (</w:t>
      </w:r>
      <w:r w:rsidR="007F7A5A" w:rsidRPr="00D25F5D">
        <w:t>Tri Dharma</w:t>
      </w:r>
      <w:r w:rsidR="00A00158" w:rsidRPr="00D25F5D">
        <w:t xml:space="preserve">) yang </w:t>
      </w:r>
      <w:r w:rsidR="00EB3405" w:rsidRPr="00D25F5D">
        <w:t xml:space="preserve">sudah ditetapkan </w:t>
      </w:r>
      <w:r w:rsidR="00E025E4" w:rsidRPr="00D25F5D">
        <w:t>untuk</w:t>
      </w:r>
      <w:r w:rsidR="00EB3405" w:rsidRPr="00D25F5D">
        <w:t xml:space="preserve"> </w:t>
      </w:r>
      <w:r w:rsidR="00EC688C" w:rsidRPr="00D25F5D">
        <w:t>perguruan</w:t>
      </w:r>
      <w:r w:rsidR="008F021E" w:rsidRPr="00D25F5D">
        <w:t>.</w:t>
      </w:r>
      <w:r w:rsidRPr="00D25F5D">
        <w:t xml:space="preserve"> </w:t>
      </w:r>
      <w:r w:rsidR="001E69B1" w:rsidRPr="00D25F5D">
        <w:t xml:space="preserve"> </w:t>
      </w:r>
      <w:r w:rsidRPr="00D25F5D">
        <w:t>Dengan demikian menjalankan Pengabdian pada M</w:t>
      </w:r>
      <w:r w:rsidR="00A00158" w:rsidRPr="00D25F5D">
        <w:t>asyarakat adalah</w:t>
      </w:r>
      <w:r w:rsidR="0064041D" w:rsidRPr="00D25F5D">
        <w:t xml:space="preserve"> </w:t>
      </w:r>
      <w:r w:rsidR="00A00158" w:rsidRPr="00D25F5D">
        <w:t xml:space="preserve">tugas </w:t>
      </w:r>
      <w:r w:rsidR="00E96ACD" w:rsidRPr="00D25F5D">
        <w:t>dan</w:t>
      </w:r>
      <w:r w:rsidR="00A00158" w:rsidRPr="00D25F5D">
        <w:t xml:space="preserve"> tanggung jawab setiap civitas akademika</w:t>
      </w:r>
      <w:r w:rsidR="00EC688C" w:rsidRPr="00D25F5D">
        <w:t xml:space="preserve">, termasuk </w:t>
      </w:r>
      <w:r w:rsidR="00A00158" w:rsidRPr="00D25F5D">
        <w:rPr>
          <w:i/>
        </w:rPr>
        <w:t>scholar</w:t>
      </w:r>
      <w:r w:rsidR="00A00158" w:rsidRPr="00D25F5D">
        <w:t xml:space="preserve">, tenaga akademik </w:t>
      </w:r>
      <w:r w:rsidR="00E96ACD" w:rsidRPr="00D25F5D">
        <w:t>dan</w:t>
      </w:r>
      <w:r w:rsidR="00A00158" w:rsidRPr="00D25F5D">
        <w:t xml:space="preserve"> mahasiswa.</w:t>
      </w:r>
      <w:r w:rsidR="0064041D" w:rsidRPr="00D25F5D">
        <w:t xml:space="preserve"> </w:t>
      </w:r>
      <w:r w:rsidR="003E4859" w:rsidRPr="00D25F5D">
        <w:t xml:space="preserve"> </w:t>
      </w:r>
      <w:r w:rsidR="00E025E4" w:rsidRPr="00D25F5D">
        <w:t>Untuk</w:t>
      </w:r>
      <w:r w:rsidR="00A00158" w:rsidRPr="00D25F5D">
        <w:t xml:space="preserve"> memperoleh keunggulan dalam pengabdian masyarakat</w:t>
      </w:r>
      <w:r w:rsidR="00EB3405" w:rsidRPr="00D25F5D">
        <w:t xml:space="preserve"> dibentuklah S</w:t>
      </w:r>
      <w:r w:rsidR="00A00158" w:rsidRPr="00D25F5D">
        <w:t>asaran‐</w:t>
      </w:r>
      <w:r w:rsidRPr="00D25F5D">
        <w:t>s</w:t>
      </w:r>
      <w:r w:rsidR="00B95403" w:rsidRPr="00D25F5D">
        <w:t xml:space="preserve">asaran </w:t>
      </w:r>
      <w:r w:rsidR="004A60D5" w:rsidRPr="00D25F5D">
        <w:t>Strategis</w:t>
      </w:r>
      <w:r w:rsidR="00EB3405" w:rsidRPr="00D25F5D">
        <w:t xml:space="preserve"> berikut:</w:t>
      </w:r>
    </w:p>
    <w:p w14:paraId="3C08340D" w14:textId="5A0D5AEA" w:rsidR="006F6DFB" w:rsidRPr="00D25F5D" w:rsidRDefault="00B95403">
      <w:pPr>
        <w:pStyle w:val="ListParagraph"/>
        <w:numPr>
          <w:ilvl w:val="0"/>
          <w:numId w:val="17"/>
        </w:numPr>
        <w:spacing w:line="360" w:lineRule="auto"/>
        <w:ind w:left="284" w:hanging="284"/>
        <w:jc w:val="both"/>
        <w:rPr>
          <w:lang w:val="fi-FI"/>
        </w:rPr>
      </w:pPr>
      <w:r w:rsidRPr="00D25F5D">
        <w:rPr>
          <w:lang w:val="fi-FI"/>
        </w:rPr>
        <w:t xml:space="preserve">Sasaran </w:t>
      </w:r>
      <w:r w:rsidR="004A60D5" w:rsidRPr="00D25F5D">
        <w:rPr>
          <w:lang w:val="fi-FI"/>
        </w:rPr>
        <w:t>Strategis</w:t>
      </w:r>
      <w:r w:rsidR="008C7359" w:rsidRPr="00D25F5D">
        <w:rPr>
          <w:lang w:val="fi-FI"/>
        </w:rPr>
        <w:t xml:space="preserve"> 9.</w:t>
      </w:r>
      <w:r w:rsidR="006F6DFB" w:rsidRPr="00D25F5D">
        <w:rPr>
          <w:lang w:val="fi-FI"/>
        </w:rPr>
        <w:t xml:space="preserve">1: </w:t>
      </w:r>
      <w:r w:rsidR="008C7359" w:rsidRPr="00D25F5D">
        <w:rPr>
          <w:lang w:val="fi-FI"/>
        </w:rPr>
        <w:t xml:space="preserve">Sistem Pengelolaan </w:t>
      </w:r>
      <w:r w:rsidR="00E96ACD" w:rsidRPr="00D25F5D">
        <w:rPr>
          <w:lang w:val="fi-FI"/>
        </w:rPr>
        <w:t>dan</w:t>
      </w:r>
      <w:r w:rsidR="008C7359" w:rsidRPr="00D25F5D">
        <w:rPr>
          <w:lang w:val="fi-FI"/>
        </w:rPr>
        <w:t xml:space="preserve"> Pelaksanaan Pp</w:t>
      </w:r>
      <w:r w:rsidR="00E771C5" w:rsidRPr="00D25F5D">
        <w:rPr>
          <w:lang w:val="fi-FI"/>
        </w:rPr>
        <w:t>M</w:t>
      </w:r>
      <w:r w:rsidR="008C7359" w:rsidRPr="00D25F5D">
        <w:rPr>
          <w:lang w:val="fi-FI"/>
        </w:rPr>
        <w:t xml:space="preserve"> yang baik.</w:t>
      </w:r>
    </w:p>
    <w:p w14:paraId="19F98882" w14:textId="3CF8D300" w:rsidR="005B3469" w:rsidRPr="00D25F5D" w:rsidRDefault="005B3469" w:rsidP="00D90EB9">
      <w:pPr>
        <w:pStyle w:val="ListParagraph"/>
        <w:spacing w:line="360" w:lineRule="auto"/>
        <w:ind w:left="284"/>
        <w:jc w:val="both"/>
        <w:rPr>
          <w:lang w:val="fi-FI"/>
        </w:rPr>
      </w:pPr>
      <w:r w:rsidRPr="00D25F5D">
        <w:rPr>
          <w:b/>
          <w:lang w:val="fi-FI"/>
        </w:rPr>
        <w:t>Rasional</w:t>
      </w:r>
      <w:r w:rsidRPr="00D25F5D">
        <w:rPr>
          <w:lang w:val="fi-FI"/>
        </w:rPr>
        <w:t>:</w:t>
      </w:r>
      <w:r w:rsidR="00F9310B" w:rsidRPr="00D25F5D">
        <w:rPr>
          <w:lang w:val="fi-FI"/>
        </w:rPr>
        <w:t xml:space="preserve"> </w:t>
      </w:r>
      <w:r w:rsidR="00FB26A3" w:rsidRPr="00D25F5D">
        <w:rPr>
          <w:lang w:val="fi-FI"/>
        </w:rPr>
        <w:t xml:space="preserve">Motivasi suatu perguruan tinggi dalam memberikan kontribusi melalui pengabdian masyarakat dapat dilihat </w:t>
      </w:r>
      <w:r w:rsidR="00E025E4" w:rsidRPr="00D25F5D">
        <w:rPr>
          <w:lang w:val="fi-FI"/>
        </w:rPr>
        <w:t>dari</w:t>
      </w:r>
      <w:r w:rsidR="00FB26A3" w:rsidRPr="00D25F5D">
        <w:rPr>
          <w:lang w:val="fi-FI"/>
        </w:rPr>
        <w:t xml:space="preserve"> jumlah kegiatan pengabdian masyarakat yang dilakukan. </w:t>
      </w:r>
      <w:r w:rsidR="001E69B1" w:rsidRPr="00D25F5D">
        <w:rPr>
          <w:lang w:val="fi-FI"/>
        </w:rPr>
        <w:t xml:space="preserve"> </w:t>
      </w:r>
      <w:r w:rsidR="004D2FA3" w:rsidRPr="00D25F5D">
        <w:rPr>
          <w:lang w:val="fi-FI"/>
        </w:rPr>
        <w:t xml:space="preserve">Secara umum, </w:t>
      </w:r>
      <w:r w:rsidR="00C90D03" w:rsidRPr="00D25F5D">
        <w:rPr>
          <w:lang w:val="fi-FI"/>
        </w:rPr>
        <w:t>semakin banyak kegiatan pengabdian yang dilakukan menunjukkan kontribusi yang semakin besar diberikan oleh perguruan tinggi terkait penerapan keilmuannya di kehidupan masyarakat.</w:t>
      </w:r>
    </w:p>
    <w:p w14:paraId="73A96994" w14:textId="6BAA7F20" w:rsidR="00482431" w:rsidRPr="00D25F5D" w:rsidRDefault="00B95403">
      <w:pPr>
        <w:pStyle w:val="ListParagraph"/>
        <w:numPr>
          <w:ilvl w:val="0"/>
          <w:numId w:val="17"/>
        </w:numPr>
        <w:spacing w:line="360" w:lineRule="auto"/>
        <w:ind w:left="284" w:hanging="284"/>
        <w:jc w:val="both"/>
        <w:rPr>
          <w:lang w:val="fi-FI"/>
        </w:rPr>
      </w:pPr>
      <w:r w:rsidRPr="00D25F5D">
        <w:rPr>
          <w:lang w:val="fi-FI"/>
        </w:rPr>
        <w:t xml:space="preserve">Sasaran </w:t>
      </w:r>
      <w:r w:rsidR="004A60D5" w:rsidRPr="00D25F5D">
        <w:rPr>
          <w:lang w:val="fi-FI"/>
        </w:rPr>
        <w:t>Strategis</w:t>
      </w:r>
      <w:r w:rsidR="00482431" w:rsidRPr="00D25F5D">
        <w:rPr>
          <w:lang w:val="fi-FI"/>
        </w:rPr>
        <w:t xml:space="preserve"> 9.2: Produk Pp</w:t>
      </w:r>
      <w:r w:rsidR="001E69B1" w:rsidRPr="00D25F5D">
        <w:rPr>
          <w:lang w:val="fi-FI"/>
        </w:rPr>
        <w:t>M</w:t>
      </w:r>
      <w:r w:rsidR="003E4859" w:rsidRPr="00D25F5D">
        <w:rPr>
          <w:lang w:val="fi-FI"/>
        </w:rPr>
        <w:t xml:space="preserve"> </w:t>
      </w:r>
      <w:r w:rsidR="00482431" w:rsidRPr="00D25F5D">
        <w:rPr>
          <w:lang w:val="fi-FI"/>
        </w:rPr>
        <w:t xml:space="preserve">/ </w:t>
      </w:r>
      <w:r w:rsidR="00E96ACD" w:rsidRPr="00D25F5D">
        <w:rPr>
          <w:lang w:val="fi-FI"/>
        </w:rPr>
        <w:t>dan</w:t>
      </w:r>
      <w:r w:rsidR="00482431" w:rsidRPr="00D25F5D">
        <w:rPr>
          <w:lang w:val="fi-FI"/>
        </w:rPr>
        <w:t xml:space="preserve"> Kontribusi Nyata </w:t>
      </w:r>
      <w:r w:rsidR="00743044" w:rsidRPr="00D25F5D">
        <w:rPr>
          <w:lang w:val="fi-FI"/>
        </w:rPr>
        <w:t>ULBI</w:t>
      </w:r>
      <w:r w:rsidR="00E771C5" w:rsidRPr="00D25F5D">
        <w:rPr>
          <w:lang w:val="fi-FI"/>
        </w:rPr>
        <w:t xml:space="preserve"> </w:t>
      </w:r>
      <w:r w:rsidR="00482431" w:rsidRPr="00D25F5D">
        <w:rPr>
          <w:lang w:val="fi-FI"/>
        </w:rPr>
        <w:t>dalam  peningkatan kesejahteraan bangsa Indonesia.</w:t>
      </w:r>
    </w:p>
    <w:p w14:paraId="407E9F4E" w14:textId="35757F3F" w:rsidR="005E2278" w:rsidRPr="00D25F5D" w:rsidRDefault="005B3469" w:rsidP="00D90EB9">
      <w:pPr>
        <w:pStyle w:val="ListParagraph"/>
        <w:spacing w:line="360" w:lineRule="auto"/>
        <w:ind w:left="284"/>
        <w:jc w:val="both"/>
        <w:rPr>
          <w:lang w:val="fi-FI"/>
        </w:rPr>
      </w:pPr>
      <w:r w:rsidRPr="00D25F5D">
        <w:rPr>
          <w:b/>
          <w:lang w:val="fi-FI"/>
        </w:rPr>
        <w:t>Rasional</w:t>
      </w:r>
      <w:r w:rsidRPr="00D25F5D">
        <w:rPr>
          <w:lang w:val="fi-FI"/>
        </w:rPr>
        <w:t>:</w:t>
      </w:r>
      <w:r w:rsidR="004A3196" w:rsidRPr="00D25F5D">
        <w:rPr>
          <w:lang w:val="fi-FI"/>
        </w:rPr>
        <w:t xml:space="preserve"> Salah satu penunjang kegiatan P</w:t>
      </w:r>
      <w:r w:rsidR="00185742" w:rsidRPr="00D25F5D">
        <w:rPr>
          <w:lang w:val="fi-FI"/>
        </w:rPr>
        <w:t xml:space="preserve">engabdian </w:t>
      </w:r>
      <w:r w:rsidR="004A3196" w:rsidRPr="00D25F5D">
        <w:rPr>
          <w:lang w:val="fi-FI"/>
        </w:rPr>
        <w:t>pada M</w:t>
      </w:r>
      <w:r w:rsidR="00185742" w:rsidRPr="00D25F5D">
        <w:rPr>
          <w:lang w:val="fi-FI"/>
        </w:rPr>
        <w:t xml:space="preserve">asyarakat adalah </w:t>
      </w:r>
      <w:r w:rsidR="00E96ACD" w:rsidRPr="00D25F5D">
        <w:rPr>
          <w:lang w:val="fi-FI"/>
        </w:rPr>
        <w:t>dan</w:t>
      </w:r>
      <w:r w:rsidR="00185742" w:rsidRPr="00D25F5D">
        <w:rPr>
          <w:lang w:val="fi-FI"/>
        </w:rPr>
        <w:t xml:space="preserve">a yang tersedia </w:t>
      </w:r>
      <w:r w:rsidR="00E025E4" w:rsidRPr="00D25F5D">
        <w:rPr>
          <w:lang w:val="fi-FI"/>
        </w:rPr>
        <w:t>untuk</w:t>
      </w:r>
      <w:r w:rsidR="00185742" w:rsidRPr="00D25F5D">
        <w:rPr>
          <w:lang w:val="fi-FI"/>
        </w:rPr>
        <w:t xml:space="preserve"> melaksanakan berbagai program yang dirancang.</w:t>
      </w:r>
      <w:r w:rsidR="001E69B1" w:rsidRPr="00D25F5D">
        <w:rPr>
          <w:lang w:val="fi-FI"/>
        </w:rPr>
        <w:t xml:space="preserve">  </w:t>
      </w:r>
      <w:r w:rsidR="004A3196" w:rsidRPr="00D25F5D">
        <w:rPr>
          <w:lang w:val="fi-FI"/>
        </w:rPr>
        <w:t xml:space="preserve">Jumlah </w:t>
      </w:r>
      <w:r w:rsidR="00E96ACD" w:rsidRPr="00D25F5D">
        <w:rPr>
          <w:lang w:val="fi-FI"/>
        </w:rPr>
        <w:t>dan</w:t>
      </w:r>
      <w:r w:rsidR="004A3196" w:rsidRPr="00D25F5D">
        <w:rPr>
          <w:lang w:val="fi-FI"/>
        </w:rPr>
        <w:t>a Pengabdian pada M</w:t>
      </w:r>
      <w:r w:rsidR="00185742" w:rsidRPr="00D25F5D">
        <w:rPr>
          <w:lang w:val="fi-FI"/>
        </w:rPr>
        <w:t xml:space="preserve">asyarakat dialokasikan kepada </w:t>
      </w:r>
      <w:r w:rsidR="002A40AC" w:rsidRPr="00D25F5D">
        <w:rPr>
          <w:lang w:val="fi-FI"/>
        </w:rPr>
        <w:t>tenaga akademik</w:t>
      </w:r>
      <w:r w:rsidR="00185742" w:rsidRPr="00D25F5D">
        <w:rPr>
          <w:lang w:val="fi-FI"/>
        </w:rPr>
        <w:t xml:space="preserve"> sesuai dengan proposal yang diajukan kepada perguruan tinggi. </w:t>
      </w:r>
      <w:r w:rsidR="001E69B1" w:rsidRPr="00D25F5D">
        <w:rPr>
          <w:lang w:val="fi-FI"/>
        </w:rPr>
        <w:t xml:space="preserve"> </w:t>
      </w:r>
      <w:r w:rsidR="00185742" w:rsidRPr="00D25F5D">
        <w:rPr>
          <w:lang w:val="fi-FI"/>
        </w:rPr>
        <w:t xml:space="preserve">Hal yang penting dalam sasaran ini adalah ketepatan pengalokasian </w:t>
      </w:r>
      <w:r w:rsidR="00E96ACD" w:rsidRPr="00D25F5D">
        <w:rPr>
          <w:lang w:val="fi-FI"/>
        </w:rPr>
        <w:lastRenderedPageBreak/>
        <w:t>dan</w:t>
      </w:r>
      <w:r w:rsidR="00185742" w:rsidRPr="00D25F5D">
        <w:rPr>
          <w:lang w:val="fi-FI"/>
        </w:rPr>
        <w:t xml:space="preserve">a yang diberikan suatu perguruan tinggi kepada </w:t>
      </w:r>
      <w:r w:rsidR="002A40AC" w:rsidRPr="00D25F5D">
        <w:rPr>
          <w:lang w:val="fi-FI"/>
        </w:rPr>
        <w:t>tenaga akademik</w:t>
      </w:r>
      <w:r w:rsidR="00185742" w:rsidRPr="00D25F5D">
        <w:rPr>
          <w:lang w:val="fi-FI"/>
        </w:rPr>
        <w:t xml:space="preserve"> atau mahasiswa dalam melaksanakan kegiatan pengabdian masyarakat.</w:t>
      </w:r>
    </w:p>
    <w:p w14:paraId="54002EC8" w14:textId="77777777" w:rsidR="005E2278" w:rsidRPr="00D25F5D" w:rsidRDefault="005E2278" w:rsidP="00D90EB9">
      <w:pPr>
        <w:pStyle w:val="ListParagraph"/>
        <w:spacing w:line="360" w:lineRule="auto"/>
        <w:rPr>
          <w:lang w:val="fi-FI"/>
        </w:rPr>
      </w:pPr>
    </w:p>
    <w:p w14:paraId="4E271D85" w14:textId="78882B59" w:rsidR="0024095F" w:rsidRPr="00D25F5D" w:rsidRDefault="009B63AD">
      <w:pPr>
        <w:pStyle w:val="Heading3"/>
        <w:numPr>
          <w:ilvl w:val="0"/>
          <w:numId w:val="151"/>
        </w:numPr>
        <w:spacing w:line="360" w:lineRule="auto"/>
        <w:ind w:left="851" w:hanging="851"/>
        <w:rPr>
          <w:rFonts w:cs="Times New Roman"/>
          <w:b w:val="0"/>
          <w:szCs w:val="24"/>
        </w:rPr>
      </w:pPr>
      <w:bookmarkStart w:id="213" w:name="_Toc173692289"/>
      <w:r w:rsidRPr="00D25F5D">
        <w:rPr>
          <w:rFonts w:cs="Times New Roman"/>
          <w:caps w:val="0"/>
          <w:szCs w:val="24"/>
          <w:lang w:val="en-ID"/>
        </w:rPr>
        <w:t>Peningkatan Kapasitas Institusi</w:t>
      </w:r>
      <w:bookmarkEnd w:id="213"/>
    </w:p>
    <w:p w14:paraId="4AA0F6B7" w14:textId="076A52C8" w:rsidR="008C39D1" w:rsidRPr="00D25F5D" w:rsidRDefault="00602B0D" w:rsidP="00D90EB9">
      <w:pPr>
        <w:spacing w:after="0" w:line="360" w:lineRule="auto"/>
        <w:jc w:val="both"/>
        <w:rPr>
          <w:lang w:val="en-ID"/>
        </w:rPr>
      </w:pPr>
      <w:r w:rsidRPr="00D25F5D">
        <w:t>Kapasitas in</w:t>
      </w:r>
      <w:r w:rsidR="001C717B" w:rsidRPr="00D25F5D">
        <w:t>s</w:t>
      </w:r>
      <w:r w:rsidRPr="00D25F5D">
        <w:t xml:space="preserve">titusi adalah tingkat kemampuan suatu institusi </w:t>
      </w:r>
      <w:r w:rsidR="00E025E4" w:rsidRPr="00D25F5D">
        <w:t>untuk</w:t>
      </w:r>
      <w:r w:rsidRPr="00D25F5D">
        <w:t xml:space="preserve"> menghasilkan output secara optimum </w:t>
      </w:r>
      <w:r w:rsidR="00E025E4" w:rsidRPr="00D25F5D">
        <w:t>dari</w:t>
      </w:r>
      <w:r w:rsidRPr="00D25F5D">
        <w:t xml:space="preserve"> seperangkat fasilitas pada suatu periode waktu tertentu.</w:t>
      </w:r>
      <w:r w:rsidR="00054197" w:rsidRPr="00D25F5D">
        <w:t xml:space="preserve">  </w:t>
      </w:r>
      <w:r w:rsidR="004F389D" w:rsidRPr="00D25F5D">
        <w:t xml:space="preserve">Output yang dimaksud dalam suatu institusi </w:t>
      </w:r>
      <w:r w:rsidR="00370858" w:rsidRPr="00D25F5D">
        <w:t xml:space="preserve">pendidikan </w:t>
      </w:r>
      <w:r w:rsidR="004F389D" w:rsidRPr="00D25F5D">
        <w:t>adalah k</w:t>
      </w:r>
      <w:r w:rsidR="00370858" w:rsidRPr="00D25F5D">
        <w:t xml:space="preserve">uantitas </w:t>
      </w:r>
      <w:r w:rsidR="00E96ACD" w:rsidRPr="00D25F5D">
        <w:t>dan</w:t>
      </w:r>
      <w:r w:rsidR="00370858" w:rsidRPr="00D25F5D">
        <w:t xml:space="preserve"> kua</w:t>
      </w:r>
      <w:r w:rsidR="00054197" w:rsidRPr="00D25F5D">
        <w:t xml:space="preserve">litas lulusan, hasil penelitian, hasil inovasi </w:t>
      </w:r>
      <w:r w:rsidR="00E96ACD" w:rsidRPr="00D25F5D">
        <w:t>dan</w:t>
      </w:r>
      <w:r w:rsidR="00370858" w:rsidRPr="00D25F5D">
        <w:t xml:space="preserve"> hasil pengabdian pada masyarakat.</w:t>
      </w:r>
      <w:r w:rsidR="004F389D" w:rsidRPr="00D25F5D">
        <w:t xml:space="preserve"> </w:t>
      </w:r>
      <w:r w:rsidR="004F389D" w:rsidRPr="00D25F5D">
        <w:rPr>
          <w:lang w:val="en-ID"/>
        </w:rPr>
        <w:t>Terdapat beberapa sasaran s</w:t>
      </w:r>
      <w:r w:rsidR="00370858" w:rsidRPr="00D25F5D">
        <w:rPr>
          <w:lang w:val="en-ID"/>
        </w:rPr>
        <w:t>t</w:t>
      </w:r>
      <w:r w:rsidR="008F5E61" w:rsidRPr="00D25F5D">
        <w:rPr>
          <w:lang w:val="en-ID"/>
        </w:rPr>
        <w:t xml:space="preserve">rategis </w:t>
      </w:r>
      <w:r w:rsidR="00054197" w:rsidRPr="00D25F5D">
        <w:rPr>
          <w:lang w:val="en-ID"/>
        </w:rPr>
        <w:t>dalam pencapaian kapasitas in</w:t>
      </w:r>
      <w:r w:rsidR="004F389D" w:rsidRPr="00D25F5D">
        <w:rPr>
          <w:lang w:val="en-ID"/>
        </w:rPr>
        <w:t>stitusi.</w:t>
      </w:r>
    </w:p>
    <w:p w14:paraId="5E255B10" w14:textId="3DFE916B" w:rsidR="008C39D1" w:rsidRPr="00D25F5D" w:rsidRDefault="00482431">
      <w:pPr>
        <w:pStyle w:val="ListParagraph"/>
        <w:numPr>
          <w:ilvl w:val="0"/>
          <w:numId w:val="23"/>
        </w:numPr>
        <w:spacing w:line="360" w:lineRule="auto"/>
        <w:ind w:left="284" w:hanging="284"/>
        <w:jc w:val="both"/>
        <w:rPr>
          <w:lang w:val="en-ID"/>
        </w:rPr>
      </w:pPr>
      <w:r w:rsidRPr="00D25F5D">
        <w:rPr>
          <w:lang w:val="en-ID"/>
        </w:rPr>
        <w:t>Sasaran Strategis 10.</w:t>
      </w:r>
      <w:r w:rsidR="00602B0D" w:rsidRPr="00D25F5D">
        <w:rPr>
          <w:lang w:val="en-ID"/>
        </w:rPr>
        <w:t xml:space="preserve">1: </w:t>
      </w:r>
      <w:r w:rsidR="008C39D1" w:rsidRPr="00D25F5D">
        <w:rPr>
          <w:lang w:val="en-ID"/>
        </w:rPr>
        <w:t xml:space="preserve">Peningkatan Kapasitas </w:t>
      </w:r>
      <w:r w:rsidR="00743044" w:rsidRPr="00D25F5D">
        <w:rPr>
          <w:lang w:val="en-ID"/>
        </w:rPr>
        <w:t>ULBI</w:t>
      </w:r>
      <w:r w:rsidR="00E771C5" w:rsidRPr="00D25F5D">
        <w:rPr>
          <w:lang w:val="en-ID"/>
        </w:rPr>
        <w:t xml:space="preserve"> </w:t>
      </w:r>
      <w:r w:rsidR="008C39D1" w:rsidRPr="00D25F5D">
        <w:rPr>
          <w:lang w:val="en-ID"/>
        </w:rPr>
        <w:t>bi</w:t>
      </w:r>
      <w:r w:rsidR="00E96ACD" w:rsidRPr="00D25F5D">
        <w:rPr>
          <w:lang w:val="en-ID"/>
        </w:rPr>
        <w:t>dan</w:t>
      </w:r>
      <w:r w:rsidR="008C39D1" w:rsidRPr="00D25F5D">
        <w:rPr>
          <w:lang w:val="en-ID"/>
        </w:rPr>
        <w:t xml:space="preserve">g  Pendidikan </w:t>
      </w:r>
    </w:p>
    <w:p w14:paraId="322D7AD7" w14:textId="3AB32E02" w:rsidR="004F389D" w:rsidRPr="00D25F5D" w:rsidRDefault="00602B0D" w:rsidP="00D90EB9">
      <w:pPr>
        <w:pStyle w:val="ListParagraph"/>
        <w:spacing w:line="360" w:lineRule="auto"/>
        <w:ind w:left="284"/>
        <w:jc w:val="both"/>
        <w:rPr>
          <w:lang w:val="en-ID"/>
        </w:rPr>
      </w:pPr>
      <w:r w:rsidRPr="00D25F5D">
        <w:rPr>
          <w:b/>
          <w:lang w:val="en-ID"/>
        </w:rPr>
        <w:t>Rasional:</w:t>
      </w:r>
      <w:r w:rsidR="004F389D" w:rsidRPr="00D25F5D">
        <w:rPr>
          <w:b/>
          <w:lang w:val="en-ID"/>
        </w:rPr>
        <w:t xml:space="preserve"> </w:t>
      </w:r>
      <w:r w:rsidR="004F389D" w:rsidRPr="00D25F5D">
        <w:rPr>
          <w:lang w:val="en-ID"/>
        </w:rPr>
        <w:t>Peningkatan kapasitas institusi dalam bi</w:t>
      </w:r>
      <w:r w:rsidR="00E96ACD" w:rsidRPr="00D25F5D">
        <w:rPr>
          <w:lang w:val="en-ID"/>
        </w:rPr>
        <w:t>dan</w:t>
      </w:r>
      <w:r w:rsidR="004F389D" w:rsidRPr="00D25F5D">
        <w:rPr>
          <w:lang w:val="en-ID"/>
        </w:rPr>
        <w:t xml:space="preserve">g pendidikan memiliki tujuan utama mentranformasi </w:t>
      </w:r>
      <w:r w:rsidR="00743044" w:rsidRPr="00D25F5D">
        <w:rPr>
          <w:lang w:val="en-ID"/>
        </w:rPr>
        <w:t>ULBI</w:t>
      </w:r>
      <w:r w:rsidR="0027775F" w:rsidRPr="00D25F5D">
        <w:rPr>
          <w:lang w:val="en-ID"/>
        </w:rPr>
        <w:t xml:space="preserve"> </w:t>
      </w:r>
      <w:r w:rsidR="008F5E61" w:rsidRPr="00D25F5D">
        <w:rPr>
          <w:lang w:val="en-ID"/>
        </w:rPr>
        <w:t xml:space="preserve">menjadi </w:t>
      </w:r>
      <w:r w:rsidR="007A7875" w:rsidRPr="00D25F5D">
        <w:rPr>
          <w:lang w:val="en-ID"/>
        </w:rPr>
        <w:t>institut/universitas</w:t>
      </w:r>
      <w:r w:rsidR="004F389D" w:rsidRPr="00D25F5D">
        <w:rPr>
          <w:lang w:val="en-ID"/>
        </w:rPr>
        <w:t xml:space="preserve"> </w:t>
      </w:r>
      <w:r w:rsidR="00E025E4" w:rsidRPr="00D25F5D">
        <w:rPr>
          <w:lang w:val="en-ID"/>
        </w:rPr>
        <w:t>untuk</w:t>
      </w:r>
      <w:r w:rsidR="004F389D" w:rsidRPr="00D25F5D">
        <w:rPr>
          <w:lang w:val="en-ID"/>
        </w:rPr>
        <w:t xml:space="preserve"> meningkatkan cakupan pendidikan di dalamnya. </w:t>
      </w:r>
      <w:r w:rsidR="0027775F" w:rsidRPr="00D25F5D">
        <w:rPr>
          <w:lang w:val="en-ID"/>
        </w:rPr>
        <w:t xml:space="preserve"> </w:t>
      </w:r>
      <w:r w:rsidR="004F389D" w:rsidRPr="00D25F5D">
        <w:rPr>
          <w:lang w:val="en-ID"/>
        </w:rPr>
        <w:t xml:space="preserve">Selain itu, peningkatan kapasitas institusi dapat dilakukan dengan menambah jumlah program studi baru pada tingkat sarjana </w:t>
      </w:r>
      <w:r w:rsidR="00E96ACD" w:rsidRPr="00D25F5D">
        <w:rPr>
          <w:lang w:val="en-ID"/>
        </w:rPr>
        <w:t>dan</w:t>
      </w:r>
      <w:r w:rsidR="004F389D" w:rsidRPr="00D25F5D">
        <w:rPr>
          <w:lang w:val="en-ID"/>
        </w:rPr>
        <w:t xml:space="preserve"> jumlah </w:t>
      </w:r>
      <w:r w:rsidR="008F5E61" w:rsidRPr="00D25F5D">
        <w:rPr>
          <w:lang w:val="en-ID"/>
        </w:rPr>
        <w:t xml:space="preserve">memulai </w:t>
      </w:r>
      <w:r w:rsidR="004F389D" w:rsidRPr="00D25F5D">
        <w:rPr>
          <w:lang w:val="en-ID"/>
        </w:rPr>
        <w:t xml:space="preserve">program pascasarjana. Dalam mendukung peningkatan kapasitas, </w:t>
      </w:r>
      <w:r w:rsidR="00743044" w:rsidRPr="00D25F5D">
        <w:rPr>
          <w:lang w:val="en-ID"/>
        </w:rPr>
        <w:t>ULBI</w:t>
      </w:r>
      <w:r w:rsidR="00E771C5" w:rsidRPr="00D25F5D">
        <w:rPr>
          <w:lang w:val="en-ID"/>
        </w:rPr>
        <w:t xml:space="preserve"> </w:t>
      </w:r>
      <w:r w:rsidR="003D495C" w:rsidRPr="00D25F5D">
        <w:rPr>
          <w:lang w:val="en-ID"/>
        </w:rPr>
        <w:t xml:space="preserve">juga tetap harus mengembangkan laboratorium logistik, jumlah </w:t>
      </w:r>
      <w:r w:rsidR="004F389D" w:rsidRPr="00D25F5D">
        <w:rPr>
          <w:lang w:val="en-ID"/>
        </w:rPr>
        <w:t>kelas internasional</w:t>
      </w:r>
      <w:r w:rsidR="003D495C" w:rsidRPr="00D25F5D">
        <w:rPr>
          <w:lang w:val="en-ID"/>
        </w:rPr>
        <w:t xml:space="preserve">, </w:t>
      </w:r>
      <w:r w:rsidR="004F389D" w:rsidRPr="00D25F5D">
        <w:rPr>
          <w:lang w:val="en-ID"/>
        </w:rPr>
        <w:t xml:space="preserve">kelas </w:t>
      </w:r>
      <w:r w:rsidR="004F389D" w:rsidRPr="00D25F5D">
        <w:rPr>
          <w:i/>
          <w:lang w:val="en-ID"/>
        </w:rPr>
        <w:t>distance learning</w:t>
      </w:r>
      <w:r w:rsidR="003D495C" w:rsidRPr="00D25F5D">
        <w:rPr>
          <w:i/>
          <w:lang w:val="en-ID"/>
        </w:rPr>
        <w:t xml:space="preserve">, </w:t>
      </w:r>
      <w:r w:rsidR="00E96ACD" w:rsidRPr="00D25F5D">
        <w:rPr>
          <w:lang w:val="en-ID"/>
        </w:rPr>
        <w:t>dan</w:t>
      </w:r>
      <w:r w:rsidR="003D495C" w:rsidRPr="00D25F5D">
        <w:rPr>
          <w:lang w:val="en-ID"/>
        </w:rPr>
        <w:t xml:space="preserve"> j</w:t>
      </w:r>
      <w:r w:rsidR="004F389D" w:rsidRPr="00D25F5D">
        <w:rPr>
          <w:lang w:val="en-ID"/>
        </w:rPr>
        <w:t xml:space="preserve">umlah program </w:t>
      </w:r>
      <w:r w:rsidR="004F389D" w:rsidRPr="00D25F5D">
        <w:rPr>
          <w:i/>
          <w:lang w:val="en-ID"/>
        </w:rPr>
        <w:t>Life Long</w:t>
      </w:r>
      <w:r w:rsidR="003E4859" w:rsidRPr="00D25F5D">
        <w:rPr>
          <w:i/>
          <w:lang w:val="en-ID"/>
        </w:rPr>
        <w:t xml:space="preserve"> </w:t>
      </w:r>
      <w:r w:rsidR="004F389D" w:rsidRPr="00D25F5D">
        <w:rPr>
          <w:i/>
          <w:lang w:val="en-ID"/>
        </w:rPr>
        <w:t>/</w:t>
      </w:r>
      <w:r w:rsidR="003E4859" w:rsidRPr="00D25F5D">
        <w:rPr>
          <w:i/>
          <w:lang w:val="en-ID"/>
        </w:rPr>
        <w:t xml:space="preserve"> </w:t>
      </w:r>
      <w:r w:rsidR="004F389D" w:rsidRPr="00D25F5D">
        <w:rPr>
          <w:i/>
          <w:lang w:val="en-ID"/>
        </w:rPr>
        <w:t>Contin</w:t>
      </w:r>
      <w:r w:rsidR="00E771C5" w:rsidRPr="00D25F5D">
        <w:rPr>
          <w:i/>
          <w:lang w:val="en-ID"/>
        </w:rPr>
        <w:t>u</w:t>
      </w:r>
      <w:r w:rsidR="004F389D" w:rsidRPr="00D25F5D">
        <w:rPr>
          <w:i/>
          <w:lang w:val="en-ID"/>
        </w:rPr>
        <w:t>ous Learning</w:t>
      </w:r>
      <w:r w:rsidR="003D495C" w:rsidRPr="00D25F5D">
        <w:rPr>
          <w:i/>
          <w:lang w:val="en-ID"/>
        </w:rPr>
        <w:t>.</w:t>
      </w:r>
    </w:p>
    <w:p w14:paraId="2EC89F98" w14:textId="13917F98" w:rsidR="008C39D1" w:rsidRPr="00D25F5D" w:rsidRDefault="00602B0D">
      <w:pPr>
        <w:pStyle w:val="ListParagraph"/>
        <w:numPr>
          <w:ilvl w:val="0"/>
          <w:numId w:val="23"/>
        </w:numPr>
        <w:spacing w:line="360" w:lineRule="auto"/>
        <w:ind w:left="284" w:hanging="284"/>
        <w:jc w:val="both"/>
        <w:rPr>
          <w:lang w:val="en-ID"/>
        </w:rPr>
      </w:pPr>
      <w:r w:rsidRPr="00D25F5D">
        <w:rPr>
          <w:lang w:val="en-ID"/>
        </w:rPr>
        <w:t>Sasara</w:t>
      </w:r>
      <w:r w:rsidR="00482431" w:rsidRPr="00D25F5D">
        <w:rPr>
          <w:lang w:val="en-ID"/>
        </w:rPr>
        <w:t>n Strategis 10.</w:t>
      </w:r>
      <w:r w:rsidRPr="00D25F5D">
        <w:rPr>
          <w:lang w:val="en-ID"/>
        </w:rPr>
        <w:t xml:space="preserve">2: </w:t>
      </w:r>
      <w:r w:rsidR="008C39D1" w:rsidRPr="00D25F5D">
        <w:rPr>
          <w:lang w:val="en-ID"/>
        </w:rPr>
        <w:t xml:space="preserve">Peningkatan Kapasitas </w:t>
      </w:r>
      <w:r w:rsidR="00743044" w:rsidRPr="00D25F5D">
        <w:rPr>
          <w:lang w:val="en-ID"/>
        </w:rPr>
        <w:t>ULBI</w:t>
      </w:r>
      <w:r w:rsidR="00E771C5" w:rsidRPr="00D25F5D">
        <w:rPr>
          <w:lang w:val="en-ID"/>
        </w:rPr>
        <w:t xml:space="preserve"> </w:t>
      </w:r>
      <w:r w:rsidR="008C39D1" w:rsidRPr="00D25F5D">
        <w:rPr>
          <w:lang w:val="en-ID"/>
        </w:rPr>
        <w:t>bi</w:t>
      </w:r>
      <w:r w:rsidR="00E96ACD" w:rsidRPr="00D25F5D">
        <w:rPr>
          <w:lang w:val="en-ID"/>
        </w:rPr>
        <w:t>dan</w:t>
      </w:r>
      <w:r w:rsidR="008C39D1" w:rsidRPr="00D25F5D">
        <w:rPr>
          <w:lang w:val="en-ID"/>
        </w:rPr>
        <w:t xml:space="preserve">g Penelitian </w:t>
      </w:r>
      <w:r w:rsidR="00E96ACD" w:rsidRPr="00D25F5D">
        <w:rPr>
          <w:lang w:val="en-ID"/>
        </w:rPr>
        <w:t>dan</w:t>
      </w:r>
      <w:r w:rsidR="008C39D1" w:rsidRPr="00D25F5D">
        <w:rPr>
          <w:lang w:val="en-ID"/>
        </w:rPr>
        <w:t xml:space="preserve"> Inovasi</w:t>
      </w:r>
      <w:r w:rsidR="00482431" w:rsidRPr="00D25F5D">
        <w:rPr>
          <w:lang w:val="en-ID"/>
        </w:rPr>
        <w:t>.</w:t>
      </w:r>
    </w:p>
    <w:p w14:paraId="0AA9539D" w14:textId="522DD16E" w:rsidR="0034486A" w:rsidRPr="00D25F5D" w:rsidRDefault="00602B0D" w:rsidP="00D90EB9">
      <w:pPr>
        <w:pStyle w:val="ListParagraph"/>
        <w:spacing w:line="360" w:lineRule="auto"/>
        <w:ind w:left="284"/>
        <w:jc w:val="both"/>
        <w:rPr>
          <w:lang w:val="fi-FI"/>
        </w:rPr>
      </w:pPr>
      <w:r w:rsidRPr="00D25F5D">
        <w:rPr>
          <w:b/>
          <w:lang w:val="en-ID"/>
        </w:rPr>
        <w:t>Rasional:</w:t>
      </w:r>
      <w:r w:rsidR="0034486A" w:rsidRPr="00D25F5D">
        <w:rPr>
          <w:lang w:val="en-ID"/>
        </w:rPr>
        <w:t xml:space="preserve"> Selain di bi</w:t>
      </w:r>
      <w:r w:rsidR="00E96ACD" w:rsidRPr="00D25F5D">
        <w:rPr>
          <w:lang w:val="en-ID"/>
        </w:rPr>
        <w:t>dan</w:t>
      </w:r>
      <w:r w:rsidR="0034486A" w:rsidRPr="00D25F5D">
        <w:rPr>
          <w:lang w:val="en-ID"/>
        </w:rPr>
        <w:t>g pendidi</w:t>
      </w:r>
      <w:r w:rsidR="008F5E61" w:rsidRPr="00D25F5D">
        <w:rPr>
          <w:lang w:val="en-ID"/>
        </w:rPr>
        <w:t xml:space="preserve">kan, </w:t>
      </w:r>
      <w:r w:rsidR="0034486A" w:rsidRPr="00D25F5D">
        <w:rPr>
          <w:lang w:val="en-ID"/>
        </w:rPr>
        <w:t xml:space="preserve">institusi pendidikan </w:t>
      </w:r>
      <w:r w:rsidR="008F5E61" w:rsidRPr="00D25F5D">
        <w:rPr>
          <w:lang w:val="en-ID"/>
        </w:rPr>
        <w:t>memiliki tanggungjawab agar berk</w:t>
      </w:r>
      <w:r w:rsidR="0034486A" w:rsidRPr="00D25F5D">
        <w:rPr>
          <w:lang w:val="en-ID"/>
        </w:rPr>
        <w:t>embang di bi</w:t>
      </w:r>
      <w:r w:rsidR="00E96ACD" w:rsidRPr="00D25F5D">
        <w:rPr>
          <w:lang w:val="en-ID"/>
        </w:rPr>
        <w:t>dan</w:t>
      </w:r>
      <w:r w:rsidR="0034486A" w:rsidRPr="00D25F5D">
        <w:rPr>
          <w:lang w:val="en-ID"/>
        </w:rPr>
        <w:t xml:space="preserve">g penelitian </w:t>
      </w:r>
      <w:r w:rsidR="00E96ACD" w:rsidRPr="00D25F5D">
        <w:rPr>
          <w:lang w:val="en-ID"/>
        </w:rPr>
        <w:t>dan</w:t>
      </w:r>
      <w:r w:rsidR="0034486A" w:rsidRPr="00D25F5D">
        <w:rPr>
          <w:lang w:val="en-ID"/>
        </w:rPr>
        <w:t xml:space="preserve"> inovasi. </w:t>
      </w:r>
      <w:r w:rsidR="0034486A" w:rsidRPr="00D25F5D">
        <w:rPr>
          <w:lang w:val="fi-FI"/>
        </w:rPr>
        <w:t xml:space="preserve">Penelitian merupakan salah satu hal yang dapat dilakukan </w:t>
      </w:r>
      <w:r w:rsidR="00E025E4" w:rsidRPr="00D25F5D">
        <w:rPr>
          <w:lang w:val="fi-FI"/>
        </w:rPr>
        <w:t>untuk</w:t>
      </w:r>
      <w:r w:rsidR="0034486A" w:rsidRPr="00D25F5D">
        <w:rPr>
          <w:lang w:val="fi-FI"/>
        </w:rPr>
        <w:t xml:space="preserve"> menginisiasi a</w:t>
      </w:r>
      <w:r w:rsidR="00E96ACD" w:rsidRPr="00D25F5D">
        <w:rPr>
          <w:lang w:val="fi-FI"/>
        </w:rPr>
        <w:t>dan</w:t>
      </w:r>
      <w:r w:rsidR="0034486A" w:rsidRPr="00D25F5D">
        <w:rPr>
          <w:lang w:val="fi-FI"/>
        </w:rPr>
        <w:t>ya inovasi di berbagai bi</w:t>
      </w:r>
      <w:r w:rsidR="00E96ACD" w:rsidRPr="00D25F5D">
        <w:rPr>
          <w:lang w:val="fi-FI"/>
        </w:rPr>
        <w:t>dan</w:t>
      </w:r>
      <w:r w:rsidR="0034486A" w:rsidRPr="00D25F5D">
        <w:rPr>
          <w:lang w:val="fi-FI"/>
        </w:rPr>
        <w:t xml:space="preserve">g. </w:t>
      </w:r>
      <w:r w:rsidR="00E025E4" w:rsidRPr="00D25F5D">
        <w:rPr>
          <w:lang w:val="fi-FI"/>
        </w:rPr>
        <w:t>Untuk</w:t>
      </w:r>
      <w:r w:rsidR="0034486A" w:rsidRPr="00D25F5D">
        <w:rPr>
          <w:lang w:val="fi-FI"/>
        </w:rPr>
        <w:t xml:space="preserve"> masa mendatang, pengembangan penelitian yang mungkin dilakuka</w:t>
      </w:r>
      <w:r w:rsidR="008F5E61" w:rsidRPr="00D25F5D">
        <w:rPr>
          <w:lang w:val="fi-FI"/>
        </w:rPr>
        <w:t>n</w:t>
      </w:r>
      <w:r w:rsidR="0034486A" w:rsidRPr="00D25F5D">
        <w:rPr>
          <w:lang w:val="fi-FI"/>
        </w:rPr>
        <w:t xml:space="preserve"> terdapat pada bi</w:t>
      </w:r>
      <w:r w:rsidR="00E96ACD" w:rsidRPr="00D25F5D">
        <w:rPr>
          <w:lang w:val="fi-FI"/>
        </w:rPr>
        <w:t>dan</w:t>
      </w:r>
      <w:r w:rsidR="0034486A" w:rsidRPr="00D25F5D">
        <w:rPr>
          <w:lang w:val="fi-FI"/>
        </w:rPr>
        <w:t>g penelitian halal logistik</w:t>
      </w:r>
      <w:r w:rsidR="008F5E61" w:rsidRPr="00D25F5D">
        <w:rPr>
          <w:lang w:val="fi-FI"/>
        </w:rPr>
        <w:t xml:space="preserve"> </w:t>
      </w:r>
      <w:r w:rsidR="00E96ACD" w:rsidRPr="00D25F5D">
        <w:rPr>
          <w:lang w:val="fi-FI"/>
        </w:rPr>
        <w:t>dan</w:t>
      </w:r>
      <w:r w:rsidR="008F5E61" w:rsidRPr="00D25F5D">
        <w:rPr>
          <w:lang w:val="fi-FI"/>
        </w:rPr>
        <w:t xml:space="preserve"> pusat kajian transportasi.  </w:t>
      </w:r>
      <w:r w:rsidR="0034486A" w:rsidRPr="00D25F5D">
        <w:rPr>
          <w:lang w:val="fi-FI"/>
        </w:rPr>
        <w:t xml:space="preserve">Selain itu, dapat dilakukan transformasi perubahan Unit Pengembangan Inovasi </w:t>
      </w:r>
      <w:r w:rsidR="00E96ACD" w:rsidRPr="00D25F5D">
        <w:rPr>
          <w:lang w:val="fi-FI"/>
        </w:rPr>
        <w:t>dan</w:t>
      </w:r>
      <w:r w:rsidR="0034486A" w:rsidRPr="00D25F5D">
        <w:rPr>
          <w:lang w:val="fi-FI"/>
        </w:rPr>
        <w:t xml:space="preserve"> Kewirausahaan [UPIK] menjadi Lembaga Pengembangan Inovasi </w:t>
      </w:r>
      <w:r w:rsidR="00E96ACD" w:rsidRPr="00D25F5D">
        <w:rPr>
          <w:lang w:val="fi-FI"/>
        </w:rPr>
        <w:t>dan</w:t>
      </w:r>
      <w:r w:rsidR="0034486A" w:rsidRPr="00D25F5D">
        <w:rPr>
          <w:lang w:val="fi-FI"/>
        </w:rPr>
        <w:t xml:space="preserve"> Kewirausahaan [LPIK].</w:t>
      </w:r>
    </w:p>
    <w:p w14:paraId="6E316307" w14:textId="442C4714" w:rsidR="008C39D1" w:rsidRPr="00D25F5D" w:rsidRDefault="00602B0D">
      <w:pPr>
        <w:pStyle w:val="ListParagraph"/>
        <w:numPr>
          <w:ilvl w:val="0"/>
          <w:numId w:val="23"/>
        </w:numPr>
        <w:spacing w:line="360" w:lineRule="auto"/>
        <w:ind w:left="284" w:hanging="284"/>
        <w:jc w:val="both"/>
        <w:rPr>
          <w:lang w:val="fi-FI"/>
        </w:rPr>
      </w:pPr>
      <w:r w:rsidRPr="00D25F5D">
        <w:rPr>
          <w:lang w:val="fi-FI"/>
        </w:rPr>
        <w:t xml:space="preserve">Sasaran </w:t>
      </w:r>
      <w:r w:rsidR="00482431" w:rsidRPr="00D25F5D">
        <w:rPr>
          <w:lang w:val="fi-FI"/>
        </w:rPr>
        <w:t>Strategis 10.</w:t>
      </w:r>
      <w:r w:rsidRPr="00D25F5D">
        <w:rPr>
          <w:lang w:val="fi-FI"/>
        </w:rPr>
        <w:t xml:space="preserve">3: </w:t>
      </w:r>
      <w:r w:rsidR="008C39D1" w:rsidRPr="00D25F5D">
        <w:rPr>
          <w:lang w:val="fi-FI"/>
        </w:rPr>
        <w:t xml:space="preserve">Peningkatan Kapasitas </w:t>
      </w:r>
      <w:r w:rsidR="00743044" w:rsidRPr="00D25F5D">
        <w:rPr>
          <w:lang w:val="fi-FI"/>
        </w:rPr>
        <w:t>ULBI</w:t>
      </w:r>
      <w:r w:rsidR="00E771C5" w:rsidRPr="00D25F5D">
        <w:rPr>
          <w:lang w:val="fi-FI"/>
        </w:rPr>
        <w:t xml:space="preserve"> </w:t>
      </w:r>
      <w:r w:rsidR="008C39D1" w:rsidRPr="00D25F5D">
        <w:rPr>
          <w:lang w:val="fi-FI"/>
        </w:rPr>
        <w:t>bi</w:t>
      </w:r>
      <w:r w:rsidR="00E96ACD" w:rsidRPr="00D25F5D">
        <w:rPr>
          <w:lang w:val="fi-FI"/>
        </w:rPr>
        <w:t>dan</w:t>
      </w:r>
      <w:r w:rsidR="008C39D1" w:rsidRPr="00D25F5D">
        <w:rPr>
          <w:lang w:val="fi-FI"/>
        </w:rPr>
        <w:t>g Pengabdian pada Masyarakat</w:t>
      </w:r>
      <w:r w:rsidR="00482431" w:rsidRPr="00D25F5D">
        <w:rPr>
          <w:lang w:val="fi-FI"/>
        </w:rPr>
        <w:t>.</w:t>
      </w:r>
    </w:p>
    <w:p w14:paraId="6F914379" w14:textId="78EA007B" w:rsidR="00602B0D" w:rsidRPr="00D25F5D" w:rsidRDefault="00602B0D" w:rsidP="00D90EB9">
      <w:pPr>
        <w:pStyle w:val="ListParagraph"/>
        <w:spacing w:line="360" w:lineRule="auto"/>
        <w:ind w:left="284"/>
        <w:jc w:val="both"/>
        <w:rPr>
          <w:lang w:val="fi-FI"/>
        </w:rPr>
      </w:pPr>
      <w:r w:rsidRPr="00D25F5D">
        <w:rPr>
          <w:b/>
          <w:lang w:val="fi-FI"/>
        </w:rPr>
        <w:t xml:space="preserve">Rasional: </w:t>
      </w:r>
      <w:r w:rsidR="00612DCF" w:rsidRPr="00D25F5D">
        <w:rPr>
          <w:lang w:val="fi-FI"/>
        </w:rPr>
        <w:t>Bi</w:t>
      </w:r>
      <w:r w:rsidR="00E96ACD" w:rsidRPr="00D25F5D">
        <w:rPr>
          <w:lang w:val="fi-FI"/>
        </w:rPr>
        <w:t>dan</w:t>
      </w:r>
      <w:r w:rsidR="00612DCF" w:rsidRPr="00D25F5D">
        <w:rPr>
          <w:lang w:val="fi-FI"/>
        </w:rPr>
        <w:t xml:space="preserve">g lain yang tidak kalah penting adalah pengabdian </w:t>
      </w:r>
      <w:r w:rsidR="008F5E61" w:rsidRPr="00D25F5D">
        <w:rPr>
          <w:lang w:val="fi-FI"/>
        </w:rPr>
        <w:t xml:space="preserve">pada </w:t>
      </w:r>
      <w:r w:rsidR="00612DCF" w:rsidRPr="00D25F5D">
        <w:rPr>
          <w:lang w:val="fi-FI"/>
        </w:rPr>
        <w:t xml:space="preserve">masyarakat yang menunjukkan kemampuan </w:t>
      </w:r>
      <w:r w:rsidR="00743044" w:rsidRPr="00D25F5D">
        <w:rPr>
          <w:lang w:val="fi-FI"/>
        </w:rPr>
        <w:t>ULBI</w:t>
      </w:r>
      <w:r w:rsidR="00E771C5" w:rsidRPr="00D25F5D">
        <w:rPr>
          <w:lang w:val="fi-FI"/>
        </w:rPr>
        <w:t xml:space="preserve"> </w:t>
      </w:r>
      <w:r w:rsidR="00612DCF" w:rsidRPr="00D25F5D">
        <w:rPr>
          <w:lang w:val="fi-FI"/>
        </w:rPr>
        <w:t xml:space="preserve">dalam mengaplikasikan ilmunya di kehidupan masyarakat. Kapasitas yang perlu ditingkatkan terbentuknya Lembaga Tersertifikasi Profesi (LSP) </w:t>
      </w:r>
      <w:r w:rsidR="00E96ACD" w:rsidRPr="00D25F5D">
        <w:rPr>
          <w:lang w:val="fi-FI"/>
        </w:rPr>
        <w:t>dan</w:t>
      </w:r>
      <w:r w:rsidR="00612DCF" w:rsidRPr="00D25F5D">
        <w:rPr>
          <w:lang w:val="fi-FI"/>
        </w:rPr>
        <w:t xml:space="preserve"> orang yang tersertifikasi di dalamnya.</w:t>
      </w:r>
    </w:p>
    <w:p w14:paraId="07874B0C" w14:textId="1ABD6AEF" w:rsidR="007206CD" w:rsidRPr="00D25F5D" w:rsidRDefault="007206CD">
      <w:pPr>
        <w:rPr>
          <w:rFonts w:eastAsia="Times New Roman"/>
          <w:lang w:val="fi-FI"/>
        </w:rPr>
      </w:pPr>
    </w:p>
    <w:p w14:paraId="214F85E2" w14:textId="4E82F06C" w:rsidR="007206CD" w:rsidRPr="00D25F5D" w:rsidRDefault="0076667C" w:rsidP="00444742">
      <w:pPr>
        <w:pStyle w:val="Heading2"/>
        <w:numPr>
          <w:ilvl w:val="1"/>
          <w:numId w:val="1"/>
        </w:numPr>
        <w:spacing w:before="0" w:line="360" w:lineRule="auto"/>
        <w:ind w:left="709" w:hanging="709"/>
        <w:rPr>
          <w:rFonts w:cs="Times New Roman"/>
          <w:szCs w:val="24"/>
        </w:rPr>
      </w:pPr>
      <w:bookmarkStart w:id="214" w:name="_Toc173692290"/>
      <w:r w:rsidRPr="00D25F5D">
        <w:rPr>
          <w:rFonts w:cs="Times New Roman"/>
          <w:bCs w:val="0"/>
          <w:szCs w:val="24"/>
        </w:rPr>
        <w:lastRenderedPageBreak/>
        <w:t xml:space="preserve">Rangkuman Strategi </w:t>
      </w:r>
      <w:r w:rsidR="00743044" w:rsidRPr="00D25F5D">
        <w:rPr>
          <w:rFonts w:cs="Times New Roman"/>
          <w:bCs w:val="0"/>
          <w:szCs w:val="24"/>
        </w:rPr>
        <w:t>ULBI</w:t>
      </w:r>
      <w:bookmarkEnd w:id="214"/>
    </w:p>
    <w:p w14:paraId="02D0038D" w14:textId="55CFFAB9" w:rsidR="007206CD" w:rsidRPr="00D25F5D" w:rsidRDefault="000D0CEF" w:rsidP="0076667C">
      <w:pPr>
        <w:spacing w:after="120" w:line="360" w:lineRule="auto"/>
        <w:contextualSpacing/>
        <w:jc w:val="both"/>
      </w:pPr>
      <w:r w:rsidRPr="00D25F5D">
        <w:t xml:space="preserve">Gambar </w:t>
      </w:r>
      <w:r w:rsidR="0076667C" w:rsidRPr="00D25F5D">
        <w:t>8</w:t>
      </w:r>
      <w:r w:rsidRPr="00D25F5D">
        <w:t xml:space="preserve"> menunjukkan hubungan Visi-Misi-Tujuan Strategis- Strategi- Sasaran.  </w:t>
      </w:r>
      <w:r w:rsidR="0027775F" w:rsidRPr="00D25F5D">
        <w:t xml:space="preserve"> </w:t>
      </w:r>
      <w:r w:rsidR="006A307C" w:rsidRPr="00D25F5D">
        <w:t xml:space="preserve">Rincian strategi </w:t>
      </w:r>
      <w:r w:rsidR="00743044" w:rsidRPr="00D25F5D">
        <w:t>ULBI</w:t>
      </w:r>
      <w:r w:rsidR="0027775F" w:rsidRPr="00D25F5D">
        <w:t xml:space="preserve"> </w:t>
      </w:r>
      <w:r w:rsidR="006A307C" w:rsidRPr="00D25F5D">
        <w:t xml:space="preserve">dijabarkan dalam </w:t>
      </w:r>
      <w:r w:rsidR="007206CD" w:rsidRPr="00D25F5D">
        <w:t>Tabel 2</w:t>
      </w:r>
      <w:r w:rsidR="00AA7CE7" w:rsidRPr="00D25F5D">
        <w:t>9</w:t>
      </w:r>
      <w:r w:rsidR="007206CD" w:rsidRPr="00D25F5D">
        <w:t xml:space="preserve"> </w:t>
      </w:r>
      <w:r w:rsidR="006A307C" w:rsidRPr="00D25F5D">
        <w:t xml:space="preserve">yang </w:t>
      </w:r>
      <w:r w:rsidR="007206CD" w:rsidRPr="00D25F5D">
        <w:t xml:space="preserve">menunjukkan rangkuman 10 strategi </w:t>
      </w:r>
      <w:r w:rsidR="00743044" w:rsidRPr="00D25F5D">
        <w:t>ULBI</w:t>
      </w:r>
      <w:r w:rsidR="0027775F" w:rsidRPr="00D25F5D">
        <w:t xml:space="preserve"> </w:t>
      </w:r>
      <w:r w:rsidR="007206CD" w:rsidRPr="00D25F5D">
        <w:t>dalam mencapai Visi</w:t>
      </w:r>
      <w:r w:rsidR="006A307C" w:rsidRPr="00D25F5D">
        <w:t xml:space="preserve"> </w:t>
      </w:r>
      <w:r w:rsidR="00E96ACD" w:rsidRPr="00D25F5D">
        <w:t>dan</w:t>
      </w:r>
      <w:r w:rsidR="006A307C" w:rsidRPr="00D25F5D">
        <w:t xml:space="preserve"> Misi.  Setiap strategi dijelaskan untuk judul, formulasi strategi</w:t>
      </w:r>
      <w:r w:rsidR="005351F4" w:rsidRPr="00D25F5D">
        <w:t>, s</w:t>
      </w:r>
      <w:r w:rsidR="006A307C" w:rsidRPr="00D25F5D">
        <w:t>asaran dari masing-masing strategi</w:t>
      </w:r>
      <w:r w:rsidR="005351F4" w:rsidRPr="00D25F5D">
        <w:t xml:space="preserve"> </w:t>
      </w:r>
      <w:r w:rsidR="00E96ACD" w:rsidRPr="00D25F5D">
        <w:t>dan</w:t>
      </w:r>
      <w:r w:rsidR="005351F4" w:rsidRPr="00D25F5D">
        <w:t xml:space="preserve"> program yang akan dilakukan.</w:t>
      </w:r>
    </w:p>
    <w:p w14:paraId="3C251BEA" w14:textId="2D7712D0" w:rsidR="000471D3" w:rsidRPr="00D25F5D" w:rsidRDefault="00992286" w:rsidP="007206CD">
      <w:pPr>
        <w:spacing w:after="120" w:line="360" w:lineRule="auto"/>
        <w:ind w:left="720"/>
        <w:contextualSpacing/>
        <w:jc w:val="both"/>
      </w:pPr>
      <w:r w:rsidRPr="00D25F5D">
        <w:rPr>
          <w:noProof/>
        </w:rPr>
        <w:object w:dxaOrig="0" w:dyaOrig="0" w14:anchorId="78A24784">
          <v:shape id="_x0000_s1027" type="#_x0000_t75" alt="" style="position:absolute;left:0;text-align:left;margin-left:62.6pt;margin-top:6.65pt;width:332.65pt;height:467.25pt;z-index:251672576;mso-wrap-edited:f;mso-width-percent:0;mso-height-percent:0;mso-position-horizontal-relative:text;mso-position-vertical-relative:text;mso-width-percent:0;mso-height-percent:0">
            <v:imagedata r:id="rId34" o:title=""/>
            <w10:wrap type="square"/>
          </v:shape>
          <o:OLEObject Type="Embed" ProgID="Visio.Drawing.15" ShapeID="_x0000_s1027" DrawAspect="Content" ObjectID="_1784305341" r:id="rId35"/>
        </w:object>
      </w:r>
    </w:p>
    <w:p w14:paraId="5D4E1563" w14:textId="1E218B41" w:rsidR="000471D3" w:rsidRPr="00D25F5D" w:rsidRDefault="000471D3" w:rsidP="007206CD">
      <w:pPr>
        <w:spacing w:after="120" w:line="360" w:lineRule="auto"/>
        <w:ind w:left="720"/>
        <w:contextualSpacing/>
        <w:jc w:val="both"/>
      </w:pPr>
    </w:p>
    <w:p w14:paraId="2695D762" w14:textId="0605F43A" w:rsidR="000471D3" w:rsidRPr="00D25F5D" w:rsidRDefault="000471D3" w:rsidP="007206CD">
      <w:pPr>
        <w:spacing w:after="120" w:line="360" w:lineRule="auto"/>
        <w:ind w:left="720"/>
        <w:contextualSpacing/>
        <w:jc w:val="both"/>
      </w:pPr>
    </w:p>
    <w:p w14:paraId="5DD8601A" w14:textId="50EBB038" w:rsidR="000471D3" w:rsidRPr="00D25F5D" w:rsidRDefault="000471D3" w:rsidP="007206CD">
      <w:pPr>
        <w:spacing w:after="120" w:line="360" w:lineRule="auto"/>
        <w:ind w:left="720"/>
        <w:contextualSpacing/>
        <w:jc w:val="both"/>
      </w:pPr>
    </w:p>
    <w:p w14:paraId="7CD427F6" w14:textId="6B09B2F8" w:rsidR="000471D3" w:rsidRPr="00D25F5D" w:rsidRDefault="000471D3" w:rsidP="007206CD">
      <w:pPr>
        <w:spacing w:after="120" w:line="360" w:lineRule="auto"/>
        <w:ind w:left="720"/>
        <w:contextualSpacing/>
        <w:jc w:val="both"/>
      </w:pPr>
    </w:p>
    <w:p w14:paraId="1DC22DEE" w14:textId="3D68B9A2" w:rsidR="000471D3" w:rsidRPr="00D25F5D" w:rsidRDefault="000471D3" w:rsidP="007206CD">
      <w:pPr>
        <w:spacing w:after="120" w:line="360" w:lineRule="auto"/>
        <w:ind w:left="720"/>
        <w:contextualSpacing/>
        <w:jc w:val="both"/>
      </w:pPr>
    </w:p>
    <w:p w14:paraId="75A66233" w14:textId="0B124361" w:rsidR="000471D3" w:rsidRPr="00D25F5D" w:rsidRDefault="000471D3" w:rsidP="007206CD">
      <w:pPr>
        <w:spacing w:after="120" w:line="360" w:lineRule="auto"/>
        <w:ind w:left="720"/>
        <w:contextualSpacing/>
        <w:jc w:val="both"/>
      </w:pPr>
    </w:p>
    <w:p w14:paraId="56AF95A9" w14:textId="290D61CB" w:rsidR="000471D3" w:rsidRPr="00D25F5D" w:rsidRDefault="000471D3" w:rsidP="007206CD">
      <w:pPr>
        <w:spacing w:after="120" w:line="360" w:lineRule="auto"/>
        <w:ind w:left="720"/>
        <w:contextualSpacing/>
        <w:jc w:val="both"/>
      </w:pPr>
    </w:p>
    <w:p w14:paraId="016D63B8" w14:textId="77777777" w:rsidR="000471D3" w:rsidRPr="00D25F5D" w:rsidRDefault="000471D3" w:rsidP="007206CD">
      <w:pPr>
        <w:spacing w:after="120" w:line="360" w:lineRule="auto"/>
        <w:ind w:left="720"/>
        <w:contextualSpacing/>
        <w:jc w:val="both"/>
      </w:pPr>
    </w:p>
    <w:p w14:paraId="09BC49D2" w14:textId="77777777" w:rsidR="007206CD" w:rsidRPr="00D25F5D" w:rsidRDefault="007206CD" w:rsidP="00D90EB9">
      <w:pPr>
        <w:pStyle w:val="ListParagraph"/>
        <w:spacing w:line="360" w:lineRule="auto"/>
        <w:ind w:left="284"/>
        <w:jc w:val="both"/>
        <w:rPr>
          <w:lang w:val="en-ID"/>
        </w:rPr>
      </w:pPr>
    </w:p>
    <w:p w14:paraId="2685DE8D" w14:textId="77777777" w:rsidR="005351F4" w:rsidRPr="00D25F5D" w:rsidRDefault="005351F4" w:rsidP="00D90EB9">
      <w:pPr>
        <w:pStyle w:val="ListParagraph"/>
        <w:spacing w:line="360" w:lineRule="auto"/>
        <w:ind w:left="284"/>
        <w:jc w:val="both"/>
        <w:rPr>
          <w:lang w:val="en-ID"/>
        </w:rPr>
      </w:pPr>
    </w:p>
    <w:p w14:paraId="323B7314" w14:textId="77777777" w:rsidR="005351F4" w:rsidRPr="00D25F5D" w:rsidRDefault="005351F4" w:rsidP="00D90EB9">
      <w:pPr>
        <w:pStyle w:val="ListParagraph"/>
        <w:spacing w:line="360" w:lineRule="auto"/>
        <w:ind w:left="284"/>
        <w:jc w:val="both"/>
        <w:rPr>
          <w:lang w:val="en-ID"/>
        </w:rPr>
      </w:pPr>
    </w:p>
    <w:p w14:paraId="6B85FE83" w14:textId="77777777" w:rsidR="005351F4" w:rsidRPr="00D25F5D" w:rsidRDefault="005351F4" w:rsidP="00D90EB9">
      <w:pPr>
        <w:pStyle w:val="ListParagraph"/>
        <w:spacing w:line="360" w:lineRule="auto"/>
        <w:ind w:left="284"/>
        <w:jc w:val="both"/>
        <w:rPr>
          <w:lang w:val="en-ID"/>
        </w:rPr>
      </w:pPr>
    </w:p>
    <w:p w14:paraId="27C5F295" w14:textId="77777777" w:rsidR="005351F4" w:rsidRPr="00D25F5D" w:rsidRDefault="005351F4" w:rsidP="00D90EB9">
      <w:pPr>
        <w:pStyle w:val="ListParagraph"/>
        <w:spacing w:line="360" w:lineRule="auto"/>
        <w:ind w:left="284"/>
        <w:jc w:val="both"/>
        <w:rPr>
          <w:lang w:val="en-ID"/>
        </w:rPr>
      </w:pPr>
    </w:p>
    <w:p w14:paraId="192454A4" w14:textId="77777777" w:rsidR="005351F4" w:rsidRPr="00D25F5D" w:rsidRDefault="005351F4" w:rsidP="00D90EB9">
      <w:pPr>
        <w:pStyle w:val="ListParagraph"/>
        <w:spacing w:line="360" w:lineRule="auto"/>
        <w:ind w:left="284"/>
        <w:jc w:val="both"/>
        <w:rPr>
          <w:lang w:val="en-ID"/>
        </w:rPr>
      </w:pPr>
    </w:p>
    <w:p w14:paraId="404DF47A" w14:textId="77777777" w:rsidR="005351F4" w:rsidRPr="00D25F5D" w:rsidRDefault="005351F4" w:rsidP="00D90EB9">
      <w:pPr>
        <w:pStyle w:val="ListParagraph"/>
        <w:spacing w:line="360" w:lineRule="auto"/>
        <w:ind w:left="284"/>
        <w:jc w:val="both"/>
        <w:rPr>
          <w:lang w:val="en-ID"/>
        </w:rPr>
      </w:pPr>
    </w:p>
    <w:p w14:paraId="293A366A" w14:textId="77777777" w:rsidR="005351F4" w:rsidRPr="00D25F5D" w:rsidRDefault="005351F4" w:rsidP="00D90EB9">
      <w:pPr>
        <w:pStyle w:val="ListParagraph"/>
        <w:spacing w:line="360" w:lineRule="auto"/>
        <w:ind w:left="284"/>
        <w:jc w:val="both"/>
        <w:rPr>
          <w:lang w:val="en-ID"/>
        </w:rPr>
      </w:pPr>
    </w:p>
    <w:p w14:paraId="59F0E66B" w14:textId="77777777" w:rsidR="005351F4" w:rsidRPr="00D25F5D" w:rsidRDefault="005351F4" w:rsidP="00D90EB9">
      <w:pPr>
        <w:pStyle w:val="ListParagraph"/>
        <w:spacing w:line="360" w:lineRule="auto"/>
        <w:ind w:left="284"/>
        <w:jc w:val="both"/>
        <w:rPr>
          <w:lang w:val="en-ID"/>
        </w:rPr>
      </w:pPr>
    </w:p>
    <w:p w14:paraId="51DF73DF" w14:textId="77777777" w:rsidR="005351F4" w:rsidRPr="00D25F5D" w:rsidRDefault="005351F4" w:rsidP="00D90EB9">
      <w:pPr>
        <w:pStyle w:val="ListParagraph"/>
        <w:spacing w:line="360" w:lineRule="auto"/>
        <w:ind w:left="284"/>
        <w:jc w:val="both"/>
        <w:rPr>
          <w:lang w:val="en-ID"/>
        </w:rPr>
      </w:pPr>
    </w:p>
    <w:p w14:paraId="68FBDE61" w14:textId="77777777" w:rsidR="005351F4" w:rsidRPr="00D25F5D" w:rsidRDefault="005351F4" w:rsidP="00D90EB9">
      <w:pPr>
        <w:pStyle w:val="ListParagraph"/>
        <w:spacing w:line="360" w:lineRule="auto"/>
        <w:ind w:left="284"/>
        <w:jc w:val="both"/>
        <w:rPr>
          <w:lang w:val="en-ID"/>
        </w:rPr>
      </w:pPr>
    </w:p>
    <w:p w14:paraId="0A363518" w14:textId="77777777" w:rsidR="005351F4" w:rsidRPr="00D25F5D" w:rsidRDefault="005351F4" w:rsidP="00D90EB9">
      <w:pPr>
        <w:pStyle w:val="ListParagraph"/>
        <w:spacing w:line="360" w:lineRule="auto"/>
        <w:ind w:left="284"/>
        <w:jc w:val="both"/>
        <w:rPr>
          <w:lang w:val="en-ID"/>
        </w:rPr>
      </w:pPr>
    </w:p>
    <w:p w14:paraId="6E439C7E" w14:textId="77777777" w:rsidR="005351F4" w:rsidRPr="00D25F5D" w:rsidRDefault="005351F4" w:rsidP="00D90EB9">
      <w:pPr>
        <w:pStyle w:val="ListParagraph"/>
        <w:spacing w:line="360" w:lineRule="auto"/>
        <w:ind w:left="284"/>
        <w:jc w:val="both"/>
        <w:rPr>
          <w:lang w:val="en-ID"/>
        </w:rPr>
      </w:pPr>
    </w:p>
    <w:p w14:paraId="0E806ED6" w14:textId="77777777" w:rsidR="005351F4" w:rsidRPr="00D25F5D" w:rsidRDefault="005351F4" w:rsidP="00D90EB9">
      <w:pPr>
        <w:pStyle w:val="ListParagraph"/>
        <w:spacing w:line="360" w:lineRule="auto"/>
        <w:ind w:left="284"/>
        <w:jc w:val="both"/>
        <w:rPr>
          <w:lang w:val="en-ID"/>
        </w:rPr>
      </w:pPr>
    </w:p>
    <w:p w14:paraId="644D1467" w14:textId="77777777" w:rsidR="005351F4" w:rsidRPr="00D25F5D" w:rsidRDefault="005351F4" w:rsidP="0076667C">
      <w:pPr>
        <w:pStyle w:val="ListParagraph"/>
        <w:spacing w:line="360" w:lineRule="auto"/>
        <w:ind w:left="284"/>
        <w:jc w:val="center"/>
        <w:rPr>
          <w:lang w:val="en-ID"/>
        </w:rPr>
      </w:pPr>
    </w:p>
    <w:p w14:paraId="7C14AAED" w14:textId="7055F0B6" w:rsidR="005351F4" w:rsidRPr="00D25F5D" w:rsidRDefault="0076667C" w:rsidP="0076667C">
      <w:pPr>
        <w:pStyle w:val="Caption"/>
        <w:jc w:val="center"/>
        <w:rPr>
          <w:b w:val="0"/>
          <w:color w:val="auto"/>
          <w:sz w:val="24"/>
          <w:szCs w:val="24"/>
          <w:lang w:val="en-ID"/>
        </w:rPr>
      </w:pPr>
      <w:bookmarkStart w:id="215" w:name="_Toc173692313"/>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8</w:t>
      </w:r>
      <w:r w:rsidRPr="00D25F5D">
        <w:rPr>
          <w:b w:val="0"/>
          <w:color w:val="auto"/>
          <w:sz w:val="24"/>
          <w:szCs w:val="24"/>
        </w:rPr>
        <w:fldChar w:fldCharType="end"/>
      </w:r>
      <w:r w:rsidRPr="00D25F5D">
        <w:rPr>
          <w:b w:val="0"/>
          <w:color w:val="auto"/>
          <w:sz w:val="24"/>
          <w:szCs w:val="24"/>
        </w:rPr>
        <w:t xml:space="preserve">. </w:t>
      </w:r>
      <w:r w:rsidR="005351F4" w:rsidRPr="00D25F5D">
        <w:rPr>
          <w:b w:val="0"/>
          <w:color w:val="auto"/>
          <w:sz w:val="24"/>
          <w:szCs w:val="24"/>
          <w:lang w:val="en-ID"/>
        </w:rPr>
        <w:t xml:space="preserve">Peta Strategi </w:t>
      </w:r>
      <w:r w:rsidR="00743044" w:rsidRPr="00D25F5D">
        <w:rPr>
          <w:b w:val="0"/>
          <w:color w:val="auto"/>
          <w:sz w:val="24"/>
          <w:szCs w:val="24"/>
          <w:lang w:val="en-ID"/>
        </w:rPr>
        <w:t>ULBI</w:t>
      </w:r>
      <w:bookmarkEnd w:id="215"/>
    </w:p>
    <w:p w14:paraId="7BC2D084" w14:textId="7028B24D" w:rsidR="005351F4" w:rsidRPr="00D25F5D" w:rsidRDefault="005351F4" w:rsidP="00D90EB9">
      <w:pPr>
        <w:pStyle w:val="ListParagraph"/>
        <w:spacing w:line="360" w:lineRule="auto"/>
        <w:ind w:left="284"/>
        <w:jc w:val="both"/>
        <w:rPr>
          <w:lang w:val="en-ID"/>
        </w:rPr>
        <w:sectPr w:rsidR="005351F4" w:rsidRPr="00D25F5D" w:rsidSect="005A5127">
          <w:pgSz w:w="12240" w:h="15840"/>
          <w:pgMar w:top="1440" w:right="1440" w:bottom="1440" w:left="1440" w:header="708" w:footer="708" w:gutter="0"/>
          <w:cols w:space="708"/>
          <w:docGrid w:linePitch="360"/>
        </w:sectPr>
      </w:pPr>
    </w:p>
    <w:p w14:paraId="58B59476" w14:textId="1D747160" w:rsidR="007206CD" w:rsidRPr="00D25F5D" w:rsidRDefault="007206CD" w:rsidP="00D90EB9">
      <w:pPr>
        <w:pStyle w:val="ListParagraph"/>
        <w:spacing w:line="360" w:lineRule="auto"/>
        <w:ind w:left="284"/>
        <w:jc w:val="both"/>
        <w:rPr>
          <w:lang w:val="en-ID"/>
        </w:rPr>
      </w:pPr>
    </w:p>
    <w:p w14:paraId="047C07AD" w14:textId="0D7B44C1" w:rsidR="00E71985" w:rsidRPr="00D25F5D" w:rsidRDefault="0076667C" w:rsidP="0076667C">
      <w:pPr>
        <w:pStyle w:val="Caption"/>
        <w:jc w:val="center"/>
        <w:rPr>
          <w:b w:val="0"/>
          <w:color w:val="auto"/>
          <w:sz w:val="24"/>
          <w:szCs w:val="24"/>
        </w:rPr>
      </w:pPr>
      <w:bookmarkStart w:id="216" w:name="_Toc173692352"/>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29</w:t>
      </w:r>
      <w:r w:rsidRPr="00D25F5D">
        <w:rPr>
          <w:b w:val="0"/>
          <w:color w:val="auto"/>
          <w:sz w:val="24"/>
          <w:szCs w:val="24"/>
        </w:rPr>
        <w:fldChar w:fldCharType="end"/>
      </w:r>
      <w:r w:rsidRPr="00D25F5D">
        <w:rPr>
          <w:b w:val="0"/>
          <w:color w:val="auto"/>
          <w:sz w:val="24"/>
          <w:szCs w:val="24"/>
        </w:rPr>
        <w:t xml:space="preserve">. </w:t>
      </w:r>
      <w:r w:rsidR="00E71985" w:rsidRPr="00D25F5D">
        <w:rPr>
          <w:b w:val="0"/>
          <w:color w:val="auto"/>
          <w:sz w:val="24"/>
          <w:szCs w:val="24"/>
        </w:rPr>
        <w:t>Rangkuman Strategi</w:t>
      </w:r>
      <w:r w:rsidR="00461E96" w:rsidRPr="00D25F5D">
        <w:rPr>
          <w:b w:val="0"/>
          <w:color w:val="auto"/>
          <w:sz w:val="24"/>
          <w:szCs w:val="24"/>
        </w:rPr>
        <w:t xml:space="preserve"> – Sasaran Strategis</w:t>
      </w:r>
      <w:bookmarkEnd w:id="216"/>
    </w:p>
    <w:tbl>
      <w:tblPr>
        <w:tblStyle w:val="TableGrid"/>
        <w:tblW w:w="0" w:type="auto"/>
        <w:tblInd w:w="720" w:type="dxa"/>
        <w:tblLook w:val="04A0" w:firstRow="1" w:lastRow="0" w:firstColumn="1" w:lastColumn="0" w:noHBand="0" w:noVBand="1"/>
      </w:tblPr>
      <w:tblGrid>
        <w:gridCol w:w="659"/>
        <w:gridCol w:w="2111"/>
        <w:gridCol w:w="920"/>
        <w:gridCol w:w="3382"/>
        <w:gridCol w:w="708"/>
        <w:gridCol w:w="4450"/>
      </w:tblGrid>
      <w:tr w:rsidR="003E4859" w:rsidRPr="00D25F5D" w14:paraId="7CC3EF43" w14:textId="77777777" w:rsidTr="003E4859">
        <w:trPr>
          <w:tblHeader/>
        </w:trPr>
        <w:tc>
          <w:tcPr>
            <w:tcW w:w="659" w:type="dxa"/>
          </w:tcPr>
          <w:p w14:paraId="41667BA2" w14:textId="77777777" w:rsidR="003E4859" w:rsidRPr="00D25F5D" w:rsidRDefault="003E4859" w:rsidP="00644D4C">
            <w:pPr>
              <w:spacing w:after="120" w:line="360" w:lineRule="auto"/>
              <w:contextualSpacing/>
              <w:jc w:val="center"/>
              <w:rPr>
                <w:b/>
                <w:bCs w:val="0"/>
              </w:rPr>
            </w:pPr>
          </w:p>
        </w:tc>
        <w:tc>
          <w:tcPr>
            <w:tcW w:w="2111" w:type="dxa"/>
          </w:tcPr>
          <w:p w14:paraId="3BADF8AE" w14:textId="7E91FB66" w:rsidR="003E4859" w:rsidRPr="00D25F5D" w:rsidRDefault="003E4859" w:rsidP="00644D4C">
            <w:pPr>
              <w:spacing w:after="120" w:line="360" w:lineRule="auto"/>
              <w:contextualSpacing/>
              <w:jc w:val="center"/>
              <w:rPr>
                <w:b/>
                <w:bCs w:val="0"/>
              </w:rPr>
            </w:pPr>
          </w:p>
        </w:tc>
        <w:tc>
          <w:tcPr>
            <w:tcW w:w="9460" w:type="dxa"/>
            <w:gridSpan w:val="4"/>
            <w:vAlign w:val="center"/>
          </w:tcPr>
          <w:p w14:paraId="3A60C7E9" w14:textId="70B3C588" w:rsidR="003E4859" w:rsidRPr="00D25F5D" w:rsidRDefault="003E4859" w:rsidP="00644D4C">
            <w:pPr>
              <w:spacing w:after="120" w:line="360" w:lineRule="auto"/>
              <w:contextualSpacing/>
              <w:jc w:val="center"/>
              <w:rPr>
                <w:b/>
                <w:bCs w:val="0"/>
              </w:rPr>
            </w:pPr>
            <w:r w:rsidRPr="00D25F5D">
              <w:rPr>
                <w:b/>
                <w:bCs w:val="0"/>
              </w:rPr>
              <w:t>STRATEGI</w:t>
            </w:r>
          </w:p>
        </w:tc>
      </w:tr>
      <w:tr w:rsidR="00B97358" w:rsidRPr="00D25F5D" w14:paraId="05D0E294" w14:textId="77777777" w:rsidTr="0030497D">
        <w:trPr>
          <w:tblHeader/>
        </w:trPr>
        <w:tc>
          <w:tcPr>
            <w:tcW w:w="659" w:type="dxa"/>
          </w:tcPr>
          <w:p w14:paraId="3F25A7F1" w14:textId="77777777" w:rsidR="00B97358" w:rsidRPr="00D25F5D" w:rsidRDefault="00B97358" w:rsidP="00644D4C">
            <w:pPr>
              <w:spacing w:after="120"/>
              <w:contextualSpacing/>
              <w:jc w:val="center"/>
              <w:rPr>
                <w:b/>
                <w:bCs w:val="0"/>
              </w:rPr>
            </w:pPr>
          </w:p>
        </w:tc>
        <w:tc>
          <w:tcPr>
            <w:tcW w:w="2111" w:type="dxa"/>
          </w:tcPr>
          <w:p w14:paraId="03BEE38A" w14:textId="13A1BEE9" w:rsidR="00B97358" w:rsidRPr="00D25F5D" w:rsidRDefault="00B97358" w:rsidP="00644D4C">
            <w:pPr>
              <w:spacing w:after="120"/>
              <w:contextualSpacing/>
              <w:jc w:val="center"/>
              <w:rPr>
                <w:b/>
                <w:bCs w:val="0"/>
              </w:rPr>
            </w:pPr>
            <w:r w:rsidRPr="00D25F5D">
              <w:rPr>
                <w:b/>
                <w:bCs w:val="0"/>
              </w:rPr>
              <w:t>Judul</w:t>
            </w:r>
          </w:p>
        </w:tc>
        <w:tc>
          <w:tcPr>
            <w:tcW w:w="4302" w:type="dxa"/>
            <w:gridSpan w:val="2"/>
          </w:tcPr>
          <w:p w14:paraId="4D2BE4E5" w14:textId="1C29F1DF" w:rsidR="00B97358" w:rsidRPr="00D25F5D" w:rsidRDefault="00B97358" w:rsidP="00644D4C">
            <w:pPr>
              <w:spacing w:after="120"/>
              <w:contextualSpacing/>
              <w:jc w:val="center"/>
              <w:rPr>
                <w:b/>
                <w:bCs w:val="0"/>
              </w:rPr>
            </w:pPr>
            <w:r w:rsidRPr="00D25F5D">
              <w:rPr>
                <w:b/>
                <w:bCs w:val="0"/>
              </w:rPr>
              <w:t>FORMULASI STRATEGI</w:t>
            </w:r>
          </w:p>
        </w:tc>
        <w:tc>
          <w:tcPr>
            <w:tcW w:w="5158" w:type="dxa"/>
            <w:gridSpan w:val="2"/>
          </w:tcPr>
          <w:p w14:paraId="19ACA16E" w14:textId="77777777" w:rsidR="00B97358" w:rsidRPr="00D25F5D" w:rsidRDefault="00B97358" w:rsidP="00644D4C">
            <w:pPr>
              <w:spacing w:after="120" w:line="360" w:lineRule="auto"/>
              <w:contextualSpacing/>
              <w:jc w:val="center"/>
              <w:rPr>
                <w:b/>
                <w:bCs w:val="0"/>
              </w:rPr>
            </w:pPr>
            <w:r w:rsidRPr="00D25F5D">
              <w:rPr>
                <w:b/>
                <w:bCs w:val="0"/>
              </w:rPr>
              <w:t>SASARAN STRATEGI</w:t>
            </w:r>
          </w:p>
        </w:tc>
      </w:tr>
      <w:tr w:rsidR="00B97358" w:rsidRPr="00D25F5D" w14:paraId="4A5BD1B0" w14:textId="77777777" w:rsidTr="00B97358">
        <w:tc>
          <w:tcPr>
            <w:tcW w:w="659" w:type="dxa"/>
            <w:vMerge w:val="restart"/>
          </w:tcPr>
          <w:p w14:paraId="3AB564A3" w14:textId="3C95AC0B" w:rsidR="00B97358" w:rsidRPr="00D25F5D" w:rsidRDefault="00B97358" w:rsidP="00B97358">
            <w:pPr>
              <w:contextualSpacing/>
              <w:jc w:val="center"/>
              <w:rPr>
                <w:sz w:val="20"/>
                <w:szCs w:val="20"/>
                <w:lang w:val="en-ID"/>
              </w:rPr>
            </w:pPr>
            <w:r w:rsidRPr="00D25F5D">
              <w:rPr>
                <w:sz w:val="20"/>
                <w:szCs w:val="20"/>
                <w:lang w:val="en-ID"/>
              </w:rPr>
              <w:t>1.</w:t>
            </w:r>
          </w:p>
        </w:tc>
        <w:tc>
          <w:tcPr>
            <w:tcW w:w="2111" w:type="dxa"/>
            <w:vMerge w:val="restart"/>
          </w:tcPr>
          <w:p w14:paraId="45D67173" w14:textId="22A8A457" w:rsidR="00B97358" w:rsidRPr="00D25F5D" w:rsidRDefault="00B97358" w:rsidP="00B97358">
            <w:pPr>
              <w:contextualSpacing/>
              <w:jc w:val="center"/>
              <w:rPr>
                <w:b/>
                <w:bCs w:val="0"/>
                <w:sz w:val="18"/>
                <w:szCs w:val="18"/>
                <w:lang w:val="fi-FI"/>
              </w:rPr>
            </w:pPr>
            <w:r w:rsidRPr="00D25F5D">
              <w:rPr>
                <w:sz w:val="18"/>
                <w:szCs w:val="18"/>
                <w:lang w:val="fi-FI"/>
              </w:rPr>
              <w:t>Efektivitas pencapaian Visi, Misi, Tujuan dan Sasaran</w:t>
            </w:r>
          </w:p>
        </w:tc>
        <w:tc>
          <w:tcPr>
            <w:tcW w:w="920" w:type="dxa"/>
          </w:tcPr>
          <w:p w14:paraId="4ECB149B" w14:textId="3CF8F426" w:rsidR="00B97358" w:rsidRPr="00D25F5D" w:rsidRDefault="00B97358" w:rsidP="00B97358">
            <w:pPr>
              <w:contextualSpacing/>
              <w:jc w:val="center"/>
              <w:rPr>
                <w:b/>
                <w:bCs w:val="0"/>
                <w:sz w:val="18"/>
                <w:szCs w:val="18"/>
              </w:rPr>
            </w:pPr>
            <w:r w:rsidRPr="00D25F5D">
              <w:rPr>
                <w:sz w:val="18"/>
                <w:szCs w:val="18"/>
              </w:rPr>
              <w:t>SO-1:</w:t>
            </w:r>
          </w:p>
        </w:tc>
        <w:tc>
          <w:tcPr>
            <w:tcW w:w="3382" w:type="dxa"/>
          </w:tcPr>
          <w:p w14:paraId="5FE25141" w14:textId="7943E6C4" w:rsidR="00B97358" w:rsidRPr="00D25F5D" w:rsidRDefault="00B97358" w:rsidP="00B97358">
            <w:pPr>
              <w:tabs>
                <w:tab w:val="left" w:pos="1792"/>
              </w:tabs>
              <w:ind w:left="14" w:firstLine="13"/>
              <w:rPr>
                <w:sz w:val="18"/>
                <w:szCs w:val="18"/>
              </w:rPr>
            </w:pPr>
            <w:r w:rsidRPr="00D25F5D">
              <w:rPr>
                <w:sz w:val="18"/>
                <w:szCs w:val="18"/>
              </w:rPr>
              <w:t>Rancang Sasaran – Program – Target minimal sesuai mengikuti elemen-elemen di matriks akreditasi dan lakukan semaksimal mungkin.</w:t>
            </w:r>
          </w:p>
        </w:tc>
        <w:tc>
          <w:tcPr>
            <w:tcW w:w="708" w:type="dxa"/>
          </w:tcPr>
          <w:p w14:paraId="08540761" w14:textId="77777777" w:rsidR="00B97358" w:rsidRPr="00D25F5D" w:rsidRDefault="00B97358" w:rsidP="00B97358">
            <w:pPr>
              <w:contextualSpacing/>
              <w:rPr>
                <w:b/>
                <w:bCs w:val="0"/>
                <w:sz w:val="18"/>
                <w:szCs w:val="18"/>
              </w:rPr>
            </w:pPr>
          </w:p>
        </w:tc>
        <w:tc>
          <w:tcPr>
            <w:tcW w:w="4450" w:type="dxa"/>
            <w:shd w:val="clear" w:color="auto" w:fill="auto"/>
          </w:tcPr>
          <w:p w14:paraId="1AABC2C5" w14:textId="5D4EEB54" w:rsidR="00B97358" w:rsidRPr="00D25F5D" w:rsidRDefault="00B97358" w:rsidP="00B97358">
            <w:pPr>
              <w:contextualSpacing/>
              <w:rPr>
                <w:b/>
                <w:bCs w:val="0"/>
                <w:sz w:val="18"/>
                <w:szCs w:val="18"/>
              </w:rPr>
            </w:pPr>
            <w:r w:rsidRPr="00D25F5D">
              <w:rPr>
                <w:rFonts w:eastAsia="Times New Roman"/>
                <w:sz w:val="18"/>
                <w:szCs w:val="18"/>
                <w:lang w:eastAsia="en-ID"/>
              </w:rPr>
              <w:t xml:space="preserve">Peningkatan </w:t>
            </w:r>
            <w:r w:rsidRPr="00D25F5D">
              <w:rPr>
                <w:rFonts w:eastAsia="Times New Roman"/>
                <w:b/>
                <w:sz w:val="18"/>
                <w:szCs w:val="18"/>
                <w:lang w:eastAsia="en-ID"/>
              </w:rPr>
              <w:t>efektivitas</w:t>
            </w:r>
            <w:r w:rsidRPr="00D25F5D">
              <w:rPr>
                <w:rFonts w:eastAsia="Times New Roman"/>
                <w:sz w:val="18"/>
                <w:szCs w:val="18"/>
                <w:lang w:eastAsia="en-ID"/>
              </w:rPr>
              <w:t xml:space="preserve"> V-M dalam mencapai T-S </w:t>
            </w:r>
            <w:r w:rsidR="00743044" w:rsidRPr="00D25F5D">
              <w:rPr>
                <w:rFonts w:eastAsia="Times New Roman"/>
                <w:sz w:val="18"/>
                <w:szCs w:val="18"/>
                <w:lang w:eastAsia="en-ID"/>
              </w:rPr>
              <w:t>ULBI</w:t>
            </w:r>
            <w:r w:rsidRPr="00D25F5D">
              <w:rPr>
                <w:rFonts w:eastAsia="Times New Roman"/>
                <w:sz w:val="18"/>
                <w:szCs w:val="18"/>
                <w:lang w:eastAsia="en-ID"/>
              </w:rPr>
              <w:t xml:space="preserve">dan </w:t>
            </w:r>
            <w:r w:rsidRPr="00D25F5D">
              <w:rPr>
                <w:rFonts w:eastAsia="Times New Roman"/>
                <w:b/>
                <w:sz w:val="18"/>
                <w:szCs w:val="18"/>
                <w:lang w:eastAsia="en-ID"/>
              </w:rPr>
              <w:t>tonggak-tonggak capaian</w:t>
            </w:r>
            <w:r w:rsidRPr="00D25F5D">
              <w:rPr>
                <w:rFonts w:eastAsia="Times New Roman"/>
                <w:sz w:val="18"/>
                <w:szCs w:val="18"/>
                <w:lang w:eastAsia="en-ID"/>
              </w:rPr>
              <w:t xml:space="preserve"> dalam memandu </w:t>
            </w:r>
            <w:r w:rsidRPr="00D25F5D">
              <w:rPr>
                <w:rFonts w:eastAsia="Times New Roman"/>
                <w:b/>
                <w:sz w:val="18"/>
                <w:szCs w:val="18"/>
                <w:lang w:eastAsia="en-ID"/>
              </w:rPr>
              <w:t xml:space="preserve">aktivitas </w:t>
            </w:r>
            <w:r w:rsidR="00743044" w:rsidRPr="00D25F5D">
              <w:rPr>
                <w:rFonts w:eastAsia="Times New Roman"/>
                <w:b/>
                <w:sz w:val="18"/>
                <w:szCs w:val="18"/>
                <w:lang w:eastAsia="en-ID"/>
              </w:rPr>
              <w:t>ULBI</w:t>
            </w:r>
            <w:r w:rsidRPr="00D25F5D">
              <w:rPr>
                <w:rFonts w:eastAsia="Times New Roman"/>
                <w:sz w:val="18"/>
                <w:szCs w:val="18"/>
                <w:lang w:eastAsia="en-ID"/>
              </w:rPr>
              <w:t>.</w:t>
            </w:r>
          </w:p>
        </w:tc>
      </w:tr>
      <w:tr w:rsidR="00B97358" w:rsidRPr="00D25F5D" w14:paraId="5F95E463" w14:textId="77777777" w:rsidTr="00B97358">
        <w:tc>
          <w:tcPr>
            <w:tcW w:w="659" w:type="dxa"/>
            <w:vMerge/>
          </w:tcPr>
          <w:p w14:paraId="2082ACD4" w14:textId="77777777" w:rsidR="00B97358" w:rsidRPr="00D25F5D" w:rsidRDefault="00B97358" w:rsidP="00B97358">
            <w:pPr>
              <w:contextualSpacing/>
              <w:jc w:val="center"/>
              <w:rPr>
                <w:b/>
                <w:bCs w:val="0"/>
              </w:rPr>
            </w:pPr>
          </w:p>
        </w:tc>
        <w:tc>
          <w:tcPr>
            <w:tcW w:w="2111" w:type="dxa"/>
            <w:vMerge/>
          </w:tcPr>
          <w:p w14:paraId="1105C9A8" w14:textId="5BE2A28C" w:rsidR="00B97358" w:rsidRPr="00D25F5D" w:rsidRDefault="00B97358" w:rsidP="00B97358">
            <w:pPr>
              <w:contextualSpacing/>
              <w:jc w:val="center"/>
              <w:rPr>
                <w:b/>
                <w:bCs w:val="0"/>
                <w:sz w:val="18"/>
                <w:szCs w:val="18"/>
              </w:rPr>
            </w:pPr>
          </w:p>
        </w:tc>
        <w:tc>
          <w:tcPr>
            <w:tcW w:w="920" w:type="dxa"/>
          </w:tcPr>
          <w:p w14:paraId="2615F77E" w14:textId="20E311E8" w:rsidR="00B97358" w:rsidRPr="00D25F5D" w:rsidRDefault="00B97358" w:rsidP="00B97358">
            <w:pPr>
              <w:contextualSpacing/>
              <w:jc w:val="center"/>
              <w:rPr>
                <w:b/>
                <w:bCs w:val="0"/>
                <w:sz w:val="18"/>
                <w:szCs w:val="18"/>
              </w:rPr>
            </w:pPr>
            <w:r w:rsidRPr="00D25F5D">
              <w:rPr>
                <w:sz w:val="18"/>
                <w:szCs w:val="18"/>
              </w:rPr>
              <w:t>SO-2:</w:t>
            </w:r>
          </w:p>
        </w:tc>
        <w:tc>
          <w:tcPr>
            <w:tcW w:w="3382" w:type="dxa"/>
          </w:tcPr>
          <w:p w14:paraId="33C45EDC" w14:textId="18956365" w:rsidR="00B97358" w:rsidRPr="00D25F5D" w:rsidRDefault="00B97358" w:rsidP="00B97358">
            <w:pPr>
              <w:ind w:left="14" w:firstLine="13"/>
              <w:rPr>
                <w:rFonts w:eastAsia="Times New Roman"/>
                <w:bCs w:val="0"/>
                <w:sz w:val="18"/>
                <w:szCs w:val="18"/>
              </w:rPr>
            </w:pPr>
            <w:r w:rsidRPr="00D25F5D">
              <w:rPr>
                <w:rFonts w:eastAsia="Times New Roman"/>
                <w:bCs w:val="0"/>
                <w:sz w:val="18"/>
                <w:szCs w:val="18"/>
              </w:rPr>
              <w:t xml:space="preserve">Meningkatkan daya saing </w:t>
            </w:r>
            <w:r w:rsidR="00743044" w:rsidRPr="00D25F5D">
              <w:rPr>
                <w:rFonts w:eastAsia="Times New Roman"/>
                <w:bCs w:val="0"/>
                <w:sz w:val="18"/>
                <w:szCs w:val="18"/>
              </w:rPr>
              <w:t>ULBI</w:t>
            </w:r>
            <w:r w:rsidR="007C1ADD" w:rsidRPr="00D25F5D">
              <w:rPr>
                <w:rFonts w:eastAsia="Times New Roman"/>
                <w:bCs w:val="0"/>
                <w:sz w:val="18"/>
                <w:szCs w:val="18"/>
              </w:rPr>
              <w:t xml:space="preserve"> </w:t>
            </w:r>
            <w:r w:rsidRPr="00D25F5D">
              <w:rPr>
                <w:rFonts w:eastAsia="Times New Roman"/>
                <w:bCs w:val="0"/>
                <w:sz w:val="18"/>
                <w:szCs w:val="18"/>
              </w:rPr>
              <w:t>d</w:t>
            </w:r>
            <w:r w:rsidR="007C1ADD" w:rsidRPr="00D25F5D">
              <w:rPr>
                <w:rFonts w:eastAsia="Times New Roman"/>
                <w:bCs w:val="0"/>
                <w:sz w:val="18"/>
                <w:szCs w:val="18"/>
              </w:rPr>
              <w:t xml:space="preserve">engan </w:t>
            </w:r>
            <w:r w:rsidRPr="00D25F5D">
              <w:rPr>
                <w:rFonts w:eastAsia="Times New Roman"/>
                <w:bCs w:val="0"/>
                <w:sz w:val="18"/>
                <w:szCs w:val="18"/>
              </w:rPr>
              <w:t xml:space="preserve">menjadi Center </w:t>
            </w:r>
            <w:r w:rsidRPr="00D25F5D">
              <w:rPr>
                <w:bCs w:val="0"/>
                <w:sz w:val="18"/>
                <w:szCs w:val="18"/>
              </w:rPr>
              <w:t xml:space="preserve">of Excellent of Logistics in </w:t>
            </w:r>
            <w:r w:rsidRPr="00D25F5D">
              <w:rPr>
                <w:rFonts w:eastAsia="Times New Roman"/>
                <w:bCs w:val="0"/>
                <w:sz w:val="18"/>
                <w:szCs w:val="18"/>
              </w:rPr>
              <w:t xml:space="preserve"> Indonesia</w:t>
            </w:r>
          </w:p>
        </w:tc>
        <w:tc>
          <w:tcPr>
            <w:tcW w:w="708" w:type="dxa"/>
          </w:tcPr>
          <w:p w14:paraId="0F77FFB5" w14:textId="77777777" w:rsidR="00B97358" w:rsidRPr="00D25F5D" w:rsidRDefault="00B97358" w:rsidP="00B97358">
            <w:pPr>
              <w:contextualSpacing/>
              <w:rPr>
                <w:b/>
                <w:bCs w:val="0"/>
                <w:sz w:val="18"/>
                <w:szCs w:val="18"/>
              </w:rPr>
            </w:pPr>
          </w:p>
        </w:tc>
        <w:tc>
          <w:tcPr>
            <w:tcW w:w="4450" w:type="dxa"/>
            <w:shd w:val="clear" w:color="auto" w:fill="auto"/>
          </w:tcPr>
          <w:p w14:paraId="099977CF" w14:textId="77777777" w:rsidR="00B97358" w:rsidRPr="00D25F5D" w:rsidRDefault="00B97358" w:rsidP="00B97358">
            <w:pPr>
              <w:contextualSpacing/>
              <w:rPr>
                <w:b/>
                <w:bCs w:val="0"/>
                <w:sz w:val="18"/>
                <w:szCs w:val="18"/>
              </w:rPr>
            </w:pPr>
          </w:p>
        </w:tc>
      </w:tr>
      <w:tr w:rsidR="00B97358" w:rsidRPr="00D25F5D" w14:paraId="5BECABDD" w14:textId="77777777" w:rsidTr="00B97358">
        <w:tc>
          <w:tcPr>
            <w:tcW w:w="659" w:type="dxa"/>
            <w:vMerge/>
          </w:tcPr>
          <w:p w14:paraId="69168726" w14:textId="77777777" w:rsidR="00B97358" w:rsidRPr="00D25F5D" w:rsidRDefault="00B97358" w:rsidP="00B97358">
            <w:pPr>
              <w:contextualSpacing/>
              <w:jc w:val="center"/>
              <w:rPr>
                <w:b/>
                <w:bCs w:val="0"/>
              </w:rPr>
            </w:pPr>
          </w:p>
        </w:tc>
        <w:tc>
          <w:tcPr>
            <w:tcW w:w="2111" w:type="dxa"/>
            <w:vMerge/>
          </w:tcPr>
          <w:p w14:paraId="043E868B" w14:textId="502CFDEF" w:rsidR="00B97358" w:rsidRPr="00D25F5D" w:rsidRDefault="00B97358" w:rsidP="00B97358">
            <w:pPr>
              <w:contextualSpacing/>
              <w:jc w:val="center"/>
              <w:rPr>
                <w:b/>
                <w:bCs w:val="0"/>
                <w:sz w:val="18"/>
                <w:szCs w:val="18"/>
              </w:rPr>
            </w:pPr>
          </w:p>
        </w:tc>
        <w:tc>
          <w:tcPr>
            <w:tcW w:w="920" w:type="dxa"/>
          </w:tcPr>
          <w:p w14:paraId="6DBC45A1" w14:textId="64A29090" w:rsidR="00B97358" w:rsidRPr="00D25F5D" w:rsidRDefault="00B97358" w:rsidP="00B97358">
            <w:pPr>
              <w:contextualSpacing/>
              <w:jc w:val="center"/>
              <w:rPr>
                <w:b/>
                <w:bCs w:val="0"/>
                <w:sz w:val="18"/>
                <w:szCs w:val="18"/>
              </w:rPr>
            </w:pPr>
            <w:r w:rsidRPr="00D25F5D">
              <w:rPr>
                <w:color w:val="000000"/>
                <w:sz w:val="18"/>
                <w:szCs w:val="18"/>
              </w:rPr>
              <w:t>WO-1:</w:t>
            </w:r>
          </w:p>
        </w:tc>
        <w:tc>
          <w:tcPr>
            <w:tcW w:w="3382" w:type="dxa"/>
          </w:tcPr>
          <w:p w14:paraId="6AC82819" w14:textId="0933695C" w:rsidR="00B97358" w:rsidRPr="00D25F5D" w:rsidRDefault="00B97358" w:rsidP="00B97358">
            <w:pPr>
              <w:ind w:left="14" w:firstLine="13"/>
              <w:rPr>
                <w:bCs w:val="0"/>
                <w:color w:val="000000"/>
                <w:sz w:val="18"/>
                <w:szCs w:val="18"/>
              </w:rPr>
            </w:pPr>
            <w:r w:rsidRPr="00D25F5D">
              <w:rPr>
                <w:color w:val="000000"/>
                <w:sz w:val="18"/>
                <w:szCs w:val="18"/>
              </w:rPr>
              <w:t xml:space="preserve">Meningkatkan citra </w:t>
            </w:r>
            <w:r w:rsidR="00743044" w:rsidRPr="00D25F5D">
              <w:rPr>
                <w:color w:val="000000"/>
                <w:sz w:val="18"/>
                <w:szCs w:val="18"/>
              </w:rPr>
              <w:t>ULBI</w:t>
            </w:r>
            <w:r w:rsidR="00F65089" w:rsidRPr="00D25F5D">
              <w:rPr>
                <w:color w:val="000000"/>
                <w:sz w:val="18"/>
                <w:szCs w:val="18"/>
              </w:rPr>
              <w:t xml:space="preserve"> </w:t>
            </w:r>
            <w:r w:rsidRPr="00D25F5D">
              <w:rPr>
                <w:bCs w:val="0"/>
                <w:color w:val="000000"/>
                <w:sz w:val="18"/>
                <w:szCs w:val="18"/>
              </w:rPr>
              <w:t xml:space="preserve">di kalangan </w:t>
            </w:r>
            <w:r w:rsidRPr="00D25F5D">
              <w:rPr>
                <w:bCs w:val="0"/>
                <w:i/>
                <w:iCs/>
                <w:color w:val="000000"/>
                <w:sz w:val="18"/>
                <w:szCs w:val="18"/>
              </w:rPr>
              <w:t>stakeholde</w:t>
            </w:r>
            <w:r w:rsidR="00F65089" w:rsidRPr="00D25F5D">
              <w:rPr>
                <w:bCs w:val="0"/>
                <w:i/>
                <w:iCs/>
                <w:color w:val="000000"/>
                <w:sz w:val="18"/>
                <w:szCs w:val="18"/>
              </w:rPr>
              <w:t>r</w:t>
            </w:r>
          </w:p>
        </w:tc>
        <w:tc>
          <w:tcPr>
            <w:tcW w:w="708" w:type="dxa"/>
          </w:tcPr>
          <w:p w14:paraId="1BB7359B" w14:textId="77777777" w:rsidR="00B97358" w:rsidRPr="00D25F5D" w:rsidRDefault="00B97358" w:rsidP="00B97358">
            <w:pPr>
              <w:contextualSpacing/>
              <w:rPr>
                <w:b/>
                <w:bCs w:val="0"/>
                <w:sz w:val="18"/>
                <w:szCs w:val="18"/>
              </w:rPr>
            </w:pPr>
          </w:p>
        </w:tc>
        <w:tc>
          <w:tcPr>
            <w:tcW w:w="4450" w:type="dxa"/>
            <w:shd w:val="clear" w:color="auto" w:fill="auto"/>
          </w:tcPr>
          <w:p w14:paraId="5E902BC9" w14:textId="77777777" w:rsidR="00B97358" w:rsidRPr="00D25F5D" w:rsidRDefault="00B97358" w:rsidP="00B97358">
            <w:pPr>
              <w:contextualSpacing/>
              <w:rPr>
                <w:b/>
                <w:bCs w:val="0"/>
                <w:sz w:val="18"/>
                <w:szCs w:val="18"/>
              </w:rPr>
            </w:pPr>
          </w:p>
        </w:tc>
      </w:tr>
      <w:tr w:rsidR="00B97358" w:rsidRPr="00D25F5D" w14:paraId="62BEA34F" w14:textId="77777777" w:rsidTr="00B97358">
        <w:tc>
          <w:tcPr>
            <w:tcW w:w="659" w:type="dxa"/>
            <w:vMerge/>
          </w:tcPr>
          <w:p w14:paraId="1179EB9D" w14:textId="77777777" w:rsidR="00B97358" w:rsidRPr="00D25F5D" w:rsidRDefault="00B97358" w:rsidP="00B97358">
            <w:pPr>
              <w:contextualSpacing/>
              <w:jc w:val="center"/>
              <w:rPr>
                <w:b/>
                <w:bCs w:val="0"/>
              </w:rPr>
            </w:pPr>
          </w:p>
        </w:tc>
        <w:tc>
          <w:tcPr>
            <w:tcW w:w="2111" w:type="dxa"/>
            <w:vMerge/>
          </w:tcPr>
          <w:p w14:paraId="6447A699" w14:textId="204BA808" w:rsidR="00B97358" w:rsidRPr="00D25F5D" w:rsidRDefault="00B97358" w:rsidP="00B97358">
            <w:pPr>
              <w:contextualSpacing/>
              <w:jc w:val="center"/>
              <w:rPr>
                <w:b/>
                <w:bCs w:val="0"/>
                <w:sz w:val="18"/>
                <w:szCs w:val="18"/>
              </w:rPr>
            </w:pPr>
          </w:p>
        </w:tc>
        <w:tc>
          <w:tcPr>
            <w:tcW w:w="920" w:type="dxa"/>
          </w:tcPr>
          <w:p w14:paraId="2BCF3A10" w14:textId="27CA7AB2" w:rsidR="00B97358" w:rsidRPr="00D25F5D" w:rsidRDefault="00B97358" w:rsidP="00B97358">
            <w:pPr>
              <w:contextualSpacing/>
              <w:jc w:val="center"/>
              <w:rPr>
                <w:b/>
                <w:bCs w:val="0"/>
                <w:sz w:val="18"/>
                <w:szCs w:val="18"/>
              </w:rPr>
            </w:pPr>
            <w:r w:rsidRPr="00D25F5D">
              <w:rPr>
                <w:sz w:val="18"/>
                <w:szCs w:val="18"/>
              </w:rPr>
              <w:t>ST-1:</w:t>
            </w:r>
          </w:p>
        </w:tc>
        <w:tc>
          <w:tcPr>
            <w:tcW w:w="3382" w:type="dxa"/>
          </w:tcPr>
          <w:p w14:paraId="47F342AA" w14:textId="4A329E3D" w:rsidR="00B97358" w:rsidRPr="00D25F5D" w:rsidRDefault="00B97358" w:rsidP="00F65089">
            <w:pPr>
              <w:tabs>
                <w:tab w:val="left" w:pos="1792"/>
              </w:tabs>
              <w:ind w:left="14" w:firstLine="13"/>
              <w:rPr>
                <w:color w:val="000000"/>
                <w:sz w:val="18"/>
                <w:szCs w:val="18"/>
              </w:rPr>
            </w:pPr>
            <w:r w:rsidRPr="00D25F5D">
              <w:rPr>
                <w:sz w:val="18"/>
                <w:szCs w:val="18"/>
              </w:rPr>
              <w:t xml:space="preserve">Berkolaborasi dengan PT yang </w:t>
            </w:r>
            <w:r w:rsidRPr="00D25F5D">
              <w:rPr>
                <w:i/>
                <w:iCs/>
                <w:sz w:val="18"/>
                <w:szCs w:val="18"/>
              </w:rPr>
              <w:t>agile</w:t>
            </w:r>
            <w:r w:rsidRPr="00D25F5D">
              <w:rPr>
                <w:sz w:val="18"/>
                <w:szCs w:val="18"/>
              </w:rPr>
              <w:t xml:space="preserve"> agar cepat mengikuti perubahan</w:t>
            </w:r>
          </w:p>
        </w:tc>
        <w:tc>
          <w:tcPr>
            <w:tcW w:w="708" w:type="dxa"/>
          </w:tcPr>
          <w:p w14:paraId="5A515F34" w14:textId="77777777" w:rsidR="00B97358" w:rsidRPr="00D25F5D" w:rsidRDefault="00B97358" w:rsidP="00B97358">
            <w:pPr>
              <w:contextualSpacing/>
              <w:rPr>
                <w:b/>
                <w:bCs w:val="0"/>
                <w:sz w:val="18"/>
                <w:szCs w:val="18"/>
              </w:rPr>
            </w:pPr>
          </w:p>
        </w:tc>
        <w:tc>
          <w:tcPr>
            <w:tcW w:w="4450" w:type="dxa"/>
            <w:shd w:val="clear" w:color="auto" w:fill="auto"/>
          </w:tcPr>
          <w:p w14:paraId="7EBE39DC" w14:textId="662A30F5" w:rsidR="00B97358" w:rsidRPr="00D25F5D" w:rsidRDefault="00B97358" w:rsidP="00B97358">
            <w:pPr>
              <w:contextualSpacing/>
              <w:rPr>
                <w:b/>
                <w:bCs w:val="0"/>
                <w:sz w:val="18"/>
                <w:szCs w:val="18"/>
              </w:rPr>
            </w:pPr>
            <w:r w:rsidRPr="00D25F5D">
              <w:rPr>
                <w:rFonts w:eastAsia="Times New Roman"/>
                <w:b/>
                <w:sz w:val="18"/>
                <w:szCs w:val="18"/>
                <w:lang w:eastAsia="en-ID"/>
              </w:rPr>
              <w:t xml:space="preserve">Peningkatan efektivitas </w:t>
            </w:r>
            <w:r w:rsidRPr="00D25F5D">
              <w:rPr>
                <w:rFonts w:eastAsia="Times New Roman"/>
                <w:sz w:val="18"/>
                <w:szCs w:val="18"/>
                <w:lang w:eastAsia="en-ID"/>
              </w:rPr>
              <w:t xml:space="preserve">proses </w:t>
            </w:r>
            <w:r w:rsidRPr="00D25F5D">
              <w:rPr>
                <w:rFonts w:eastAsia="Times New Roman"/>
                <w:b/>
                <w:sz w:val="18"/>
                <w:szCs w:val="18"/>
                <w:lang w:eastAsia="en-ID"/>
              </w:rPr>
              <w:t xml:space="preserve">MONEV Internal </w:t>
            </w:r>
            <w:r w:rsidRPr="00D25F5D">
              <w:rPr>
                <w:rFonts w:eastAsia="Times New Roman"/>
                <w:sz w:val="18"/>
                <w:szCs w:val="18"/>
                <w:lang w:eastAsia="en-ID"/>
              </w:rPr>
              <w:t xml:space="preserve"> dalam </w:t>
            </w:r>
            <w:r w:rsidRPr="00D25F5D">
              <w:rPr>
                <w:rFonts w:eastAsia="Times New Roman"/>
                <w:b/>
                <w:sz w:val="18"/>
                <w:szCs w:val="18"/>
                <w:lang w:eastAsia="en-ID"/>
              </w:rPr>
              <w:t xml:space="preserve">pencapaian </w:t>
            </w:r>
            <w:r w:rsidRPr="00D25F5D">
              <w:rPr>
                <w:rFonts w:eastAsia="Times New Roman"/>
                <w:sz w:val="18"/>
                <w:szCs w:val="18"/>
                <w:lang w:eastAsia="en-ID"/>
              </w:rPr>
              <w:t xml:space="preserve">VMTS </w:t>
            </w:r>
            <w:r w:rsidR="00743044" w:rsidRPr="00D25F5D">
              <w:rPr>
                <w:rFonts w:eastAsia="Times New Roman"/>
                <w:sz w:val="18"/>
                <w:szCs w:val="18"/>
                <w:lang w:eastAsia="en-ID"/>
              </w:rPr>
              <w:t>ULBI</w:t>
            </w:r>
          </w:p>
        </w:tc>
      </w:tr>
      <w:tr w:rsidR="00B97358" w:rsidRPr="00D25F5D" w14:paraId="3D993CEB" w14:textId="77777777" w:rsidTr="00B97358">
        <w:tc>
          <w:tcPr>
            <w:tcW w:w="659" w:type="dxa"/>
            <w:vMerge/>
          </w:tcPr>
          <w:p w14:paraId="687FC3DD" w14:textId="77777777" w:rsidR="00B97358" w:rsidRPr="00D25F5D" w:rsidRDefault="00B97358" w:rsidP="00B97358">
            <w:pPr>
              <w:contextualSpacing/>
              <w:jc w:val="center"/>
              <w:rPr>
                <w:b/>
                <w:bCs w:val="0"/>
              </w:rPr>
            </w:pPr>
          </w:p>
        </w:tc>
        <w:tc>
          <w:tcPr>
            <w:tcW w:w="2111" w:type="dxa"/>
            <w:vMerge/>
          </w:tcPr>
          <w:p w14:paraId="43994F45" w14:textId="0D509C10" w:rsidR="00B97358" w:rsidRPr="00D25F5D" w:rsidRDefault="00B97358" w:rsidP="00B97358">
            <w:pPr>
              <w:contextualSpacing/>
              <w:jc w:val="center"/>
              <w:rPr>
                <w:b/>
                <w:bCs w:val="0"/>
                <w:sz w:val="18"/>
                <w:szCs w:val="18"/>
              </w:rPr>
            </w:pPr>
          </w:p>
        </w:tc>
        <w:tc>
          <w:tcPr>
            <w:tcW w:w="920" w:type="dxa"/>
          </w:tcPr>
          <w:p w14:paraId="6B82D9F0" w14:textId="4C0AA66B" w:rsidR="00B97358" w:rsidRPr="00D25F5D" w:rsidRDefault="00B97358" w:rsidP="00B97358">
            <w:pPr>
              <w:contextualSpacing/>
              <w:jc w:val="center"/>
              <w:rPr>
                <w:b/>
                <w:bCs w:val="0"/>
                <w:sz w:val="18"/>
                <w:szCs w:val="18"/>
              </w:rPr>
            </w:pPr>
            <w:r w:rsidRPr="00D25F5D">
              <w:rPr>
                <w:sz w:val="18"/>
                <w:szCs w:val="18"/>
              </w:rPr>
              <w:t>ST-2:</w:t>
            </w:r>
          </w:p>
        </w:tc>
        <w:tc>
          <w:tcPr>
            <w:tcW w:w="3382" w:type="dxa"/>
          </w:tcPr>
          <w:p w14:paraId="15EFBE28" w14:textId="39D56EDB" w:rsidR="00B97358" w:rsidRPr="00D25F5D" w:rsidRDefault="00B97358" w:rsidP="00B97358">
            <w:pPr>
              <w:ind w:left="14" w:firstLine="13"/>
              <w:rPr>
                <w:sz w:val="18"/>
                <w:szCs w:val="18"/>
              </w:rPr>
            </w:pPr>
            <w:r w:rsidRPr="00D25F5D">
              <w:rPr>
                <w:sz w:val="18"/>
                <w:szCs w:val="18"/>
              </w:rPr>
              <w:t xml:space="preserve">Menjadi Perguruan Tinggi yang </w:t>
            </w:r>
            <w:r w:rsidRPr="00D25F5D">
              <w:rPr>
                <w:sz w:val="18"/>
                <w:szCs w:val="18"/>
                <w:lang w:val="fi-FI"/>
              </w:rPr>
              <w:t>k</w:t>
            </w:r>
            <w:r w:rsidRPr="00D25F5D">
              <w:rPr>
                <w:sz w:val="18"/>
                <w:szCs w:val="18"/>
              </w:rPr>
              <w:t>onsisten dengan Visi, Misi, Tujuan dan Sasarannya</w:t>
            </w:r>
          </w:p>
        </w:tc>
        <w:tc>
          <w:tcPr>
            <w:tcW w:w="708" w:type="dxa"/>
          </w:tcPr>
          <w:p w14:paraId="295EC2A6" w14:textId="77777777" w:rsidR="00B97358" w:rsidRPr="00D25F5D" w:rsidRDefault="00B97358" w:rsidP="00B97358">
            <w:pPr>
              <w:contextualSpacing/>
              <w:rPr>
                <w:b/>
                <w:bCs w:val="0"/>
                <w:sz w:val="18"/>
                <w:szCs w:val="18"/>
                <w:lang w:val="fi-FI"/>
              </w:rPr>
            </w:pPr>
          </w:p>
        </w:tc>
        <w:tc>
          <w:tcPr>
            <w:tcW w:w="4450" w:type="dxa"/>
            <w:shd w:val="clear" w:color="auto" w:fill="auto"/>
          </w:tcPr>
          <w:p w14:paraId="335E2409" w14:textId="616880B4" w:rsidR="00B97358" w:rsidRPr="00D25F5D" w:rsidRDefault="00B97358" w:rsidP="00B97358">
            <w:pPr>
              <w:contextualSpacing/>
              <w:rPr>
                <w:b/>
                <w:bCs w:val="0"/>
                <w:sz w:val="18"/>
                <w:szCs w:val="18"/>
              </w:rPr>
            </w:pPr>
            <w:r w:rsidRPr="00D25F5D">
              <w:rPr>
                <w:rFonts w:eastAsia="Times New Roman"/>
                <w:b/>
                <w:sz w:val="18"/>
                <w:szCs w:val="18"/>
                <w:lang w:eastAsia="en-ID"/>
              </w:rPr>
              <w:t>Tujuan Strategis tercapai</w:t>
            </w:r>
          </w:p>
        </w:tc>
      </w:tr>
      <w:tr w:rsidR="00B97358" w:rsidRPr="00D25F5D" w14:paraId="2A669A52" w14:textId="77777777" w:rsidTr="00B97358">
        <w:tc>
          <w:tcPr>
            <w:tcW w:w="659" w:type="dxa"/>
            <w:vMerge/>
          </w:tcPr>
          <w:p w14:paraId="2BCA3A0E" w14:textId="77777777" w:rsidR="00B97358" w:rsidRPr="00D25F5D" w:rsidRDefault="00B97358" w:rsidP="00B97358">
            <w:pPr>
              <w:contextualSpacing/>
              <w:jc w:val="center"/>
              <w:rPr>
                <w:b/>
                <w:bCs w:val="0"/>
              </w:rPr>
            </w:pPr>
          </w:p>
        </w:tc>
        <w:tc>
          <w:tcPr>
            <w:tcW w:w="2111" w:type="dxa"/>
            <w:vMerge/>
          </w:tcPr>
          <w:p w14:paraId="2E241879" w14:textId="0889DC04" w:rsidR="00B97358" w:rsidRPr="00D25F5D" w:rsidRDefault="00B97358" w:rsidP="00B97358">
            <w:pPr>
              <w:contextualSpacing/>
              <w:jc w:val="center"/>
              <w:rPr>
                <w:b/>
                <w:bCs w:val="0"/>
                <w:sz w:val="18"/>
                <w:szCs w:val="18"/>
              </w:rPr>
            </w:pPr>
          </w:p>
        </w:tc>
        <w:tc>
          <w:tcPr>
            <w:tcW w:w="920" w:type="dxa"/>
          </w:tcPr>
          <w:p w14:paraId="39CBB7D8" w14:textId="0FAE7A08" w:rsidR="00B97358" w:rsidRPr="00D25F5D" w:rsidRDefault="00B97358" w:rsidP="00B97358">
            <w:pPr>
              <w:contextualSpacing/>
              <w:jc w:val="center"/>
              <w:rPr>
                <w:b/>
                <w:bCs w:val="0"/>
                <w:sz w:val="18"/>
                <w:szCs w:val="18"/>
              </w:rPr>
            </w:pPr>
            <w:r w:rsidRPr="00D25F5D">
              <w:rPr>
                <w:sz w:val="18"/>
                <w:szCs w:val="18"/>
              </w:rPr>
              <w:t>WT-1 :</w:t>
            </w:r>
          </w:p>
        </w:tc>
        <w:tc>
          <w:tcPr>
            <w:tcW w:w="3382" w:type="dxa"/>
          </w:tcPr>
          <w:p w14:paraId="5758A3CC" w14:textId="12ED6401" w:rsidR="00B97358" w:rsidRPr="00D25F5D" w:rsidRDefault="00B97358" w:rsidP="00F65089">
            <w:pPr>
              <w:tabs>
                <w:tab w:val="left" w:pos="1792"/>
              </w:tabs>
              <w:ind w:left="14" w:firstLine="13"/>
              <w:rPr>
                <w:sz w:val="18"/>
                <w:szCs w:val="18"/>
              </w:rPr>
            </w:pPr>
            <w:r w:rsidRPr="00D25F5D">
              <w:rPr>
                <w:sz w:val="18"/>
                <w:szCs w:val="18"/>
              </w:rPr>
              <w:t>Hindari kegiatan PpM yang membutuhkan dana pendamping yang besar.</w:t>
            </w:r>
          </w:p>
        </w:tc>
        <w:tc>
          <w:tcPr>
            <w:tcW w:w="708" w:type="dxa"/>
          </w:tcPr>
          <w:p w14:paraId="7E90AA23" w14:textId="77777777" w:rsidR="00B97358" w:rsidRPr="00D25F5D" w:rsidRDefault="00B97358" w:rsidP="00B97358">
            <w:pPr>
              <w:contextualSpacing/>
              <w:rPr>
                <w:b/>
                <w:bCs w:val="0"/>
                <w:sz w:val="18"/>
                <w:szCs w:val="18"/>
              </w:rPr>
            </w:pPr>
          </w:p>
        </w:tc>
        <w:tc>
          <w:tcPr>
            <w:tcW w:w="4450" w:type="dxa"/>
          </w:tcPr>
          <w:p w14:paraId="0EDC098A" w14:textId="77777777" w:rsidR="00B97358" w:rsidRPr="00D25F5D" w:rsidRDefault="00B97358" w:rsidP="00B97358">
            <w:pPr>
              <w:contextualSpacing/>
              <w:rPr>
                <w:b/>
                <w:bCs w:val="0"/>
                <w:sz w:val="18"/>
                <w:szCs w:val="18"/>
              </w:rPr>
            </w:pPr>
          </w:p>
        </w:tc>
      </w:tr>
      <w:tr w:rsidR="00B97358" w:rsidRPr="00D25F5D" w14:paraId="4EB6EA28" w14:textId="77777777" w:rsidTr="00B97358">
        <w:tc>
          <w:tcPr>
            <w:tcW w:w="659" w:type="dxa"/>
            <w:vMerge/>
          </w:tcPr>
          <w:p w14:paraId="19552A1B" w14:textId="77777777" w:rsidR="00B97358" w:rsidRPr="00D25F5D" w:rsidRDefault="00B97358" w:rsidP="003E4859">
            <w:pPr>
              <w:rPr>
                <w:sz w:val="20"/>
                <w:szCs w:val="20"/>
              </w:rPr>
            </w:pPr>
          </w:p>
        </w:tc>
        <w:tc>
          <w:tcPr>
            <w:tcW w:w="2111" w:type="dxa"/>
            <w:vMerge/>
          </w:tcPr>
          <w:p w14:paraId="3990EA15" w14:textId="0821F232" w:rsidR="00B97358" w:rsidRPr="00D25F5D" w:rsidRDefault="00B97358" w:rsidP="003E4859">
            <w:pPr>
              <w:rPr>
                <w:sz w:val="18"/>
                <w:szCs w:val="18"/>
              </w:rPr>
            </w:pPr>
          </w:p>
        </w:tc>
        <w:tc>
          <w:tcPr>
            <w:tcW w:w="920" w:type="dxa"/>
          </w:tcPr>
          <w:p w14:paraId="305848F2" w14:textId="5C309909" w:rsidR="00B97358" w:rsidRPr="00D25F5D" w:rsidRDefault="00B97358" w:rsidP="003E4859">
            <w:pPr>
              <w:tabs>
                <w:tab w:val="left" w:pos="1792"/>
              </w:tabs>
              <w:ind w:left="604" w:hanging="577"/>
              <w:rPr>
                <w:sz w:val="18"/>
                <w:szCs w:val="18"/>
              </w:rPr>
            </w:pPr>
            <w:r w:rsidRPr="00D25F5D">
              <w:rPr>
                <w:sz w:val="18"/>
                <w:szCs w:val="18"/>
              </w:rPr>
              <w:t>WT-2 :</w:t>
            </w:r>
          </w:p>
        </w:tc>
        <w:tc>
          <w:tcPr>
            <w:tcW w:w="3382" w:type="dxa"/>
          </w:tcPr>
          <w:p w14:paraId="38573C1A" w14:textId="09511444" w:rsidR="00B97358" w:rsidRPr="00D25F5D" w:rsidRDefault="00B97358" w:rsidP="003E4859">
            <w:pPr>
              <w:pStyle w:val="ListParagraph"/>
              <w:autoSpaceDE w:val="0"/>
              <w:autoSpaceDN w:val="0"/>
              <w:adjustRightInd w:val="0"/>
              <w:ind w:left="0" w:firstLine="18"/>
              <w:rPr>
                <w:b/>
                <w:bCs w:val="0"/>
                <w:color w:val="000000"/>
                <w:sz w:val="18"/>
                <w:szCs w:val="18"/>
                <w:u w:val="single"/>
              </w:rPr>
            </w:pPr>
            <w:r w:rsidRPr="00D25F5D">
              <w:rPr>
                <w:sz w:val="18"/>
                <w:szCs w:val="18"/>
              </w:rPr>
              <w:t xml:space="preserve">Meningkatkan Mutu SDM </w:t>
            </w:r>
            <w:r w:rsidR="00743044" w:rsidRPr="00D25F5D">
              <w:rPr>
                <w:sz w:val="18"/>
                <w:szCs w:val="18"/>
              </w:rPr>
              <w:t>ULBI</w:t>
            </w:r>
          </w:p>
        </w:tc>
        <w:tc>
          <w:tcPr>
            <w:tcW w:w="708" w:type="dxa"/>
          </w:tcPr>
          <w:p w14:paraId="05A986CB" w14:textId="77777777" w:rsidR="00B97358" w:rsidRPr="00D25F5D" w:rsidRDefault="00B97358" w:rsidP="003E4859">
            <w:pPr>
              <w:spacing w:after="120"/>
              <w:contextualSpacing/>
              <w:rPr>
                <w:sz w:val="18"/>
                <w:szCs w:val="18"/>
              </w:rPr>
            </w:pPr>
            <w:r w:rsidRPr="00D25F5D">
              <w:rPr>
                <w:rFonts w:eastAsia="Times New Roman"/>
                <w:color w:val="000000"/>
                <w:sz w:val="18"/>
                <w:szCs w:val="18"/>
                <w:lang w:eastAsia="en-ID"/>
              </w:rPr>
              <w:t>SS 1.1</w:t>
            </w:r>
          </w:p>
        </w:tc>
        <w:tc>
          <w:tcPr>
            <w:tcW w:w="4450" w:type="dxa"/>
            <w:shd w:val="clear" w:color="auto" w:fill="auto"/>
          </w:tcPr>
          <w:p w14:paraId="53A4C8F3" w14:textId="1A693785" w:rsidR="00B97358" w:rsidRPr="00D25F5D" w:rsidRDefault="00B97358" w:rsidP="003E4859">
            <w:pPr>
              <w:spacing w:after="120"/>
              <w:contextualSpacing/>
              <w:rPr>
                <w:sz w:val="18"/>
                <w:szCs w:val="18"/>
              </w:rPr>
            </w:pPr>
          </w:p>
        </w:tc>
      </w:tr>
      <w:tr w:rsidR="00F65089" w:rsidRPr="00D25F5D" w14:paraId="4EFC29DF" w14:textId="77777777" w:rsidTr="00B97358">
        <w:tc>
          <w:tcPr>
            <w:tcW w:w="659" w:type="dxa"/>
            <w:vMerge w:val="restart"/>
          </w:tcPr>
          <w:p w14:paraId="0581298B" w14:textId="77777777" w:rsidR="00F65089" w:rsidRPr="00D25F5D" w:rsidRDefault="00F65089" w:rsidP="003E4859">
            <w:pPr>
              <w:pStyle w:val="ListParagraph"/>
              <w:numPr>
                <w:ilvl w:val="0"/>
                <w:numId w:val="158"/>
              </w:numPr>
              <w:ind w:left="70" w:hanging="142"/>
              <w:rPr>
                <w:rFonts w:eastAsiaTheme="minorEastAsia"/>
                <w:bCs w:val="0"/>
                <w:color w:val="000000" w:themeColor="text1"/>
                <w:kern w:val="24"/>
                <w:sz w:val="20"/>
                <w:szCs w:val="20"/>
              </w:rPr>
            </w:pPr>
          </w:p>
        </w:tc>
        <w:tc>
          <w:tcPr>
            <w:tcW w:w="2111" w:type="dxa"/>
            <w:vMerge w:val="restart"/>
          </w:tcPr>
          <w:p w14:paraId="27B295BE" w14:textId="733CFB4A" w:rsidR="00F65089" w:rsidRPr="00D25F5D" w:rsidRDefault="00F65089" w:rsidP="00F65089">
            <w:pPr>
              <w:ind w:left="-72"/>
              <w:rPr>
                <w:sz w:val="18"/>
                <w:szCs w:val="18"/>
              </w:rPr>
            </w:pPr>
            <w:r w:rsidRPr="00D25F5D">
              <w:rPr>
                <w:bCs w:val="0"/>
                <w:color w:val="000000" w:themeColor="text1"/>
                <w:kern w:val="24"/>
                <w:sz w:val="18"/>
                <w:szCs w:val="18"/>
              </w:rPr>
              <w:t xml:space="preserve">Keunggulan Organisasi, Tata Pamong, </w:t>
            </w:r>
            <w:r w:rsidRPr="00D25F5D">
              <w:rPr>
                <w:bCs w:val="0"/>
                <w:color w:val="000000" w:themeColor="text1"/>
                <w:kern w:val="24"/>
                <w:sz w:val="18"/>
                <w:szCs w:val="18"/>
                <w:lang w:val="fi-FI"/>
              </w:rPr>
              <w:t>Kepemimpinan, Sistem Pengelolaan, Sistem Penjaminan Mutu, Sistem Informasi, Promosi PMB dan Kerjasama</w:t>
            </w:r>
          </w:p>
        </w:tc>
        <w:tc>
          <w:tcPr>
            <w:tcW w:w="920" w:type="dxa"/>
          </w:tcPr>
          <w:p w14:paraId="6C250A51" w14:textId="77777777" w:rsidR="00F65089" w:rsidRPr="00D25F5D" w:rsidRDefault="00F65089" w:rsidP="003E4859">
            <w:pPr>
              <w:spacing w:after="120"/>
              <w:contextualSpacing/>
              <w:rPr>
                <w:sz w:val="18"/>
                <w:szCs w:val="18"/>
              </w:rPr>
            </w:pPr>
          </w:p>
        </w:tc>
        <w:tc>
          <w:tcPr>
            <w:tcW w:w="3382" w:type="dxa"/>
          </w:tcPr>
          <w:p w14:paraId="0927676E" w14:textId="105A1D5C" w:rsidR="00F65089" w:rsidRPr="00D25F5D" w:rsidRDefault="00F65089" w:rsidP="003E4859">
            <w:pPr>
              <w:spacing w:after="120"/>
              <w:contextualSpacing/>
              <w:rPr>
                <w:sz w:val="18"/>
                <w:szCs w:val="18"/>
              </w:rPr>
            </w:pPr>
          </w:p>
        </w:tc>
        <w:tc>
          <w:tcPr>
            <w:tcW w:w="708" w:type="dxa"/>
            <w:shd w:val="clear" w:color="auto" w:fill="auto"/>
          </w:tcPr>
          <w:p w14:paraId="47B78C6D" w14:textId="77777777" w:rsidR="00F65089" w:rsidRPr="00D25F5D" w:rsidRDefault="00F65089" w:rsidP="003E4859">
            <w:pPr>
              <w:spacing w:after="120"/>
              <w:contextualSpacing/>
              <w:rPr>
                <w:sz w:val="18"/>
                <w:szCs w:val="18"/>
              </w:rPr>
            </w:pPr>
            <w:r w:rsidRPr="00D25F5D">
              <w:rPr>
                <w:rFonts w:eastAsia="Times New Roman"/>
                <w:color w:val="000000"/>
                <w:sz w:val="18"/>
                <w:szCs w:val="18"/>
                <w:lang w:eastAsia="en-ID"/>
              </w:rPr>
              <w:t>SS 2.1</w:t>
            </w:r>
          </w:p>
        </w:tc>
        <w:tc>
          <w:tcPr>
            <w:tcW w:w="4450" w:type="dxa"/>
            <w:shd w:val="clear" w:color="auto" w:fill="auto"/>
          </w:tcPr>
          <w:p w14:paraId="6793048B" w14:textId="4FE058E5" w:rsidR="00F65089" w:rsidRPr="00D25F5D" w:rsidRDefault="00F65089" w:rsidP="003E4859">
            <w:pPr>
              <w:spacing w:after="120"/>
              <w:contextualSpacing/>
              <w:rPr>
                <w:sz w:val="18"/>
                <w:szCs w:val="18"/>
              </w:rPr>
            </w:pPr>
            <w:r w:rsidRPr="00D25F5D">
              <w:rPr>
                <w:rFonts w:eastAsia="Times New Roman"/>
                <w:color w:val="000000"/>
                <w:sz w:val="18"/>
                <w:szCs w:val="18"/>
                <w:lang w:eastAsia="en-ID"/>
              </w:rPr>
              <w:t xml:space="preserve">Peningkatan Kualitas Sistem </w:t>
            </w:r>
            <w:r w:rsidRPr="00D25F5D">
              <w:rPr>
                <w:rFonts w:eastAsia="Times New Roman"/>
                <w:b/>
                <w:color w:val="000000"/>
                <w:sz w:val="18"/>
                <w:szCs w:val="18"/>
                <w:lang w:eastAsia="en-ID"/>
              </w:rPr>
              <w:t>Tata Pamong</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Sistem Tata Kelola [</w:t>
            </w:r>
            <w:r w:rsidRPr="00D25F5D">
              <w:rPr>
                <w:rFonts w:eastAsia="Times New Roman"/>
                <w:color w:val="000000"/>
                <w:sz w:val="18"/>
                <w:szCs w:val="18"/>
                <w:lang w:eastAsia="en-ID"/>
              </w:rPr>
              <w:t>kelembagaan, instrument, perangkat pendukung, kebijakan, peraturan dan kode etik]</w:t>
            </w:r>
          </w:p>
        </w:tc>
      </w:tr>
      <w:tr w:rsidR="00F65089" w:rsidRPr="00D25F5D" w14:paraId="6A14D8F8" w14:textId="77777777" w:rsidTr="00B97358">
        <w:tc>
          <w:tcPr>
            <w:tcW w:w="659" w:type="dxa"/>
            <w:vMerge/>
          </w:tcPr>
          <w:p w14:paraId="32B6F98C" w14:textId="77777777" w:rsidR="00F65089" w:rsidRPr="00D25F5D" w:rsidRDefault="00F65089" w:rsidP="003E4859">
            <w:pPr>
              <w:pStyle w:val="ListParagraph"/>
              <w:ind w:left="479"/>
              <w:rPr>
                <w:rFonts w:eastAsiaTheme="minorEastAsia"/>
                <w:bCs w:val="0"/>
                <w:color w:val="000000" w:themeColor="text1"/>
                <w:kern w:val="24"/>
                <w:sz w:val="18"/>
                <w:szCs w:val="18"/>
              </w:rPr>
            </w:pPr>
          </w:p>
        </w:tc>
        <w:tc>
          <w:tcPr>
            <w:tcW w:w="2111" w:type="dxa"/>
            <w:vMerge/>
          </w:tcPr>
          <w:p w14:paraId="44EF12FD" w14:textId="47235D16" w:rsidR="00F65089" w:rsidRPr="00D25F5D" w:rsidRDefault="00F65089" w:rsidP="003E4859">
            <w:pPr>
              <w:pStyle w:val="ListParagraph"/>
              <w:ind w:left="479"/>
              <w:rPr>
                <w:rFonts w:eastAsiaTheme="minorEastAsia"/>
                <w:bCs w:val="0"/>
                <w:color w:val="000000" w:themeColor="text1"/>
                <w:kern w:val="24"/>
                <w:sz w:val="18"/>
                <w:szCs w:val="18"/>
              </w:rPr>
            </w:pPr>
          </w:p>
        </w:tc>
        <w:tc>
          <w:tcPr>
            <w:tcW w:w="920" w:type="dxa"/>
          </w:tcPr>
          <w:p w14:paraId="63156415" w14:textId="77777777" w:rsidR="00F65089" w:rsidRPr="00D25F5D" w:rsidRDefault="00F65089" w:rsidP="003E4859">
            <w:pPr>
              <w:spacing w:after="120"/>
              <w:contextualSpacing/>
              <w:jc w:val="both"/>
              <w:rPr>
                <w:sz w:val="18"/>
                <w:szCs w:val="18"/>
              </w:rPr>
            </w:pPr>
          </w:p>
        </w:tc>
        <w:tc>
          <w:tcPr>
            <w:tcW w:w="3382" w:type="dxa"/>
          </w:tcPr>
          <w:p w14:paraId="22B83FF7" w14:textId="6409B298" w:rsidR="00F65089" w:rsidRPr="00D25F5D" w:rsidRDefault="00F65089" w:rsidP="003E4859">
            <w:pPr>
              <w:spacing w:after="120"/>
              <w:contextualSpacing/>
              <w:jc w:val="both"/>
              <w:rPr>
                <w:sz w:val="18"/>
                <w:szCs w:val="18"/>
              </w:rPr>
            </w:pPr>
            <w:r w:rsidRPr="00D25F5D">
              <w:rPr>
                <w:sz w:val="18"/>
                <w:szCs w:val="18"/>
              </w:rPr>
              <w:t>SPMI harus kuat</w:t>
            </w:r>
          </w:p>
        </w:tc>
        <w:tc>
          <w:tcPr>
            <w:tcW w:w="708" w:type="dxa"/>
            <w:shd w:val="clear" w:color="auto" w:fill="auto"/>
          </w:tcPr>
          <w:p w14:paraId="117AA839" w14:textId="77777777" w:rsidR="00F65089" w:rsidRPr="00D25F5D" w:rsidRDefault="00F65089" w:rsidP="003E4859">
            <w:pPr>
              <w:spacing w:after="120"/>
              <w:contextualSpacing/>
              <w:jc w:val="both"/>
              <w:rPr>
                <w:sz w:val="18"/>
                <w:szCs w:val="18"/>
              </w:rPr>
            </w:pPr>
            <w:r w:rsidRPr="00D25F5D">
              <w:rPr>
                <w:rFonts w:eastAsia="Times New Roman"/>
                <w:color w:val="000000"/>
                <w:sz w:val="18"/>
                <w:szCs w:val="18"/>
                <w:lang w:eastAsia="en-ID"/>
              </w:rPr>
              <w:t>SS 2.2</w:t>
            </w:r>
          </w:p>
        </w:tc>
        <w:tc>
          <w:tcPr>
            <w:tcW w:w="4450" w:type="dxa"/>
            <w:shd w:val="clear" w:color="auto" w:fill="auto"/>
          </w:tcPr>
          <w:p w14:paraId="29943CBE" w14:textId="77777777" w:rsidR="00F65089" w:rsidRPr="00D25F5D" w:rsidRDefault="00F65089" w:rsidP="003E4859">
            <w:pPr>
              <w:spacing w:after="120"/>
              <w:contextualSpacing/>
              <w:rPr>
                <w:sz w:val="18"/>
                <w:szCs w:val="18"/>
              </w:rPr>
            </w:pPr>
            <w:r w:rsidRPr="00D25F5D">
              <w:rPr>
                <w:rFonts w:eastAsia="Times New Roman"/>
                <w:b/>
                <w:color w:val="000000"/>
                <w:sz w:val="18"/>
                <w:szCs w:val="18"/>
                <w:lang w:val="fi-FI" w:eastAsia="en-ID"/>
              </w:rPr>
              <w:t>Peningkatan Sistem Penjaminan Mutu Internal</w:t>
            </w:r>
            <w:r w:rsidRPr="00D25F5D">
              <w:rPr>
                <w:rFonts w:eastAsia="Times New Roman"/>
                <w:color w:val="000000"/>
                <w:sz w:val="18"/>
                <w:szCs w:val="18"/>
                <w:lang w:val="fi-FI" w:eastAsia="en-ID"/>
              </w:rPr>
              <w:t xml:space="preserve"> </w:t>
            </w:r>
          </w:p>
        </w:tc>
      </w:tr>
      <w:tr w:rsidR="00F65089" w:rsidRPr="00D25F5D" w14:paraId="7C2A9A45" w14:textId="77777777" w:rsidTr="00B97358">
        <w:tc>
          <w:tcPr>
            <w:tcW w:w="659" w:type="dxa"/>
            <w:vMerge/>
          </w:tcPr>
          <w:p w14:paraId="2909797B" w14:textId="77777777" w:rsidR="00F65089" w:rsidRPr="00D25F5D" w:rsidRDefault="00F65089" w:rsidP="003E4859">
            <w:pPr>
              <w:pStyle w:val="ListParagraph"/>
              <w:ind w:left="479"/>
              <w:rPr>
                <w:rFonts w:eastAsiaTheme="minorEastAsia"/>
                <w:bCs w:val="0"/>
                <w:color w:val="000000" w:themeColor="text1"/>
                <w:kern w:val="24"/>
                <w:sz w:val="18"/>
                <w:szCs w:val="18"/>
              </w:rPr>
            </w:pPr>
          </w:p>
        </w:tc>
        <w:tc>
          <w:tcPr>
            <w:tcW w:w="2111" w:type="dxa"/>
            <w:vMerge/>
          </w:tcPr>
          <w:p w14:paraId="1F806772" w14:textId="3090408F" w:rsidR="00F65089" w:rsidRPr="00D25F5D" w:rsidRDefault="00F65089" w:rsidP="003E4859">
            <w:pPr>
              <w:pStyle w:val="ListParagraph"/>
              <w:ind w:left="479"/>
              <w:rPr>
                <w:rFonts w:eastAsiaTheme="minorEastAsia"/>
                <w:bCs w:val="0"/>
                <w:color w:val="000000" w:themeColor="text1"/>
                <w:kern w:val="24"/>
                <w:sz w:val="18"/>
                <w:szCs w:val="18"/>
              </w:rPr>
            </w:pPr>
          </w:p>
        </w:tc>
        <w:tc>
          <w:tcPr>
            <w:tcW w:w="920" w:type="dxa"/>
          </w:tcPr>
          <w:p w14:paraId="0505B623" w14:textId="77777777" w:rsidR="00F65089" w:rsidRPr="00D25F5D" w:rsidRDefault="00F65089" w:rsidP="003E4859">
            <w:pPr>
              <w:spacing w:after="120"/>
              <w:contextualSpacing/>
              <w:jc w:val="both"/>
              <w:rPr>
                <w:sz w:val="18"/>
                <w:szCs w:val="18"/>
                <w:lang w:val="fi-FI"/>
              </w:rPr>
            </w:pPr>
          </w:p>
        </w:tc>
        <w:tc>
          <w:tcPr>
            <w:tcW w:w="3382" w:type="dxa"/>
          </w:tcPr>
          <w:p w14:paraId="1C0D408E" w14:textId="46AD64ED" w:rsidR="00F65089" w:rsidRPr="00D25F5D" w:rsidRDefault="00F65089" w:rsidP="003E4859">
            <w:pPr>
              <w:spacing w:after="120"/>
              <w:contextualSpacing/>
              <w:jc w:val="both"/>
              <w:rPr>
                <w:sz w:val="18"/>
                <w:szCs w:val="18"/>
              </w:rPr>
            </w:pPr>
            <w:r w:rsidRPr="00D25F5D">
              <w:rPr>
                <w:sz w:val="18"/>
                <w:szCs w:val="18"/>
              </w:rPr>
              <w:t>Sistem Informasi harus diperkuat.</w:t>
            </w:r>
          </w:p>
        </w:tc>
        <w:tc>
          <w:tcPr>
            <w:tcW w:w="708" w:type="dxa"/>
            <w:shd w:val="clear" w:color="auto" w:fill="auto"/>
          </w:tcPr>
          <w:p w14:paraId="43724DA5" w14:textId="77777777" w:rsidR="00F65089" w:rsidRPr="00D25F5D" w:rsidRDefault="00F65089" w:rsidP="003E4859">
            <w:pPr>
              <w:spacing w:after="120"/>
              <w:contextualSpacing/>
              <w:jc w:val="both"/>
              <w:rPr>
                <w:sz w:val="18"/>
                <w:szCs w:val="18"/>
              </w:rPr>
            </w:pPr>
            <w:r w:rsidRPr="00D25F5D">
              <w:rPr>
                <w:rFonts w:eastAsia="Times New Roman"/>
                <w:color w:val="000000"/>
                <w:sz w:val="18"/>
                <w:szCs w:val="18"/>
                <w:lang w:eastAsia="en-ID"/>
              </w:rPr>
              <w:t>SS 2.3</w:t>
            </w:r>
          </w:p>
        </w:tc>
        <w:tc>
          <w:tcPr>
            <w:tcW w:w="4450" w:type="dxa"/>
            <w:shd w:val="clear" w:color="auto" w:fill="FFFFFF" w:themeFill="background1"/>
          </w:tcPr>
          <w:p w14:paraId="1319866A" w14:textId="77777777" w:rsidR="00F65089" w:rsidRPr="00D25F5D" w:rsidRDefault="00F65089" w:rsidP="003E4859">
            <w:pPr>
              <w:spacing w:after="120"/>
              <w:contextualSpacing/>
              <w:rPr>
                <w:sz w:val="18"/>
                <w:szCs w:val="18"/>
              </w:rPr>
            </w:pPr>
            <w:r w:rsidRPr="00D25F5D">
              <w:rPr>
                <w:rFonts w:eastAsia="Times New Roman"/>
                <w:b/>
                <w:color w:val="000000"/>
                <w:sz w:val="18"/>
                <w:szCs w:val="18"/>
                <w:lang w:eastAsia="en-ID"/>
              </w:rPr>
              <w:t>Sistem Informasi  Terpadu</w:t>
            </w:r>
          </w:p>
        </w:tc>
      </w:tr>
      <w:tr w:rsidR="00F65089" w:rsidRPr="00D25F5D" w14:paraId="2EB4B439" w14:textId="77777777" w:rsidTr="00B97358">
        <w:tc>
          <w:tcPr>
            <w:tcW w:w="659" w:type="dxa"/>
            <w:vMerge/>
          </w:tcPr>
          <w:p w14:paraId="12BD4B5D" w14:textId="77777777" w:rsidR="00F65089" w:rsidRPr="00D25F5D" w:rsidRDefault="00F65089" w:rsidP="003E4859">
            <w:pPr>
              <w:pStyle w:val="ListParagraph"/>
              <w:ind w:left="479"/>
              <w:rPr>
                <w:rFonts w:eastAsiaTheme="minorEastAsia"/>
                <w:bCs w:val="0"/>
                <w:color w:val="000000" w:themeColor="text1"/>
                <w:kern w:val="24"/>
                <w:sz w:val="18"/>
                <w:szCs w:val="18"/>
              </w:rPr>
            </w:pPr>
          </w:p>
        </w:tc>
        <w:tc>
          <w:tcPr>
            <w:tcW w:w="2111" w:type="dxa"/>
            <w:vMerge/>
          </w:tcPr>
          <w:p w14:paraId="45C714E0" w14:textId="6B861AC1" w:rsidR="00F65089" w:rsidRPr="00D25F5D" w:rsidRDefault="00F65089" w:rsidP="003E4859">
            <w:pPr>
              <w:pStyle w:val="ListParagraph"/>
              <w:ind w:left="479"/>
              <w:rPr>
                <w:rFonts w:eastAsiaTheme="minorEastAsia"/>
                <w:bCs w:val="0"/>
                <w:color w:val="000000" w:themeColor="text1"/>
                <w:kern w:val="24"/>
                <w:sz w:val="18"/>
                <w:szCs w:val="18"/>
              </w:rPr>
            </w:pPr>
          </w:p>
        </w:tc>
        <w:tc>
          <w:tcPr>
            <w:tcW w:w="920" w:type="dxa"/>
          </w:tcPr>
          <w:p w14:paraId="0D229C31" w14:textId="77777777" w:rsidR="00F65089" w:rsidRPr="00D25F5D" w:rsidRDefault="00F65089" w:rsidP="003E4859">
            <w:pPr>
              <w:spacing w:after="120"/>
              <w:contextualSpacing/>
              <w:jc w:val="both"/>
              <w:rPr>
                <w:sz w:val="18"/>
                <w:szCs w:val="18"/>
              </w:rPr>
            </w:pPr>
          </w:p>
        </w:tc>
        <w:tc>
          <w:tcPr>
            <w:tcW w:w="3382" w:type="dxa"/>
          </w:tcPr>
          <w:p w14:paraId="0178B669" w14:textId="47290E9E" w:rsidR="00F65089" w:rsidRPr="00D25F5D" w:rsidRDefault="00F65089" w:rsidP="003E4859">
            <w:pPr>
              <w:spacing w:after="120"/>
              <w:contextualSpacing/>
              <w:jc w:val="both"/>
              <w:rPr>
                <w:sz w:val="18"/>
                <w:szCs w:val="18"/>
              </w:rPr>
            </w:pPr>
            <w:r w:rsidRPr="00D25F5D">
              <w:rPr>
                <w:sz w:val="18"/>
                <w:szCs w:val="18"/>
              </w:rPr>
              <w:t>Promosi dan PMB harus bagus.</w:t>
            </w:r>
          </w:p>
        </w:tc>
        <w:tc>
          <w:tcPr>
            <w:tcW w:w="708" w:type="dxa"/>
            <w:shd w:val="clear" w:color="auto" w:fill="auto"/>
          </w:tcPr>
          <w:p w14:paraId="0EFA963E" w14:textId="77777777" w:rsidR="00F65089" w:rsidRPr="00D25F5D" w:rsidRDefault="00F65089" w:rsidP="003E4859">
            <w:pPr>
              <w:spacing w:after="120"/>
              <w:contextualSpacing/>
              <w:jc w:val="both"/>
              <w:rPr>
                <w:sz w:val="18"/>
                <w:szCs w:val="18"/>
              </w:rPr>
            </w:pPr>
            <w:r w:rsidRPr="00D25F5D">
              <w:rPr>
                <w:rFonts w:eastAsia="Times New Roman"/>
                <w:color w:val="000000"/>
                <w:sz w:val="18"/>
                <w:szCs w:val="18"/>
                <w:lang w:eastAsia="en-ID"/>
              </w:rPr>
              <w:t>SS 2.4</w:t>
            </w:r>
          </w:p>
        </w:tc>
        <w:tc>
          <w:tcPr>
            <w:tcW w:w="4450" w:type="dxa"/>
            <w:shd w:val="clear" w:color="auto" w:fill="auto"/>
          </w:tcPr>
          <w:p w14:paraId="3E626F90" w14:textId="6BAB17FD" w:rsidR="00F65089" w:rsidRPr="00D25F5D" w:rsidRDefault="00F65089" w:rsidP="003E4859">
            <w:pPr>
              <w:spacing w:after="120"/>
              <w:contextualSpacing/>
              <w:jc w:val="both"/>
              <w:rPr>
                <w:sz w:val="18"/>
                <w:szCs w:val="18"/>
              </w:rPr>
            </w:pPr>
            <w:r w:rsidRPr="00D25F5D">
              <w:rPr>
                <w:rFonts w:eastAsia="Times New Roman"/>
                <w:color w:val="000000"/>
                <w:sz w:val="18"/>
                <w:szCs w:val="18"/>
                <w:lang w:eastAsia="en-ID"/>
              </w:rPr>
              <w:t>Peningkatan promosi dan PMB STMLOG</w:t>
            </w:r>
          </w:p>
        </w:tc>
      </w:tr>
      <w:tr w:rsidR="00F65089" w:rsidRPr="00D25F5D" w14:paraId="40BBBE32" w14:textId="77777777" w:rsidTr="00B97358">
        <w:tc>
          <w:tcPr>
            <w:tcW w:w="659" w:type="dxa"/>
            <w:vMerge/>
          </w:tcPr>
          <w:p w14:paraId="530380E0" w14:textId="77777777" w:rsidR="00F65089" w:rsidRPr="00D25F5D" w:rsidRDefault="00F65089" w:rsidP="003E4859">
            <w:pPr>
              <w:pStyle w:val="ListParagraph"/>
              <w:ind w:left="479"/>
              <w:rPr>
                <w:rFonts w:eastAsiaTheme="minorEastAsia"/>
                <w:bCs w:val="0"/>
                <w:color w:val="000000" w:themeColor="text1"/>
                <w:kern w:val="24"/>
                <w:sz w:val="18"/>
                <w:szCs w:val="18"/>
              </w:rPr>
            </w:pPr>
          </w:p>
        </w:tc>
        <w:tc>
          <w:tcPr>
            <w:tcW w:w="2111" w:type="dxa"/>
            <w:vMerge/>
          </w:tcPr>
          <w:p w14:paraId="681C2BA0" w14:textId="0300DBF9" w:rsidR="00F65089" w:rsidRPr="00D25F5D" w:rsidRDefault="00F65089" w:rsidP="003E4859">
            <w:pPr>
              <w:pStyle w:val="ListParagraph"/>
              <w:ind w:left="479"/>
              <w:rPr>
                <w:rFonts w:eastAsiaTheme="minorEastAsia"/>
                <w:bCs w:val="0"/>
                <w:color w:val="000000" w:themeColor="text1"/>
                <w:kern w:val="24"/>
                <w:sz w:val="18"/>
                <w:szCs w:val="18"/>
              </w:rPr>
            </w:pPr>
          </w:p>
        </w:tc>
        <w:tc>
          <w:tcPr>
            <w:tcW w:w="920" w:type="dxa"/>
          </w:tcPr>
          <w:p w14:paraId="2DC1404D" w14:textId="77777777" w:rsidR="00F65089" w:rsidRPr="00D25F5D" w:rsidRDefault="00F65089" w:rsidP="003E4859">
            <w:pPr>
              <w:spacing w:after="120"/>
              <w:contextualSpacing/>
              <w:jc w:val="both"/>
              <w:rPr>
                <w:sz w:val="18"/>
                <w:szCs w:val="18"/>
              </w:rPr>
            </w:pPr>
          </w:p>
        </w:tc>
        <w:tc>
          <w:tcPr>
            <w:tcW w:w="3382" w:type="dxa"/>
          </w:tcPr>
          <w:p w14:paraId="1BC2882C" w14:textId="03CEC0A6" w:rsidR="00F65089" w:rsidRPr="00D25F5D" w:rsidRDefault="00F65089" w:rsidP="003E4859">
            <w:pPr>
              <w:spacing w:after="120"/>
              <w:contextualSpacing/>
              <w:jc w:val="both"/>
              <w:rPr>
                <w:sz w:val="18"/>
                <w:szCs w:val="18"/>
                <w:lang w:val="fi-FI"/>
              </w:rPr>
            </w:pPr>
            <w:r w:rsidRPr="00D25F5D">
              <w:rPr>
                <w:sz w:val="18"/>
                <w:szCs w:val="18"/>
                <w:lang w:val="fi-FI"/>
              </w:rPr>
              <w:t>Kerjasama harus kuat sinergi dan kolaborasi</w:t>
            </w:r>
          </w:p>
        </w:tc>
        <w:tc>
          <w:tcPr>
            <w:tcW w:w="708" w:type="dxa"/>
            <w:shd w:val="clear" w:color="auto" w:fill="auto"/>
          </w:tcPr>
          <w:p w14:paraId="10EEBACE" w14:textId="77777777" w:rsidR="00F65089" w:rsidRPr="00D25F5D" w:rsidRDefault="00F65089" w:rsidP="003E4859">
            <w:pPr>
              <w:spacing w:after="120"/>
              <w:contextualSpacing/>
              <w:jc w:val="both"/>
              <w:rPr>
                <w:sz w:val="18"/>
                <w:szCs w:val="18"/>
              </w:rPr>
            </w:pPr>
            <w:r w:rsidRPr="00D25F5D">
              <w:rPr>
                <w:sz w:val="18"/>
                <w:szCs w:val="18"/>
              </w:rPr>
              <w:t>SS 2.5</w:t>
            </w:r>
          </w:p>
        </w:tc>
        <w:tc>
          <w:tcPr>
            <w:tcW w:w="4450" w:type="dxa"/>
            <w:shd w:val="clear" w:color="auto" w:fill="auto"/>
          </w:tcPr>
          <w:p w14:paraId="31813ADE" w14:textId="2F1F04CD" w:rsidR="00F65089" w:rsidRPr="00D25F5D" w:rsidRDefault="00F65089" w:rsidP="003E4859">
            <w:pPr>
              <w:spacing w:after="120"/>
              <w:contextualSpacing/>
              <w:rPr>
                <w:sz w:val="18"/>
                <w:szCs w:val="18"/>
              </w:rPr>
            </w:pPr>
            <w:r w:rsidRPr="00D25F5D">
              <w:rPr>
                <w:color w:val="000000"/>
                <w:sz w:val="18"/>
                <w:szCs w:val="18"/>
                <w:lang w:val="fi-FI"/>
              </w:rPr>
              <w:t xml:space="preserve">Peningkatan </w:t>
            </w:r>
            <w:r w:rsidRPr="00D25F5D">
              <w:rPr>
                <w:b/>
                <w:color w:val="000000"/>
                <w:sz w:val="18"/>
                <w:szCs w:val="18"/>
                <w:lang w:val="fi-FI"/>
              </w:rPr>
              <w:t>Sistem Pengelolaan Kerjasama</w:t>
            </w:r>
            <w:r w:rsidRPr="00D25F5D">
              <w:rPr>
                <w:color w:val="000000"/>
                <w:sz w:val="18"/>
                <w:szCs w:val="18"/>
                <w:lang w:val="fi-FI"/>
              </w:rPr>
              <w:t xml:space="preserve"> [</w:t>
            </w:r>
            <w:r w:rsidRPr="00D25F5D">
              <w:rPr>
                <w:b/>
                <w:color w:val="000000"/>
                <w:sz w:val="18"/>
                <w:szCs w:val="18"/>
                <w:lang w:val="fi-FI"/>
              </w:rPr>
              <w:t>Sinergi dan Kolaborasi]</w:t>
            </w:r>
          </w:p>
        </w:tc>
      </w:tr>
      <w:tr w:rsidR="00F65089" w:rsidRPr="00D25F5D" w14:paraId="5C4C9FC9" w14:textId="77777777" w:rsidTr="00B97358">
        <w:tc>
          <w:tcPr>
            <w:tcW w:w="659" w:type="dxa"/>
            <w:vMerge w:val="restart"/>
          </w:tcPr>
          <w:p w14:paraId="2224C4E2" w14:textId="77777777" w:rsidR="00F65089" w:rsidRPr="00D25F5D" w:rsidRDefault="00F65089" w:rsidP="003E4859">
            <w:pPr>
              <w:pStyle w:val="ListParagraph"/>
              <w:numPr>
                <w:ilvl w:val="0"/>
                <w:numId w:val="158"/>
              </w:numPr>
              <w:ind w:left="203" w:hanging="142"/>
              <w:rPr>
                <w:sz w:val="18"/>
                <w:szCs w:val="18"/>
                <w:lang w:val="fi-FI"/>
              </w:rPr>
            </w:pPr>
          </w:p>
        </w:tc>
        <w:tc>
          <w:tcPr>
            <w:tcW w:w="2111" w:type="dxa"/>
            <w:vMerge w:val="restart"/>
          </w:tcPr>
          <w:p w14:paraId="11850B10" w14:textId="4873EBAA" w:rsidR="00F65089" w:rsidRPr="00D25F5D" w:rsidRDefault="00F65089" w:rsidP="00F65089">
            <w:pPr>
              <w:ind w:left="61"/>
              <w:rPr>
                <w:sz w:val="18"/>
                <w:szCs w:val="18"/>
              </w:rPr>
            </w:pPr>
            <w:r w:rsidRPr="00D25F5D">
              <w:rPr>
                <w:sz w:val="18"/>
                <w:szCs w:val="18"/>
              </w:rPr>
              <w:t>Keunggulan Kemahasiswaan dan Lulusan</w:t>
            </w:r>
          </w:p>
          <w:p w14:paraId="38061F68" w14:textId="77777777" w:rsidR="00F65089" w:rsidRPr="00D25F5D" w:rsidRDefault="00F65089" w:rsidP="003E4859">
            <w:pPr>
              <w:pStyle w:val="ListParagraph"/>
              <w:ind w:left="479" w:hanging="284"/>
              <w:rPr>
                <w:sz w:val="18"/>
                <w:szCs w:val="18"/>
                <w:lang w:val="en-ID"/>
              </w:rPr>
            </w:pPr>
          </w:p>
        </w:tc>
        <w:tc>
          <w:tcPr>
            <w:tcW w:w="920" w:type="dxa"/>
          </w:tcPr>
          <w:p w14:paraId="682E7155" w14:textId="77777777" w:rsidR="00F65089" w:rsidRPr="00D25F5D" w:rsidRDefault="00F65089" w:rsidP="003E4859">
            <w:pPr>
              <w:tabs>
                <w:tab w:val="left" w:pos="1792"/>
              </w:tabs>
              <w:ind w:left="604" w:hanging="567"/>
              <w:rPr>
                <w:sz w:val="18"/>
                <w:szCs w:val="18"/>
              </w:rPr>
            </w:pPr>
          </w:p>
        </w:tc>
        <w:tc>
          <w:tcPr>
            <w:tcW w:w="3382" w:type="dxa"/>
            <w:vMerge w:val="restart"/>
          </w:tcPr>
          <w:p w14:paraId="5DEFB444" w14:textId="69CC92F3" w:rsidR="00F65089" w:rsidRPr="00D25F5D" w:rsidRDefault="00F65089" w:rsidP="003E4859">
            <w:pPr>
              <w:tabs>
                <w:tab w:val="left" w:pos="1792"/>
              </w:tabs>
              <w:ind w:left="604" w:hanging="567"/>
              <w:rPr>
                <w:sz w:val="18"/>
                <w:szCs w:val="18"/>
                <w:lang w:val="fi-FI"/>
              </w:rPr>
            </w:pPr>
            <w:r w:rsidRPr="00D25F5D">
              <w:rPr>
                <w:sz w:val="18"/>
                <w:szCs w:val="18"/>
              </w:rPr>
              <w:t>SO-1</w:t>
            </w:r>
            <w:r w:rsidRPr="00D25F5D">
              <w:rPr>
                <w:sz w:val="18"/>
                <w:szCs w:val="18"/>
                <w:lang w:val="fi-FI"/>
              </w:rPr>
              <w:t>:</w:t>
            </w:r>
            <w:r w:rsidRPr="00D25F5D">
              <w:rPr>
                <w:sz w:val="18"/>
                <w:szCs w:val="18"/>
              </w:rPr>
              <w:t xml:space="preserve"> </w:t>
            </w:r>
            <w:r w:rsidRPr="00D25F5D">
              <w:rPr>
                <w:sz w:val="18"/>
                <w:szCs w:val="18"/>
                <w:lang w:val="fi-FI"/>
              </w:rPr>
              <w:t>Efektifkan kemitraan MoU untuk kegiatan kemahasiswaan.</w:t>
            </w:r>
          </w:p>
          <w:p w14:paraId="4FE38C96" w14:textId="1B7D71D7" w:rsidR="00F65089" w:rsidRPr="00D25F5D" w:rsidRDefault="00F65089" w:rsidP="003E4859">
            <w:pPr>
              <w:tabs>
                <w:tab w:val="left" w:pos="1792"/>
              </w:tabs>
              <w:ind w:left="604" w:hanging="567"/>
              <w:rPr>
                <w:bCs w:val="0"/>
                <w:sz w:val="18"/>
                <w:szCs w:val="18"/>
              </w:rPr>
            </w:pPr>
            <w:r w:rsidRPr="00D25F5D">
              <w:rPr>
                <w:sz w:val="18"/>
                <w:szCs w:val="18"/>
              </w:rPr>
              <w:t>SO-2: M</w:t>
            </w:r>
            <w:r w:rsidRPr="00D25F5D">
              <w:rPr>
                <w:bCs w:val="0"/>
                <w:sz w:val="18"/>
                <w:szCs w:val="18"/>
              </w:rPr>
              <w:t>eningkatkan popularitas Program Studi melalui publikasi dan promosi.</w:t>
            </w:r>
          </w:p>
          <w:p w14:paraId="6795484E" w14:textId="77777777" w:rsidR="00F65089" w:rsidRPr="00D25F5D" w:rsidRDefault="00F65089" w:rsidP="003E4859">
            <w:pPr>
              <w:tabs>
                <w:tab w:val="left" w:pos="1792"/>
              </w:tabs>
              <w:ind w:left="604" w:hanging="567"/>
              <w:rPr>
                <w:bCs w:val="0"/>
                <w:sz w:val="18"/>
                <w:szCs w:val="18"/>
              </w:rPr>
            </w:pPr>
            <w:r w:rsidRPr="00D25F5D">
              <w:rPr>
                <w:bCs w:val="0"/>
                <w:sz w:val="18"/>
                <w:szCs w:val="18"/>
              </w:rPr>
              <w:t>SO-3: Peningkatan kualitas mahasiswa baru melalui sistem seleksi yang mengacu kepada peraturan yang telah ditetapkan.</w:t>
            </w:r>
          </w:p>
          <w:p w14:paraId="6503D52A" w14:textId="256C875F" w:rsidR="00F65089" w:rsidRPr="00D25F5D" w:rsidRDefault="00F65089" w:rsidP="003E4859">
            <w:pPr>
              <w:ind w:left="604" w:hanging="567"/>
              <w:rPr>
                <w:sz w:val="18"/>
                <w:szCs w:val="18"/>
              </w:rPr>
            </w:pPr>
            <w:r w:rsidRPr="00D25F5D">
              <w:rPr>
                <w:bCs w:val="0"/>
                <w:sz w:val="18"/>
                <w:szCs w:val="18"/>
              </w:rPr>
              <w:t>SO-4: Menghasilkan lulusan yang memiliki kualitas dan daya saing yang tinggi.</w:t>
            </w:r>
          </w:p>
          <w:p w14:paraId="5F159D9F" w14:textId="77777777" w:rsidR="00F65089" w:rsidRPr="00D25F5D" w:rsidRDefault="00F65089" w:rsidP="003E4859">
            <w:pPr>
              <w:tabs>
                <w:tab w:val="left" w:pos="1792"/>
              </w:tabs>
              <w:ind w:left="604" w:hanging="567"/>
              <w:rPr>
                <w:sz w:val="18"/>
                <w:szCs w:val="18"/>
              </w:rPr>
            </w:pPr>
            <w:r w:rsidRPr="00D25F5D">
              <w:rPr>
                <w:sz w:val="18"/>
                <w:szCs w:val="18"/>
              </w:rPr>
              <w:lastRenderedPageBreak/>
              <w:t xml:space="preserve">WO-1: Bentuk kegiatan yang kedepannya dapat </w:t>
            </w:r>
            <w:r w:rsidRPr="00D25F5D">
              <w:rPr>
                <w:i/>
                <w:iCs/>
                <w:sz w:val="18"/>
                <w:szCs w:val="18"/>
              </w:rPr>
              <w:t>self-funding</w:t>
            </w:r>
            <w:r w:rsidRPr="00D25F5D">
              <w:rPr>
                <w:sz w:val="18"/>
                <w:szCs w:val="18"/>
              </w:rPr>
              <w:t>.</w:t>
            </w:r>
          </w:p>
          <w:p w14:paraId="5B4CD625" w14:textId="33BA4F82" w:rsidR="00F65089" w:rsidRPr="00D25F5D" w:rsidRDefault="00F65089" w:rsidP="003E4859">
            <w:pPr>
              <w:tabs>
                <w:tab w:val="left" w:pos="1792"/>
              </w:tabs>
              <w:ind w:left="604" w:hanging="567"/>
              <w:rPr>
                <w:sz w:val="18"/>
                <w:szCs w:val="18"/>
                <w:lang w:val="fi-FI"/>
              </w:rPr>
            </w:pPr>
            <w:r w:rsidRPr="00D25F5D">
              <w:rPr>
                <w:sz w:val="18"/>
                <w:szCs w:val="18"/>
                <w:lang w:val="fi-FI"/>
              </w:rPr>
              <w:t>WO-2: Tingkatkan hubungan kerjasama dengan mahasiswa dosen dan karyawan.</w:t>
            </w:r>
          </w:p>
          <w:p w14:paraId="2DC02D2C" w14:textId="77777777" w:rsidR="00F65089" w:rsidRPr="00D25F5D" w:rsidRDefault="00F65089" w:rsidP="003E4859">
            <w:pPr>
              <w:ind w:left="604" w:hanging="567"/>
              <w:rPr>
                <w:sz w:val="18"/>
                <w:szCs w:val="18"/>
              </w:rPr>
            </w:pPr>
            <w:r w:rsidRPr="00D25F5D">
              <w:rPr>
                <w:sz w:val="18"/>
                <w:szCs w:val="18"/>
              </w:rPr>
              <w:t>WO-3: Harus ada program khusus menumbuhkan  juara nasional – juara internasional.</w:t>
            </w:r>
          </w:p>
          <w:p w14:paraId="4091C1C2" w14:textId="59BA2BDE" w:rsidR="00F65089" w:rsidRPr="00D25F5D" w:rsidRDefault="00F65089" w:rsidP="003E4859">
            <w:pPr>
              <w:tabs>
                <w:tab w:val="left" w:pos="1792"/>
              </w:tabs>
              <w:ind w:left="604" w:hanging="567"/>
              <w:rPr>
                <w:sz w:val="18"/>
                <w:szCs w:val="18"/>
              </w:rPr>
            </w:pPr>
            <w:r w:rsidRPr="00D25F5D">
              <w:rPr>
                <w:sz w:val="18"/>
                <w:szCs w:val="18"/>
              </w:rPr>
              <w:t>ST-1: Berkolaborasi maksimal dengan mitra MoU u/ bidang kemahasiswaan</w:t>
            </w:r>
          </w:p>
          <w:p w14:paraId="32C301F9" w14:textId="77777777" w:rsidR="00F65089" w:rsidRPr="00D25F5D" w:rsidRDefault="00F65089" w:rsidP="003E4859">
            <w:pPr>
              <w:tabs>
                <w:tab w:val="left" w:pos="1792"/>
              </w:tabs>
              <w:ind w:left="604" w:hanging="567"/>
              <w:rPr>
                <w:sz w:val="18"/>
                <w:szCs w:val="18"/>
              </w:rPr>
            </w:pPr>
            <w:r w:rsidRPr="00D25F5D">
              <w:rPr>
                <w:sz w:val="18"/>
                <w:szCs w:val="18"/>
              </w:rPr>
              <w:t>WT-1: proses rekrutmen mahasiswa harus lebih baik</w:t>
            </w:r>
          </w:p>
          <w:p w14:paraId="7E2F86C5" w14:textId="721EED91" w:rsidR="00F65089" w:rsidRPr="00D25F5D" w:rsidRDefault="00F65089" w:rsidP="003E4859">
            <w:pPr>
              <w:ind w:left="604" w:hanging="567"/>
              <w:rPr>
                <w:sz w:val="18"/>
                <w:szCs w:val="18"/>
              </w:rPr>
            </w:pPr>
            <w:r w:rsidRPr="00D25F5D">
              <w:rPr>
                <w:sz w:val="18"/>
                <w:szCs w:val="18"/>
              </w:rPr>
              <w:t xml:space="preserve">WT-2: selektif memilih kegiatan dimana mahasiswa </w:t>
            </w:r>
            <w:r w:rsidR="00743044" w:rsidRPr="00D25F5D">
              <w:rPr>
                <w:sz w:val="18"/>
                <w:szCs w:val="18"/>
              </w:rPr>
              <w:t>ULBI</w:t>
            </w:r>
            <w:r w:rsidRPr="00D25F5D">
              <w:rPr>
                <w:sz w:val="18"/>
                <w:szCs w:val="18"/>
              </w:rPr>
              <w:t>dapat mengaktualisasikan diri</w:t>
            </w:r>
          </w:p>
          <w:p w14:paraId="00522131" w14:textId="77777777" w:rsidR="00F65089" w:rsidRPr="00D25F5D" w:rsidRDefault="00F65089" w:rsidP="003E4859">
            <w:pPr>
              <w:tabs>
                <w:tab w:val="left" w:pos="1792"/>
              </w:tabs>
              <w:ind w:left="604" w:hanging="567"/>
              <w:rPr>
                <w:sz w:val="18"/>
                <w:szCs w:val="18"/>
              </w:rPr>
            </w:pPr>
            <w:r w:rsidRPr="00D25F5D">
              <w:rPr>
                <w:sz w:val="18"/>
                <w:szCs w:val="18"/>
              </w:rPr>
              <w:t>WT-2:  manfaatkan lomba” yang tidak terlalu membutuhkan biaya</w:t>
            </w:r>
          </w:p>
          <w:p w14:paraId="69CFFE62" w14:textId="77777777" w:rsidR="00F65089" w:rsidRPr="00D25F5D" w:rsidRDefault="00F65089" w:rsidP="003E4859">
            <w:pPr>
              <w:tabs>
                <w:tab w:val="left" w:pos="1792"/>
              </w:tabs>
              <w:ind w:left="604" w:hanging="567"/>
              <w:rPr>
                <w:sz w:val="18"/>
                <w:szCs w:val="18"/>
              </w:rPr>
            </w:pPr>
            <w:r w:rsidRPr="00D25F5D">
              <w:rPr>
                <w:sz w:val="18"/>
                <w:szCs w:val="18"/>
              </w:rPr>
              <w:t>WT-3: anggaran kemahasiswaan perlu dinaikkan</w:t>
            </w:r>
          </w:p>
          <w:p w14:paraId="6B5EEE89" w14:textId="77777777" w:rsidR="00F65089" w:rsidRPr="00D25F5D" w:rsidRDefault="00F65089" w:rsidP="003E4859">
            <w:pPr>
              <w:ind w:left="604" w:hanging="567"/>
              <w:rPr>
                <w:sz w:val="18"/>
                <w:szCs w:val="18"/>
              </w:rPr>
            </w:pPr>
            <w:r w:rsidRPr="00D25F5D">
              <w:rPr>
                <w:sz w:val="18"/>
                <w:szCs w:val="18"/>
              </w:rPr>
              <w:t>WT-4: program kemahasiswaan harus memiliki program memunculkan juara nasional</w:t>
            </w:r>
          </w:p>
          <w:p w14:paraId="33F1EC71" w14:textId="77777777" w:rsidR="00F65089" w:rsidRPr="00D25F5D" w:rsidRDefault="00F65089" w:rsidP="003E4859">
            <w:pPr>
              <w:spacing w:after="120"/>
              <w:ind w:left="604" w:hanging="567"/>
              <w:contextualSpacing/>
              <w:rPr>
                <w:sz w:val="18"/>
                <w:szCs w:val="18"/>
              </w:rPr>
            </w:pPr>
          </w:p>
        </w:tc>
        <w:tc>
          <w:tcPr>
            <w:tcW w:w="708" w:type="dxa"/>
          </w:tcPr>
          <w:p w14:paraId="63086977" w14:textId="77777777" w:rsidR="00F65089" w:rsidRPr="00D25F5D" w:rsidRDefault="00F65089" w:rsidP="003E4859">
            <w:pPr>
              <w:spacing w:after="120"/>
              <w:contextualSpacing/>
              <w:rPr>
                <w:sz w:val="18"/>
                <w:szCs w:val="18"/>
              </w:rPr>
            </w:pPr>
            <w:r w:rsidRPr="00D25F5D">
              <w:rPr>
                <w:rFonts w:eastAsia="Times New Roman"/>
                <w:b/>
                <w:bCs w:val="0"/>
                <w:color w:val="000000"/>
                <w:sz w:val="18"/>
                <w:szCs w:val="18"/>
                <w:lang w:eastAsia="en-ID"/>
              </w:rPr>
              <w:lastRenderedPageBreak/>
              <w:t>SS 3.1</w:t>
            </w:r>
          </w:p>
        </w:tc>
        <w:tc>
          <w:tcPr>
            <w:tcW w:w="4450" w:type="dxa"/>
          </w:tcPr>
          <w:p w14:paraId="54C2DFD5" w14:textId="77777777" w:rsidR="00F65089" w:rsidRPr="00D25F5D" w:rsidRDefault="00F65089" w:rsidP="003E4859">
            <w:pPr>
              <w:spacing w:after="120"/>
              <w:contextualSpacing/>
              <w:rPr>
                <w:sz w:val="18"/>
                <w:szCs w:val="18"/>
              </w:rPr>
            </w:pPr>
            <w:r w:rsidRPr="00D25F5D">
              <w:rPr>
                <w:rFonts w:eastAsia="Times New Roman"/>
                <w:bCs w:val="0"/>
                <w:color w:val="000000"/>
                <w:sz w:val="18"/>
                <w:szCs w:val="18"/>
                <w:lang w:eastAsia="en-ID"/>
              </w:rPr>
              <w:t xml:space="preserve">Peningkatan </w:t>
            </w:r>
            <w:r w:rsidRPr="00D25F5D">
              <w:rPr>
                <w:rFonts w:eastAsia="Times New Roman"/>
                <w:b/>
                <w:bCs w:val="0"/>
                <w:color w:val="000000"/>
                <w:sz w:val="18"/>
                <w:szCs w:val="18"/>
                <w:lang w:eastAsia="en-ID"/>
              </w:rPr>
              <w:t>Sistem Kemahasiswaan.</w:t>
            </w:r>
          </w:p>
        </w:tc>
      </w:tr>
      <w:tr w:rsidR="00F65089" w:rsidRPr="00D25F5D" w14:paraId="100093BD" w14:textId="77777777" w:rsidTr="00B97358">
        <w:tc>
          <w:tcPr>
            <w:tcW w:w="659" w:type="dxa"/>
            <w:vMerge/>
          </w:tcPr>
          <w:p w14:paraId="14C3A954" w14:textId="77777777" w:rsidR="00F65089" w:rsidRPr="00D25F5D" w:rsidRDefault="00F65089" w:rsidP="003E4859">
            <w:pPr>
              <w:pStyle w:val="ListParagraph"/>
              <w:ind w:left="479"/>
              <w:rPr>
                <w:sz w:val="18"/>
                <w:szCs w:val="18"/>
              </w:rPr>
            </w:pPr>
          </w:p>
        </w:tc>
        <w:tc>
          <w:tcPr>
            <w:tcW w:w="2111" w:type="dxa"/>
            <w:vMerge/>
          </w:tcPr>
          <w:p w14:paraId="029AC468" w14:textId="77A1C9B2" w:rsidR="00F65089" w:rsidRPr="00D25F5D" w:rsidRDefault="00F65089" w:rsidP="003E4859">
            <w:pPr>
              <w:pStyle w:val="ListParagraph"/>
              <w:ind w:left="479"/>
              <w:rPr>
                <w:sz w:val="18"/>
                <w:szCs w:val="18"/>
              </w:rPr>
            </w:pPr>
          </w:p>
        </w:tc>
        <w:tc>
          <w:tcPr>
            <w:tcW w:w="920" w:type="dxa"/>
          </w:tcPr>
          <w:p w14:paraId="2584710B" w14:textId="77777777" w:rsidR="00F65089" w:rsidRPr="00D25F5D" w:rsidRDefault="00F65089" w:rsidP="003E4859">
            <w:pPr>
              <w:spacing w:after="120"/>
              <w:contextualSpacing/>
              <w:rPr>
                <w:sz w:val="18"/>
                <w:szCs w:val="18"/>
              </w:rPr>
            </w:pPr>
          </w:p>
        </w:tc>
        <w:tc>
          <w:tcPr>
            <w:tcW w:w="3382" w:type="dxa"/>
            <w:vMerge/>
          </w:tcPr>
          <w:p w14:paraId="066D69DB" w14:textId="58BEA9C9" w:rsidR="00F65089" w:rsidRPr="00D25F5D" w:rsidRDefault="00F65089" w:rsidP="003E4859">
            <w:pPr>
              <w:spacing w:after="120"/>
              <w:contextualSpacing/>
              <w:rPr>
                <w:sz w:val="18"/>
                <w:szCs w:val="18"/>
              </w:rPr>
            </w:pPr>
          </w:p>
        </w:tc>
        <w:tc>
          <w:tcPr>
            <w:tcW w:w="708" w:type="dxa"/>
          </w:tcPr>
          <w:p w14:paraId="2E82A026" w14:textId="77777777" w:rsidR="00F65089" w:rsidRPr="00D25F5D" w:rsidRDefault="00F65089" w:rsidP="003E4859">
            <w:pPr>
              <w:spacing w:after="120"/>
              <w:contextualSpacing/>
              <w:rPr>
                <w:sz w:val="18"/>
                <w:szCs w:val="18"/>
              </w:rPr>
            </w:pPr>
          </w:p>
        </w:tc>
        <w:tc>
          <w:tcPr>
            <w:tcW w:w="4450" w:type="dxa"/>
          </w:tcPr>
          <w:p w14:paraId="64469501" w14:textId="77777777" w:rsidR="00F65089" w:rsidRPr="00D25F5D" w:rsidRDefault="00F65089" w:rsidP="003E4859">
            <w:pPr>
              <w:spacing w:after="120"/>
              <w:contextualSpacing/>
              <w:rPr>
                <w:sz w:val="18"/>
                <w:szCs w:val="18"/>
              </w:rPr>
            </w:pPr>
          </w:p>
        </w:tc>
      </w:tr>
      <w:tr w:rsidR="00F65089" w:rsidRPr="00D25F5D" w14:paraId="337F29B6" w14:textId="77777777" w:rsidTr="00B97358">
        <w:tc>
          <w:tcPr>
            <w:tcW w:w="659" w:type="dxa"/>
            <w:vMerge/>
          </w:tcPr>
          <w:p w14:paraId="0D15D284" w14:textId="77777777" w:rsidR="00F65089" w:rsidRPr="00D25F5D" w:rsidRDefault="00F65089" w:rsidP="003E4859">
            <w:pPr>
              <w:pStyle w:val="ListParagraph"/>
              <w:ind w:left="479"/>
              <w:rPr>
                <w:sz w:val="18"/>
                <w:szCs w:val="18"/>
              </w:rPr>
            </w:pPr>
          </w:p>
        </w:tc>
        <w:tc>
          <w:tcPr>
            <w:tcW w:w="2111" w:type="dxa"/>
            <w:vMerge/>
          </w:tcPr>
          <w:p w14:paraId="01307D06" w14:textId="3143B224" w:rsidR="00F65089" w:rsidRPr="00D25F5D" w:rsidRDefault="00F65089" w:rsidP="003E4859">
            <w:pPr>
              <w:pStyle w:val="ListParagraph"/>
              <w:ind w:left="479"/>
              <w:rPr>
                <w:sz w:val="18"/>
                <w:szCs w:val="18"/>
              </w:rPr>
            </w:pPr>
          </w:p>
        </w:tc>
        <w:tc>
          <w:tcPr>
            <w:tcW w:w="920" w:type="dxa"/>
          </w:tcPr>
          <w:p w14:paraId="1D9B8E9F" w14:textId="77777777" w:rsidR="00F65089" w:rsidRPr="00D25F5D" w:rsidRDefault="00F65089" w:rsidP="003E4859">
            <w:pPr>
              <w:spacing w:after="120"/>
              <w:contextualSpacing/>
              <w:rPr>
                <w:sz w:val="18"/>
                <w:szCs w:val="18"/>
              </w:rPr>
            </w:pPr>
          </w:p>
        </w:tc>
        <w:tc>
          <w:tcPr>
            <w:tcW w:w="3382" w:type="dxa"/>
            <w:vMerge/>
          </w:tcPr>
          <w:p w14:paraId="3C390DF8" w14:textId="64F1717C" w:rsidR="00F65089" w:rsidRPr="00D25F5D" w:rsidRDefault="00F65089" w:rsidP="003E4859">
            <w:pPr>
              <w:spacing w:after="120"/>
              <w:contextualSpacing/>
              <w:rPr>
                <w:sz w:val="18"/>
                <w:szCs w:val="18"/>
              </w:rPr>
            </w:pPr>
          </w:p>
        </w:tc>
        <w:tc>
          <w:tcPr>
            <w:tcW w:w="708" w:type="dxa"/>
          </w:tcPr>
          <w:p w14:paraId="73D9C52C" w14:textId="77777777" w:rsidR="00F65089" w:rsidRPr="00D25F5D" w:rsidRDefault="00F65089" w:rsidP="003E4859">
            <w:pPr>
              <w:spacing w:after="120"/>
              <w:contextualSpacing/>
              <w:rPr>
                <w:sz w:val="18"/>
                <w:szCs w:val="18"/>
              </w:rPr>
            </w:pPr>
            <w:r w:rsidRPr="00D25F5D">
              <w:rPr>
                <w:rFonts w:eastAsia="Times New Roman"/>
                <w:color w:val="000000"/>
                <w:sz w:val="18"/>
                <w:szCs w:val="18"/>
                <w:lang w:eastAsia="en-ID"/>
              </w:rPr>
              <w:t>SS 3.2</w:t>
            </w:r>
          </w:p>
        </w:tc>
        <w:tc>
          <w:tcPr>
            <w:tcW w:w="4450" w:type="dxa"/>
          </w:tcPr>
          <w:p w14:paraId="046E2BBD" w14:textId="50869051" w:rsidR="00F65089" w:rsidRPr="00D25F5D" w:rsidRDefault="00F65089" w:rsidP="003E4859">
            <w:pPr>
              <w:spacing w:after="120"/>
              <w:contextualSpacing/>
              <w:rPr>
                <w:sz w:val="18"/>
                <w:szCs w:val="18"/>
              </w:rPr>
            </w:pPr>
            <w:r w:rsidRPr="00D25F5D">
              <w:rPr>
                <w:sz w:val="18"/>
                <w:szCs w:val="18"/>
              </w:rPr>
              <w:t xml:space="preserve">Peningkatan </w:t>
            </w:r>
            <w:r w:rsidRPr="00D25F5D">
              <w:rPr>
                <w:b/>
                <w:sz w:val="18"/>
                <w:szCs w:val="18"/>
              </w:rPr>
              <w:t>Pelayanan Administrasi Kemahasiswaan dan Kepuasan Mahasiswa thdp kegiatan kemahasiswaan</w:t>
            </w:r>
          </w:p>
        </w:tc>
      </w:tr>
      <w:tr w:rsidR="00F65089" w:rsidRPr="00D25F5D" w14:paraId="404F18C6" w14:textId="77777777" w:rsidTr="00B97358">
        <w:tc>
          <w:tcPr>
            <w:tcW w:w="659" w:type="dxa"/>
            <w:vMerge/>
          </w:tcPr>
          <w:p w14:paraId="5B153F13" w14:textId="77777777" w:rsidR="00F65089" w:rsidRPr="00D25F5D" w:rsidRDefault="00F65089" w:rsidP="003E4859">
            <w:pPr>
              <w:pStyle w:val="ListParagraph"/>
              <w:ind w:left="479"/>
              <w:rPr>
                <w:sz w:val="18"/>
                <w:szCs w:val="18"/>
              </w:rPr>
            </w:pPr>
          </w:p>
        </w:tc>
        <w:tc>
          <w:tcPr>
            <w:tcW w:w="2111" w:type="dxa"/>
            <w:vMerge/>
          </w:tcPr>
          <w:p w14:paraId="13BD18B4" w14:textId="1939D7B7" w:rsidR="00F65089" w:rsidRPr="00D25F5D" w:rsidRDefault="00F65089" w:rsidP="003E4859">
            <w:pPr>
              <w:pStyle w:val="ListParagraph"/>
              <w:ind w:left="479"/>
              <w:rPr>
                <w:sz w:val="18"/>
                <w:szCs w:val="18"/>
              </w:rPr>
            </w:pPr>
          </w:p>
        </w:tc>
        <w:tc>
          <w:tcPr>
            <w:tcW w:w="920" w:type="dxa"/>
          </w:tcPr>
          <w:p w14:paraId="6D7FD1C5" w14:textId="77777777" w:rsidR="00F65089" w:rsidRPr="00D25F5D" w:rsidRDefault="00F65089" w:rsidP="003E4859">
            <w:pPr>
              <w:spacing w:after="120"/>
              <w:contextualSpacing/>
              <w:rPr>
                <w:sz w:val="18"/>
                <w:szCs w:val="18"/>
              </w:rPr>
            </w:pPr>
          </w:p>
        </w:tc>
        <w:tc>
          <w:tcPr>
            <w:tcW w:w="3382" w:type="dxa"/>
            <w:vMerge/>
          </w:tcPr>
          <w:p w14:paraId="58696311" w14:textId="73BB24CD" w:rsidR="00F65089" w:rsidRPr="00D25F5D" w:rsidRDefault="00F65089" w:rsidP="003E4859">
            <w:pPr>
              <w:spacing w:after="120"/>
              <w:contextualSpacing/>
              <w:rPr>
                <w:sz w:val="18"/>
                <w:szCs w:val="18"/>
              </w:rPr>
            </w:pPr>
          </w:p>
        </w:tc>
        <w:tc>
          <w:tcPr>
            <w:tcW w:w="708" w:type="dxa"/>
            <w:shd w:val="clear" w:color="auto" w:fill="auto"/>
          </w:tcPr>
          <w:p w14:paraId="5E0A6D6C" w14:textId="77777777" w:rsidR="00F65089" w:rsidRPr="00D25F5D" w:rsidRDefault="00F65089" w:rsidP="003E4859">
            <w:pPr>
              <w:spacing w:after="120"/>
              <w:contextualSpacing/>
              <w:rPr>
                <w:sz w:val="18"/>
                <w:szCs w:val="18"/>
              </w:rPr>
            </w:pPr>
            <w:r w:rsidRPr="00D25F5D">
              <w:rPr>
                <w:rFonts w:eastAsia="Times New Roman"/>
                <w:color w:val="000000"/>
                <w:sz w:val="18"/>
                <w:szCs w:val="18"/>
                <w:lang w:eastAsia="en-ID"/>
              </w:rPr>
              <w:t>SS 3.3</w:t>
            </w:r>
          </w:p>
        </w:tc>
        <w:tc>
          <w:tcPr>
            <w:tcW w:w="4450" w:type="dxa"/>
            <w:shd w:val="clear" w:color="auto" w:fill="auto"/>
          </w:tcPr>
          <w:p w14:paraId="5114B7CD" w14:textId="77777777" w:rsidR="00F65089" w:rsidRPr="00D25F5D" w:rsidRDefault="00F65089" w:rsidP="003E4859">
            <w:pPr>
              <w:spacing w:after="120"/>
              <w:contextualSpacing/>
              <w:rPr>
                <w:sz w:val="18"/>
                <w:szCs w:val="18"/>
              </w:rPr>
            </w:pPr>
            <w:r w:rsidRPr="00D25F5D">
              <w:rPr>
                <w:rFonts w:eastAsia="Times New Roman"/>
                <w:color w:val="000000"/>
                <w:sz w:val="18"/>
                <w:szCs w:val="18"/>
                <w:lang w:val="fi-FI" w:eastAsia="en-ID"/>
              </w:rPr>
              <w:t xml:space="preserve">Peningkatan </w:t>
            </w:r>
            <w:r w:rsidRPr="00D25F5D">
              <w:rPr>
                <w:rFonts w:eastAsia="Times New Roman"/>
                <w:b/>
                <w:color w:val="000000"/>
                <w:sz w:val="18"/>
                <w:szCs w:val="18"/>
                <w:lang w:val="fi-FI" w:eastAsia="en-ID"/>
              </w:rPr>
              <w:t>mutu kegiatan Kemahasiswaan</w:t>
            </w:r>
            <w:r w:rsidRPr="00D25F5D">
              <w:rPr>
                <w:rFonts w:eastAsia="Times New Roman"/>
                <w:color w:val="000000"/>
                <w:sz w:val="18"/>
                <w:szCs w:val="18"/>
                <w:lang w:val="fi-FI" w:eastAsia="en-ID"/>
              </w:rPr>
              <w:t xml:space="preserve"> [Menunjang Pencapaian Kompetensi]</w:t>
            </w:r>
          </w:p>
        </w:tc>
      </w:tr>
      <w:tr w:rsidR="00F65089" w:rsidRPr="00D25F5D" w14:paraId="253B891E" w14:textId="77777777" w:rsidTr="00B97358">
        <w:tc>
          <w:tcPr>
            <w:tcW w:w="659" w:type="dxa"/>
            <w:vMerge/>
          </w:tcPr>
          <w:p w14:paraId="7CF27838" w14:textId="77777777" w:rsidR="00F65089" w:rsidRPr="00D25F5D" w:rsidRDefault="00F65089" w:rsidP="003E4859">
            <w:pPr>
              <w:pStyle w:val="ListParagraph"/>
              <w:ind w:left="479"/>
              <w:rPr>
                <w:sz w:val="18"/>
                <w:szCs w:val="18"/>
                <w:lang w:val="fi-FI"/>
              </w:rPr>
            </w:pPr>
          </w:p>
        </w:tc>
        <w:tc>
          <w:tcPr>
            <w:tcW w:w="2111" w:type="dxa"/>
            <w:vMerge/>
          </w:tcPr>
          <w:p w14:paraId="0369AD37" w14:textId="5921B390" w:rsidR="00F65089" w:rsidRPr="00D25F5D" w:rsidRDefault="00F65089" w:rsidP="003E4859">
            <w:pPr>
              <w:pStyle w:val="ListParagraph"/>
              <w:ind w:left="479"/>
              <w:rPr>
                <w:sz w:val="18"/>
                <w:szCs w:val="18"/>
                <w:lang w:val="fi-FI"/>
              </w:rPr>
            </w:pPr>
          </w:p>
        </w:tc>
        <w:tc>
          <w:tcPr>
            <w:tcW w:w="920" w:type="dxa"/>
          </w:tcPr>
          <w:p w14:paraId="0A11FA38" w14:textId="77777777" w:rsidR="00F65089" w:rsidRPr="00D25F5D" w:rsidRDefault="00F65089" w:rsidP="003E4859">
            <w:pPr>
              <w:spacing w:after="120"/>
              <w:contextualSpacing/>
              <w:rPr>
                <w:sz w:val="18"/>
                <w:szCs w:val="18"/>
              </w:rPr>
            </w:pPr>
          </w:p>
        </w:tc>
        <w:tc>
          <w:tcPr>
            <w:tcW w:w="3382" w:type="dxa"/>
            <w:vMerge/>
          </w:tcPr>
          <w:p w14:paraId="0826D1BA" w14:textId="5B9F51CD" w:rsidR="00F65089" w:rsidRPr="00D25F5D" w:rsidRDefault="00F65089" w:rsidP="003E4859">
            <w:pPr>
              <w:spacing w:after="120"/>
              <w:contextualSpacing/>
              <w:rPr>
                <w:sz w:val="18"/>
                <w:szCs w:val="18"/>
              </w:rPr>
            </w:pPr>
          </w:p>
        </w:tc>
        <w:tc>
          <w:tcPr>
            <w:tcW w:w="708" w:type="dxa"/>
            <w:shd w:val="clear" w:color="auto" w:fill="auto"/>
          </w:tcPr>
          <w:p w14:paraId="54488FA1" w14:textId="77777777" w:rsidR="00F65089" w:rsidRPr="00D25F5D" w:rsidRDefault="00F65089" w:rsidP="003E4859">
            <w:pPr>
              <w:spacing w:after="120"/>
              <w:contextualSpacing/>
              <w:rPr>
                <w:sz w:val="18"/>
                <w:szCs w:val="18"/>
              </w:rPr>
            </w:pPr>
            <w:r w:rsidRPr="00D25F5D">
              <w:rPr>
                <w:rFonts w:eastAsia="Times New Roman"/>
                <w:color w:val="000000"/>
                <w:sz w:val="18"/>
                <w:szCs w:val="18"/>
                <w:lang w:eastAsia="en-ID"/>
              </w:rPr>
              <w:t>SS 3.4</w:t>
            </w:r>
          </w:p>
        </w:tc>
        <w:tc>
          <w:tcPr>
            <w:tcW w:w="4450" w:type="dxa"/>
            <w:shd w:val="clear" w:color="auto" w:fill="auto"/>
          </w:tcPr>
          <w:p w14:paraId="7EBB0321" w14:textId="60CBAEEE" w:rsidR="00F65089" w:rsidRPr="00D25F5D" w:rsidRDefault="00F65089" w:rsidP="003E4859">
            <w:pPr>
              <w:spacing w:after="120"/>
              <w:contextualSpacing/>
              <w:rPr>
                <w:sz w:val="18"/>
                <w:szCs w:val="18"/>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 xml:space="preserve">kualitas  </w:t>
            </w:r>
            <w:r w:rsidRPr="00D25F5D">
              <w:rPr>
                <w:rFonts w:eastAsia="Times New Roman"/>
                <w:b/>
                <w:i/>
                <w:color w:val="000000"/>
                <w:sz w:val="18"/>
                <w:szCs w:val="18"/>
                <w:lang w:eastAsia="en-ID"/>
              </w:rPr>
              <w:t>Tracer Study</w:t>
            </w:r>
            <w:r w:rsidRPr="00D25F5D">
              <w:rPr>
                <w:rFonts w:eastAsia="Times New Roman"/>
                <w:i/>
                <w:color w:val="000000"/>
                <w:sz w:val="18"/>
                <w:szCs w:val="18"/>
                <w:lang w:eastAsia="en-ID"/>
              </w:rPr>
              <w:t>,</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 xml:space="preserve">Daya Saing, Kinerja Lulusan dan Peran Aktif alumni </w:t>
            </w:r>
            <w:r w:rsidR="00743044" w:rsidRPr="00D25F5D">
              <w:rPr>
                <w:rFonts w:eastAsia="Times New Roman"/>
                <w:b/>
                <w:color w:val="000000"/>
                <w:sz w:val="18"/>
                <w:szCs w:val="18"/>
                <w:lang w:eastAsia="en-ID"/>
              </w:rPr>
              <w:t>ULBI</w:t>
            </w:r>
          </w:p>
        </w:tc>
      </w:tr>
      <w:tr w:rsidR="00F65089" w:rsidRPr="00D25F5D" w14:paraId="024A0103" w14:textId="77777777" w:rsidTr="00B97358">
        <w:tc>
          <w:tcPr>
            <w:tcW w:w="659" w:type="dxa"/>
            <w:vMerge w:val="restart"/>
          </w:tcPr>
          <w:p w14:paraId="45104916" w14:textId="77777777" w:rsidR="00F65089" w:rsidRPr="00D25F5D" w:rsidRDefault="00F65089" w:rsidP="003E4859">
            <w:pPr>
              <w:pStyle w:val="ListParagraph"/>
              <w:numPr>
                <w:ilvl w:val="0"/>
                <w:numId w:val="158"/>
              </w:numPr>
              <w:ind w:left="203" w:hanging="203"/>
              <w:rPr>
                <w:rFonts w:eastAsiaTheme="minorEastAsia"/>
                <w:bCs w:val="0"/>
                <w:color w:val="000000" w:themeColor="text1"/>
                <w:kern w:val="24"/>
                <w:sz w:val="20"/>
                <w:szCs w:val="20"/>
              </w:rPr>
            </w:pPr>
          </w:p>
        </w:tc>
        <w:tc>
          <w:tcPr>
            <w:tcW w:w="2111" w:type="dxa"/>
            <w:vMerge w:val="restart"/>
          </w:tcPr>
          <w:p w14:paraId="2AADBBCB" w14:textId="7CFB0589" w:rsidR="00F65089" w:rsidRPr="00D25F5D" w:rsidRDefault="00F65089" w:rsidP="003E4859">
            <w:pPr>
              <w:pStyle w:val="ListParagraph"/>
              <w:numPr>
                <w:ilvl w:val="0"/>
                <w:numId w:val="158"/>
              </w:numPr>
              <w:ind w:left="203" w:hanging="203"/>
              <w:rPr>
                <w:sz w:val="20"/>
                <w:szCs w:val="20"/>
              </w:rPr>
            </w:pPr>
            <w:r w:rsidRPr="00D25F5D">
              <w:rPr>
                <w:rFonts w:eastAsiaTheme="minorEastAsia"/>
                <w:bCs w:val="0"/>
                <w:color w:val="000000" w:themeColor="text1"/>
                <w:kern w:val="24"/>
                <w:sz w:val="20"/>
                <w:szCs w:val="20"/>
              </w:rPr>
              <w:t>Keunggulan S</w:t>
            </w:r>
            <w:r w:rsidRPr="00D25F5D">
              <w:rPr>
                <w:rFonts w:eastAsiaTheme="minorEastAsia"/>
                <w:bCs w:val="0"/>
                <w:color w:val="000000" w:themeColor="text1"/>
                <w:kern w:val="24"/>
                <w:sz w:val="20"/>
                <w:szCs w:val="20"/>
                <w:lang w:val="en-ID"/>
              </w:rPr>
              <w:t>umber Daya Manusia (SDM)</w:t>
            </w:r>
          </w:p>
          <w:p w14:paraId="660A2FCA" w14:textId="77777777" w:rsidR="00F65089" w:rsidRPr="00D25F5D" w:rsidRDefault="00F65089" w:rsidP="003E4859">
            <w:pPr>
              <w:pStyle w:val="ListParagraph"/>
              <w:ind w:left="479" w:hanging="284"/>
              <w:jc w:val="both"/>
              <w:rPr>
                <w:sz w:val="20"/>
                <w:szCs w:val="20"/>
                <w:lang w:val="en-ID"/>
              </w:rPr>
            </w:pPr>
          </w:p>
        </w:tc>
        <w:tc>
          <w:tcPr>
            <w:tcW w:w="920" w:type="dxa"/>
          </w:tcPr>
          <w:p w14:paraId="496FF21F" w14:textId="77777777" w:rsidR="00F65089" w:rsidRPr="00D25F5D" w:rsidRDefault="00F65089" w:rsidP="003E4859">
            <w:pPr>
              <w:spacing w:after="120"/>
              <w:contextualSpacing/>
              <w:jc w:val="both"/>
              <w:rPr>
                <w:rFonts w:eastAsia="Times New Roman"/>
                <w:b/>
                <w:bCs w:val="0"/>
                <w:color w:val="000000"/>
                <w:sz w:val="20"/>
                <w:szCs w:val="20"/>
                <w:lang w:eastAsia="en-ID"/>
              </w:rPr>
            </w:pPr>
          </w:p>
        </w:tc>
        <w:tc>
          <w:tcPr>
            <w:tcW w:w="3382" w:type="dxa"/>
          </w:tcPr>
          <w:p w14:paraId="2FD83871" w14:textId="6EB8FA87" w:rsidR="00F65089" w:rsidRPr="00D25F5D" w:rsidRDefault="00F65089" w:rsidP="003E4859">
            <w:pPr>
              <w:spacing w:after="120"/>
              <w:contextualSpacing/>
              <w:jc w:val="both"/>
              <w:rPr>
                <w:rFonts w:eastAsia="Times New Roman"/>
                <w:b/>
                <w:bCs w:val="0"/>
                <w:color w:val="000000"/>
                <w:sz w:val="20"/>
                <w:szCs w:val="20"/>
                <w:lang w:eastAsia="en-ID"/>
              </w:rPr>
            </w:pPr>
            <w:r w:rsidRPr="00D25F5D">
              <w:rPr>
                <w:rFonts w:eastAsia="Times New Roman"/>
                <w:b/>
                <w:bCs w:val="0"/>
                <w:color w:val="000000"/>
                <w:sz w:val="20"/>
                <w:szCs w:val="20"/>
                <w:lang w:eastAsia="en-ID"/>
              </w:rPr>
              <w:t>Memiliki Manajemen SDM yang baik</w:t>
            </w:r>
          </w:p>
        </w:tc>
        <w:tc>
          <w:tcPr>
            <w:tcW w:w="708" w:type="dxa"/>
          </w:tcPr>
          <w:p w14:paraId="14FA1BA6" w14:textId="77777777" w:rsidR="00F65089" w:rsidRPr="00D25F5D" w:rsidRDefault="00F65089" w:rsidP="003E4859">
            <w:pPr>
              <w:spacing w:after="120"/>
              <w:contextualSpacing/>
              <w:jc w:val="both"/>
              <w:rPr>
                <w:sz w:val="20"/>
                <w:szCs w:val="20"/>
              </w:rPr>
            </w:pPr>
            <w:r w:rsidRPr="00D25F5D">
              <w:rPr>
                <w:rFonts w:eastAsia="Times New Roman"/>
                <w:b/>
                <w:bCs w:val="0"/>
                <w:color w:val="000000"/>
                <w:sz w:val="20"/>
                <w:szCs w:val="20"/>
                <w:lang w:eastAsia="en-ID"/>
              </w:rPr>
              <w:t>SS 4.1</w:t>
            </w:r>
          </w:p>
        </w:tc>
        <w:tc>
          <w:tcPr>
            <w:tcW w:w="4450" w:type="dxa"/>
          </w:tcPr>
          <w:p w14:paraId="5A03658D" w14:textId="77777777" w:rsidR="00F65089" w:rsidRPr="00D25F5D" w:rsidRDefault="00F65089" w:rsidP="003E4859">
            <w:pPr>
              <w:spacing w:after="120"/>
              <w:contextualSpacing/>
              <w:rPr>
                <w:sz w:val="20"/>
                <w:szCs w:val="20"/>
              </w:rPr>
            </w:pPr>
            <w:r w:rsidRPr="00D25F5D">
              <w:rPr>
                <w:rFonts w:eastAsia="Times New Roman"/>
                <w:bCs w:val="0"/>
                <w:color w:val="000000"/>
                <w:sz w:val="20"/>
                <w:szCs w:val="20"/>
                <w:lang w:val="fi-FI" w:eastAsia="en-ID"/>
              </w:rPr>
              <w:t xml:space="preserve">Peningkatan kualitas </w:t>
            </w:r>
            <w:r w:rsidRPr="00D25F5D">
              <w:rPr>
                <w:rFonts w:eastAsia="Times New Roman"/>
                <w:b/>
                <w:bCs w:val="0"/>
                <w:color w:val="000000"/>
                <w:sz w:val="20"/>
                <w:szCs w:val="20"/>
                <w:lang w:val="fi-FI" w:eastAsia="en-ID"/>
              </w:rPr>
              <w:t xml:space="preserve"> Sistem Pengelolaan SDM</w:t>
            </w:r>
          </w:p>
        </w:tc>
      </w:tr>
      <w:tr w:rsidR="00F65089" w:rsidRPr="00D25F5D" w14:paraId="25F9A22A" w14:textId="77777777" w:rsidTr="00B97358">
        <w:tc>
          <w:tcPr>
            <w:tcW w:w="659" w:type="dxa"/>
            <w:vMerge/>
          </w:tcPr>
          <w:p w14:paraId="0DD46C6E"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6C158CA1" w14:textId="1CD0B5A0"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660899CA" w14:textId="77777777" w:rsidR="00F65089" w:rsidRPr="00D25F5D" w:rsidRDefault="00F65089" w:rsidP="003E4859">
            <w:pPr>
              <w:tabs>
                <w:tab w:val="left" w:pos="1792"/>
              </w:tabs>
              <w:ind w:left="432" w:hanging="540"/>
              <w:rPr>
                <w:sz w:val="20"/>
                <w:szCs w:val="20"/>
              </w:rPr>
            </w:pPr>
          </w:p>
        </w:tc>
        <w:tc>
          <w:tcPr>
            <w:tcW w:w="3382" w:type="dxa"/>
          </w:tcPr>
          <w:p w14:paraId="11C0F3B4" w14:textId="66A86A73" w:rsidR="00F65089" w:rsidRPr="00D25F5D" w:rsidRDefault="00F65089" w:rsidP="003E4859">
            <w:pPr>
              <w:tabs>
                <w:tab w:val="left" w:pos="1792"/>
              </w:tabs>
              <w:ind w:left="432" w:hanging="540"/>
              <w:rPr>
                <w:sz w:val="20"/>
                <w:szCs w:val="20"/>
              </w:rPr>
            </w:pPr>
            <w:r w:rsidRPr="00D25F5D">
              <w:rPr>
                <w:sz w:val="20"/>
                <w:szCs w:val="20"/>
              </w:rPr>
              <w:t xml:space="preserve">SO-1: rekrut SDM yang berkualitas berdasarkan Sistem rekrut yang telah dikembangkan.   </w:t>
            </w:r>
          </w:p>
          <w:p w14:paraId="32520A7F" w14:textId="4D2A7E68" w:rsidR="00F65089" w:rsidRPr="00D25F5D" w:rsidRDefault="00F65089" w:rsidP="003E4859">
            <w:pPr>
              <w:ind w:left="604" w:hanging="604"/>
              <w:rPr>
                <w:rFonts w:eastAsia="Times New Roman"/>
                <w:bCs w:val="0"/>
                <w:color w:val="000000"/>
                <w:sz w:val="20"/>
                <w:szCs w:val="20"/>
              </w:rPr>
            </w:pPr>
            <w:r w:rsidRPr="00D25F5D">
              <w:rPr>
                <w:rFonts w:eastAsia="Times New Roman"/>
                <w:bCs w:val="0"/>
                <w:color w:val="000000"/>
                <w:sz w:val="20"/>
                <w:szCs w:val="20"/>
              </w:rPr>
              <w:t>SO-2: Tingkatkan  proses evaluasi terhadap sistem perekrutan (recruitment) dan seleksi dosen serta tenaga pendukung (karyawan)</w:t>
            </w:r>
          </w:p>
          <w:p w14:paraId="10697644" w14:textId="75AF5E03" w:rsidR="00F65089" w:rsidRPr="00D25F5D" w:rsidRDefault="00F65089" w:rsidP="003E4859">
            <w:pPr>
              <w:tabs>
                <w:tab w:val="left" w:pos="1792"/>
              </w:tabs>
              <w:ind w:left="604" w:hanging="709"/>
              <w:rPr>
                <w:sz w:val="20"/>
                <w:szCs w:val="20"/>
              </w:rPr>
            </w:pPr>
            <w:r w:rsidRPr="00D25F5D">
              <w:rPr>
                <w:sz w:val="20"/>
                <w:szCs w:val="20"/>
              </w:rPr>
              <w:t xml:space="preserve">WO-1  : Pilih dari lulusan </w:t>
            </w:r>
            <w:r w:rsidR="00743044" w:rsidRPr="00D25F5D">
              <w:rPr>
                <w:sz w:val="20"/>
                <w:szCs w:val="20"/>
              </w:rPr>
              <w:t>ULBI</w:t>
            </w:r>
            <w:r w:rsidRPr="00D25F5D">
              <w:rPr>
                <w:sz w:val="20"/>
                <w:szCs w:val="20"/>
              </w:rPr>
              <w:t xml:space="preserve">atau individu yang sudah dikenal dengan baik dan memang loyal terhadap </w:t>
            </w:r>
            <w:r w:rsidR="00743044" w:rsidRPr="00D25F5D">
              <w:rPr>
                <w:sz w:val="20"/>
                <w:szCs w:val="20"/>
              </w:rPr>
              <w:t>ULBI</w:t>
            </w:r>
            <w:r w:rsidRPr="00D25F5D">
              <w:rPr>
                <w:sz w:val="20"/>
                <w:szCs w:val="20"/>
              </w:rPr>
              <w:t>.</w:t>
            </w:r>
          </w:p>
          <w:p w14:paraId="38EAD729" w14:textId="77777777" w:rsidR="00F65089" w:rsidRPr="00D25F5D" w:rsidRDefault="00F65089" w:rsidP="003E4859">
            <w:pPr>
              <w:tabs>
                <w:tab w:val="left" w:pos="1462"/>
              </w:tabs>
              <w:ind w:left="746" w:hanging="709"/>
              <w:rPr>
                <w:sz w:val="20"/>
                <w:szCs w:val="20"/>
              </w:rPr>
            </w:pPr>
            <w:r w:rsidRPr="00D25F5D">
              <w:rPr>
                <w:sz w:val="20"/>
                <w:szCs w:val="20"/>
              </w:rPr>
              <w:lastRenderedPageBreak/>
              <w:t>WO-2: Meningkatkan kesejahteraan karyawan</w:t>
            </w:r>
          </w:p>
          <w:p w14:paraId="244D0C2C" w14:textId="77777777" w:rsidR="00F65089" w:rsidRPr="00D25F5D" w:rsidRDefault="00F65089" w:rsidP="003E4859">
            <w:pPr>
              <w:tabs>
                <w:tab w:val="left" w:pos="1462"/>
              </w:tabs>
              <w:ind w:left="746" w:hanging="709"/>
              <w:rPr>
                <w:sz w:val="20"/>
                <w:szCs w:val="20"/>
              </w:rPr>
            </w:pPr>
            <w:r w:rsidRPr="00D25F5D">
              <w:rPr>
                <w:sz w:val="20"/>
                <w:szCs w:val="20"/>
              </w:rPr>
              <w:t>ST-1: Berkolaborasi dengan PpM dari PT lebih tinggi rankingnya</w:t>
            </w:r>
          </w:p>
          <w:p w14:paraId="3AD8CA61" w14:textId="77777777" w:rsidR="00F65089" w:rsidRPr="00D25F5D" w:rsidRDefault="00F65089" w:rsidP="003E4859">
            <w:pPr>
              <w:tabs>
                <w:tab w:val="left" w:pos="1792"/>
              </w:tabs>
              <w:ind w:left="746" w:hanging="709"/>
              <w:rPr>
                <w:bCs w:val="0"/>
                <w:color w:val="000000"/>
                <w:sz w:val="20"/>
                <w:szCs w:val="20"/>
              </w:rPr>
            </w:pPr>
            <w:r w:rsidRPr="00D25F5D">
              <w:rPr>
                <w:sz w:val="20"/>
                <w:szCs w:val="20"/>
              </w:rPr>
              <w:t xml:space="preserve">WT-1 </w:t>
            </w:r>
            <w:r w:rsidRPr="00D25F5D">
              <w:rPr>
                <w:sz w:val="20"/>
                <w:szCs w:val="20"/>
                <w:lang w:val="fi-FI"/>
              </w:rPr>
              <w:t xml:space="preserve">: Kembangkan </w:t>
            </w:r>
            <w:r w:rsidRPr="00D25F5D">
              <w:rPr>
                <w:rFonts w:eastAsia="Times New Roman"/>
                <w:bCs w:val="0"/>
                <w:color w:val="000000"/>
                <w:sz w:val="20"/>
                <w:szCs w:val="20"/>
              </w:rPr>
              <w:t>SIM SDM</w:t>
            </w:r>
          </w:p>
          <w:p w14:paraId="29D8AF46" w14:textId="77777777" w:rsidR="00F65089" w:rsidRPr="00D25F5D" w:rsidRDefault="00F65089" w:rsidP="003E4859">
            <w:pPr>
              <w:pStyle w:val="ListParagraph"/>
              <w:autoSpaceDE w:val="0"/>
              <w:autoSpaceDN w:val="0"/>
              <w:adjustRightInd w:val="0"/>
              <w:ind w:left="746" w:hanging="709"/>
              <w:rPr>
                <w:bCs w:val="0"/>
                <w:color w:val="000000"/>
                <w:sz w:val="20"/>
                <w:szCs w:val="20"/>
              </w:rPr>
            </w:pPr>
            <w:r w:rsidRPr="00D25F5D">
              <w:rPr>
                <w:bCs w:val="0"/>
                <w:color w:val="000000"/>
                <w:sz w:val="20"/>
                <w:szCs w:val="20"/>
                <w:lang w:val="fi-FI"/>
              </w:rPr>
              <w:t xml:space="preserve">WT-3: </w:t>
            </w:r>
            <w:r w:rsidRPr="00D25F5D">
              <w:rPr>
                <w:bCs w:val="0"/>
                <w:color w:val="000000"/>
                <w:sz w:val="20"/>
                <w:szCs w:val="20"/>
              </w:rPr>
              <w:t>Meningkatkan kesejahteraan karyawan</w:t>
            </w:r>
          </w:p>
          <w:p w14:paraId="78C8E791" w14:textId="77777777" w:rsidR="00F65089" w:rsidRPr="00D25F5D" w:rsidRDefault="00F65089" w:rsidP="003E4859">
            <w:pPr>
              <w:pStyle w:val="ListParagraph"/>
              <w:autoSpaceDE w:val="0"/>
              <w:autoSpaceDN w:val="0"/>
              <w:adjustRightInd w:val="0"/>
              <w:ind w:left="746" w:hanging="709"/>
              <w:rPr>
                <w:bCs w:val="0"/>
                <w:color w:val="000000"/>
                <w:sz w:val="20"/>
                <w:szCs w:val="20"/>
              </w:rPr>
            </w:pPr>
            <w:r w:rsidRPr="00D25F5D">
              <w:rPr>
                <w:bCs w:val="0"/>
                <w:color w:val="000000"/>
                <w:sz w:val="20"/>
                <w:szCs w:val="20"/>
                <w:lang w:val="fi-FI"/>
              </w:rPr>
              <w:t xml:space="preserve">WT-4: Tingkatkan </w:t>
            </w:r>
            <w:r w:rsidRPr="00D25F5D">
              <w:rPr>
                <w:bCs w:val="0"/>
                <w:color w:val="000000"/>
                <w:sz w:val="20"/>
                <w:szCs w:val="20"/>
              </w:rPr>
              <w:t>lingkungan kerja yang kondusif</w:t>
            </w:r>
          </w:p>
          <w:p w14:paraId="4E68AF65" w14:textId="4ABE4D88" w:rsidR="00F65089" w:rsidRPr="00D25F5D" w:rsidRDefault="00F65089" w:rsidP="003E4859">
            <w:pPr>
              <w:spacing w:after="120"/>
              <w:contextualSpacing/>
              <w:rPr>
                <w:sz w:val="20"/>
                <w:szCs w:val="20"/>
              </w:rPr>
            </w:pPr>
            <w:r w:rsidRPr="00D25F5D">
              <w:rPr>
                <w:rFonts w:eastAsia="Times New Roman"/>
                <w:bCs w:val="0"/>
                <w:color w:val="000000"/>
                <w:sz w:val="20"/>
                <w:szCs w:val="20"/>
              </w:rPr>
              <w:t>WT-5: Membuat aturan yang jelas tentang reward dan punishment</w:t>
            </w:r>
          </w:p>
        </w:tc>
        <w:tc>
          <w:tcPr>
            <w:tcW w:w="708" w:type="dxa"/>
          </w:tcPr>
          <w:p w14:paraId="211D8A23" w14:textId="77777777" w:rsidR="00F65089" w:rsidRPr="00D25F5D" w:rsidRDefault="00F65089" w:rsidP="003E4859">
            <w:pPr>
              <w:spacing w:after="120"/>
              <w:contextualSpacing/>
              <w:jc w:val="both"/>
              <w:rPr>
                <w:sz w:val="20"/>
                <w:szCs w:val="20"/>
              </w:rPr>
            </w:pPr>
          </w:p>
        </w:tc>
        <w:tc>
          <w:tcPr>
            <w:tcW w:w="4450" w:type="dxa"/>
          </w:tcPr>
          <w:p w14:paraId="05492F65" w14:textId="77777777" w:rsidR="00F65089" w:rsidRPr="00D25F5D" w:rsidRDefault="00F65089" w:rsidP="003E4859">
            <w:pPr>
              <w:spacing w:after="120"/>
              <w:contextualSpacing/>
              <w:jc w:val="both"/>
              <w:rPr>
                <w:sz w:val="20"/>
                <w:szCs w:val="20"/>
              </w:rPr>
            </w:pPr>
          </w:p>
        </w:tc>
      </w:tr>
      <w:tr w:rsidR="003E4859" w:rsidRPr="00D25F5D" w14:paraId="10E8E9AE" w14:textId="77777777" w:rsidTr="00B97358">
        <w:tc>
          <w:tcPr>
            <w:tcW w:w="659" w:type="dxa"/>
          </w:tcPr>
          <w:p w14:paraId="103316F6"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vMerge/>
          </w:tcPr>
          <w:p w14:paraId="24ECA296" w14:textId="29507F5F"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7D5F3CC1" w14:textId="77777777" w:rsidR="003E4859" w:rsidRPr="00D25F5D" w:rsidRDefault="003E4859" w:rsidP="003E4859">
            <w:pPr>
              <w:spacing w:after="120"/>
              <w:ind w:left="112"/>
              <w:contextualSpacing/>
              <w:jc w:val="both"/>
              <w:rPr>
                <w:rFonts w:eastAsia="Times New Roman"/>
                <w:b/>
                <w:bCs w:val="0"/>
                <w:color w:val="000000"/>
                <w:sz w:val="20"/>
                <w:szCs w:val="20"/>
                <w:lang w:eastAsia="en-ID"/>
              </w:rPr>
            </w:pPr>
          </w:p>
        </w:tc>
        <w:tc>
          <w:tcPr>
            <w:tcW w:w="3382" w:type="dxa"/>
          </w:tcPr>
          <w:p w14:paraId="25260C8A" w14:textId="7300B651" w:rsidR="003E4859" w:rsidRPr="00D25F5D" w:rsidRDefault="003E4859" w:rsidP="003E4859">
            <w:pPr>
              <w:spacing w:after="120"/>
              <w:ind w:left="112"/>
              <w:contextualSpacing/>
              <w:jc w:val="both"/>
              <w:rPr>
                <w:rFonts w:eastAsia="Times New Roman"/>
                <w:b/>
                <w:bCs w:val="0"/>
                <w:color w:val="000000"/>
                <w:sz w:val="20"/>
                <w:szCs w:val="20"/>
                <w:lang w:eastAsia="en-ID"/>
              </w:rPr>
            </w:pPr>
            <w:r w:rsidRPr="00D25F5D">
              <w:rPr>
                <w:rFonts w:eastAsia="Times New Roman"/>
                <w:b/>
                <w:bCs w:val="0"/>
                <w:color w:val="000000"/>
                <w:sz w:val="20"/>
                <w:szCs w:val="20"/>
                <w:lang w:eastAsia="en-ID"/>
              </w:rPr>
              <w:t>Pusat Talenta SDM</w:t>
            </w:r>
          </w:p>
        </w:tc>
        <w:tc>
          <w:tcPr>
            <w:tcW w:w="708" w:type="dxa"/>
            <w:shd w:val="clear" w:color="auto" w:fill="auto"/>
          </w:tcPr>
          <w:p w14:paraId="3FBBDEE1"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SS 4.2.</w:t>
            </w:r>
          </w:p>
        </w:tc>
        <w:tc>
          <w:tcPr>
            <w:tcW w:w="4450" w:type="dxa"/>
            <w:shd w:val="clear" w:color="auto" w:fill="auto"/>
          </w:tcPr>
          <w:p w14:paraId="256221ED" w14:textId="05876E10" w:rsidR="003E4859" w:rsidRPr="00D25F5D" w:rsidRDefault="003E4859" w:rsidP="003E4859">
            <w:pPr>
              <w:spacing w:after="120"/>
              <w:contextualSpacing/>
              <w:jc w:val="both"/>
              <w:rPr>
                <w:sz w:val="20"/>
                <w:szCs w:val="20"/>
              </w:rPr>
            </w:pPr>
            <w:r w:rsidRPr="00D25F5D">
              <w:rPr>
                <w:rFonts w:eastAsia="Times New Roman"/>
                <w:color w:val="000000"/>
                <w:sz w:val="20"/>
                <w:szCs w:val="20"/>
                <w:lang w:val="fi-FI" w:eastAsia="en-ID"/>
              </w:rPr>
              <w:t xml:space="preserve">Peningkatan </w:t>
            </w:r>
            <w:r w:rsidRPr="00D25F5D">
              <w:rPr>
                <w:rFonts w:eastAsia="Times New Roman"/>
                <w:b/>
                <w:color w:val="000000"/>
                <w:sz w:val="20"/>
                <w:szCs w:val="20"/>
                <w:lang w:val="fi-FI" w:eastAsia="en-ID"/>
              </w:rPr>
              <w:t>kualitas tenaga akademik</w:t>
            </w:r>
            <w:r w:rsidRPr="00D25F5D">
              <w:rPr>
                <w:rFonts w:eastAsia="Times New Roman"/>
                <w:color w:val="000000"/>
                <w:sz w:val="20"/>
                <w:szCs w:val="20"/>
                <w:lang w:val="fi-FI" w:eastAsia="en-ID"/>
              </w:rPr>
              <w:t xml:space="preserve"> dan kesesuaian formasi SDM</w:t>
            </w:r>
          </w:p>
        </w:tc>
      </w:tr>
      <w:tr w:rsidR="003E4859" w:rsidRPr="00D25F5D" w14:paraId="4E1EA37E" w14:textId="77777777" w:rsidTr="00B97358">
        <w:tc>
          <w:tcPr>
            <w:tcW w:w="659" w:type="dxa"/>
          </w:tcPr>
          <w:p w14:paraId="334A2AB9"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tcPr>
          <w:p w14:paraId="61F08E64" w14:textId="13049EBB"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3556CE35" w14:textId="77777777" w:rsidR="003E4859" w:rsidRPr="00D25F5D" w:rsidRDefault="003E4859" w:rsidP="003E4859">
            <w:pPr>
              <w:spacing w:after="120"/>
              <w:contextualSpacing/>
              <w:jc w:val="both"/>
              <w:rPr>
                <w:rFonts w:eastAsia="Times New Roman"/>
                <w:color w:val="000000"/>
                <w:sz w:val="20"/>
                <w:szCs w:val="20"/>
                <w:lang w:val="fi-FI" w:eastAsia="en-ID"/>
              </w:rPr>
            </w:pPr>
          </w:p>
        </w:tc>
        <w:tc>
          <w:tcPr>
            <w:tcW w:w="3382" w:type="dxa"/>
          </w:tcPr>
          <w:p w14:paraId="64938F3B" w14:textId="49AAB7B7" w:rsidR="003E4859" w:rsidRPr="00D25F5D" w:rsidRDefault="003E4859" w:rsidP="003E4859">
            <w:pPr>
              <w:spacing w:after="120"/>
              <w:contextualSpacing/>
              <w:jc w:val="both"/>
              <w:rPr>
                <w:rFonts w:eastAsia="Times New Roman"/>
                <w:color w:val="000000"/>
                <w:sz w:val="20"/>
                <w:szCs w:val="20"/>
                <w:lang w:val="fi-FI" w:eastAsia="en-ID"/>
              </w:rPr>
            </w:pPr>
          </w:p>
        </w:tc>
        <w:tc>
          <w:tcPr>
            <w:tcW w:w="708" w:type="dxa"/>
            <w:shd w:val="clear" w:color="auto" w:fill="auto"/>
          </w:tcPr>
          <w:p w14:paraId="0BEAC2C6"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SS 4.3.</w:t>
            </w:r>
          </w:p>
        </w:tc>
        <w:tc>
          <w:tcPr>
            <w:tcW w:w="4450" w:type="dxa"/>
            <w:shd w:val="clear" w:color="auto" w:fill="auto"/>
          </w:tcPr>
          <w:p w14:paraId="483ECE77"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kualitas</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tenaga kependidikan</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tendik)</w:t>
            </w:r>
          </w:p>
        </w:tc>
      </w:tr>
      <w:tr w:rsidR="003E4859" w:rsidRPr="00D25F5D" w14:paraId="60075EC9" w14:textId="77777777" w:rsidTr="00B97358">
        <w:tc>
          <w:tcPr>
            <w:tcW w:w="659" w:type="dxa"/>
          </w:tcPr>
          <w:p w14:paraId="5C1730CE"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tcPr>
          <w:p w14:paraId="0872FD08" w14:textId="3F55DD4A"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31290574" w14:textId="77777777" w:rsidR="003E4859" w:rsidRPr="00D25F5D" w:rsidRDefault="003E4859" w:rsidP="003E4859">
            <w:pPr>
              <w:spacing w:after="120"/>
              <w:contextualSpacing/>
              <w:rPr>
                <w:rFonts w:eastAsia="Times New Roman"/>
                <w:color w:val="000000"/>
                <w:sz w:val="20"/>
                <w:szCs w:val="20"/>
                <w:lang w:eastAsia="en-ID"/>
              </w:rPr>
            </w:pPr>
          </w:p>
        </w:tc>
        <w:tc>
          <w:tcPr>
            <w:tcW w:w="3382" w:type="dxa"/>
          </w:tcPr>
          <w:p w14:paraId="3E61D0BB" w14:textId="5E31A237" w:rsidR="003E4859" w:rsidRPr="00D25F5D" w:rsidRDefault="003E4859" w:rsidP="003E4859">
            <w:pPr>
              <w:spacing w:after="120"/>
              <w:contextualSpacing/>
              <w:rPr>
                <w:rFonts w:eastAsia="Times New Roman"/>
                <w:color w:val="000000"/>
                <w:sz w:val="20"/>
                <w:szCs w:val="20"/>
                <w:lang w:eastAsia="en-ID"/>
              </w:rPr>
            </w:pPr>
            <w:r w:rsidRPr="00D25F5D">
              <w:rPr>
                <w:rFonts w:eastAsia="Times New Roman"/>
                <w:color w:val="000000"/>
                <w:sz w:val="20"/>
                <w:szCs w:val="20"/>
                <w:lang w:eastAsia="en-ID"/>
              </w:rPr>
              <w:t>Peningkatan Kinerja dan Kepuasan</w:t>
            </w:r>
          </w:p>
        </w:tc>
        <w:tc>
          <w:tcPr>
            <w:tcW w:w="708" w:type="dxa"/>
            <w:shd w:val="clear" w:color="auto" w:fill="auto"/>
          </w:tcPr>
          <w:p w14:paraId="499171F2"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SS 4.4</w:t>
            </w:r>
          </w:p>
        </w:tc>
        <w:tc>
          <w:tcPr>
            <w:tcW w:w="4450" w:type="dxa"/>
            <w:shd w:val="clear" w:color="auto" w:fill="auto"/>
          </w:tcPr>
          <w:p w14:paraId="6BCD2CD9" w14:textId="025D4753" w:rsidR="003E4859" w:rsidRPr="00D25F5D" w:rsidRDefault="003E4859" w:rsidP="003E4859">
            <w:pPr>
              <w:spacing w:after="120"/>
              <w:contextualSpacing/>
              <w:jc w:val="both"/>
              <w:rPr>
                <w:sz w:val="20"/>
                <w:szCs w:val="20"/>
              </w:rPr>
            </w:pPr>
            <w:r w:rsidRPr="00D25F5D">
              <w:rPr>
                <w:rFonts w:eastAsia="Times New Roman"/>
                <w:b/>
                <w:color w:val="000000"/>
                <w:sz w:val="20"/>
                <w:szCs w:val="20"/>
                <w:lang w:val="fi-FI" w:eastAsia="en-ID"/>
              </w:rPr>
              <w:t xml:space="preserve">Peningkatan kinerja </w:t>
            </w:r>
            <w:r w:rsidRPr="00D25F5D">
              <w:rPr>
                <w:rFonts w:eastAsia="Times New Roman"/>
                <w:color w:val="000000"/>
                <w:sz w:val="20"/>
                <w:szCs w:val="20"/>
                <w:lang w:val="fi-FI" w:eastAsia="en-ID"/>
              </w:rPr>
              <w:t xml:space="preserve">dan </w:t>
            </w:r>
            <w:r w:rsidRPr="00D25F5D">
              <w:rPr>
                <w:rFonts w:eastAsia="Times New Roman"/>
                <w:b/>
                <w:color w:val="000000"/>
                <w:sz w:val="20"/>
                <w:szCs w:val="20"/>
                <w:lang w:val="fi-FI" w:eastAsia="en-ID"/>
              </w:rPr>
              <w:t xml:space="preserve">kepuasan </w:t>
            </w:r>
            <w:r w:rsidRPr="00D25F5D">
              <w:rPr>
                <w:rFonts w:eastAsia="Times New Roman"/>
                <w:color w:val="000000"/>
                <w:sz w:val="20"/>
                <w:szCs w:val="20"/>
                <w:lang w:val="fi-FI" w:eastAsia="en-ID"/>
              </w:rPr>
              <w:t xml:space="preserve">karyawan </w:t>
            </w:r>
            <w:r w:rsidRPr="00D25F5D">
              <w:rPr>
                <w:rFonts w:eastAsia="Times New Roman"/>
                <w:b/>
                <w:color w:val="000000"/>
                <w:sz w:val="20"/>
                <w:szCs w:val="20"/>
                <w:lang w:val="fi-FI" w:eastAsia="en-ID"/>
              </w:rPr>
              <w:t>(tenaga akademik dan tenaga kependidikan)</w:t>
            </w:r>
          </w:p>
        </w:tc>
      </w:tr>
      <w:tr w:rsidR="003E4859" w:rsidRPr="00D25F5D" w14:paraId="03DB628D" w14:textId="77777777" w:rsidTr="00B97358">
        <w:tc>
          <w:tcPr>
            <w:tcW w:w="659" w:type="dxa"/>
          </w:tcPr>
          <w:p w14:paraId="34FA3B24"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tcPr>
          <w:p w14:paraId="15CC3F61" w14:textId="00B82F46"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0B40D41D" w14:textId="77777777" w:rsidR="003E4859" w:rsidRPr="00D25F5D" w:rsidRDefault="003E4859" w:rsidP="003E4859">
            <w:pPr>
              <w:spacing w:after="120"/>
              <w:contextualSpacing/>
              <w:jc w:val="both"/>
              <w:rPr>
                <w:rFonts w:eastAsia="Times New Roman"/>
                <w:color w:val="000000"/>
                <w:sz w:val="20"/>
                <w:szCs w:val="20"/>
                <w:lang w:val="fi-FI" w:eastAsia="en-ID"/>
              </w:rPr>
            </w:pPr>
          </w:p>
        </w:tc>
        <w:tc>
          <w:tcPr>
            <w:tcW w:w="3382" w:type="dxa"/>
          </w:tcPr>
          <w:p w14:paraId="57A83777" w14:textId="0DC2F515" w:rsidR="003E4859" w:rsidRPr="00D25F5D" w:rsidRDefault="003E4859" w:rsidP="003E4859">
            <w:pPr>
              <w:spacing w:after="120"/>
              <w:contextualSpacing/>
              <w:jc w:val="both"/>
              <w:rPr>
                <w:rFonts w:eastAsia="Times New Roman"/>
                <w:color w:val="000000"/>
                <w:sz w:val="20"/>
                <w:szCs w:val="20"/>
                <w:lang w:val="fi-FI" w:eastAsia="en-ID"/>
              </w:rPr>
            </w:pPr>
          </w:p>
        </w:tc>
        <w:tc>
          <w:tcPr>
            <w:tcW w:w="708" w:type="dxa"/>
          </w:tcPr>
          <w:p w14:paraId="6B64B827"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SS 4.5</w:t>
            </w:r>
          </w:p>
        </w:tc>
        <w:tc>
          <w:tcPr>
            <w:tcW w:w="4450" w:type="dxa"/>
            <w:shd w:val="clear" w:color="auto" w:fill="auto"/>
          </w:tcPr>
          <w:p w14:paraId="11F9ADE7" w14:textId="77777777" w:rsidR="003E4859" w:rsidRPr="00D25F5D" w:rsidRDefault="003E4859" w:rsidP="003E4859">
            <w:pPr>
              <w:spacing w:after="120"/>
              <w:contextualSpacing/>
              <w:jc w:val="both"/>
              <w:rPr>
                <w:sz w:val="20"/>
                <w:szCs w:val="20"/>
              </w:rPr>
            </w:pPr>
            <w:r w:rsidRPr="00D25F5D">
              <w:rPr>
                <w:rFonts w:eastAsia="Times New Roman"/>
                <w:color w:val="000000"/>
                <w:sz w:val="20"/>
                <w:szCs w:val="20"/>
                <w:lang w:eastAsia="en-ID"/>
              </w:rPr>
              <w:t>Peningkatan motivasi kerja karyawan</w:t>
            </w:r>
          </w:p>
        </w:tc>
      </w:tr>
      <w:tr w:rsidR="00F65089" w:rsidRPr="00D25F5D" w14:paraId="5787649F" w14:textId="77777777" w:rsidTr="00B97358">
        <w:tc>
          <w:tcPr>
            <w:tcW w:w="659" w:type="dxa"/>
            <w:vMerge w:val="restart"/>
          </w:tcPr>
          <w:p w14:paraId="7E5FCC52" w14:textId="77777777" w:rsidR="00F65089" w:rsidRPr="00D25F5D" w:rsidRDefault="00F65089" w:rsidP="003E4859">
            <w:pPr>
              <w:pStyle w:val="ListParagraph"/>
              <w:numPr>
                <w:ilvl w:val="0"/>
                <w:numId w:val="158"/>
              </w:numPr>
              <w:ind w:left="203" w:hanging="203"/>
              <w:jc w:val="both"/>
              <w:rPr>
                <w:rFonts w:eastAsiaTheme="minorEastAsia"/>
                <w:bCs w:val="0"/>
                <w:color w:val="000000" w:themeColor="text1"/>
                <w:kern w:val="24"/>
                <w:sz w:val="20"/>
                <w:szCs w:val="20"/>
              </w:rPr>
            </w:pPr>
          </w:p>
        </w:tc>
        <w:tc>
          <w:tcPr>
            <w:tcW w:w="2111" w:type="dxa"/>
            <w:vMerge w:val="restart"/>
          </w:tcPr>
          <w:p w14:paraId="1260627D" w14:textId="7EBB9C15" w:rsidR="00F65089" w:rsidRPr="00D25F5D" w:rsidRDefault="00F65089" w:rsidP="003E4859">
            <w:pPr>
              <w:pStyle w:val="ListParagraph"/>
              <w:numPr>
                <w:ilvl w:val="0"/>
                <w:numId w:val="158"/>
              </w:numPr>
              <w:ind w:left="203" w:hanging="203"/>
              <w:jc w:val="both"/>
              <w:rPr>
                <w:sz w:val="20"/>
                <w:szCs w:val="20"/>
              </w:rPr>
            </w:pPr>
            <w:r w:rsidRPr="00D25F5D">
              <w:rPr>
                <w:rFonts w:eastAsiaTheme="minorEastAsia"/>
                <w:bCs w:val="0"/>
                <w:color w:val="000000" w:themeColor="text1"/>
                <w:kern w:val="24"/>
                <w:sz w:val="20"/>
                <w:szCs w:val="20"/>
              </w:rPr>
              <w:t>Keunggulan Pendidikan: Kurikulum</w:t>
            </w:r>
            <w:r w:rsidRPr="00D25F5D">
              <w:rPr>
                <w:rFonts w:eastAsiaTheme="minorEastAsia"/>
                <w:bCs w:val="0"/>
                <w:color w:val="000000" w:themeColor="text1"/>
                <w:kern w:val="24"/>
                <w:sz w:val="20"/>
                <w:szCs w:val="20"/>
                <w:lang w:val="fi-FI"/>
              </w:rPr>
              <w:t xml:space="preserve">, </w:t>
            </w:r>
            <w:r w:rsidRPr="00D25F5D">
              <w:rPr>
                <w:rFonts w:eastAsiaTheme="minorEastAsia"/>
                <w:bCs w:val="0"/>
                <w:color w:val="000000" w:themeColor="text1"/>
                <w:kern w:val="24"/>
                <w:sz w:val="20"/>
                <w:szCs w:val="20"/>
              </w:rPr>
              <w:t>Pembelajaran dan</w:t>
            </w:r>
            <w:r w:rsidRPr="00D25F5D">
              <w:rPr>
                <w:rFonts w:eastAsiaTheme="minorEastAsia"/>
                <w:bCs w:val="0"/>
                <w:color w:val="000000" w:themeColor="text1"/>
                <w:kern w:val="24"/>
                <w:sz w:val="20"/>
                <w:szCs w:val="20"/>
                <w:lang w:val="fi-FI"/>
              </w:rPr>
              <w:t xml:space="preserve"> </w:t>
            </w:r>
            <w:r w:rsidRPr="00D25F5D">
              <w:rPr>
                <w:rFonts w:eastAsiaTheme="minorEastAsia"/>
                <w:bCs w:val="0"/>
                <w:color w:val="000000" w:themeColor="text1"/>
                <w:kern w:val="24"/>
                <w:sz w:val="20"/>
                <w:szCs w:val="20"/>
              </w:rPr>
              <w:t>Suasana Akademik</w:t>
            </w:r>
          </w:p>
          <w:p w14:paraId="16AF0FC8" w14:textId="77777777" w:rsidR="00F65089" w:rsidRPr="00D25F5D" w:rsidRDefault="00F65089" w:rsidP="003E4859">
            <w:pPr>
              <w:jc w:val="both"/>
              <w:rPr>
                <w:sz w:val="20"/>
                <w:szCs w:val="20"/>
                <w:lang w:val="fi-FI"/>
              </w:rPr>
            </w:pPr>
          </w:p>
        </w:tc>
        <w:tc>
          <w:tcPr>
            <w:tcW w:w="920" w:type="dxa"/>
          </w:tcPr>
          <w:p w14:paraId="57E9A3D2" w14:textId="77777777" w:rsidR="00F65089" w:rsidRPr="00D25F5D" w:rsidRDefault="00F65089" w:rsidP="003E4859">
            <w:pPr>
              <w:tabs>
                <w:tab w:val="left" w:pos="1792"/>
              </w:tabs>
              <w:ind w:left="943" w:hanging="851"/>
              <w:rPr>
                <w:sz w:val="20"/>
                <w:szCs w:val="20"/>
              </w:rPr>
            </w:pPr>
          </w:p>
        </w:tc>
        <w:tc>
          <w:tcPr>
            <w:tcW w:w="3382" w:type="dxa"/>
            <w:vMerge w:val="restart"/>
          </w:tcPr>
          <w:p w14:paraId="391BCAEA" w14:textId="511619D3" w:rsidR="00F65089" w:rsidRPr="00D25F5D" w:rsidRDefault="00F65089" w:rsidP="003E4859">
            <w:pPr>
              <w:tabs>
                <w:tab w:val="left" w:pos="1792"/>
              </w:tabs>
              <w:ind w:left="943" w:hanging="851"/>
              <w:rPr>
                <w:sz w:val="20"/>
                <w:szCs w:val="20"/>
              </w:rPr>
            </w:pPr>
            <w:r w:rsidRPr="00D25F5D">
              <w:rPr>
                <w:sz w:val="20"/>
                <w:szCs w:val="20"/>
              </w:rPr>
              <w:t>SO-1:  Isi setiap MoU yang ada untuk Tri Dharma</w:t>
            </w:r>
          </w:p>
          <w:p w14:paraId="7A443E3C" w14:textId="408F6320" w:rsidR="00F65089" w:rsidRPr="00D25F5D" w:rsidRDefault="00F65089" w:rsidP="003E4859">
            <w:pPr>
              <w:pStyle w:val="ListParagraph"/>
              <w:autoSpaceDE w:val="0"/>
              <w:autoSpaceDN w:val="0"/>
              <w:adjustRightInd w:val="0"/>
              <w:ind w:left="943" w:hanging="851"/>
              <w:jc w:val="both"/>
              <w:rPr>
                <w:sz w:val="20"/>
                <w:szCs w:val="20"/>
              </w:rPr>
            </w:pPr>
            <w:r w:rsidRPr="00D25F5D">
              <w:rPr>
                <w:sz w:val="20"/>
                <w:szCs w:val="20"/>
              </w:rPr>
              <w:t>SO-2</w:t>
            </w:r>
            <w:r w:rsidRPr="00D25F5D">
              <w:rPr>
                <w:sz w:val="20"/>
                <w:szCs w:val="20"/>
                <w:lang w:val="fi-FI"/>
              </w:rPr>
              <w:t xml:space="preserve">: </w:t>
            </w:r>
            <w:r w:rsidRPr="00D25F5D">
              <w:rPr>
                <w:sz w:val="20"/>
                <w:szCs w:val="20"/>
              </w:rPr>
              <w:t>Meningkatkan kualitas adminstrasi pelayanan keuangan</w:t>
            </w:r>
          </w:p>
          <w:p w14:paraId="27146BB9" w14:textId="60F7BFB6" w:rsidR="00F65089" w:rsidRPr="00D25F5D" w:rsidRDefault="00F65089" w:rsidP="003E4859">
            <w:pPr>
              <w:pStyle w:val="ListParagraph"/>
              <w:autoSpaceDE w:val="0"/>
              <w:autoSpaceDN w:val="0"/>
              <w:adjustRightInd w:val="0"/>
              <w:ind w:left="943" w:hanging="851"/>
              <w:jc w:val="both"/>
              <w:rPr>
                <w:sz w:val="20"/>
                <w:szCs w:val="20"/>
              </w:rPr>
            </w:pPr>
            <w:r w:rsidRPr="00D25F5D">
              <w:rPr>
                <w:sz w:val="20"/>
                <w:szCs w:val="20"/>
                <w:lang w:val="fi-FI"/>
              </w:rPr>
              <w:t xml:space="preserve">SO-3: </w:t>
            </w:r>
            <w:r w:rsidRPr="00D25F5D">
              <w:rPr>
                <w:sz w:val="20"/>
                <w:szCs w:val="20"/>
              </w:rPr>
              <w:t>Meningkatkan kualitas sarana dan prasarana</w:t>
            </w:r>
          </w:p>
          <w:p w14:paraId="55756FA6" w14:textId="6F462270" w:rsidR="00F65089" w:rsidRPr="00D25F5D" w:rsidRDefault="00F65089" w:rsidP="003E4859">
            <w:pPr>
              <w:ind w:left="943" w:hanging="851"/>
              <w:jc w:val="both"/>
              <w:rPr>
                <w:rFonts w:eastAsia="Times New Roman"/>
                <w:sz w:val="20"/>
                <w:szCs w:val="20"/>
              </w:rPr>
            </w:pPr>
            <w:r w:rsidRPr="00D25F5D">
              <w:rPr>
                <w:rFonts w:eastAsia="Times New Roman"/>
                <w:sz w:val="20"/>
                <w:szCs w:val="20"/>
              </w:rPr>
              <w:t xml:space="preserve">SO-4: Meningkatkan kualitas sistem informasi </w:t>
            </w:r>
            <w:r w:rsidR="00743044" w:rsidRPr="00D25F5D">
              <w:rPr>
                <w:rFonts w:eastAsia="Times New Roman"/>
                <w:sz w:val="20"/>
                <w:szCs w:val="20"/>
              </w:rPr>
              <w:t>ULBI</w:t>
            </w:r>
          </w:p>
          <w:p w14:paraId="15490C2C" w14:textId="632BFE89" w:rsidR="00F65089" w:rsidRPr="00D25F5D" w:rsidRDefault="00F65089" w:rsidP="003E4859">
            <w:pPr>
              <w:tabs>
                <w:tab w:val="left" w:pos="1792"/>
              </w:tabs>
              <w:ind w:left="943" w:hanging="851"/>
              <w:jc w:val="both"/>
              <w:rPr>
                <w:rFonts w:eastAsia="Times New Roman"/>
                <w:color w:val="000000"/>
                <w:sz w:val="20"/>
                <w:szCs w:val="20"/>
              </w:rPr>
            </w:pPr>
            <w:r w:rsidRPr="00D25F5D">
              <w:rPr>
                <w:rFonts w:eastAsia="Times New Roman"/>
                <w:color w:val="000000"/>
                <w:sz w:val="20"/>
                <w:szCs w:val="20"/>
              </w:rPr>
              <w:t xml:space="preserve">WO-1: Cari mitra MoU yang mau memberi beasiswa untuk calon siswa dari mitra MoU; misal perusahaan memberikan beasiswa untuk putra/i karyawan yang berkualitas sekolah di </w:t>
            </w:r>
            <w:r w:rsidR="00743044" w:rsidRPr="00D25F5D">
              <w:rPr>
                <w:rFonts w:eastAsia="Times New Roman"/>
                <w:color w:val="000000"/>
                <w:sz w:val="20"/>
                <w:szCs w:val="20"/>
              </w:rPr>
              <w:t>ULBI</w:t>
            </w:r>
            <w:r w:rsidRPr="00D25F5D">
              <w:rPr>
                <w:rFonts w:eastAsia="Times New Roman"/>
                <w:color w:val="000000"/>
                <w:sz w:val="20"/>
                <w:szCs w:val="20"/>
              </w:rPr>
              <w:t>.</w:t>
            </w:r>
          </w:p>
          <w:p w14:paraId="2E64B7CC" w14:textId="77777777" w:rsidR="00F65089" w:rsidRPr="00D25F5D" w:rsidRDefault="00F65089" w:rsidP="003E4859">
            <w:pPr>
              <w:ind w:left="943" w:hanging="851"/>
              <w:rPr>
                <w:rFonts w:eastAsia="Times New Roman"/>
                <w:color w:val="000000"/>
                <w:sz w:val="20"/>
                <w:szCs w:val="20"/>
              </w:rPr>
            </w:pPr>
            <w:r w:rsidRPr="00D25F5D">
              <w:rPr>
                <w:rFonts w:eastAsia="Times New Roman"/>
                <w:color w:val="000000"/>
                <w:sz w:val="20"/>
                <w:szCs w:val="20"/>
              </w:rPr>
              <w:lastRenderedPageBreak/>
              <w:t>WO-2: Renovasi tampilan gedung dalam hal interior maupun ekterior agar mahasiswa antusias kuliah.</w:t>
            </w:r>
          </w:p>
          <w:p w14:paraId="397E52B0" w14:textId="5737BC11" w:rsidR="00F65089" w:rsidRPr="00D25F5D" w:rsidRDefault="00F65089" w:rsidP="003E4859">
            <w:pPr>
              <w:ind w:left="943" w:hanging="851"/>
              <w:rPr>
                <w:sz w:val="20"/>
                <w:szCs w:val="20"/>
              </w:rPr>
            </w:pPr>
            <w:r w:rsidRPr="00D25F5D">
              <w:rPr>
                <w:sz w:val="20"/>
                <w:szCs w:val="20"/>
              </w:rPr>
              <w:t>ST-1: Berkolaborasi dengan institusi / PT lebih kuat.</w:t>
            </w:r>
          </w:p>
          <w:p w14:paraId="3E36FD1C" w14:textId="77777777" w:rsidR="00F65089" w:rsidRPr="00D25F5D" w:rsidRDefault="00F65089" w:rsidP="003E4859">
            <w:pPr>
              <w:ind w:left="943" w:hanging="851"/>
            </w:pPr>
          </w:p>
          <w:p w14:paraId="2166F227" w14:textId="77777777" w:rsidR="00F65089" w:rsidRPr="00D25F5D" w:rsidRDefault="00F65089" w:rsidP="003E4859">
            <w:pPr>
              <w:ind w:left="943" w:hanging="851"/>
              <w:rPr>
                <w:color w:val="000000"/>
                <w:sz w:val="20"/>
                <w:szCs w:val="20"/>
              </w:rPr>
            </w:pPr>
            <w:r w:rsidRPr="00D25F5D">
              <w:rPr>
                <w:color w:val="000000"/>
                <w:sz w:val="20"/>
                <w:szCs w:val="20"/>
              </w:rPr>
              <w:t>WT-1: Strategi Konsolidasi dengan</w:t>
            </w:r>
          </w:p>
          <w:p w14:paraId="54FD323D" w14:textId="49F0A156" w:rsidR="00F65089" w:rsidRPr="00D25F5D" w:rsidRDefault="00F65089" w:rsidP="003E4859">
            <w:pPr>
              <w:ind w:left="943" w:hanging="851"/>
              <w:rPr>
                <w:sz w:val="20"/>
                <w:szCs w:val="20"/>
              </w:rPr>
            </w:pPr>
            <w:r w:rsidRPr="00D25F5D">
              <w:rPr>
                <w:color w:val="000000"/>
                <w:sz w:val="20"/>
                <w:szCs w:val="20"/>
              </w:rPr>
              <w:t xml:space="preserve">WT-2: Mencari alternatif pendanaan untuk menganti sarana dan prasarana </w:t>
            </w:r>
            <w:r w:rsidR="00743044" w:rsidRPr="00D25F5D">
              <w:rPr>
                <w:color w:val="000000"/>
                <w:sz w:val="20"/>
                <w:szCs w:val="20"/>
              </w:rPr>
              <w:t>ULBI</w:t>
            </w:r>
          </w:p>
        </w:tc>
        <w:tc>
          <w:tcPr>
            <w:tcW w:w="708" w:type="dxa"/>
            <w:tcBorders>
              <w:top w:val="single" w:sz="4" w:space="0" w:color="auto"/>
              <w:left w:val="single" w:sz="4" w:space="0" w:color="auto"/>
              <w:bottom w:val="single" w:sz="4" w:space="0" w:color="auto"/>
              <w:right w:val="single" w:sz="4" w:space="0" w:color="auto"/>
            </w:tcBorders>
            <w:shd w:val="clear" w:color="auto" w:fill="FFFFFF"/>
          </w:tcPr>
          <w:p w14:paraId="107D2C0C" w14:textId="77777777" w:rsidR="00F65089" w:rsidRPr="00D25F5D" w:rsidRDefault="00F65089" w:rsidP="003E4859">
            <w:pPr>
              <w:spacing w:after="120"/>
              <w:contextualSpacing/>
              <w:jc w:val="both"/>
              <w:rPr>
                <w:sz w:val="20"/>
                <w:szCs w:val="20"/>
              </w:rPr>
            </w:pPr>
            <w:r w:rsidRPr="00D25F5D">
              <w:rPr>
                <w:rFonts w:eastAsia="Times New Roman"/>
                <w:bCs w:val="0"/>
                <w:color w:val="000000"/>
                <w:sz w:val="20"/>
                <w:szCs w:val="20"/>
                <w:lang w:eastAsia="en-ID"/>
              </w:rPr>
              <w:lastRenderedPageBreak/>
              <w:t>SS 6.1</w:t>
            </w:r>
          </w:p>
        </w:tc>
        <w:tc>
          <w:tcPr>
            <w:tcW w:w="4450" w:type="dxa"/>
            <w:tcBorders>
              <w:top w:val="single" w:sz="4" w:space="0" w:color="auto"/>
              <w:left w:val="single" w:sz="4" w:space="0" w:color="auto"/>
              <w:bottom w:val="single" w:sz="4" w:space="0" w:color="auto"/>
              <w:right w:val="single" w:sz="4" w:space="0" w:color="auto"/>
            </w:tcBorders>
            <w:shd w:val="clear" w:color="auto" w:fill="FFFFFF"/>
          </w:tcPr>
          <w:p w14:paraId="2D0F92B1" w14:textId="77777777" w:rsidR="00F65089" w:rsidRPr="00D25F5D" w:rsidRDefault="00F65089" w:rsidP="003E4859">
            <w:pPr>
              <w:rPr>
                <w:sz w:val="20"/>
                <w:szCs w:val="20"/>
              </w:rPr>
            </w:pPr>
            <w:r w:rsidRPr="00D25F5D">
              <w:rPr>
                <w:sz w:val="20"/>
                <w:szCs w:val="20"/>
              </w:rPr>
              <w:t xml:space="preserve">Peningkatan </w:t>
            </w:r>
            <w:r w:rsidRPr="00D25F5D">
              <w:rPr>
                <w:b/>
                <w:sz w:val="20"/>
                <w:szCs w:val="20"/>
              </w:rPr>
              <w:t>Mutu Pendidikan</w:t>
            </w:r>
          </w:p>
          <w:p w14:paraId="497B4AF8" w14:textId="3622298A" w:rsidR="00F65089" w:rsidRPr="00D25F5D" w:rsidRDefault="00F65089" w:rsidP="003E4859">
            <w:pPr>
              <w:spacing w:after="120"/>
              <w:contextualSpacing/>
              <w:rPr>
                <w:sz w:val="20"/>
                <w:szCs w:val="20"/>
              </w:rPr>
            </w:pPr>
            <w:r w:rsidRPr="00D25F5D">
              <w:rPr>
                <w:sz w:val="20"/>
                <w:szCs w:val="20"/>
              </w:rPr>
              <w:t>[Calon Mahasiswa, Kurikulum, Tenaga akademik, Materi Ajar, Sarpras, Tata Pamong, Pendanaan]</w:t>
            </w:r>
          </w:p>
        </w:tc>
      </w:tr>
      <w:tr w:rsidR="00F65089" w:rsidRPr="00D25F5D" w14:paraId="517967A8" w14:textId="77777777" w:rsidTr="00B97358">
        <w:tc>
          <w:tcPr>
            <w:tcW w:w="659" w:type="dxa"/>
            <w:vMerge/>
          </w:tcPr>
          <w:p w14:paraId="5AAF9728"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64045118" w14:textId="3C2E6398"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2EA3EE39" w14:textId="77777777" w:rsidR="00F65089" w:rsidRPr="00D25F5D" w:rsidRDefault="00F65089" w:rsidP="003E4859">
            <w:pPr>
              <w:spacing w:after="120"/>
              <w:contextualSpacing/>
              <w:rPr>
                <w:sz w:val="20"/>
                <w:szCs w:val="20"/>
              </w:rPr>
            </w:pPr>
          </w:p>
        </w:tc>
        <w:tc>
          <w:tcPr>
            <w:tcW w:w="3382" w:type="dxa"/>
            <w:vMerge/>
          </w:tcPr>
          <w:p w14:paraId="14A7E003" w14:textId="393E85E8" w:rsidR="00F65089" w:rsidRPr="00D25F5D" w:rsidRDefault="00F65089" w:rsidP="003E4859">
            <w:pPr>
              <w:spacing w:after="120"/>
              <w:contextualSpacing/>
              <w:rPr>
                <w:sz w:val="20"/>
                <w:szCs w:val="20"/>
              </w:rPr>
            </w:pPr>
          </w:p>
        </w:tc>
        <w:tc>
          <w:tcPr>
            <w:tcW w:w="708" w:type="dxa"/>
          </w:tcPr>
          <w:p w14:paraId="074981D9" w14:textId="77777777" w:rsidR="00F65089" w:rsidRPr="00D25F5D" w:rsidRDefault="00F65089" w:rsidP="003E4859">
            <w:pPr>
              <w:spacing w:after="120"/>
              <w:contextualSpacing/>
              <w:rPr>
                <w:sz w:val="20"/>
                <w:szCs w:val="20"/>
              </w:rPr>
            </w:pPr>
            <w:r w:rsidRPr="00D25F5D">
              <w:rPr>
                <w:rFonts w:eastAsia="Times New Roman"/>
                <w:color w:val="000000"/>
                <w:sz w:val="20"/>
                <w:szCs w:val="20"/>
                <w:lang w:eastAsia="en-ID"/>
              </w:rPr>
              <w:t>SS 6.2</w:t>
            </w:r>
          </w:p>
        </w:tc>
        <w:tc>
          <w:tcPr>
            <w:tcW w:w="4450" w:type="dxa"/>
            <w:shd w:val="clear" w:color="auto" w:fill="auto"/>
          </w:tcPr>
          <w:p w14:paraId="2A07227F" w14:textId="77777777" w:rsidR="00F65089" w:rsidRPr="00D25F5D" w:rsidRDefault="00F65089" w:rsidP="003E4859">
            <w:pPr>
              <w:spacing w:after="120"/>
              <w:contextualSpacing/>
              <w:rPr>
                <w:sz w:val="20"/>
                <w:szCs w:val="20"/>
              </w:rPr>
            </w:pPr>
            <w:r w:rsidRPr="00D25F5D">
              <w:rPr>
                <w:rFonts w:eastAsia="Times New Roman"/>
                <w:color w:val="000000"/>
                <w:sz w:val="20"/>
                <w:szCs w:val="20"/>
                <w:lang w:eastAsia="en-ID"/>
              </w:rPr>
              <w:t xml:space="preserve">Peningkatan </w:t>
            </w:r>
            <w:r w:rsidRPr="00D25F5D">
              <w:rPr>
                <w:rFonts w:eastAsia="Times New Roman"/>
                <w:b/>
                <w:bCs w:val="0"/>
                <w:color w:val="000000"/>
                <w:sz w:val="20"/>
                <w:szCs w:val="20"/>
                <w:lang w:eastAsia="en-ID"/>
              </w:rPr>
              <w:t>Mutu Layanan Pendidikan</w:t>
            </w:r>
          </w:p>
        </w:tc>
      </w:tr>
      <w:tr w:rsidR="00F65089" w:rsidRPr="00D25F5D" w14:paraId="7E65F98E" w14:textId="77777777" w:rsidTr="00B97358">
        <w:tc>
          <w:tcPr>
            <w:tcW w:w="659" w:type="dxa"/>
            <w:vMerge/>
          </w:tcPr>
          <w:p w14:paraId="3FDA0CF7"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7A13A54E" w14:textId="1D46CAAD"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53E93886" w14:textId="77777777" w:rsidR="00F65089" w:rsidRPr="00D25F5D" w:rsidRDefault="00F65089" w:rsidP="003E4859">
            <w:pPr>
              <w:spacing w:after="120"/>
              <w:contextualSpacing/>
              <w:rPr>
                <w:sz w:val="20"/>
                <w:szCs w:val="20"/>
              </w:rPr>
            </w:pPr>
          </w:p>
        </w:tc>
        <w:tc>
          <w:tcPr>
            <w:tcW w:w="3382" w:type="dxa"/>
            <w:vMerge/>
          </w:tcPr>
          <w:p w14:paraId="5EB9A74E" w14:textId="61F6CB7C" w:rsidR="00F65089" w:rsidRPr="00D25F5D" w:rsidRDefault="00F65089" w:rsidP="003E4859">
            <w:pPr>
              <w:spacing w:after="120"/>
              <w:contextualSpacing/>
              <w:rPr>
                <w:sz w:val="20"/>
                <w:szCs w:val="20"/>
              </w:rPr>
            </w:pPr>
          </w:p>
        </w:tc>
        <w:tc>
          <w:tcPr>
            <w:tcW w:w="708" w:type="dxa"/>
          </w:tcPr>
          <w:p w14:paraId="135452DA" w14:textId="77777777" w:rsidR="00F65089" w:rsidRPr="00D25F5D" w:rsidRDefault="00F65089" w:rsidP="003E4859">
            <w:pPr>
              <w:spacing w:after="120"/>
              <w:contextualSpacing/>
              <w:rPr>
                <w:sz w:val="20"/>
                <w:szCs w:val="20"/>
              </w:rPr>
            </w:pPr>
            <w:r w:rsidRPr="00D25F5D">
              <w:rPr>
                <w:rFonts w:eastAsia="Times New Roman"/>
                <w:b/>
                <w:bCs w:val="0"/>
                <w:sz w:val="20"/>
                <w:szCs w:val="20"/>
              </w:rPr>
              <w:t>SS 6.3</w:t>
            </w:r>
          </w:p>
        </w:tc>
        <w:tc>
          <w:tcPr>
            <w:tcW w:w="4450" w:type="dxa"/>
            <w:shd w:val="clear" w:color="auto" w:fill="auto"/>
          </w:tcPr>
          <w:p w14:paraId="50B352E8" w14:textId="4D808D0B" w:rsidR="00F65089" w:rsidRPr="00D25F5D" w:rsidRDefault="00F65089" w:rsidP="003E4859">
            <w:pPr>
              <w:tabs>
                <w:tab w:val="left" w:pos="1350"/>
              </w:tabs>
              <w:autoSpaceDE w:val="0"/>
              <w:autoSpaceDN w:val="0"/>
              <w:adjustRightInd w:val="0"/>
              <w:ind w:left="-90"/>
              <w:rPr>
                <w:sz w:val="20"/>
                <w:szCs w:val="20"/>
              </w:rPr>
            </w:pPr>
            <w:r w:rsidRPr="00D25F5D">
              <w:rPr>
                <w:sz w:val="20"/>
                <w:szCs w:val="20"/>
              </w:rPr>
              <w:t>Peningkatan Sistem Pengembangan Suasana Akademik  yang kondusif [pengembangan diri, interaksi antar civitas kademika]</w:t>
            </w:r>
          </w:p>
        </w:tc>
      </w:tr>
      <w:tr w:rsidR="00F65089" w:rsidRPr="00D25F5D" w14:paraId="692D2E33" w14:textId="77777777" w:rsidTr="00B97358">
        <w:tc>
          <w:tcPr>
            <w:tcW w:w="659" w:type="dxa"/>
            <w:vMerge/>
          </w:tcPr>
          <w:p w14:paraId="71B36383"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4A8393EC" w14:textId="2B302976"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3535E794" w14:textId="77777777" w:rsidR="00F65089" w:rsidRPr="00D25F5D" w:rsidRDefault="00F65089" w:rsidP="003E4859">
            <w:pPr>
              <w:spacing w:after="120"/>
              <w:contextualSpacing/>
              <w:jc w:val="both"/>
              <w:rPr>
                <w:sz w:val="20"/>
                <w:szCs w:val="20"/>
              </w:rPr>
            </w:pPr>
          </w:p>
        </w:tc>
        <w:tc>
          <w:tcPr>
            <w:tcW w:w="3382" w:type="dxa"/>
            <w:vMerge/>
          </w:tcPr>
          <w:p w14:paraId="34CEA34B" w14:textId="352A5CC6" w:rsidR="00F65089" w:rsidRPr="00D25F5D" w:rsidRDefault="00F65089" w:rsidP="003E4859">
            <w:pPr>
              <w:spacing w:after="120"/>
              <w:contextualSpacing/>
              <w:jc w:val="both"/>
              <w:rPr>
                <w:sz w:val="20"/>
                <w:szCs w:val="20"/>
              </w:rPr>
            </w:pPr>
          </w:p>
        </w:tc>
        <w:tc>
          <w:tcPr>
            <w:tcW w:w="708" w:type="dxa"/>
          </w:tcPr>
          <w:p w14:paraId="765B56EC"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6.4</w:t>
            </w:r>
          </w:p>
        </w:tc>
        <w:tc>
          <w:tcPr>
            <w:tcW w:w="4450" w:type="dxa"/>
            <w:shd w:val="clear" w:color="auto" w:fill="auto"/>
          </w:tcPr>
          <w:p w14:paraId="2922A468" w14:textId="77777777" w:rsidR="00F65089" w:rsidRPr="00D25F5D" w:rsidRDefault="00F65089" w:rsidP="003E4859">
            <w:pPr>
              <w:spacing w:after="120"/>
              <w:contextualSpacing/>
              <w:rPr>
                <w:sz w:val="20"/>
                <w:szCs w:val="20"/>
              </w:rPr>
            </w:pPr>
            <w:r w:rsidRPr="00D25F5D">
              <w:rPr>
                <w:rFonts w:eastAsia="Times New Roman"/>
                <w:bCs w:val="0"/>
                <w:color w:val="000000"/>
                <w:sz w:val="20"/>
                <w:szCs w:val="20"/>
                <w:lang w:eastAsia="en-ID"/>
              </w:rPr>
              <w:t>Peningkatan</w:t>
            </w:r>
            <w:r w:rsidRPr="00D25F5D">
              <w:rPr>
                <w:rFonts w:eastAsia="Times New Roman"/>
                <w:b/>
                <w:bCs w:val="0"/>
                <w:color w:val="000000"/>
                <w:sz w:val="20"/>
                <w:szCs w:val="20"/>
                <w:lang w:eastAsia="en-ID"/>
              </w:rPr>
              <w:t xml:space="preserve"> mutu lulusan</w:t>
            </w:r>
            <w:r w:rsidRPr="00D25F5D">
              <w:rPr>
                <w:rFonts w:eastAsia="Times New Roman"/>
                <w:b/>
                <w:bCs w:val="0"/>
                <w:color w:val="000000"/>
                <w:sz w:val="20"/>
                <w:szCs w:val="20"/>
                <w:lang w:val="fi-FI" w:eastAsia="en-ID"/>
              </w:rPr>
              <w:t xml:space="preserve"> [sesuai sasaran mutu] – </w:t>
            </w:r>
          </w:p>
        </w:tc>
      </w:tr>
      <w:tr w:rsidR="00F65089" w:rsidRPr="00D25F5D" w14:paraId="7F22BDFA" w14:textId="77777777" w:rsidTr="00B97358">
        <w:tc>
          <w:tcPr>
            <w:tcW w:w="659" w:type="dxa"/>
            <w:vMerge/>
          </w:tcPr>
          <w:p w14:paraId="61571001"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21577D90" w14:textId="09FD9C05"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1640906C" w14:textId="77777777" w:rsidR="00F65089" w:rsidRPr="00D25F5D" w:rsidRDefault="00F65089" w:rsidP="003E4859">
            <w:pPr>
              <w:spacing w:after="120"/>
              <w:contextualSpacing/>
              <w:jc w:val="both"/>
              <w:rPr>
                <w:sz w:val="20"/>
                <w:szCs w:val="20"/>
              </w:rPr>
            </w:pPr>
          </w:p>
        </w:tc>
        <w:tc>
          <w:tcPr>
            <w:tcW w:w="3382" w:type="dxa"/>
            <w:vMerge/>
          </w:tcPr>
          <w:p w14:paraId="3478C52B" w14:textId="7001F5D3" w:rsidR="00F65089" w:rsidRPr="00D25F5D" w:rsidRDefault="00F65089" w:rsidP="003E4859">
            <w:pPr>
              <w:spacing w:after="120"/>
              <w:contextualSpacing/>
              <w:jc w:val="both"/>
              <w:rPr>
                <w:sz w:val="20"/>
                <w:szCs w:val="20"/>
              </w:rPr>
            </w:pPr>
          </w:p>
        </w:tc>
        <w:tc>
          <w:tcPr>
            <w:tcW w:w="708" w:type="dxa"/>
          </w:tcPr>
          <w:p w14:paraId="1830E3E1"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6.5</w:t>
            </w:r>
          </w:p>
        </w:tc>
        <w:tc>
          <w:tcPr>
            <w:tcW w:w="4450" w:type="dxa"/>
            <w:shd w:val="clear" w:color="auto" w:fill="auto"/>
          </w:tcPr>
          <w:p w14:paraId="26A2FFBD" w14:textId="45DECCC1" w:rsidR="00F65089" w:rsidRPr="00D25F5D" w:rsidRDefault="00F65089" w:rsidP="003E4859">
            <w:pPr>
              <w:spacing w:after="120"/>
              <w:contextualSpacing/>
              <w:jc w:val="both"/>
              <w:rPr>
                <w:sz w:val="20"/>
                <w:szCs w:val="20"/>
              </w:rPr>
            </w:pPr>
            <w:r w:rsidRPr="00D25F5D">
              <w:rPr>
                <w:rFonts w:eastAsia="Times New Roman"/>
                <w:color w:val="000000"/>
                <w:sz w:val="20"/>
                <w:szCs w:val="20"/>
                <w:lang w:val="fi-FI" w:eastAsia="en-ID"/>
              </w:rPr>
              <w:t>Keberhasilan Pencapaian Capaian Pembelajaran - Sasaran Mutu Pendidikan</w:t>
            </w:r>
          </w:p>
        </w:tc>
      </w:tr>
      <w:tr w:rsidR="00F65089" w:rsidRPr="00D25F5D" w14:paraId="75468656" w14:textId="77777777" w:rsidTr="00B97358">
        <w:tc>
          <w:tcPr>
            <w:tcW w:w="659" w:type="dxa"/>
            <w:vMerge/>
          </w:tcPr>
          <w:p w14:paraId="052F1C12"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72DF0E90" w14:textId="640DEC4C"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53556937" w14:textId="77777777" w:rsidR="00F65089" w:rsidRPr="00D25F5D" w:rsidRDefault="00F65089" w:rsidP="003E4859">
            <w:pPr>
              <w:spacing w:after="120"/>
              <w:contextualSpacing/>
              <w:jc w:val="both"/>
              <w:rPr>
                <w:sz w:val="20"/>
                <w:szCs w:val="20"/>
              </w:rPr>
            </w:pPr>
          </w:p>
        </w:tc>
        <w:tc>
          <w:tcPr>
            <w:tcW w:w="3382" w:type="dxa"/>
            <w:vMerge/>
          </w:tcPr>
          <w:p w14:paraId="723E9622" w14:textId="45F140F2" w:rsidR="00F65089" w:rsidRPr="00D25F5D" w:rsidRDefault="00F65089" w:rsidP="003E4859">
            <w:pPr>
              <w:spacing w:after="120"/>
              <w:contextualSpacing/>
              <w:jc w:val="both"/>
              <w:rPr>
                <w:sz w:val="20"/>
                <w:szCs w:val="20"/>
              </w:rPr>
            </w:pPr>
          </w:p>
        </w:tc>
        <w:tc>
          <w:tcPr>
            <w:tcW w:w="708" w:type="dxa"/>
          </w:tcPr>
          <w:p w14:paraId="66127EE0"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6.6</w:t>
            </w:r>
          </w:p>
        </w:tc>
        <w:tc>
          <w:tcPr>
            <w:tcW w:w="4450" w:type="dxa"/>
            <w:shd w:val="clear" w:color="auto" w:fill="auto"/>
          </w:tcPr>
          <w:p w14:paraId="6E9A4032" w14:textId="412DD65F"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 xml:space="preserve">kualitas dan efektivitas  </w:t>
            </w:r>
            <w:r w:rsidRPr="00D25F5D">
              <w:rPr>
                <w:rFonts w:eastAsia="Times New Roman"/>
                <w:color w:val="000000"/>
                <w:sz w:val="20"/>
                <w:szCs w:val="20"/>
                <w:lang w:eastAsia="en-ID"/>
              </w:rPr>
              <w:t xml:space="preserve">kegiatan </w:t>
            </w:r>
            <w:r w:rsidRPr="00D25F5D">
              <w:rPr>
                <w:rFonts w:eastAsia="Times New Roman"/>
                <w:i/>
                <w:color w:val="000000"/>
                <w:sz w:val="20"/>
                <w:szCs w:val="20"/>
                <w:lang w:eastAsia="en-ID"/>
              </w:rPr>
              <w:t>Tracer Study</w:t>
            </w:r>
          </w:p>
        </w:tc>
      </w:tr>
      <w:tr w:rsidR="00F65089" w:rsidRPr="00D25F5D" w14:paraId="0DFD3562" w14:textId="77777777" w:rsidTr="00B97358">
        <w:tc>
          <w:tcPr>
            <w:tcW w:w="659" w:type="dxa"/>
            <w:vMerge w:val="restart"/>
          </w:tcPr>
          <w:p w14:paraId="74C068A6" w14:textId="77777777" w:rsidR="00F65089" w:rsidRPr="00D25F5D" w:rsidRDefault="00F65089" w:rsidP="003E4859">
            <w:pPr>
              <w:pStyle w:val="ListParagraph"/>
              <w:numPr>
                <w:ilvl w:val="0"/>
                <w:numId w:val="158"/>
              </w:numPr>
              <w:ind w:left="203" w:hanging="284"/>
              <w:jc w:val="both"/>
              <w:rPr>
                <w:rFonts w:eastAsiaTheme="minorEastAsia"/>
                <w:bCs w:val="0"/>
                <w:color w:val="000000" w:themeColor="text1"/>
                <w:kern w:val="24"/>
                <w:sz w:val="20"/>
                <w:szCs w:val="20"/>
              </w:rPr>
            </w:pPr>
          </w:p>
        </w:tc>
        <w:tc>
          <w:tcPr>
            <w:tcW w:w="2111" w:type="dxa"/>
            <w:vMerge w:val="restart"/>
          </w:tcPr>
          <w:p w14:paraId="1B280D2A" w14:textId="7B5486B3" w:rsidR="00F65089" w:rsidRPr="00D25F5D" w:rsidRDefault="00F65089" w:rsidP="003E4859">
            <w:pPr>
              <w:pStyle w:val="ListParagraph"/>
              <w:numPr>
                <w:ilvl w:val="0"/>
                <w:numId w:val="158"/>
              </w:numPr>
              <w:ind w:left="203" w:hanging="284"/>
              <w:jc w:val="both"/>
              <w:rPr>
                <w:sz w:val="20"/>
                <w:szCs w:val="20"/>
              </w:rPr>
            </w:pPr>
            <w:r w:rsidRPr="00D25F5D">
              <w:rPr>
                <w:rFonts w:eastAsiaTheme="minorEastAsia"/>
                <w:bCs w:val="0"/>
                <w:color w:val="000000" w:themeColor="text1"/>
                <w:kern w:val="24"/>
                <w:sz w:val="20"/>
                <w:szCs w:val="20"/>
              </w:rPr>
              <w:t>Keunggulan Keuangan, Sarana dan Prasarana</w:t>
            </w:r>
          </w:p>
          <w:p w14:paraId="6A8DD4BB" w14:textId="77777777" w:rsidR="00F65089" w:rsidRPr="00D25F5D" w:rsidRDefault="00F65089" w:rsidP="003E4859">
            <w:pPr>
              <w:spacing w:after="120"/>
              <w:contextualSpacing/>
              <w:jc w:val="both"/>
              <w:rPr>
                <w:sz w:val="20"/>
                <w:szCs w:val="20"/>
              </w:rPr>
            </w:pPr>
          </w:p>
        </w:tc>
        <w:tc>
          <w:tcPr>
            <w:tcW w:w="920" w:type="dxa"/>
          </w:tcPr>
          <w:p w14:paraId="6A26EFAE" w14:textId="77777777" w:rsidR="00F65089" w:rsidRPr="00D25F5D" w:rsidRDefault="00F65089" w:rsidP="003E4859">
            <w:pPr>
              <w:rPr>
                <w:sz w:val="20"/>
                <w:szCs w:val="20"/>
              </w:rPr>
            </w:pPr>
          </w:p>
        </w:tc>
        <w:tc>
          <w:tcPr>
            <w:tcW w:w="3382" w:type="dxa"/>
          </w:tcPr>
          <w:p w14:paraId="5E26E6EB" w14:textId="0EB25300" w:rsidR="00F65089" w:rsidRPr="00D25F5D" w:rsidRDefault="00F65089" w:rsidP="003E4859">
            <w:pPr>
              <w:rPr>
                <w:sz w:val="20"/>
                <w:szCs w:val="20"/>
                <w:lang w:val="fi-FI"/>
              </w:rPr>
            </w:pPr>
            <w:r w:rsidRPr="00D25F5D">
              <w:rPr>
                <w:sz w:val="20"/>
                <w:szCs w:val="20"/>
                <w:lang w:val="fi-FI"/>
              </w:rPr>
              <w:t>Penguatan Sistem Manajemen Keuangan dan Sarpras</w:t>
            </w:r>
          </w:p>
        </w:tc>
        <w:tc>
          <w:tcPr>
            <w:tcW w:w="708" w:type="dxa"/>
          </w:tcPr>
          <w:p w14:paraId="1575AF2C" w14:textId="77777777" w:rsidR="00F65089" w:rsidRPr="00D25F5D" w:rsidRDefault="00F65089" w:rsidP="003E4859">
            <w:pPr>
              <w:spacing w:after="120"/>
              <w:contextualSpacing/>
              <w:jc w:val="both"/>
              <w:rPr>
                <w:sz w:val="20"/>
                <w:szCs w:val="20"/>
              </w:rPr>
            </w:pPr>
            <w:r w:rsidRPr="00D25F5D">
              <w:rPr>
                <w:rFonts w:eastAsia="Times New Roman"/>
                <w:bCs w:val="0"/>
                <w:color w:val="000000"/>
                <w:sz w:val="20"/>
                <w:szCs w:val="20"/>
                <w:lang w:eastAsia="en-ID"/>
              </w:rPr>
              <w:t>SS 5.1</w:t>
            </w:r>
          </w:p>
        </w:tc>
        <w:tc>
          <w:tcPr>
            <w:tcW w:w="4450" w:type="dxa"/>
          </w:tcPr>
          <w:p w14:paraId="5ECDF0BE" w14:textId="00E67C39" w:rsidR="00F65089" w:rsidRPr="00D25F5D" w:rsidRDefault="00F65089" w:rsidP="003E4859">
            <w:pPr>
              <w:spacing w:after="120"/>
              <w:contextualSpacing/>
              <w:jc w:val="both"/>
              <w:rPr>
                <w:sz w:val="20"/>
                <w:szCs w:val="20"/>
              </w:rPr>
            </w:pPr>
            <w:r w:rsidRPr="00D25F5D">
              <w:rPr>
                <w:rFonts w:eastAsia="Times New Roman"/>
                <w:bCs w:val="0"/>
                <w:color w:val="000000"/>
                <w:sz w:val="20"/>
                <w:szCs w:val="20"/>
                <w:lang w:val="fi-FI" w:eastAsia="en-ID"/>
              </w:rPr>
              <w:t xml:space="preserve">Kesempurnaan dokumen Keuangan dan Sarpras </w:t>
            </w:r>
          </w:p>
        </w:tc>
      </w:tr>
      <w:tr w:rsidR="00F65089" w:rsidRPr="00D25F5D" w14:paraId="7E11522E" w14:textId="77777777" w:rsidTr="00B97358">
        <w:tc>
          <w:tcPr>
            <w:tcW w:w="659" w:type="dxa"/>
            <w:vMerge/>
          </w:tcPr>
          <w:p w14:paraId="6832C701"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45F5AD12" w14:textId="147BB09A"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287F37B9" w14:textId="77777777" w:rsidR="00F65089" w:rsidRPr="00D25F5D" w:rsidRDefault="00F65089" w:rsidP="003E4859">
            <w:pPr>
              <w:spacing w:after="120"/>
              <w:contextualSpacing/>
              <w:jc w:val="both"/>
              <w:rPr>
                <w:sz w:val="20"/>
                <w:szCs w:val="20"/>
                <w:lang w:val="fi-FI"/>
              </w:rPr>
            </w:pPr>
          </w:p>
        </w:tc>
        <w:tc>
          <w:tcPr>
            <w:tcW w:w="3382" w:type="dxa"/>
          </w:tcPr>
          <w:p w14:paraId="7CFD556A" w14:textId="72C5C764" w:rsidR="00F65089" w:rsidRPr="00D25F5D" w:rsidRDefault="00F65089" w:rsidP="003E4859">
            <w:pPr>
              <w:spacing w:after="120"/>
              <w:contextualSpacing/>
              <w:jc w:val="both"/>
              <w:rPr>
                <w:sz w:val="20"/>
                <w:szCs w:val="20"/>
              </w:rPr>
            </w:pPr>
            <w:r w:rsidRPr="00D25F5D">
              <w:rPr>
                <w:sz w:val="20"/>
                <w:szCs w:val="20"/>
              </w:rPr>
              <w:t>Peningkatan Dana Pendidikan</w:t>
            </w:r>
          </w:p>
        </w:tc>
        <w:tc>
          <w:tcPr>
            <w:tcW w:w="708" w:type="dxa"/>
            <w:shd w:val="clear" w:color="auto" w:fill="auto"/>
          </w:tcPr>
          <w:p w14:paraId="1DC2C775"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5.2 </w:t>
            </w:r>
          </w:p>
        </w:tc>
        <w:tc>
          <w:tcPr>
            <w:tcW w:w="4450" w:type="dxa"/>
            <w:shd w:val="clear" w:color="auto" w:fill="auto"/>
          </w:tcPr>
          <w:p w14:paraId="546AA866" w14:textId="755FFD95" w:rsidR="00F65089" w:rsidRPr="00D25F5D" w:rsidRDefault="00F65089" w:rsidP="003E4859">
            <w:pPr>
              <w:spacing w:after="120"/>
              <w:contextualSpacing/>
              <w:rPr>
                <w:sz w:val="20"/>
                <w:szCs w:val="20"/>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dana pendidikan</w:t>
            </w:r>
            <w:r w:rsidRPr="00D25F5D">
              <w:rPr>
                <w:rFonts w:eastAsia="Times New Roman"/>
                <w:color w:val="000000"/>
                <w:sz w:val="20"/>
                <w:szCs w:val="20"/>
                <w:lang w:eastAsia="en-ID"/>
              </w:rPr>
              <w:t xml:space="preserve"> dari </w:t>
            </w:r>
            <w:r w:rsidRPr="00D25F5D">
              <w:rPr>
                <w:rFonts w:eastAsia="Times New Roman"/>
                <w:b/>
                <w:color w:val="000000"/>
                <w:sz w:val="20"/>
                <w:szCs w:val="20"/>
                <w:lang w:eastAsia="en-ID"/>
              </w:rPr>
              <w:t xml:space="preserve">peningkatan </w:t>
            </w:r>
            <w:r w:rsidRPr="00D25F5D">
              <w:rPr>
                <w:rFonts w:eastAsia="Times New Roman"/>
                <w:b/>
                <w:i/>
                <w:iCs/>
                <w:color w:val="000000"/>
                <w:sz w:val="20"/>
                <w:szCs w:val="20"/>
                <w:lang w:eastAsia="en-ID"/>
              </w:rPr>
              <w:t>student body</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dana hibah</w:t>
            </w:r>
            <w:r w:rsidRPr="00D25F5D">
              <w:rPr>
                <w:rFonts w:eastAsia="Times New Roman"/>
                <w:color w:val="000000"/>
                <w:sz w:val="20"/>
                <w:szCs w:val="20"/>
                <w:lang w:eastAsia="en-ID"/>
              </w:rPr>
              <w:t xml:space="preserve"> dan </w:t>
            </w:r>
            <w:r w:rsidRPr="00D25F5D">
              <w:rPr>
                <w:rFonts w:eastAsia="Times New Roman"/>
                <w:b/>
                <w:color w:val="000000"/>
                <w:sz w:val="20"/>
                <w:szCs w:val="20"/>
                <w:lang w:eastAsia="en-ID"/>
              </w:rPr>
              <w:t xml:space="preserve">barang hibah dari luar </w:t>
            </w:r>
            <w:r w:rsidRPr="00D25F5D">
              <w:rPr>
                <w:rFonts w:eastAsia="Times New Roman"/>
                <w:color w:val="000000"/>
                <w:sz w:val="20"/>
                <w:szCs w:val="20"/>
                <w:lang w:eastAsia="en-ID"/>
              </w:rPr>
              <w:t>untuk Penelitian dan PpM</w:t>
            </w:r>
          </w:p>
        </w:tc>
      </w:tr>
      <w:tr w:rsidR="00F65089" w:rsidRPr="00D25F5D" w14:paraId="5B593AA8" w14:textId="77777777" w:rsidTr="00B97358">
        <w:tc>
          <w:tcPr>
            <w:tcW w:w="659" w:type="dxa"/>
            <w:vMerge/>
          </w:tcPr>
          <w:p w14:paraId="25DB55EE"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6C8546C0" w14:textId="7F096101"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3C01D7BA" w14:textId="77777777" w:rsidR="00F65089" w:rsidRPr="00D25F5D" w:rsidRDefault="00F65089" w:rsidP="003E4859">
            <w:pPr>
              <w:spacing w:after="120"/>
              <w:contextualSpacing/>
              <w:jc w:val="both"/>
              <w:rPr>
                <w:sz w:val="20"/>
                <w:szCs w:val="20"/>
              </w:rPr>
            </w:pPr>
          </w:p>
        </w:tc>
        <w:tc>
          <w:tcPr>
            <w:tcW w:w="3382" w:type="dxa"/>
          </w:tcPr>
          <w:p w14:paraId="4FF82F75" w14:textId="3389795E" w:rsidR="00F65089" w:rsidRPr="00D25F5D" w:rsidRDefault="00F65089" w:rsidP="003E4859">
            <w:pPr>
              <w:spacing w:after="120"/>
              <w:contextualSpacing/>
              <w:jc w:val="both"/>
              <w:rPr>
                <w:sz w:val="20"/>
                <w:szCs w:val="20"/>
              </w:rPr>
            </w:pPr>
            <w:r w:rsidRPr="00D25F5D">
              <w:rPr>
                <w:sz w:val="20"/>
                <w:szCs w:val="20"/>
              </w:rPr>
              <w:t>Peningkatan Sistem Pengelolaan Anggaran</w:t>
            </w:r>
          </w:p>
        </w:tc>
        <w:tc>
          <w:tcPr>
            <w:tcW w:w="708" w:type="dxa"/>
            <w:shd w:val="clear" w:color="auto" w:fill="auto"/>
          </w:tcPr>
          <w:p w14:paraId="7F417125"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5.3 </w:t>
            </w:r>
          </w:p>
        </w:tc>
        <w:tc>
          <w:tcPr>
            <w:tcW w:w="4450" w:type="dxa"/>
            <w:shd w:val="clear" w:color="auto" w:fill="auto"/>
          </w:tcPr>
          <w:p w14:paraId="0C9E89E3" w14:textId="77777777" w:rsidR="00F65089" w:rsidRPr="00D25F5D" w:rsidRDefault="00F65089" w:rsidP="003E4859">
            <w:pPr>
              <w:spacing w:after="120"/>
              <w:contextualSpacing/>
              <w:rPr>
                <w:sz w:val="20"/>
                <w:szCs w:val="20"/>
              </w:rPr>
            </w:pPr>
            <w:r w:rsidRPr="00D25F5D">
              <w:rPr>
                <w:rFonts w:eastAsia="Times New Roman"/>
                <w:color w:val="000000"/>
                <w:sz w:val="20"/>
                <w:szCs w:val="20"/>
                <w:lang w:eastAsia="en-ID"/>
              </w:rPr>
              <w:t xml:space="preserve">Peningkatan Sistem </w:t>
            </w:r>
            <w:r w:rsidRPr="00D25F5D">
              <w:rPr>
                <w:rFonts w:eastAsia="Times New Roman"/>
                <w:b/>
                <w:color w:val="000000"/>
                <w:sz w:val="20"/>
                <w:szCs w:val="20"/>
                <w:lang w:eastAsia="en-ID"/>
              </w:rPr>
              <w:t>Pengelolaan Anggaran</w:t>
            </w:r>
          </w:p>
        </w:tc>
      </w:tr>
      <w:tr w:rsidR="00F65089" w:rsidRPr="00D25F5D" w14:paraId="4D5940A9" w14:textId="77777777" w:rsidTr="00B97358">
        <w:tc>
          <w:tcPr>
            <w:tcW w:w="659" w:type="dxa"/>
            <w:vMerge/>
          </w:tcPr>
          <w:p w14:paraId="3FBA5E7E"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092C351F" w14:textId="6A7C5AF5"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6473E9DE" w14:textId="77777777" w:rsidR="00F65089" w:rsidRPr="00D25F5D" w:rsidRDefault="00F65089" w:rsidP="003E4859">
            <w:pPr>
              <w:spacing w:after="120"/>
              <w:contextualSpacing/>
              <w:jc w:val="both"/>
              <w:rPr>
                <w:sz w:val="20"/>
                <w:szCs w:val="20"/>
              </w:rPr>
            </w:pPr>
          </w:p>
        </w:tc>
        <w:tc>
          <w:tcPr>
            <w:tcW w:w="3382" w:type="dxa"/>
          </w:tcPr>
          <w:p w14:paraId="7FFEA3ED" w14:textId="2DBDC679" w:rsidR="00F65089" w:rsidRPr="00D25F5D" w:rsidRDefault="00F65089" w:rsidP="003E4859">
            <w:pPr>
              <w:spacing w:after="120"/>
              <w:contextualSpacing/>
              <w:jc w:val="both"/>
              <w:rPr>
                <w:sz w:val="20"/>
                <w:szCs w:val="20"/>
              </w:rPr>
            </w:pPr>
          </w:p>
        </w:tc>
        <w:tc>
          <w:tcPr>
            <w:tcW w:w="708" w:type="dxa"/>
            <w:shd w:val="clear" w:color="auto" w:fill="auto"/>
          </w:tcPr>
          <w:p w14:paraId="66E3A7BE"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5.4</w:t>
            </w:r>
          </w:p>
        </w:tc>
        <w:tc>
          <w:tcPr>
            <w:tcW w:w="4450" w:type="dxa"/>
            <w:shd w:val="clear" w:color="auto" w:fill="auto"/>
          </w:tcPr>
          <w:p w14:paraId="46A70C8C" w14:textId="7B044049"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Peningkatan Kapasitas Infrastruktur Pendidikan dan Penelitian</w:t>
            </w:r>
          </w:p>
        </w:tc>
      </w:tr>
      <w:tr w:rsidR="00F65089" w:rsidRPr="00D25F5D" w14:paraId="5DD77294" w14:textId="77777777" w:rsidTr="00B97358">
        <w:tc>
          <w:tcPr>
            <w:tcW w:w="659" w:type="dxa"/>
            <w:vMerge/>
          </w:tcPr>
          <w:p w14:paraId="6D13221F" w14:textId="77777777" w:rsidR="00F65089" w:rsidRPr="00D25F5D" w:rsidRDefault="00F65089" w:rsidP="003E4859">
            <w:pPr>
              <w:jc w:val="both"/>
              <w:rPr>
                <w:bCs w:val="0"/>
                <w:color w:val="000000" w:themeColor="text1"/>
                <w:kern w:val="24"/>
                <w:sz w:val="20"/>
                <w:szCs w:val="20"/>
              </w:rPr>
            </w:pPr>
          </w:p>
        </w:tc>
        <w:tc>
          <w:tcPr>
            <w:tcW w:w="2111" w:type="dxa"/>
            <w:vMerge/>
          </w:tcPr>
          <w:p w14:paraId="7D5FD724" w14:textId="6BC7DA6B" w:rsidR="00F65089" w:rsidRPr="00D25F5D" w:rsidRDefault="00F65089" w:rsidP="003E4859">
            <w:pPr>
              <w:jc w:val="both"/>
              <w:rPr>
                <w:bCs w:val="0"/>
                <w:color w:val="000000" w:themeColor="text1"/>
                <w:kern w:val="24"/>
                <w:sz w:val="20"/>
                <w:szCs w:val="20"/>
              </w:rPr>
            </w:pPr>
          </w:p>
        </w:tc>
        <w:tc>
          <w:tcPr>
            <w:tcW w:w="920" w:type="dxa"/>
          </w:tcPr>
          <w:p w14:paraId="21ED23F0" w14:textId="77777777" w:rsidR="00F65089" w:rsidRPr="00D25F5D" w:rsidRDefault="00F65089" w:rsidP="003E4859">
            <w:pPr>
              <w:spacing w:after="120"/>
              <w:contextualSpacing/>
              <w:jc w:val="both"/>
              <w:rPr>
                <w:sz w:val="20"/>
                <w:szCs w:val="20"/>
              </w:rPr>
            </w:pPr>
          </w:p>
        </w:tc>
        <w:tc>
          <w:tcPr>
            <w:tcW w:w="3382" w:type="dxa"/>
          </w:tcPr>
          <w:p w14:paraId="60CD87C6" w14:textId="4DDFE8A7" w:rsidR="00F65089" w:rsidRPr="00D25F5D" w:rsidRDefault="00F65089" w:rsidP="003E4859">
            <w:pPr>
              <w:spacing w:after="120"/>
              <w:contextualSpacing/>
              <w:jc w:val="both"/>
              <w:rPr>
                <w:sz w:val="20"/>
                <w:szCs w:val="20"/>
              </w:rPr>
            </w:pPr>
          </w:p>
        </w:tc>
        <w:tc>
          <w:tcPr>
            <w:tcW w:w="708" w:type="dxa"/>
            <w:shd w:val="clear" w:color="auto" w:fill="auto"/>
          </w:tcPr>
          <w:p w14:paraId="47DE8EF8"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SS 5.5</w:t>
            </w:r>
          </w:p>
        </w:tc>
        <w:tc>
          <w:tcPr>
            <w:tcW w:w="4450" w:type="dxa"/>
            <w:shd w:val="clear" w:color="auto" w:fill="auto"/>
          </w:tcPr>
          <w:p w14:paraId="401FAA58" w14:textId="16766F36"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efektifitas pemeliharaan</w:t>
            </w:r>
            <w:r w:rsidRPr="00D25F5D">
              <w:rPr>
                <w:rFonts w:eastAsia="Times New Roman"/>
                <w:color w:val="000000"/>
                <w:sz w:val="20"/>
                <w:szCs w:val="20"/>
                <w:lang w:eastAsia="en-ID"/>
              </w:rPr>
              <w:t xml:space="preserve"> dan  </w:t>
            </w:r>
            <w:r w:rsidRPr="00D25F5D">
              <w:rPr>
                <w:rFonts w:eastAsia="Times New Roman"/>
                <w:b/>
                <w:color w:val="000000"/>
                <w:sz w:val="20"/>
                <w:szCs w:val="20"/>
                <w:lang w:eastAsia="en-ID"/>
              </w:rPr>
              <w:t>keberlanjutan infrastruktur</w:t>
            </w:r>
            <w:r w:rsidRPr="00D25F5D">
              <w:rPr>
                <w:rFonts w:eastAsia="Times New Roman"/>
                <w:color w:val="000000"/>
                <w:sz w:val="20"/>
                <w:szCs w:val="20"/>
                <w:lang w:eastAsia="en-ID"/>
              </w:rPr>
              <w:t xml:space="preserve"> untuk keberlangsungan pembelajaran dan penelitian</w:t>
            </w:r>
          </w:p>
        </w:tc>
      </w:tr>
      <w:tr w:rsidR="00F65089" w:rsidRPr="00D25F5D" w14:paraId="5AC72AFA" w14:textId="77777777" w:rsidTr="00B97358">
        <w:tc>
          <w:tcPr>
            <w:tcW w:w="659" w:type="dxa"/>
            <w:vMerge/>
          </w:tcPr>
          <w:p w14:paraId="2D25F805" w14:textId="77777777" w:rsidR="00F65089" w:rsidRPr="00D25F5D" w:rsidRDefault="00F65089" w:rsidP="003E4859">
            <w:pPr>
              <w:jc w:val="both"/>
              <w:rPr>
                <w:bCs w:val="0"/>
                <w:color w:val="000000" w:themeColor="text1"/>
                <w:kern w:val="24"/>
                <w:sz w:val="20"/>
                <w:szCs w:val="20"/>
              </w:rPr>
            </w:pPr>
          </w:p>
        </w:tc>
        <w:tc>
          <w:tcPr>
            <w:tcW w:w="2111" w:type="dxa"/>
          </w:tcPr>
          <w:p w14:paraId="12E884D6" w14:textId="1210E4CB" w:rsidR="00F65089" w:rsidRPr="00D25F5D" w:rsidRDefault="00F65089" w:rsidP="003E4859">
            <w:pPr>
              <w:jc w:val="both"/>
              <w:rPr>
                <w:bCs w:val="0"/>
                <w:color w:val="000000" w:themeColor="text1"/>
                <w:kern w:val="24"/>
                <w:sz w:val="20"/>
                <w:szCs w:val="20"/>
              </w:rPr>
            </w:pPr>
          </w:p>
        </w:tc>
        <w:tc>
          <w:tcPr>
            <w:tcW w:w="920" w:type="dxa"/>
          </w:tcPr>
          <w:p w14:paraId="0C28199E" w14:textId="77777777" w:rsidR="00F65089" w:rsidRPr="00D25F5D" w:rsidRDefault="00F65089" w:rsidP="003E4859">
            <w:pPr>
              <w:tabs>
                <w:tab w:val="left" w:pos="1792"/>
              </w:tabs>
              <w:ind w:left="432" w:hanging="450"/>
              <w:rPr>
                <w:sz w:val="20"/>
                <w:szCs w:val="20"/>
              </w:rPr>
            </w:pPr>
          </w:p>
        </w:tc>
        <w:tc>
          <w:tcPr>
            <w:tcW w:w="3382" w:type="dxa"/>
          </w:tcPr>
          <w:p w14:paraId="7D3CC055" w14:textId="21887CCA" w:rsidR="00F65089" w:rsidRPr="00D25F5D" w:rsidRDefault="00F65089" w:rsidP="003E4859">
            <w:pPr>
              <w:tabs>
                <w:tab w:val="left" w:pos="1792"/>
              </w:tabs>
              <w:ind w:left="432" w:hanging="450"/>
              <w:rPr>
                <w:rFonts w:eastAsia="Times New Roman"/>
                <w:bCs w:val="0"/>
                <w:sz w:val="20"/>
                <w:szCs w:val="20"/>
              </w:rPr>
            </w:pPr>
            <w:r w:rsidRPr="00D25F5D">
              <w:rPr>
                <w:sz w:val="20"/>
                <w:szCs w:val="20"/>
              </w:rPr>
              <w:t xml:space="preserve">SO-1: </w:t>
            </w:r>
            <w:r w:rsidRPr="00D25F5D">
              <w:rPr>
                <w:rFonts w:eastAsia="Times New Roman"/>
                <w:bCs w:val="0"/>
                <w:sz w:val="20"/>
                <w:szCs w:val="20"/>
              </w:rPr>
              <w:t>Peningkatan standar mutu penelitian</w:t>
            </w:r>
          </w:p>
        </w:tc>
        <w:tc>
          <w:tcPr>
            <w:tcW w:w="708" w:type="dxa"/>
            <w:shd w:val="clear" w:color="auto" w:fill="auto"/>
          </w:tcPr>
          <w:p w14:paraId="1EAB8A3C" w14:textId="77777777" w:rsidR="00F65089" w:rsidRPr="00D25F5D" w:rsidRDefault="00F65089" w:rsidP="003E4859">
            <w:pPr>
              <w:spacing w:after="120"/>
              <w:contextualSpacing/>
              <w:jc w:val="both"/>
              <w:rPr>
                <w:rFonts w:eastAsia="Times New Roman"/>
                <w:color w:val="000000"/>
                <w:sz w:val="20"/>
                <w:szCs w:val="20"/>
                <w:lang w:eastAsia="en-ID"/>
              </w:rPr>
            </w:pPr>
          </w:p>
        </w:tc>
        <w:tc>
          <w:tcPr>
            <w:tcW w:w="4450" w:type="dxa"/>
            <w:shd w:val="clear" w:color="auto" w:fill="auto"/>
          </w:tcPr>
          <w:p w14:paraId="35E2D9B8" w14:textId="77777777" w:rsidR="00F65089" w:rsidRPr="00D25F5D" w:rsidRDefault="00F65089" w:rsidP="003E4859">
            <w:pPr>
              <w:spacing w:after="120"/>
              <w:contextualSpacing/>
              <w:jc w:val="both"/>
              <w:rPr>
                <w:rFonts w:eastAsia="Times New Roman"/>
                <w:color w:val="000000"/>
                <w:sz w:val="20"/>
                <w:szCs w:val="20"/>
                <w:lang w:eastAsia="en-ID"/>
              </w:rPr>
            </w:pPr>
          </w:p>
        </w:tc>
      </w:tr>
      <w:tr w:rsidR="00F65089" w:rsidRPr="00D25F5D" w14:paraId="3403590F" w14:textId="77777777" w:rsidTr="00B97358">
        <w:tc>
          <w:tcPr>
            <w:tcW w:w="659" w:type="dxa"/>
            <w:vMerge/>
          </w:tcPr>
          <w:p w14:paraId="735312A1" w14:textId="77777777" w:rsidR="00F65089" w:rsidRPr="00D25F5D" w:rsidRDefault="00F65089" w:rsidP="003E4859">
            <w:pPr>
              <w:jc w:val="both"/>
              <w:rPr>
                <w:bCs w:val="0"/>
                <w:color w:val="000000" w:themeColor="text1"/>
                <w:kern w:val="24"/>
                <w:sz w:val="20"/>
                <w:szCs w:val="20"/>
              </w:rPr>
            </w:pPr>
          </w:p>
        </w:tc>
        <w:tc>
          <w:tcPr>
            <w:tcW w:w="2111" w:type="dxa"/>
          </w:tcPr>
          <w:p w14:paraId="6ED7FFC0" w14:textId="24A89B1B" w:rsidR="00F65089" w:rsidRPr="00D25F5D" w:rsidRDefault="00F65089" w:rsidP="003E4859">
            <w:pPr>
              <w:jc w:val="both"/>
              <w:rPr>
                <w:bCs w:val="0"/>
                <w:color w:val="000000" w:themeColor="text1"/>
                <w:kern w:val="24"/>
                <w:sz w:val="20"/>
                <w:szCs w:val="20"/>
              </w:rPr>
            </w:pPr>
          </w:p>
        </w:tc>
        <w:tc>
          <w:tcPr>
            <w:tcW w:w="920" w:type="dxa"/>
          </w:tcPr>
          <w:p w14:paraId="2B2B5D53" w14:textId="77777777" w:rsidR="00F65089" w:rsidRPr="00D25F5D" w:rsidRDefault="00F65089" w:rsidP="003E4859">
            <w:pPr>
              <w:tabs>
                <w:tab w:val="left" w:pos="1792"/>
              </w:tabs>
              <w:ind w:left="432" w:hanging="432"/>
              <w:rPr>
                <w:sz w:val="20"/>
                <w:szCs w:val="20"/>
              </w:rPr>
            </w:pPr>
          </w:p>
        </w:tc>
        <w:tc>
          <w:tcPr>
            <w:tcW w:w="3382" w:type="dxa"/>
          </w:tcPr>
          <w:p w14:paraId="6F7B5FA9" w14:textId="796B79C4" w:rsidR="00F65089" w:rsidRPr="00D25F5D" w:rsidRDefault="00F65089" w:rsidP="003E4859">
            <w:pPr>
              <w:tabs>
                <w:tab w:val="left" w:pos="1792"/>
              </w:tabs>
              <w:ind w:left="432" w:hanging="432"/>
              <w:rPr>
                <w:sz w:val="20"/>
                <w:szCs w:val="20"/>
              </w:rPr>
            </w:pPr>
            <w:r w:rsidRPr="00D25F5D">
              <w:rPr>
                <w:sz w:val="20"/>
                <w:szCs w:val="20"/>
              </w:rPr>
              <w:t>SO-2: Pembentukan Pusat Penelitian</w:t>
            </w:r>
          </w:p>
        </w:tc>
        <w:tc>
          <w:tcPr>
            <w:tcW w:w="708" w:type="dxa"/>
            <w:shd w:val="clear" w:color="auto" w:fill="auto"/>
          </w:tcPr>
          <w:p w14:paraId="6B11BA6C" w14:textId="77777777" w:rsidR="00F65089" w:rsidRPr="00D25F5D" w:rsidRDefault="00F65089" w:rsidP="003E4859">
            <w:pPr>
              <w:spacing w:after="120"/>
              <w:contextualSpacing/>
              <w:jc w:val="both"/>
              <w:rPr>
                <w:rFonts w:eastAsia="Times New Roman"/>
                <w:color w:val="000000"/>
                <w:sz w:val="20"/>
                <w:szCs w:val="20"/>
                <w:lang w:eastAsia="en-ID"/>
              </w:rPr>
            </w:pPr>
          </w:p>
        </w:tc>
        <w:tc>
          <w:tcPr>
            <w:tcW w:w="4450" w:type="dxa"/>
            <w:shd w:val="clear" w:color="auto" w:fill="auto"/>
          </w:tcPr>
          <w:p w14:paraId="2229ADF5" w14:textId="77777777" w:rsidR="00F65089" w:rsidRPr="00D25F5D" w:rsidRDefault="00F65089" w:rsidP="003E4859">
            <w:pPr>
              <w:spacing w:after="120"/>
              <w:contextualSpacing/>
              <w:jc w:val="both"/>
              <w:rPr>
                <w:rFonts w:eastAsia="Times New Roman"/>
                <w:color w:val="000000"/>
                <w:sz w:val="20"/>
                <w:szCs w:val="20"/>
                <w:lang w:eastAsia="en-ID"/>
              </w:rPr>
            </w:pPr>
          </w:p>
        </w:tc>
      </w:tr>
      <w:tr w:rsidR="00F65089" w:rsidRPr="00D25F5D" w14:paraId="42A38F67" w14:textId="77777777" w:rsidTr="00B97358">
        <w:tc>
          <w:tcPr>
            <w:tcW w:w="659" w:type="dxa"/>
            <w:vMerge w:val="restart"/>
          </w:tcPr>
          <w:p w14:paraId="4501A6D9" w14:textId="77777777" w:rsidR="00F65089" w:rsidRPr="00D25F5D" w:rsidRDefault="00F65089" w:rsidP="003E4859">
            <w:pPr>
              <w:pStyle w:val="ListParagraph"/>
              <w:numPr>
                <w:ilvl w:val="0"/>
                <w:numId w:val="158"/>
              </w:numPr>
              <w:ind w:left="336" w:hanging="284"/>
              <w:jc w:val="both"/>
              <w:rPr>
                <w:rFonts w:eastAsiaTheme="minorEastAsia"/>
                <w:bCs w:val="0"/>
                <w:color w:val="000000" w:themeColor="text1"/>
                <w:kern w:val="24"/>
                <w:sz w:val="20"/>
                <w:szCs w:val="20"/>
              </w:rPr>
            </w:pPr>
          </w:p>
        </w:tc>
        <w:tc>
          <w:tcPr>
            <w:tcW w:w="2111" w:type="dxa"/>
            <w:vMerge w:val="restart"/>
          </w:tcPr>
          <w:p w14:paraId="38CBA2B2" w14:textId="54FE90B1" w:rsidR="00F65089" w:rsidRPr="00D25F5D" w:rsidRDefault="00F65089" w:rsidP="003865F9">
            <w:pPr>
              <w:ind w:left="52"/>
              <w:jc w:val="both"/>
              <w:rPr>
                <w:sz w:val="20"/>
                <w:szCs w:val="20"/>
              </w:rPr>
            </w:pPr>
            <w:r w:rsidRPr="00D25F5D">
              <w:rPr>
                <w:bCs w:val="0"/>
                <w:color w:val="000000" w:themeColor="text1"/>
                <w:kern w:val="24"/>
                <w:sz w:val="20"/>
                <w:szCs w:val="20"/>
              </w:rPr>
              <w:t>Keunggulan Penelitian</w:t>
            </w:r>
          </w:p>
          <w:p w14:paraId="772D4693"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7C839342" w14:textId="77777777" w:rsidR="00F65089" w:rsidRPr="00D25F5D" w:rsidRDefault="00F65089" w:rsidP="003E4859">
            <w:pPr>
              <w:tabs>
                <w:tab w:val="left" w:pos="1792"/>
              </w:tabs>
              <w:ind w:left="458" w:hanging="458"/>
              <w:rPr>
                <w:sz w:val="20"/>
                <w:szCs w:val="20"/>
              </w:rPr>
            </w:pPr>
          </w:p>
        </w:tc>
        <w:tc>
          <w:tcPr>
            <w:tcW w:w="3382" w:type="dxa"/>
            <w:vMerge w:val="restart"/>
          </w:tcPr>
          <w:p w14:paraId="5AF0E878" w14:textId="39A7FC37" w:rsidR="00F65089" w:rsidRPr="00D25F5D" w:rsidRDefault="00F65089" w:rsidP="003E4859">
            <w:pPr>
              <w:tabs>
                <w:tab w:val="left" w:pos="1792"/>
              </w:tabs>
              <w:ind w:left="458" w:hanging="458"/>
              <w:rPr>
                <w:sz w:val="20"/>
                <w:szCs w:val="20"/>
              </w:rPr>
            </w:pPr>
            <w:r w:rsidRPr="00D25F5D">
              <w:rPr>
                <w:sz w:val="20"/>
                <w:szCs w:val="20"/>
              </w:rPr>
              <w:t>SO-4: Kelompok Keahlian (KK) lebih diberdayakan dan harus disiapkan anggarannya</w:t>
            </w:r>
          </w:p>
          <w:p w14:paraId="67131E1B" w14:textId="77777777" w:rsidR="00F65089" w:rsidRPr="00D25F5D" w:rsidRDefault="00F65089" w:rsidP="003E4859">
            <w:pPr>
              <w:ind w:left="549" w:hanging="549"/>
              <w:rPr>
                <w:sz w:val="20"/>
                <w:szCs w:val="20"/>
              </w:rPr>
            </w:pPr>
            <w:r w:rsidRPr="00D25F5D">
              <w:rPr>
                <w:sz w:val="20"/>
                <w:szCs w:val="20"/>
              </w:rPr>
              <w:t>SO-4: Peningkatan biaya publikasi penelitian</w:t>
            </w:r>
          </w:p>
          <w:p w14:paraId="61DC550A" w14:textId="77777777" w:rsidR="00F65089" w:rsidRPr="00D25F5D" w:rsidRDefault="00F65089" w:rsidP="003E4859">
            <w:pPr>
              <w:ind w:left="434" w:hanging="434"/>
              <w:rPr>
                <w:sz w:val="20"/>
                <w:szCs w:val="20"/>
              </w:rPr>
            </w:pPr>
            <w:r w:rsidRPr="00D25F5D">
              <w:rPr>
                <w:sz w:val="20"/>
                <w:szCs w:val="20"/>
              </w:rPr>
              <w:t>ST-1: Berkolaborasi dengan PpM dari PT lebih tinggi rankingnya.</w:t>
            </w:r>
          </w:p>
          <w:p w14:paraId="5CB75897" w14:textId="3BE1000C" w:rsidR="00F65089" w:rsidRPr="00D25F5D" w:rsidRDefault="00F65089" w:rsidP="003E4859">
            <w:pPr>
              <w:ind w:left="549" w:hanging="549"/>
              <w:rPr>
                <w:rFonts w:eastAsia="Times New Roman"/>
                <w:bCs w:val="0"/>
                <w:color w:val="000000"/>
                <w:sz w:val="20"/>
                <w:szCs w:val="20"/>
              </w:rPr>
            </w:pPr>
            <w:r w:rsidRPr="00D25F5D">
              <w:rPr>
                <w:sz w:val="20"/>
                <w:szCs w:val="20"/>
              </w:rPr>
              <w:t xml:space="preserve">ST-2 : </w:t>
            </w:r>
            <w:r w:rsidRPr="00D25F5D">
              <w:rPr>
                <w:rFonts w:eastAsia="Times New Roman"/>
                <w:bCs w:val="0"/>
                <w:color w:val="000000"/>
                <w:sz w:val="20"/>
                <w:szCs w:val="20"/>
              </w:rPr>
              <w:t xml:space="preserve">Peningkatan terus menerus kuantitas, kualitas dan loyalitas sumber daya manusia termasuk </w:t>
            </w:r>
            <w:r w:rsidRPr="00D25F5D">
              <w:rPr>
                <w:rFonts w:eastAsia="Times New Roman"/>
                <w:bCs w:val="0"/>
                <w:color w:val="000000"/>
                <w:sz w:val="20"/>
                <w:szCs w:val="20"/>
              </w:rPr>
              <w:lastRenderedPageBreak/>
              <w:t>alokasi waktu untuk penelitian dan pengabdian kepada masyarakat.</w:t>
            </w:r>
          </w:p>
          <w:p w14:paraId="00CE91A5" w14:textId="77777777" w:rsidR="00F65089" w:rsidRPr="00D25F5D" w:rsidRDefault="00F65089" w:rsidP="003E4859">
            <w:pPr>
              <w:rPr>
                <w:rFonts w:eastAsia="Times New Roman"/>
                <w:bCs w:val="0"/>
                <w:color w:val="000000"/>
                <w:sz w:val="20"/>
                <w:szCs w:val="20"/>
              </w:rPr>
            </w:pPr>
          </w:p>
          <w:p w14:paraId="0FB612ED" w14:textId="77777777" w:rsidR="00F65089" w:rsidRPr="00D25F5D" w:rsidRDefault="00F65089" w:rsidP="003E4859">
            <w:pPr>
              <w:pStyle w:val="ListParagraph"/>
              <w:autoSpaceDE w:val="0"/>
              <w:autoSpaceDN w:val="0"/>
              <w:adjustRightInd w:val="0"/>
              <w:ind w:left="459" w:hanging="567"/>
              <w:rPr>
                <w:sz w:val="20"/>
                <w:szCs w:val="20"/>
              </w:rPr>
            </w:pPr>
            <w:r w:rsidRPr="00D25F5D">
              <w:rPr>
                <w:sz w:val="20"/>
                <w:szCs w:val="20"/>
              </w:rPr>
              <w:t>WO-1: Rancang kegiatan yang efektif</w:t>
            </w:r>
          </w:p>
          <w:p w14:paraId="5700D97A" w14:textId="77777777" w:rsidR="00F65089" w:rsidRPr="00D25F5D" w:rsidRDefault="00F65089" w:rsidP="003E4859">
            <w:pPr>
              <w:pStyle w:val="ListParagraph"/>
              <w:autoSpaceDE w:val="0"/>
              <w:autoSpaceDN w:val="0"/>
              <w:adjustRightInd w:val="0"/>
              <w:ind w:left="459" w:hanging="567"/>
              <w:rPr>
                <w:bCs w:val="0"/>
                <w:color w:val="000000"/>
                <w:sz w:val="20"/>
                <w:szCs w:val="20"/>
              </w:rPr>
            </w:pPr>
            <w:r w:rsidRPr="00D25F5D">
              <w:rPr>
                <w:sz w:val="20"/>
                <w:szCs w:val="20"/>
              </w:rPr>
              <w:t>WO-2:</w:t>
            </w:r>
            <w:r w:rsidRPr="00D25F5D">
              <w:rPr>
                <w:bCs w:val="0"/>
                <w:color w:val="000000"/>
                <w:sz w:val="20"/>
                <w:szCs w:val="20"/>
              </w:rPr>
              <w:t>Meningkatkan  kualitas SDM di setiap kelompok keahlian</w:t>
            </w:r>
          </w:p>
          <w:p w14:paraId="56A3F852" w14:textId="3D072073" w:rsidR="00F65089" w:rsidRPr="00D25F5D" w:rsidRDefault="00F65089" w:rsidP="003E4859">
            <w:pPr>
              <w:pStyle w:val="ListParagraph"/>
              <w:autoSpaceDE w:val="0"/>
              <w:autoSpaceDN w:val="0"/>
              <w:adjustRightInd w:val="0"/>
              <w:ind w:left="459" w:hanging="567"/>
              <w:rPr>
                <w:bCs w:val="0"/>
                <w:color w:val="000000"/>
                <w:sz w:val="20"/>
                <w:szCs w:val="20"/>
              </w:rPr>
            </w:pPr>
            <w:r w:rsidRPr="00D25F5D">
              <w:rPr>
                <w:bCs w:val="0"/>
                <w:color w:val="000000"/>
                <w:sz w:val="20"/>
                <w:szCs w:val="20"/>
                <w:lang w:val="fi-FI"/>
              </w:rPr>
              <w:t>WO-3:</w:t>
            </w:r>
            <w:r w:rsidRPr="00D25F5D">
              <w:rPr>
                <w:bCs w:val="0"/>
                <w:color w:val="000000"/>
                <w:sz w:val="20"/>
                <w:szCs w:val="20"/>
              </w:rPr>
              <w:t>Meningkatkan relevansi penelitian dengan kual</w:t>
            </w:r>
            <w:r w:rsidRPr="00D25F5D">
              <w:rPr>
                <w:bCs w:val="0"/>
                <w:color w:val="000000"/>
                <w:sz w:val="20"/>
                <w:szCs w:val="20"/>
                <w:lang w:val="fi-FI"/>
              </w:rPr>
              <w:t>i</w:t>
            </w:r>
            <w:r w:rsidRPr="00D25F5D">
              <w:rPr>
                <w:bCs w:val="0"/>
                <w:color w:val="000000"/>
                <w:sz w:val="20"/>
                <w:szCs w:val="20"/>
              </w:rPr>
              <w:t>tas pembelajaran dan pengabdian pada masyarakat</w:t>
            </w:r>
          </w:p>
          <w:p w14:paraId="6B7A3F99" w14:textId="7231DA81" w:rsidR="00F65089" w:rsidRPr="00D25F5D" w:rsidRDefault="00F65089" w:rsidP="003E4859">
            <w:pPr>
              <w:ind w:left="408" w:hanging="426"/>
              <w:rPr>
                <w:rFonts w:eastAsia="Times New Roman"/>
                <w:bCs w:val="0"/>
                <w:color w:val="000000"/>
                <w:sz w:val="20"/>
                <w:szCs w:val="20"/>
              </w:rPr>
            </w:pPr>
            <w:r w:rsidRPr="00D25F5D">
              <w:rPr>
                <w:rFonts w:eastAsia="Times New Roman"/>
                <w:bCs w:val="0"/>
                <w:color w:val="000000"/>
                <w:sz w:val="20"/>
                <w:szCs w:val="20"/>
              </w:rPr>
              <w:t>WO-4: Perluas jaringan kerjasama dengan lembaga-lembaga di pusat kekuasaan, bisnis dan pusat sumber daya, misalnya lembaga-lembaga nasional dan internasional</w:t>
            </w:r>
          </w:p>
          <w:p w14:paraId="6D862790" w14:textId="5D352382" w:rsidR="00F65089" w:rsidRPr="00D25F5D" w:rsidRDefault="00F65089" w:rsidP="003E4859">
            <w:pPr>
              <w:tabs>
                <w:tab w:val="left" w:pos="1792"/>
              </w:tabs>
              <w:ind w:left="459" w:hanging="567"/>
              <w:rPr>
                <w:sz w:val="20"/>
                <w:szCs w:val="20"/>
              </w:rPr>
            </w:pPr>
            <w:r w:rsidRPr="00D25F5D">
              <w:rPr>
                <w:sz w:val="20"/>
                <w:szCs w:val="20"/>
              </w:rPr>
              <w:t>WT-1: Hindari kegiatan PpM yang membutuhkan dana pendamping yang besar.</w:t>
            </w:r>
          </w:p>
          <w:p w14:paraId="4EA8A85D" w14:textId="4B23A104" w:rsidR="00F65089" w:rsidRPr="00D25F5D" w:rsidRDefault="00F65089" w:rsidP="003E4859">
            <w:pPr>
              <w:ind w:left="408" w:hanging="426"/>
              <w:rPr>
                <w:rFonts w:eastAsia="Times New Roman"/>
                <w:bCs w:val="0"/>
                <w:color w:val="000000"/>
                <w:sz w:val="20"/>
                <w:szCs w:val="20"/>
              </w:rPr>
            </w:pPr>
            <w:r w:rsidRPr="00D25F5D">
              <w:rPr>
                <w:sz w:val="20"/>
                <w:szCs w:val="20"/>
              </w:rPr>
              <w:t xml:space="preserve">WT-2: </w:t>
            </w:r>
            <w:r w:rsidRPr="00D25F5D">
              <w:rPr>
                <w:bCs w:val="0"/>
                <w:color w:val="000000"/>
                <w:sz w:val="20"/>
                <w:szCs w:val="20"/>
              </w:rPr>
              <w:t>Memotivasi publikasi hasil penelitian bagi dosen dan mahasiswa.</w:t>
            </w:r>
          </w:p>
          <w:p w14:paraId="1EF97349" w14:textId="77777777" w:rsidR="00F65089" w:rsidRPr="00D25F5D" w:rsidRDefault="00F65089" w:rsidP="003E4859">
            <w:pPr>
              <w:spacing w:after="120"/>
              <w:contextualSpacing/>
              <w:jc w:val="both"/>
              <w:rPr>
                <w:sz w:val="20"/>
                <w:szCs w:val="20"/>
              </w:rPr>
            </w:pPr>
          </w:p>
        </w:tc>
        <w:tc>
          <w:tcPr>
            <w:tcW w:w="708" w:type="dxa"/>
          </w:tcPr>
          <w:p w14:paraId="62C870FD" w14:textId="77777777" w:rsidR="00F65089" w:rsidRPr="00D25F5D" w:rsidRDefault="00F65089" w:rsidP="003E4859">
            <w:pPr>
              <w:spacing w:after="120"/>
              <w:contextualSpacing/>
              <w:jc w:val="both"/>
              <w:rPr>
                <w:sz w:val="20"/>
                <w:szCs w:val="20"/>
              </w:rPr>
            </w:pPr>
            <w:r w:rsidRPr="00D25F5D">
              <w:rPr>
                <w:rFonts w:eastAsia="Times New Roman"/>
                <w:bCs w:val="0"/>
                <w:color w:val="000000"/>
                <w:sz w:val="20"/>
                <w:szCs w:val="20"/>
                <w:lang w:eastAsia="en-ID"/>
              </w:rPr>
              <w:lastRenderedPageBreak/>
              <w:t>7.1</w:t>
            </w:r>
          </w:p>
        </w:tc>
        <w:tc>
          <w:tcPr>
            <w:tcW w:w="4450" w:type="dxa"/>
            <w:shd w:val="clear" w:color="auto" w:fill="auto"/>
          </w:tcPr>
          <w:p w14:paraId="2170E958" w14:textId="1A17BFBC" w:rsidR="00F65089" w:rsidRPr="00D25F5D" w:rsidRDefault="00F65089" w:rsidP="003E4859">
            <w:pPr>
              <w:rPr>
                <w:sz w:val="20"/>
                <w:szCs w:val="20"/>
              </w:rPr>
            </w:pPr>
            <w:r w:rsidRPr="00D25F5D">
              <w:rPr>
                <w:rFonts w:eastAsia="Times New Roman"/>
                <w:color w:val="000000"/>
                <w:sz w:val="20"/>
                <w:szCs w:val="20"/>
                <w:lang w:val="fi-FI" w:eastAsia="en-ID"/>
              </w:rPr>
              <w:t>Peningkatan dan penguatan Sistem Pengeloan</w:t>
            </w:r>
            <w:r w:rsidRPr="00D25F5D">
              <w:rPr>
                <w:rFonts w:eastAsia="Times New Roman"/>
                <w:b/>
                <w:color w:val="000000"/>
                <w:sz w:val="20"/>
                <w:szCs w:val="20"/>
                <w:lang w:val="fi-FI" w:eastAsia="en-ID"/>
              </w:rPr>
              <w:t xml:space="preserve"> Riset </w:t>
            </w:r>
            <w:r w:rsidR="00743044" w:rsidRPr="00D25F5D">
              <w:rPr>
                <w:rFonts w:eastAsia="Times New Roman"/>
                <w:b/>
                <w:color w:val="000000"/>
                <w:sz w:val="20"/>
                <w:szCs w:val="20"/>
                <w:lang w:val="fi-FI" w:eastAsia="en-ID"/>
              </w:rPr>
              <w:t>ULBI</w:t>
            </w:r>
          </w:p>
        </w:tc>
      </w:tr>
      <w:tr w:rsidR="00F65089" w:rsidRPr="00D25F5D" w14:paraId="54697DBF" w14:textId="77777777" w:rsidTr="00B97358">
        <w:tc>
          <w:tcPr>
            <w:tcW w:w="659" w:type="dxa"/>
            <w:vMerge/>
          </w:tcPr>
          <w:p w14:paraId="77F322B2"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2B891A68" w14:textId="6B6AB6C9"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6A06CCFE" w14:textId="77777777" w:rsidR="00F65089" w:rsidRPr="00D25F5D" w:rsidRDefault="00F65089" w:rsidP="003E4859">
            <w:pPr>
              <w:spacing w:after="120"/>
              <w:contextualSpacing/>
              <w:jc w:val="both"/>
              <w:rPr>
                <w:sz w:val="20"/>
                <w:szCs w:val="20"/>
              </w:rPr>
            </w:pPr>
          </w:p>
        </w:tc>
        <w:tc>
          <w:tcPr>
            <w:tcW w:w="3382" w:type="dxa"/>
            <w:vMerge/>
          </w:tcPr>
          <w:p w14:paraId="45C6D448" w14:textId="5EB53D8A" w:rsidR="00F65089" w:rsidRPr="00D25F5D" w:rsidRDefault="00F65089" w:rsidP="003E4859">
            <w:pPr>
              <w:spacing w:after="120"/>
              <w:contextualSpacing/>
              <w:jc w:val="both"/>
              <w:rPr>
                <w:sz w:val="20"/>
                <w:szCs w:val="20"/>
              </w:rPr>
            </w:pPr>
          </w:p>
        </w:tc>
        <w:tc>
          <w:tcPr>
            <w:tcW w:w="708" w:type="dxa"/>
          </w:tcPr>
          <w:p w14:paraId="77CAB973"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7.2</w:t>
            </w:r>
          </w:p>
        </w:tc>
        <w:tc>
          <w:tcPr>
            <w:tcW w:w="4450" w:type="dxa"/>
            <w:shd w:val="clear" w:color="auto" w:fill="auto"/>
          </w:tcPr>
          <w:p w14:paraId="3739752D" w14:textId="0FFEF505"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 xml:space="preserve">Penelitian Unggulan </w:t>
            </w:r>
            <w:r w:rsidR="00743044" w:rsidRPr="00D25F5D">
              <w:rPr>
                <w:rFonts w:eastAsia="Times New Roman"/>
                <w:color w:val="000000"/>
                <w:sz w:val="20"/>
                <w:szCs w:val="20"/>
                <w:lang w:eastAsia="en-ID"/>
              </w:rPr>
              <w:t>ULBI</w:t>
            </w:r>
          </w:p>
        </w:tc>
      </w:tr>
      <w:tr w:rsidR="00F65089" w:rsidRPr="00D25F5D" w14:paraId="3DA4E7C3" w14:textId="77777777" w:rsidTr="00B97358">
        <w:tc>
          <w:tcPr>
            <w:tcW w:w="659" w:type="dxa"/>
            <w:vMerge/>
          </w:tcPr>
          <w:p w14:paraId="652E2647" w14:textId="77777777" w:rsidR="00F65089" w:rsidRPr="00D25F5D" w:rsidRDefault="00F65089" w:rsidP="003E4859">
            <w:pPr>
              <w:pStyle w:val="ListParagraph"/>
              <w:jc w:val="both"/>
              <w:rPr>
                <w:rFonts w:eastAsiaTheme="minorEastAsia"/>
                <w:bCs w:val="0"/>
                <w:color w:val="000000" w:themeColor="text1"/>
                <w:kern w:val="24"/>
                <w:sz w:val="20"/>
                <w:szCs w:val="20"/>
              </w:rPr>
            </w:pPr>
          </w:p>
        </w:tc>
        <w:tc>
          <w:tcPr>
            <w:tcW w:w="2111" w:type="dxa"/>
            <w:vMerge/>
          </w:tcPr>
          <w:p w14:paraId="6E09F58E" w14:textId="4586F33C" w:rsidR="00F65089" w:rsidRPr="00D25F5D" w:rsidRDefault="00F65089" w:rsidP="003E4859">
            <w:pPr>
              <w:pStyle w:val="ListParagraph"/>
              <w:jc w:val="both"/>
              <w:rPr>
                <w:rFonts w:eastAsiaTheme="minorEastAsia"/>
                <w:bCs w:val="0"/>
                <w:color w:val="000000" w:themeColor="text1"/>
                <w:kern w:val="24"/>
                <w:sz w:val="20"/>
                <w:szCs w:val="20"/>
              </w:rPr>
            </w:pPr>
          </w:p>
        </w:tc>
        <w:tc>
          <w:tcPr>
            <w:tcW w:w="920" w:type="dxa"/>
          </w:tcPr>
          <w:p w14:paraId="0763087D" w14:textId="77777777" w:rsidR="00F65089" w:rsidRPr="00D25F5D" w:rsidRDefault="00F65089" w:rsidP="003E4859">
            <w:pPr>
              <w:spacing w:after="120"/>
              <w:contextualSpacing/>
              <w:jc w:val="both"/>
              <w:rPr>
                <w:sz w:val="20"/>
                <w:szCs w:val="20"/>
              </w:rPr>
            </w:pPr>
          </w:p>
        </w:tc>
        <w:tc>
          <w:tcPr>
            <w:tcW w:w="3382" w:type="dxa"/>
            <w:vMerge/>
          </w:tcPr>
          <w:p w14:paraId="0F1E3B61" w14:textId="21F321C3" w:rsidR="00F65089" w:rsidRPr="00D25F5D" w:rsidRDefault="00F65089" w:rsidP="003E4859">
            <w:pPr>
              <w:spacing w:after="120"/>
              <w:contextualSpacing/>
              <w:jc w:val="both"/>
              <w:rPr>
                <w:sz w:val="20"/>
                <w:szCs w:val="20"/>
              </w:rPr>
            </w:pPr>
          </w:p>
        </w:tc>
        <w:tc>
          <w:tcPr>
            <w:tcW w:w="708" w:type="dxa"/>
          </w:tcPr>
          <w:p w14:paraId="15D8B635" w14:textId="77777777" w:rsidR="00F65089" w:rsidRPr="00D25F5D" w:rsidRDefault="00F65089" w:rsidP="003E4859">
            <w:pPr>
              <w:spacing w:after="120"/>
              <w:contextualSpacing/>
              <w:jc w:val="both"/>
              <w:rPr>
                <w:sz w:val="20"/>
                <w:szCs w:val="20"/>
              </w:rPr>
            </w:pPr>
            <w:r w:rsidRPr="00D25F5D">
              <w:rPr>
                <w:rFonts w:eastAsia="Times New Roman"/>
                <w:color w:val="000000"/>
                <w:sz w:val="20"/>
                <w:szCs w:val="20"/>
                <w:lang w:eastAsia="en-ID"/>
              </w:rPr>
              <w:t>7.3</w:t>
            </w:r>
          </w:p>
        </w:tc>
        <w:tc>
          <w:tcPr>
            <w:tcW w:w="4450" w:type="dxa"/>
            <w:shd w:val="clear" w:color="auto" w:fill="auto"/>
          </w:tcPr>
          <w:p w14:paraId="35D2CB0C" w14:textId="77777777" w:rsidR="00F65089" w:rsidRPr="00D25F5D" w:rsidRDefault="00F65089" w:rsidP="003E4859">
            <w:pPr>
              <w:spacing w:after="120"/>
              <w:contextualSpacing/>
              <w:jc w:val="both"/>
              <w:rPr>
                <w:sz w:val="20"/>
                <w:szCs w:val="20"/>
              </w:rPr>
            </w:pPr>
            <w:r w:rsidRPr="00D25F5D">
              <w:rPr>
                <w:rFonts w:eastAsia="Times New Roman"/>
                <w:bCs w:val="0"/>
                <w:color w:val="000000"/>
                <w:sz w:val="20"/>
                <w:szCs w:val="20"/>
                <w:lang w:eastAsia="en-ID"/>
              </w:rPr>
              <w:t xml:space="preserve">Peningkatan </w:t>
            </w:r>
            <w:r w:rsidRPr="00D25F5D">
              <w:rPr>
                <w:rFonts w:eastAsia="Times New Roman"/>
                <w:b/>
                <w:bCs w:val="0"/>
                <w:color w:val="000000"/>
                <w:sz w:val="20"/>
                <w:szCs w:val="20"/>
                <w:lang w:eastAsia="en-ID"/>
              </w:rPr>
              <w:t>Kontribusi Penelitian</w:t>
            </w:r>
          </w:p>
        </w:tc>
      </w:tr>
      <w:tr w:rsidR="003E4859" w:rsidRPr="00D25F5D" w14:paraId="3288C795" w14:textId="77777777" w:rsidTr="00B97358">
        <w:tc>
          <w:tcPr>
            <w:tcW w:w="659" w:type="dxa"/>
          </w:tcPr>
          <w:p w14:paraId="4E5422B4" w14:textId="77777777" w:rsidR="003E4859" w:rsidRPr="00D25F5D" w:rsidRDefault="003E4859" w:rsidP="003E4859">
            <w:pPr>
              <w:pStyle w:val="ListParagraph"/>
              <w:numPr>
                <w:ilvl w:val="0"/>
                <w:numId w:val="158"/>
              </w:numPr>
              <w:ind w:left="345" w:hanging="345"/>
              <w:rPr>
                <w:rFonts w:eastAsiaTheme="minorEastAsia"/>
                <w:bCs w:val="0"/>
                <w:color w:val="000000" w:themeColor="text1"/>
                <w:kern w:val="24"/>
                <w:sz w:val="20"/>
                <w:szCs w:val="20"/>
              </w:rPr>
            </w:pPr>
          </w:p>
        </w:tc>
        <w:tc>
          <w:tcPr>
            <w:tcW w:w="2111" w:type="dxa"/>
          </w:tcPr>
          <w:p w14:paraId="7A5BE865" w14:textId="367F57B2" w:rsidR="003E4859" w:rsidRPr="00D25F5D" w:rsidRDefault="003E4859" w:rsidP="003E4859">
            <w:pPr>
              <w:pStyle w:val="ListParagraph"/>
              <w:numPr>
                <w:ilvl w:val="0"/>
                <w:numId w:val="158"/>
              </w:numPr>
              <w:ind w:left="345" w:hanging="345"/>
              <w:rPr>
                <w:sz w:val="20"/>
                <w:szCs w:val="20"/>
              </w:rPr>
            </w:pPr>
            <w:r w:rsidRPr="00D25F5D">
              <w:rPr>
                <w:rFonts w:eastAsiaTheme="minorEastAsia"/>
                <w:bCs w:val="0"/>
                <w:color w:val="000000" w:themeColor="text1"/>
                <w:kern w:val="24"/>
                <w:sz w:val="20"/>
                <w:szCs w:val="20"/>
              </w:rPr>
              <w:t>Keunggulan Inovasi dan Kewirausahaan</w:t>
            </w:r>
          </w:p>
          <w:p w14:paraId="32EF729D" w14:textId="77777777" w:rsidR="003E4859" w:rsidRPr="00D25F5D" w:rsidRDefault="003E4859" w:rsidP="003E4859">
            <w:pPr>
              <w:contextualSpacing/>
              <w:jc w:val="both"/>
              <w:rPr>
                <w:sz w:val="20"/>
                <w:szCs w:val="20"/>
              </w:rPr>
            </w:pPr>
          </w:p>
        </w:tc>
        <w:tc>
          <w:tcPr>
            <w:tcW w:w="920" w:type="dxa"/>
          </w:tcPr>
          <w:p w14:paraId="03999CFE" w14:textId="77777777" w:rsidR="003E4859" w:rsidRPr="00D25F5D" w:rsidRDefault="003E4859" w:rsidP="003E4859">
            <w:pPr>
              <w:contextualSpacing/>
              <w:jc w:val="both"/>
              <w:rPr>
                <w:sz w:val="20"/>
                <w:szCs w:val="20"/>
              </w:rPr>
            </w:pPr>
          </w:p>
        </w:tc>
        <w:tc>
          <w:tcPr>
            <w:tcW w:w="3382" w:type="dxa"/>
          </w:tcPr>
          <w:p w14:paraId="270CB7B2" w14:textId="7D49644B" w:rsidR="003E4859" w:rsidRPr="00D25F5D" w:rsidRDefault="003E4859" w:rsidP="003E4859">
            <w:pPr>
              <w:contextualSpacing/>
              <w:jc w:val="both"/>
              <w:rPr>
                <w:sz w:val="20"/>
                <w:szCs w:val="20"/>
              </w:rPr>
            </w:pPr>
          </w:p>
        </w:tc>
        <w:tc>
          <w:tcPr>
            <w:tcW w:w="708" w:type="dxa"/>
          </w:tcPr>
          <w:p w14:paraId="2DEFE628" w14:textId="77777777" w:rsidR="003E4859" w:rsidRPr="00D25F5D" w:rsidRDefault="003E4859" w:rsidP="003E4859">
            <w:pPr>
              <w:contextualSpacing/>
              <w:jc w:val="both"/>
              <w:rPr>
                <w:sz w:val="20"/>
                <w:szCs w:val="20"/>
              </w:rPr>
            </w:pPr>
            <w:r w:rsidRPr="00D25F5D">
              <w:rPr>
                <w:rFonts w:eastAsia="Times New Roman"/>
                <w:bCs w:val="0"/>
                <w:color w:val="000000"/>
                <w:sz w:val="20"/>
                <w:szCs w:val="20"/>
                <w:lang w:eastAsia="en-ID"/>
              </w:rPr>
              <w:t>SS 8.1</w:t>
            </w:r>
          </w:p>
        </w:tc>
        <w:tc>
          <w:tcPr>
            <w:tcW w:w="4450" w:type="dxa"/>
            <w:shd w:val="clear" w:color="auto" w:fill="auto"/>
          </w:tcPr>
          <w:p w14:paraId="675D52BD" w14:textId="3A0C1B09" w:rsidR="003E4859" w:rsidRPr="00D25F5D" w:rsidRDefault="003E4859" w:rsidP="003E4859">
            <w:pPr>
              <w:rPr>
                <w:rFonts w:eastAsia="Times New Roman"/>
                <w:b/>
                <w:color w:val="000000"/>
                <w:sz w:val="20"/>
                <w:szCs w:val="20"/>
                <w:u w:val="single"/>
                <w:lang w:val="fi-FI" w:eastAsia="en-ID"/>
              </w:rPr>
            </w:pPr>
            <w:r w:rsidRPr="00D25F5D">
              <w:rPr>
                <w:rFonts w:eastAsia="Times New Roman"/>
                <w:color w:val="000000"/>
                <w:sz w:val="20"/>
                <w:szCs w:val="20"/>
                <w:lang w:val="fi-FI" w:eastAsia="en-ID"/>
              </w:rPr>
              <w:t>Peningkatan</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 xml:space="preserve">budaya </w:t>
            </w:r>
            <w:r w:rsidRPr="00D25F5D">
              <w:rPr>
                <w:rFonts w:eastAsia="Times New Roman"/>
                <w:b/>
                <w:color w:val="000000"/>
                <w:sz w:val="20"/>
                <w:szCs w:val="20"/>
                <w:lang w:val="fi-FI" w:eastAsia="en-ID"/>
              </w:rPr>
              <w:t>inovasi dan kewirausahaan</w:t>
            </w:r>
            <w:r w:rsidRPr="00D25F5D">
              <w:rPr>
                <w:rFonts w:eastAsia="Times New Roman"/>
                <w:b/>
                <w:color w:val="000000"/>
                <w:sz w:val="20"/>
                <w:szCs w:val="20"/>
                <w:lang w:eastAsia="en-ID"/>
              </w:rPr>
              <w:t xml:space="preserve"> </w:t>
            </w:r>
            <w:r w:rsidRPr="00D25F5D">
              <w:rPr>
                <w:rFonts w:eastAsia="Times New Roman"/>
                <w:b/>
                <w:color w:val="000000"/>
                <w:sz w:val="20"/>
                <w:szCs w:val="20"/>
                <w:lang w:val="fi-FI" w:eastAsia="en-ID"/>
              </w:rPr>
              <w:t>[sistem nilai, norma, aktivitas, produk]  dengan melakukan</w:t>
            </w:r>
          </w:p>
          <w:p w14:paraId="023BFE12" w14:textId="34C2AC42" w:rsidR="003E4859" w:rsidRPr="00D25F5D" w:rsidRDefault="003E4859" w:rsidP="003E4859">
            <w:pPr>
              <w:contextualSpacing/>
              <w:rPr>
                <w:sz w:val="20"/>
                <w:szCs w:val="20"/>
              </w:rPr>
            </w:pPr>
            <w:r w:rsidRPr="00D25F5D">
              <w:rPr>
                <w:rFonts w:eastAsia="Times New Roman"/>
                <w:color w:val="000000"/>
                <w:sz w:val="20"/>
                <w:szCs w:val="20"/>
                <w:lang w:val="fi-FI" w:eastAsia="en-ID"/>
              </w:rPr>
              <w:t xml:space="preserve">Penguatan </w:t>
            </w:r>
            <w:r w:rsidRPr="00D25F5D">
              <w:rPr>
                <w:rFonts w:eastAsia="Times New Roman"/>
                <w:b/>
                <w:color w:val="000000"/>
                <w:sz w:val="20"/>
                <w:szCs w:val="20"/>
                <w:lang w:val="fi-FI" w:eastAsia="en-ID"/>
              </w:rPr>
              <w:t>Elemen Inovasi dan Kewirausahaan</w:t>
            </w:r>
          </w:p>
        </w:tc>
      </w:tr>
      <w:tr w:rsidR="003E4859" w:rsidRPr="00D25F5D" w14:paraId="4627F390" w14:textId="77777777" w:rsidTr="003E4859">
        <w:tc>
          <w:tcPr>
            <w:tcW w:w="659" w:type="dxa"/>
          </w:tcPr>
          <w:p w14:paraId="5B44B669" w14:textId="77777777" w:rsidR="003E4859" w:rsidRPr="00D25F5D" w:rsidRDefault="003E4859" w:rsidP="003E4859">
            <w:pPr>
              <w:pStyle w:val="ListParagraph"/>
              <w:rPr>
                <w:rFonts w:eastAsiaTheme="minorEastAsia"/>
                <w:bCs w:val="0"/>
                <w:color w:val="000000" w:themeColor="text1"/>
                <w:kern w:val="24"/>
                <w:sz w:val="20"/>
                <w:szCs w:val="20"/>
              </w:rPr>
            </w:pPr>
          </w:p>
        </w:tc>
        <w:tc>
          <w:tcPr>
            <w:tcW w:w="2111" w:type="dxa"/>
          </w:tcPr>
          <w:p w14:paraId="5C8EAC11" w14:textId="0CC42178" w:rsidR="003E4859" w:rsidRPr="00D25F5D" w:rsidRDefault="003E4859" w:rsidP="003E4859">
            <w:pPr>
              <w:pStyle w:val="ListParagraph"/>
              <w:rPr>
                <w:rFonts w:eastAsiaTheme="minorEastAsia"/>
                <w:bCs w:val="0"/>
                <w:color w:val="000000" w:themeColor="text1"/>
                <w:kern w:val="24"/>
                <w:sz w:val="20"/>
                <w:szCs w:val="20"/>
              </w:rPr>
            </w:pPr>
          </w:p>
        </w:tc>
        <w:tc>
          <w:tcPr>
            <w:tcW w:w="920" w:type="dxa"/>
          </w:tcPr>
          <w:p w14:paraId="23F53A34" w14:textId="77777777" w:rsidR="003E4859" w:rsidRPr="00D25F5D" w:rsidRDefault="003E4859" w:rsidP="003E4859">
            <w:pPr>
              <w:contextualSpacing/>
              <w:jc w:val="both"/>
              <w:rPr>
                <w:rFonts w:eastAsia="Times New Roman"/>
                <w:b/>
                <w:color w:val="000000"/>
                <w:sz w:val="20"/>
                <w:szCs w:val="20"/>
                <w:lang w:val="fi-FI" w:eastAsia="en-ID"/>
              </w:rPr>
            </w:pPr>
          </w:p>
        </w:tc>
        <w:tc>
          <w:tcPr>
            <w:tcW w:w="8540" w:type="dxa"/>
            <w:gridSpan w:val="3"/>
          </w:tcPr>
          <w:p w14:paraId="7B676A47" w14:textId="3728669C" w:rsidR="003E4859" w:rsidRPr="00D25F5D" w:rsidRDefault="003E4859" w:rsidP="003E4859">
            <w:pPr>
              <w:contextualSpacing/>
              <w:jc w:val="both"/>
              <w:rPr>
                <w:sz w:val="20"/>
                <w:szCs w:val="20"/>
              </w:rPr>
            </w:pPr>
            <w:r w:rsidRPr="00D25F5D">
              <w:rPr>
                <w:rFonts w:eastAsia="Times New Roman"/>
                <w:b/>
                <w:color w:val="000000"/>
                <w:sz w:val="20"/>
                <w:szCs w:val="20"/>
                <w:lang w:eastAsia="en-ID"/>
              </w:rPr>
              <w:t>LUARAN INOVASI</w:t>
            </w:r>
          </w:p>
        </w:tc>
      </w:tr>
      <w:tr w:rsidR="003E4859" w:rsidRPr="00D25F5D" w14:paraId="33B398D6" w14:textId="77777777" w:rsidTr="00B97358">
        <w:tc>
          <w:tcPr>
            <w:tcW w:w="659" w:type="dxa"/>
          </w:tcPr>
          <w:p w14:paraId="5F2C05EB" w14:textId="77777777" w:rsidR="003E4859" w:rsidRPr="00D25F5D" w:rsidRDefault="003E4859" w:rsidP="003E4859">
            <w:pPr>
              <w:pStyle w:val="ListParagraph"/>
              <w:rPr>
                <w:rFonts w:eastAsiaTheme="minorEastAsia"/>
                <w:bCs w:val="0"/>
                <w:color w:val="000000" w:themeColor="text1"/>
                <w:kern w:val="24"/>
                <w:sz w:val="20"/>
                <w:szCs w:val="20"/>
              </w:rPr>
            </w:pPr>
          </w:p>
        </w:tc>
        <w:tc>
          <w:tcPr>
            <w:tcW w:w="2111" w:type="dxa"/>
          </w:tcPr>
          <w:p w14:paraId="05B7AD4A" w14:textId="7616AE5C" w:rsidR="003E4859" w:rsidRPr="00D25F5D" w:rsidRDefault="003E4859" w:rsidP="003E4859">
            <w:pPr>
              <w:pStyle w:val="ListParagraph"/>
              <w:rPr>
                <w:rFonts w:eastAsiaTheme="minorEastAsia"/>
                <w:bCs w:val="0"/>
                <w:color w:val="000000" w:themeColor="text1"/>
                <w:kern w:val="24"/>
                <w:sz w:val="20"/>
                <w:szCs w:val="20"/>
              </w:rPr>
            </w:pPr>
          </w:p>
        </w:tc>
        <w:tc>
          <w:tcPr>
            <w:tcW w:w="920" w:type="dxa"/>
          </w:tcPr>
          <w:p w14:paraId="0A27319E" w14:textId="77777777" w:rsidR="003E4859" w:rsidRPr="00D25F5D" w:rsidRDefault="003E4859" w:rsidP="003E4859">
            <w:pPr>
              <w:contextualSpacing/>
              <w:jc w:val="both"/>
              <w:rPr>
                <w:sz w:val="20"/>
                <w:szCs w:val="20"/>
              </w:rPr>
            </w:pPr>
          </w:p>
        </w:tc>
        <w:tc>
          <w:tcPr>
            <w:tcW w:w="3382" w:type="dxa"/>
          </w:tcPr>
          <w:p w14:paraId="727F986B" w14:textId="11C693F7" w:rsidR="003E4859" w:rsidRPr="00D25F5D" w:rsidRDefault="003E4859" w:rsidP="003E4859">
            <w:pPr>
              <w:contextualSpacing/>
              <w:jc w:val="both"/>
              <w:rPr>
                <w:sz w:val="20"/>
                <w:szCs w:val="20"/>
              </w:rPr>
            </w:pPr>
          </w:p>
        </w:tc>
        <w:tc>
          <w:tcPr>
            <w:tcW w:w="708" w:type="dxa"/>
          </w:tcPr>
          <w:p w14:paraId="240724FA" w14:textId="77777777" w:rsidR="003E4859" w:rsidRPr="00D25F5D" w:rsidRDefault="003E4859" w:rsidP="003E4859">
            <w:pPr>
              <w:contextualSpacing/>
              <w:jc w:val="both"/>
              <w:rPr>
                <w:sz w:val="20"/>
                <w:szCs w:val="20"/>
              </w:rPr>
            </w:pPr>
            <w:r w:rsidRPr="00D25F5D">
              <w:rPr>
                <w:rFonts w:eastAsia="Times New Roman"/>
                <w:color w:val="000000"/>
                <w:sz w:val="20"/>
                <w:szCs w:val="20"/>
                <w:lang w:eastAsia="en-ID"/>
              </w:rPr>
              <w:t>SS 8.2</w:t>
            </w:r>
          </w:p>
        </w:tc>
        <w:tc>
          <w:tcPr>
            <w:tcW w:w="4450" w:type="dxa"/>
          </w:tcPr>
          <w:p w14:paraId="41225812" w14:textId="48C58177" w:rsidR="003E4859" w:rsidRPr="00D25F5D" w:rsidRDefault="003E4859" w:rsidP="003E4859">
            <w:pPr>
              <w:contextualSpacing/>
              <w:jc w:val="both"/>
              <w:rPr>
                <w:sz w:val="20"/>
                <w:szCs w:val="20"/>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 xml:space="preserve">Produk Inovasi, </w:t>
            </w:r>
            <w:r w:rsidRPr="00D25F5D">
              <w:rPr>
                <w:rFonts w:eastAsia="Times New Roman"/>
                <w:b/>
                <w:i/>
                <w:color w:val="000000"/>
                <w:sz w:val="20"/>
                <w:szCs w:val="20"/>
                <w:lang w:eastAsia="en-ID"/>
              </w:rPr>
              <w:t>Entrepreneur</w:t>
            </w:r>
            <w:r w:rsidRPr="00D25F5D">
              <w:rPr>
                <w:rFonts w:eastAsia="Times New Roman"/>
                <w:b/>
                <w:color w:val="000000"/>
                <w:sz w:val="20"/>
                <w:szCs w:val="20"/>
                <w:lang w:eastAsia="en-ID"/>
              </w:rPr>
              <w:t xml:space="preserve"> dan Kekayaan Intelektual</w:t>
            </w:r>
          </w:p>
        </w:tc>
      </w:tr>
      <w:tr w:rsidR="003E4859" w:rsidRPr="00D25F5D" w14:paraId="2102675E" w14:textId="77777777" w:rsidTr="00B97358">
        <w:tc>
          <w:tcPr>
            <w:tcW w:w="659" w:type="dxa"/>
          </w:tcPr>
          <w:p w14:paraId="12970030" w14:textId="77777777" w:rsidR="003E4859" w:rsidRPr="00D25F5D" w:rsidRDefault="003E4859" w:rsidP="003E4859">
            <w:pPr>
              <w:pStyle w:val="ListParagraph"/>
              <w:numPr>
                <w:ilvl w:val="0"/>
                <w:numId w:val="158"/>
              </w:numPr>
              <w:ind w:left="345" w:hanging="284"/>
              <w:rPr>
                <w:rFonts w:eastAsiaTheme="minorEastAsia"/>
                <w:bCs w:val="0"/>
                <w:color w:val="000000" w:themeColor="text1"/>
                <w:kern w:val="24"/>
                <w:sz w:val="20"/>
                <w:szCs w:val="20"/>
              </w:rPr>
            </w:pPr>
          </w:p>
        </w:tc>
        <w:tc>
          <w:tcPr>
            <w:tcW w:w="2111" w:type="dxa"/>
            <w:vMerge w:val="restart"/>
          </w:tcPr>
          <w:p w14:paraId="0BFB25AF" w14:textId="36EBE402" w:rsidR="003E4859" w:rsidRPr="00D25F5D" w:rsidRDefault="003E4859" w:rsidP="003E4859">
            <w:pPr>
              <w:pStyle w:val="ListParagraph"/>
              <w:numPr>
                <w:ilvl w:val="0"/>
                <w:numId w:val="158"/>
              </w:numPr>
              <w:ind w:left="345" w:hanging="284"/>
              <w:rPr>
                <w:sz w:val="20"/>
                <w:szCs w:val="20"/>
              </w:rPr>
            </w:pPr>
            <w:r w:rsidRPr="00D25F5D">
              <w:rPr>
                <w:rFonts w:eastAsiaTheme="minorEastAsia"/>
                <w:bCs w:val="0"/>
                <w:color w:val="000000" w:themeColor="text1"/>
                <w:kern w:val="24"/>
                <w:sz w:val="20"/>
                <w:szCs w:val="20"/>
              </w:rPr>
              <w:t>Keunggulan Pengabdian pada Masyarakat</w:t>
            </w:r>
          </w:p>
          <w:p w14:paraId="3CE1592E" w14:textId="77777777" w:rsidR="003E4859" w:rsidRPr="00D25F5D" w:rsidRDefault="003E4859" w:rsidP="003E4859">
            <w:pPr>
              <w:contextualSpacing/>
              <w:jc w:val="both"/>
              <w:rPr>
                <w:sz w:val="20"/>
                <w:szCs w:val="20"/>
              </w:rPr>
            </w:pPr>
          </w:p>
        </w:tc>
        <w:tc>
          <w:tcPr>
            <w:tcW w:w="920" w:type="dxa"/>
          </w:tcPr>
          <w:p w14:paraId="53A0872B" w14:textId="77777777" w:rsidR="003E4859" w:rsidRPr="00D25F5D" w:rsidRDefault="003E4859" w:rsidP="003E4859">
            <w:pPr>
              <w:contextualSpacing/>
              <w:rPr>
                <w:sz w:val="20"/>
                <w:szCs w:val="20"/>
              </w:rPr>
            </w:pPr>
          </w:p>
        </w:tc>
        <w:tc>
          <w:tcPr>
            <w:tcW w:w="3382" w:type="dxa"/>
          </w:tcPr>
          <w:p w14:paraId="2C2712CD" w14:textId="1CA7276F" w:rsidR="003E4859" w:rsidRPr="00D25F5D" w:rsidRDefault="003E4859" w:rsidP="003E4859">
            <w:pPr>
              <w:contextualSpacing/>
              <w:rPr>
                <w:sz w:val="20"/>
                <w:szCs w:val="20"/>
              </w:rPr>
            </w:pPr>
            <w:r w:rsidRPr="00D25F5D">
              <w:rPr>
                <w:sz w:val="20"/>
                <w:szCs w:val="20"/>
              </w:rPr>
              <w:t>Peningkatan Sistem Manajemen PpM</w:t>
            </w:r>
          </w:p>
        </w:tc>
        <w:tc>
          <w:tcPr>
            <w:tcW w:w="708" w:type="dxa"/>
          </w:tcPr>
          <w:p w14:paraId="72091B2F" w14:textId="77777777" w:rsidR="003E4859" w:rsidRPr="00D25F5D" w:rsidRDefault="003E4859" w:rsidP="003E4859">
            <w:pPr>
              <w:contextualSpacing/>
              <w:jc w:val="both"/>
              <w:rPr>
                <w:sz w:val="20"/>
                <w:szCs w:val="20"/>
              </w:rPr>
            </w:pPr>
            <w:r w:rsidRPr="00D25F5D">
              <w:rPr>
                <w:rFonts w:eastAsia="Times New Roman"/>
                <w:bCs w:val="0"/>
                <w:color w:val="000000"/>
                <w:sz w:val="20"/>
                <w:szCs w:val="20"/>
                <w:lang w:eastAsia="en-ID"/>
              </w:rPr>
              <w:t>SS 9.1</w:t>
            </w:r>
          </w:p>
        </w:tc>
        <w:tc>
          <w:tcPr>
            <w:tcW w:w="4450" w:type="dxa"/>
          </w:tcPr>
          <w:p w14:paraId="6264DCAC" w14:textId="351CA49C" w:rsidR="003E4859" w:rsidRPr="00D25F5D" w:rsidRDefault="003E4859" w:rsidP="003E4859">
            <w:pPr>
              <w:contextualSpacing/>
              <w:jc w:val="both"/>
              <w:rPr>
                <w:sz w:val="20"/>
                <w:szCs w:val="20"/>
              </w:rPr>
            </w:pPr>
            <w:r w:rsidRPr="00D25F5D">
              <w:rPr>
                <w:rFonts w:eastAsia="Times New Roman"/>
                <w:bCs w:val="0"/>
                <w:color w:val="000000"/>
                <w:sz w:val="20"/>
                <w:szCs w:val="20"/>
                <w:lang w:val="fi-FI" w:eastAsia="en-ID"/>
              </w:rPr>
              <w:t xml:space="preserve">Sistem </w:t>
            </w:r>
            <w:r w:rsidRPr="00D25F5D">
              <w:rPr>
                <w:rFonts w:eastAsia="Times New Roman"/>
                <w:b/>
                <w:bCs w:val="0"/>
                <w:color w:val="000000"/>
                <w:sz w:val="20"/>
                <w:szCs w:val="20"/>
                <w:lang w:val="fi-FI" w:eastAsia="en-ID"/>
              </w:rPr>
              <w:t>Pengelolaan</w:t>
            </w:r>
            <w:r w:rsidRPr="00D25F5D">
              <w:rPr>
                <w:rFonts w:eastAsia="Times New Roman"/>
                <w:bCs w:val="0"/>
                <w:color w:val="000000"/>
                <w:sz w:val="20"/>
                <w:szCs w:val="20"/>
                <w:lang w:val="fi-FI" w:eastAsia="en-ID"/>
              </w:rPr>
              <w:t xml:space="preserve"> dan </w:t>
            </w:r>
            <w:r w:rsidRPr="00D25F5D">
              <w:rPr>
                <w:rFonts w:eastAsia="Times New Roman"/>
                <w:b/>
                <w:bCs w:val="0"/>
                <w:color w:val="000000"/>
                <w:sz w:val="20"/>
                <w:szCs w:val="20"/>
                <w:lang w:val="fi-FI" w:eastAsia="en-ID"/>
              </w:rPr>
              <w:t>Pelaksanaan</w:t>
            </w:r>
            <w:r w:rsidRPr="00D25F5D">
              <w:rPr>
                <w:rFonts w:eastAsia="Times New Roman"/>
                <w:bCs w:val="0"/>
                <w:color w:val="000000"/>
                <w:sz w:val="20"/>
                <w:szCs w:val="20"/>
                <w:lang w:val="fi-FI" w:eastAsia="en-ID"/>
              </w:rPr>
              <w:t xml:space="preserve"> PpM yang</w:t>
            </w:r>
            <w:r w:rsidRPr="00D25F5D">
              <w:rPr>
                <w:rFonts w:eastAsia="Times New Roman"/>
                <w:b/>
                <w:bCs w:val="0"/>
                <w:color w:val="000000"/>
                <w:sz w:val="20"/>
                <w:szCs w:val="20"/>
                <w:lang w:val="fi-FI" w:eastAsia="en-ID"/>
              </w:rPr>
              <w:t xml:space="preserve"> baik</w:t>
            </w:r>
          </w:p>
        </w:tc>
      </w:tr>
      <w:tr w:rsidR="003E4859" w:rsidRPr="00D25F5D" w14:paraId="7500BFD7" w14:textId="77777777" w:rsidTr="00B97358">
        <w:tc>
          <w:tcPr>
            <w:tcW w:w="659" w:type="dxa"/>
          </w:tcPr>
          <w:p w14:paraId="7B2C5B85"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vMerge/>
          </w:tcPr>
          <w:p w14:paraId="74444FAC" w14:textId="45EEF4A6"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35452F8A" w14:textId="77777777" w:rsidR="003E4859" w:rsidRPr="00D25F5D" w:rsidRDefault="003E4859" w:rsidP="003E4859">
            <w:pPr>
              <w:tabs>
                <w:tab w:val="left" w:pos="1792"/>
              </w:tabs>
              <w:ind w:left="432" w:hanging="540"/>
              <w:rPr>
                <w:sz w:val="20"/>
                <w:szCs w:val="20"/>
              </w:rPr>
            </w:pPr>
          </w:p>
        </w:tc>
        <w:tc>
          <w:tcPr>
            <w:tcW w:w="3382" w:type="dxa"/>
          </w:tcPr>
          <w:p w14:paraId="7BB1611B" w14:textId="506E5F27" w:rsidR="003E4859" w:rsidRPr="00D25F5D" w:rsidRDefault="003E4859" w:rsidP="003E4859">
            <w:pPr>
              <w:tabs>
                <w:tab w:val="left" w:pos="1792"/>
              </w:tabs>
              <w:ind w:left="432" w:hanging="540"/>
              <w:rPr>
                <w:sz w:val="20"/>
                <w:szCs w:val="20"/>
                <w:lang w:val="fi-FI"/>
              </w:rPr>
            </w:pPr>
            <w:r w:rsidRPr="00D25F5D">
              <w:rPr>
                <w:sz w:val="20"/>
                <w:szCs w:val="20"/>
              </w:rPr>
              <w:t xml:space="preserve">SO-1 </w:t>
            </w:r>
            <w:r w:rsidRPr="00D25F5D">
              <w:rPr>
                <w:sz w:val="20"/>
                <w:szCs w:val="20"/>
                <w:lang w:val="fi-FI"/>
              </w:rPr>
              <w:t>Maksimalkan MoU yang ada untuk  kegiatan PpM</w:t>
            </w:r>
          </w:p>
          <w:p w14:paraId="5EE7511A" w14:textId="77777777" w:rsidR="003E4859" w:rsidRPr="00D25F5D" w:rsidRDefault="003E4859" w:rsidP="003E4859">
            <w:pPr>
              <w:tabs>
                <w:tab w:val="left" w:pos="1792"/>
              </w:tabs>
              <w:ind w:left="432" w:hanging="540"/>
              <w:rPr>
                <w:sz w:val="20"/>
                <w:szCs w:val="20"/>
                <w:lang w:val="fi-FI"/>
              </w:rPr>
            </w:pPr>
            <w:r w:rsidRPr="00D25F5D">
              <w:rPr>
                <w:sz w:val="20"/>
                <w:szCs w:val="20"/>
              </w:rPr>
              <w:lastRenderedPageBreak/>
              <w:t xml:space="preserve">SO-2 </w:t>
            </w:r>
            <w:r w:rsidRPr="00D25F5D">
              <w:rPr>
                <w:sz w:val="20"/>
                <w:szCs w:val="20"/>
                <w:lang w:val="fi-FI"/>
              </w:rPr>
              <w:t>Maksimalkan pengaktifkan mahasiswa mengikuti PpM</w:t>
            </w:r>
          </w:p>
          <w:p w14:paraId="6B1F3BDE" w14:textId="77777777" w:rsidR="003E4859" w:rsidRPr="00D25F5D" w:rsidRDefault="003E4859" w:rsidP="003E4859">
            <w:pPr>
              <w:spacing w:line="360" w:lineRule="auto"/>
              <w:ind w:left="462"/>
              <w:rPr>
                <w:sz w:val="20"/>
                <w:szCs w:val="20"/>
                <w:lang w:val="fi-FI"/>
              </w:rPr>
            </w:pPr>
            <w:r w:rsidRPr="00D25F5D">
              <w:rPr>
                <w:sz w:val="20"/>
                <w:szCs w:val="20"/>
                <w:lang w:val="fi-FI"/>
              </w:rPr>
              <w:t>SO-3 Maksimalkan memperoleh hibah PpM</w:t>
            </w:r>
          </w:p>
          <w:p w14:paraId="2848A34B" w14:textId="77777777" w:rsidR="003E4859" w:rsidRPr="00D25F5D" w:rsidRDefault="003E4859" w:rsidP="003E4859">
            <w:pPr>
              <w:tabs>
                <w:tab w:val="left" w:pos="1792"/>
              </w:tabs>
              <w:ind w:left="462" w:hanging="540"/>
              <w:rPr>
                <w:sz w:val="20"/>
                <w:szCs w:val="20"/>
                <w:lang w:val="fi-FI"/>
              </w:rPr>
            </w:pPr>
            <w:r w:rsidRPr="00D25F5D">
              <w:rPr>
                <w:sz w:val="20"/>
                <w:szCs w:val="20"/>
              </w:rPr>
              <w:t xml:space="preserve">WO-1  </w:t>
            </w:r>
            <w:r w:rsidRPr="00D25F5D">
              <w:rPr>
                <w:sz w:val="20"/>
                <w:szCs w:val="20"/>
                <w:lang w:val="fi-FI"/>
              </w:rPr>
              <w:t xml:space="preserve">: Selalu bentuk kegiatan yang kedepannya dapat </w:t>
            </w:r>
            <w:r w:rsidRPr="00D25F5D">
              <w:rPr>
                <w:i/>
                <w:iCs/>
                <w:sz w:val="20"/>
                <w:szCs w:val="20"/>
                <w:lang w:val="fi-FI"/>
              </w:rPr>
              <w:t>self funding</w:t>
            </w:r>
          </w:p>
          <w:p w14:paraId="05AD409A" w14:textId="02307D87" w:rsidR="003E4859" w:rsidRPr="00D25F5D" w:rsidRDefault="003E4859" w:rsidP="003E4859">
            <w:pPr>
              <w:tabs>
                <w:tab w:val="left" w:pos="1792"/>
              </w:tabs>
              <w:ind w:left="462" w:hanging="540"/>
              <w:rPr>
                <w:sz w:val="20"/>
                <w:szCs w:val="20"/>
                <w:lang w:val="fi-FI"/>
              </w:rPr>
            </w:pPr>
            <w:r w:rsidRPr="00D25F5D">
              <w:rPr>
                <w:sz w:val="20"/>
                <w:szCs w:val="20"/>
                <w:lang w:val="fi-FI"/>
              </w:rPr>
              <w:t xml:space="preserve">WO-2 : Berkolaborasi dengan mitra MoU untuk mengatasi kelemahan </w:t>
            </w:r>
            <w:r w:rsidR="00743044" w:rsidRPr="00D25F5D">
              <w:rPr>
                <w:sz w:val="20"/>
                <w:szCs w:val="20"/>
                <w:lang w:val="fi-FI"/>
              </w:rPr>
              <w:t>ULBI</w:t>
            </w:r>
            <w:r w:rsidRPr="00D25F5D">
              <w:rPr>
                <w:sz w:val="20"/>
                <w:szCs w:val="20"/>
                <w:lang w:val="fi-FI"/>
              </w:rPr>
              <w:t>.</w:t>
            </w:r>
          </w:p>
          <w:p w14:paraId="62940AF1" w14:textId="1F9B6871" w:rsidR="003E4859" w:rsidRPr="00D25F5D" w:rsidRDefault="003E4859" w:rsidP="003E4859">
            <w:pPr>
              <w:ind w:left="462" w:hanging="567"/>
              <w:rPr>
                <w:sz w:val="20"/>
                <w:szCs w:val="20"/>
                <w:lang w:val="fi-FI"/>
              </w:rPr>
            </w:pPr>
            <w:r w:rsidRPr="00D25F5D">
              <w:rPr>
                <w:sz w:val="20"/>
                <w:szCs w:val="20"/>
                <w:lang w:val="fi-FI"/>
              </w:rPr>
              <w:t xml:space="preserve">WO-3 : bermitra dengan mitra MoU yang sudah memiliki program besar di Indonesia dimana </w:t>
            </w:r>
            <w:r w:rsidR="00743044" w:rsidRPr="00D25F5D">
              <w:rPr>
                <w:sz w:val="20"/>
                <w:szCs w:val="20"/>
                <w:lang w:val="fi-FI"/>
              </w:rPr>
              <w:t>ULBI</w:t>
            </w:r>
            <w:r w:rsidRPr="00D25F5D">
              <w:rPr>
                <w:sz w:val="20"/>
                <w:szCs w:val="20"/>
                <w:lang w:val="fi-FI"/>
              </w:rPr>
              <w:t>berperan dengan keunikan kepakarannya.</w:t>
            </w:r>
          </w:p>
          <w:p w14:paraId="6474A5D3" w14:textId="77777777" w:rsidR="003E4859" w:rsidRPr="00D25F5D" w:rsidRDefault="003E4859" w:rsidP="003E4859">
            <w:pPr>
              <w:ind w:left="462" w:hanging="567"/>
              <w:rPr>
                <w:sz w:val="20"/>
                <w:szCs w:val="20"/>
                <w:lang w:val="fi-FI"/>
              </w:rPr>
            </w:pPr>
          </w:p>
          <w:p w14:paraId="6A0A8D88" w14:textId="041BBC69" w:rsidR="003E4859" w:rsidRPr="00D25F5D" w:rsidRDefault="003E4859" w:rsidP="003E4859">
            <w:pPr>
              <w:ind w:left="462" w:hanging="567"/>
              <w:rPr>
                <w:sz w:val="20"/>
                <w:szCs w:val="20"/>
                <w:lang w:val="fi-FI"/>
              </w:rPr>
            </w:pPr>
            <w:r w:rsidRPr="00D25F5D">
              <w:rPr>
                <w:sz w:val="20"/>
                <w:szCs w:val="20"/>
              </w:rPr>
              <w:t xml:space="preserve">ST-1  </w:t>
            </w:r>
            <w:r w:rsidRPr="00D25F5D">
              <w:rPr>
                <w:sz w:val="20"/>
                <w:szCs w:val="20"/>
                <w:lang w:val="fi-FI"/>
              </w:rPr>
              <w:t xml:space="preserve">: Berkolaborasi dengan PpM dari PT lebih tinggi peringkatnya dengan menonjolkan keunikan kepakaran </w:t>
            </w:r>
            <w:r w:rsidR="00743044" w:rsidRPr="00D25F5D">
              <w:rPr>
                <w:sz w:val="20"/>
                <w:szCs w:val="20"/>
                <w:lang w:val="fi-FI"/>
              </w:rPr>
              <w:t>ULBI</w:t>
            </w:r>
            <w:r w:rsidRPr="00D25F5D">
              <w:rPr>
                <w:sz w:val="20"/>
                <w:szCs w:val="20"/>
                <w:lang w:val="fi-FI"/>
              </w:rPr>
              <w:t>.</w:t>
            </w:r>
          </w:p>
          <w:p w14:paraId="31E47A3E" w14:textId="77777777" w:rsidR="003E4859" w:rsidRPr="00D25F5D" w:rsidRDefault="003E4859" w:rsidP="003E4859">
            <w:pPr>
              <w:ind w:left="462" w:hanging="567"/>
              <w:rPr>
                <w:sz w:val="20"/>
                <w:szCs w:val="20"/>
                <w:lang w:val="fi-FI"/>
              </w:rPr>
            </w:pPr>
          </w:p>
          <w:p w14:paraId="25325C37" w14:textId="0A656110" w:rsidR="003E4859" w:rsidRPr="00D25F5D" w:rsidRDefault="003E4859" w:rsidP="003E4859">
            <w:pPr>
              <w:ind w:left="462" w:hanging="567"/>
              <w:rPr>
                <w:sz w:val="20"/>
                <w:szCs w:val="20"/>
              </w:rPr>
            </w:pPr>
            <w:r w:rsidRPr="00D25F5D">
              <w:rPr>
                <w:sz w:val="20"/>
                <w:szCs w:val="20"/>
              </w:rPr>
              <w:t>WT-1 : Hindari kegiatan PpM yang membutuhkan dana pendamping yang besar.</w:t>
            </w:r>
          </w:p>
        </w:tc>
        <w:tc>
          <w:tcPr>
            <w:tcW w:w="708" w:type="dxa"/>
            <w:shd w:val="clear" w:color="auto" w:fill="auto"/>
          </w:tcPr>
          <w:p w14:paraId="18086C98" w14:textId="77777777" w:rsidR="003E4859" w:rsidRPr="00D25F5D" w:rsidRDefault="003E4859" w:rsidP="003E4859">
            <w:pPr>
              <w:contextualSpacing/>
              <w:rPr>
                <w:sz w:val="20"/>
                <w:szCs w:val="20"/>
              </w:rPr>
            </w:pPr>
          </w:p>
        </w:tc>
        <w:tc>
          <w:tcPr>
            <w:tcW w:w="4450" w:type="dxa"/>
            <w:shd w:val="clear" w:color="auto" w:fill="auto"/>
            <w:vAlign w:val="center"/>
          </w:tcPr>
          <w:p w14:paraId="163AC90E" w14:textId="77777777" w:rsidR="003E4859" w:rsidRPr="00D25F5D" w:rsidRDefault="003E4859" w:rsidP="003E4859">
            <w:pPr>
              <w:contextualSpacing/>
              <w:rPr>
                <w:sz w:val="20"/>
                <w:szCs w:val="20"/>
              </w:rPr>
            </w:pPr>
            <w:r w:rsidRPr="00D25F5D">
              <w:rPr>
                <w:rFonts w:eastAsia="Times New Roman"/>
                <w:b/>
                <w:color w:val="000000"/>
                <w:sz w:val="20"/>
                <w:szCs w:val="20"/>
                <w:lang w:eastAsia="en-ID"/>
              </w:rPr>
              <w:t>LUARAN PpM</w:t>
            </w:r>
          </w:p>
        </w:tc>
      </w:tr>
      <w:tr w:rsidR="003E4859" w:rsidRPr="00D25F5D" w14:paraId="5C889E35" w14:textId="77777777" w:rsidTr="00B97358">
        <w:tc>
          <w:tcPr>
            <w:tcW w:w="659" w:type="dxa"/>
          </w:tcPr>
          <w:p w14:paraId="30264ED4"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tcPr>
          <w:p w14:paraId="38CC9EC1" w14:textId="6FBFE7A3"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65B7736C" w14:textId="77777777" w:rsidR="003E4859" w:rsidRPr="00D25F5D" w:rsidRDefault="003E4859" w:rsidP="003E4859">
            <w:pPr>
              <w:contextualSpacing/>
              <w:rPr>
                <w:sz w:val="20"/>
                <w:szCs w:val="20"/>
              </w:rPr>
            </w:pPr>
          </w:p>
        </w:tc>
        <w:tc>
          <w:tcPr>
            <w:tcW w:w="3382" w:type="dxa"/>
          </w:tcPr>
          <w:p w14:paraId="1CF33180" w14:textId="25ADA71D" w:rsidR="003E4859" w:rsidRPr="00D25F5D" w:rsidRDefault="003E4859" w:rsidP="003E4859">
            <w:pPr>
              <w:contextualSpacing/>
              <w:rPr>
                <w:sz w:val="20"/>
                <w:szCs w:val="20"/>
                <w:lang w:val="fi-FI"/>
              </w:rPr>
            </w:pPr>
            <w:r w:rsidRPr="00D25F5D">
              <w:rPr>
                <w:sz w:val="20"/>
                <w:szCs w:val="20"/>
                <w:lang w:val="fi-FI"/>
              </w:rPr>
              <w:t xml:space="preserve">Peningkatan produk dan kontribusi nyata </w:t>
            </w:r>
            <w:r w:rsidR="00743044" w:rsidRPr="00D25F5D">
              <w:rPr>
                <w:sz w:val="20"/>
                <w:szCs w:val="20"/>
                <w:lang w:val="fi-FI"/>
              </w:rPr>
              <w:t>ULBI</w:t>
            </w:r>
          </w:p>
        </w:tc>
        <w:tc>
          <w:tcPr>
            <w:tcW w:w="708" w:type="dxa"/>
            <w:shd w:val="clear" w:color="auto" w:fill="auto"/>
          </w:tcPr>
          <w:p w14:paraId="38BEB7BE" w14:textId="77777777" w:rsidR="003E4859" w:rsidRPr="00D25F5D" w:rsidRDefault="003E4859" w:rsidP="003E4859">
            <w:pPr>
              <w:contextualSpacing/>
              <w:rPr>
                <w:sz w:val="20"/>
                <w:szCs w:val="20"/>
              </w:rPr>
            </w:pPr>
            <w:r w:rsidRPr="00D25F5D">
              <w:rPr>
                <w:rFonts w:eastAsia="Times New Roman"/>
                <w:color w:val="000000"/>
                <w:sz w:val="20"/>
                <w:szCs w:val="20"/>
                <w:lang w:eastAsia="en-ID"/>
              </w:rPr>
              <w:t>SS 9.2</w:t>
            </w:r>
          </w:p>
        </w:tc>
        <w:tc>
          <w:tcPr>
            <w:tcW w:w="4450" w:type="dxa"/>
            <w:shd w:val="clear" w:color="auto" w:fill="auto"/>
          </w:tcPr>
          <w:p w14:paraId="079BCF5D" w14:textId="5FF96297" w:rsidR="003E4859" w:rsidRPr="00D25F5D" w:rsidRDefault="003E4859" w:rsidP="003E4859">
            <w:pPr>
              <w:contextualSpacing/>
              <w:rPr>
                <w:sz w:val="20"/>
                <w:szCs w:val="20"/>
              </w:rPr>
            </w:pPr>
            <w:r w:rsidRPr="00D25F5D">
              <w:rPr>
                <w:rFonts w:eastAsia="Times New Roman"/>
                <w:color w:val="000000"/>
                <w:sz w:val="20"/>
                <w:szCs w:val="20"/>
                <w:lang w:eastAsia="en-ID"/>
              </w:rPr>
              <w:t>Produk PpM/ dan K</w:t>
            </w:r>
            <w:r w:rsidRPr="00D25F5D">
              <w:rPr>
                <w:rFonts w:eastAsia="Times New Roman"/>
                <w:b/>
                <w:color w:val="000000"/>
                <w:sz w:val="20"/>
                <w:szCs w:val="20"/>
                <w:lang w:eastAsia="en-ID"/>
              </w:rPr>
              <w:t>ontribusi Nyata</w:t>
            </w:r>
            <w:r w:rsidRPr="00D25F5D">
              <w:rPr>
                <w:rFonts w:eastAsia="Times New Roman"/>
                <w:color w:val="000000"/>
                <w:sz w:val="20"/>
                <w:szCs w:val="20"/>
                <w:lang w:eastAsia="en-ID"/>
              </w:rPr>
              <w:t xml:space="preserve"> </w:t>
            </w:r>
            <w:r w:rsidR="00743044" w:rsidRPr="00D25F5D">
              <w:rPr>
                <w:rFonts w:eastAsia="Times New Roman"/>
                <w:color w:val="000000"/>
                <w:sz w:val="20"/>
                <w:szCs w:val="20"/>
                <w:lang w:eastAsia="en-ID"/>
              </w:rPr>
              <w:t>ULBI</w:t>
            </w:r>
            <w:r w:rsidRPr="00D25F5D">
              <w:rPr>
                <w:rFonts w:eastAsia="Times New Roman"/>
                <w:color w:val="000000"/>
                <w:sz w:val="20"/>
                <w:szCs w:val="20"/>
                <w:lang w:eastAsia="en-ID"/>
              </w:rPr>
              <w:t xml:space="preserve">dalam peningkatan </w:t>
            </w:r>
            <w:r w:rsidRPr="00D25F5D">
              <w:rPr>
                <w:rFonts w:eastAsia="Times New Roman"/>
                <w:b/>
                <w:color w:val="000000"/>
                <w:sz w:val="20"/>
                <w:szCs w:val="20"/>
                <w:lang w:eastAsia="en-ID"/>
              </w:rPr>
              <w:t>kesejahteraan bangsa</w:t>
            </w:r>
            <w:r w:rsidRPr="00D25F5D">
              <w:rPr>
                <w:rFonts w:eastAsia="Times New Roman"/>
                <w:color w:val="000000"/>
                <w:sz w:val="20"/>
                <w:szCs w:val="20"/>
                <w:lang w:eastAsia="en-ID"/>
              </w:rPr>
              <w:t xml:space="preserve"> Indonesia</w:t>
            </w:r>
          </w:p>
        </w:tc>
      </w:tr>
      <w:tr w:rsidR="003E4859" w:rsidRPr="00D25F5D" w14:paraId="544FA00B" w14:textId="77777777" w:rsidTr="003E4859">
        <w:tc>
          <w:tcPr>
            <w:tcW w:w="659" w:type="dxa"/>
          </w:tcPr>
          <w:p w14:paraId="5ED9E5C0" w14:textId="77777777" w:rsidR="003E4859" w:rsidRPr="00D25F5D" w:rsidRDefault="003E4859" w:rsidP="003E4859">
            <w:pPr>
              <w:pStyle w:val="ListParagraph"/>
              <w:jc w:val="both"/>
              <w:rPr>
                <w:rFonts w:eastAsiaTheme="minorEastAsia"/>
                <w:bCs w:val="0"/>
                <w:color w:val="000000" w:themeColor="text1"/>
                <w:kern w:val="24"/>
                <w:sz w:val="20"/>
                <w:szCs w:val="20"/>
              </w:rPr>
            </w:pPr>
          </w:p>
        </w:tc>
        <w:tc>
          <w:tcPr>
            <w:tcW w:w="2111" w:type="dxa"/>
          </w:tcPr>
          <w:p w14:paraId="002A2D0D" w14:textId="48AAE32C" w:rsidR="003E4859" w:rsidRPr="00D25F5D" w:rsidRDefault="003E4859" w:rsidP="003E4859">
            <w:pPr>
              <w:pStyle w:val="ListParagraph"/>
              <w:jc w:val="both"/>
              <w:rPr>
                <w:rFonts w:eastAsiaTheme="minorEastAsia"/>
                <w:bCs w:val="0"/>
                <w:color w:val="000000" w:themeColor="text1"/>
                <w:kern w:val="24"/>
                <w:sz w:val="20"/>
                <w:szCs w:val="20"/>
              </w:rPr>
            </w:pPr>
          </w:p>
        </w:tc>
        <w:tc>
          <w:tcPr>
            <w:tcW w:w="920" w:type="dxa"/>
          </w:tcPr>
          <w:p w14:paraId="638AF964" w14:textId="77777777" w:rsidR="003E4859" w:rsidRPr="00D25F5D" w:rsidRDefault="003E4859" w:rsidP="003E4859">
            <w:pPr>
              <w:contextualSpacing/>
              <w:rPr>
                <w:rFonts w:eastAsia="Times New Roman"/>
                <w:b/>
                <w:color w:val="000000"/>
                <w:sz w:val="20"/>
                <w:szCs w:val="20"/>
                <w:lang w:eastAsia="en-ID"/>
              </w:rPr>
            </w:pPr>
          </w:p>
        </w:tc>
        <w:tc>
          <w:tcPr>
            <w:tcW w:w="8540" w:type="dxa"/>
            <w:gridSpan w:val="3"/>
          </w:tcPr>
          <w:p w14:paraId="320A1495" w14:textId="49D3F5D6" w:rsidR="003E4859" w:rsidRPr="00D25F5D" w:rsidRDefault="003E4859" w:rsidP="003E4859">
            <w:pPr>
              <w:contextualSpacing/>
              <w:rPr>
                <w:sz w:val="20"/>
                <w:szCs w:val="20"/>
              </w:rPr>
            </w:pPr>
            <w:r w:rsidRPr="00D25F5D">
              <w:rPr>
                <w:rFonts w:eastAsia="Times New Roman"/>
                <w:b/>
                <w:color w:val="000000"/>
                <w:sz w:val="20"/>
                <w:szCs w:val="20"/>
                <w:lang w:eastAsia="en-ID"/>
              </w:rPr>
              <w:t>CAPAIAN PPM</w:t>
            </w:r>
          </w:p>
        </w:tc>
      </w:tr>
      <w:tr w:rsidR="003865F9" w:rsidRPr="00D25F5D" w14:paraId="44724C91" w14:textId="77777777" w:rsidTr="00B97358">
        <w:tc>
          <w:tcPr>
            <w:tcW w:w="659" w:type="dxa"/>
            <w:vMerge w:val="restart"/>
          </w:tcPr>
          <w:p w14:paraId="5AF62C06" w14:textId="77777777" w:rsidR="003865F9" w:rsidRPr="00D25F5D" w:rsidRDefault="003865F9" w:rsidP="003E4859">
            <w:pPr>
              <w:pStyle w:val="ListParagraph"/>
              <w:numPr>
                <w:ilvl w:val="0"/>
                <w:numId w:val="158"/>
              </w:numPr>
              <w:ind w:left="345" w:hanging="284"/>
              <w:rPr>
                <w:sz w:val="20"/>
                <w:szCs w:val="20"/>
              </w:rPr>
            </w:pPr>
          </w:p>
        </w:tc>
        <w:tc>
          <w:tcPr>
            <w:tcW w:w="2111" w:type="dxa"/>
            <w:vMerge w:val="restart"/>
          </w:tcPr>
          <w:p w14:paraId="0DBBAC47" w14:textId="684FDDA0" w:rsidR="003865F9" w:rsidRPr="00D25F5D" w:rsidRDefault="003865F9" w:rsidP="003E4859">
            <w:pPr>
              <w:pStyle w:val="ListParagraph"/>
              <w:numPr>
                <w:ilvl w:val="0"/>
                <w:numId w:val="158"/>
              </w:numPr>
              <w:ind w:left="345" w:hanging="284"/>
              <w:rPr>
                <w:rFonts w:eastAsiaTheme="minorEastAsia"/>
                <w:bCs w:val="0"/>
                <w:color w:val="000000" w:themeColor="text1"/>
                <w:kern w:val="24"/>
                <w:sz w:val="20"/>
                <w:szCs w:val="20"/>
              </w:rPr>
            </w:pPr>
            <w:r w:rsidRPr="00D25F5D">
              <w:rPr>
                <w:sz w:val="20"/>
                <w:szCs w:val="20"/>
              </w:rPr>
              <w:t>Peningkatan Kapasitas Institusi</w:t>
            </w:r>
          </w:p>
        </w:tc>
        <w:tc>
          <w:tcPr>
            <w:tcW w:w="920" w:type="dxa"/>
          </w:tcPr>
          <w:p w14:paraId="23C60A2B" w14:textId="77777777" w:rsidR="003865F9" w:rsidRPr="00D25F5D" w:rsidRDefault="003865F9" w:rsidP="003E4859">
            <w:pPr>
              <w:tabs>
                <w:tab w:val="left" w:pos="1792"/>
              </w:tabs>
              <w:ind w:left="432" w:hanging="540"/>
              <w:rPr>
                <w:sz w:val="20"/>
                <w:szCs w:val="20"/>
              </w:rPr>
            </w:pPr>
          </w:p>
        </w:tc>
        <w:tc>
          <w:tcPr>
            <w:tcW w:w="3382" w:type="dxa"/>
            <w:vMerge w:val="restart"/>
          </w:tcPr>
          <w:p w14:paraId="73CCD0F1" w14:textId="52545691" w:rsidR="003865F9" w:rsidRPr="00D25F5D" w:rsidRDefault="003865F9" w:rsidP="003E4859">
            <w:pPr>
              <w:tabs>
                <w:tab w:val="left" w:pos="1792"/>
              </w:tabs>
              <w:ind w:left="432" w:hanging="540"/>
              <w:rPr>
                <w:sz w:val="20"/>
                <w:szCs w:val="20"/>
              </w:rPr>
            </w:pPr>
            <w:r w:rsidRPr="00D25F5D">
              <w:rPr>
                <w:sz w:val="20"/>
                <w:szCs w:val="20"/>
              </w:rPr>
              <w:t xml:space="preserve">SO-1: Berubah bentuk institusi atau merger menjadi institut atau universitas (merger </w:t>
            </w:r>
            <w:r w:rsidR="00743044" w:rsidRPr="00D25F5D">
              <w:rPr>
                <w:sz w:val="20"/>
                <w:szCs w:val="20"/>
              </w:rPr>
              <w:t>ULBI</w:t>
            </w:r>
            <w:r w:rsidRPr="00D25F5D">
              <w:rPr>
                <w:sz w:val="20"/>
                <w:szCs w:val="20"/>
              </w:rPr>
              <w:t>-POLTEKPOS)</w:t>
            </w:r>
          </w:p>
          <w:p w14:paraId="32EC3208" w14:textId="77777777" w:rsidR="003865F9" w:rsidRPr="00D25F5D" w:rsidRDefault="003865F9" w:rsidP="003E4859">
            <w:pPr>
              <w:tabs>
                <w:tab w:val="left" w:pos="1792"/>
              </w:tabs>
              <w:ind w:left="432" w:hanging="540"/>
              <w:rPr>
                <w:sz w:val="20"/>
                <w:szCs w:val="20"/>
              </w:rPr>
            </w:pPr>
            <w:r w:rsidRPr="00D25F5D">
              <w:rPr>
                <w:sz w:val="20"/>
                <w:szCs w:val="20"/>
              </w:rPr>
              <w:t>SO-2: Pembentukan Pusat Penelitian berkolaborasi dengan PT lainnya.</w:t>
            </w:r>
          </w:p>
          <w:p w14:paraId="18948C84" w14:textId="2CD9AC8C" w:rsidR="003865F9" w:rsidRPr="00D25F5D" w:rsidRDefault="003865F9" w:rsidP="003E4859">
            <w:pPr>
              <w:tabs>
                <w:tab w:val="left" w:pos="1792"/>
              </w:tabs>
              <w:ind w:left="432" w:hanging="540"/>
              <w:rPr>
                <w:sz w:val="20"/>
                <w:szCs w:val="20"/>
              </w:rPr>
            </w:pPr>
            <w:r w:rsidRPr="00D25F5D">
              <w:rPr>
                <w:sz w:val="20"/>
                <w:szCs w:val="20"/>
              </w:rPr>
              <w:t>SO-3: Pembukaan Kelas Karyawan.</w:t>
            </w:r>
          </w:p>
        </w:tc>
        <w:tc>
          <w:tcPr>
            <w:tcW w:w="708" w:type="dxa"/>
            <w:tcBorders>
              <w:top w:val="single" w:sz="4" w:space="0" w:color="auto"/>
              <w:left w:val="single" w:sz="4" w:space="0" w:color="auto"/>
              <w:right w:val="single" w:sz="4" w:space="0" w:color="auto"/>
            </w:tcBorders>
          </w:tcPr>
          <w:p w14:paraId="15DF6D89" w14:textId="77777777" w:rsidR="003865F9" w:rsidRPr="00D25F5D" w:rsidRDefault="003865F9" w:rsidP="003E4859">
            <w:pPr>
              <w:spacing w:after="120"/>
              <w:contextualSpacing/>
              <w:rPr>
                <w:sz w:val="20"/>
                <w:szCs w:val="20"/>
              </w:rPr>
            </w:pPr>
            <w:r w:rsidRPr="00D25F5D">
              <w:rPr>
                <w:sz w:val="20"/>
                <w:szCs w:val="20"/>
              </w:rPr>
              <w:t>SS 10.1</w:t>
            </w:r>
          </w:p>
        </w:tc>
        <w:tc>
          <w:tcPr>
            <w:tcW w:w="4450" w:type="dxa"/>
            <w:tcBorders>
              <w:top w:val="single" w:sz="4" w:space="0" w:color="auto"/>
              <w:left w:val="single" w:sz="4" w:space="0" w:color="auto"/>
              <w:right w:val="single" w:sz="4" w:space="0" w:color="auto"/>
            </w:tcBorders>
          </w:tcPr>
          <w:p w14:paraId="3779E27C" w14:textId="2B9A1567" w:rsidR="003865F9" w:rsidRPr="00D25F5D" w:rsidRDefault="003865F9" w:rsidP="003E4859">
            <w:pPr>
              <w:spacing w:after="120"/>
              <w:contextualSpacing/>
              <w:rPr>
                <w:sz w:val="20"/>
                <w:szCs w:val="20"/>
              </w:rPr>
            </w:pPr>
            <w:r w:rsidRPr="00D25F5D">
              <w:rPr>
                <w:color w:val="000000"/>
                <w:sz w:val="20"/>
                <w:szCs w:val="20"/>
              </w:rPr>
              <w:t xml:space="preserve">Peningkatan Kapasitas </w:t>
            </w:r>
            <w:r w:rsidR="00743044" w:rsidRPr="00D25F5D">
              <w:rPr>
                <w:color w:val="000000"/>
                <w:sz w:val="20"/>
                <w:szCs w:val="20"/>
              </w:rPr>
              <w:t>ULBI</w:t>
            </w:r>
            <w:r w:rsidRPr="00D25F5D">
              <w:rPr>
                <w:color w:val="000000"/>
                <w:sz w:val="20"/>
                <w:szCs w:val="20"/>
              </w:rPr>
              <w:t>bidang  Pendidikan</w:t>
            </w:r>
          </w:p>
        </w:tc>
      </w:tr>
      <w:tr w:rsidR="003865F9" w:rsidRPr="00D25F5D" w14:paraId="7126A024" w14:textId="77777777" w:rsidTr="00B97358">
        <w:tc>
          <w:tcPr>
            <w:tcW w:w="659" w:type="dxa"/>
            <w:vMerge/>
          </w:tcPr>
          <w:p w14:paraId="7905C9D4" w14:textId="77777777" w:rsidR="003865F9" w:rsidRPr="00D25F5D" w:rsidRDefault="003865F9" w:rsidP="003E4859">
            <w:pPr>
              <w:pStyle w:val="ListParagraph"/>
              <w:jc w:val="both"/>
              <w:rPr>
                <w:rFonts w:eastAsiaTheme="minorEastAsia"/>
                <w:bCs w:val="0"/>
                <w:color w:val="000000" w:themeColor="text1"/>
                <w:kern w:val="24"/>
                <w:sz w:val="20"/>
                <w:szCs w:val="20"/>
              </w:rPr>
            </w:pPr>
          </w:p>
        </w:tc>
        <w:tc>
          <w:tcPr>
            <w:tcW w:w="2111" w:type="dxa"/>
            <w:vMerge/>
          </w:tcPr>
          <w:p w14:paraId="33A7D999" w14:textId="3103C769" w:rsidR="003865F9" w:rsidRPr="00D25F5D" w:rsidRDefault="003865F9" w:rsidP="003E4859">
            <w:pPr>
              <w:pStyle w:val="ListParagraph"/>
              <w:jc w:val="both"/>
              <w:rPr>
                <w:rFonts w:eastAsiaTheme="minorEastAsia"/>
                <w:bCs w:val="0"/>
                <w:color w:val="000000" w:themeColor="text1"/>
                <w:kern w:val="24"/>
                <w:sz w:val="20"/>
                <w:szCs w:val="20"/>
              </w:rPr>
            </w:pPr>
          </w:p>
        </w:tc>
        <w:tc>
          <w:tcPr>
            <w:tcW w:w="920" w:type="dxa"/>
          </w:tcPr>
          <w:p w14:paraId="0C7F4372" w14:textId="77777777" w:rsidR="003865F9" w:rsidRPr="00D25F5D" w:rsidRDefault="003865F9" w:rsidP="003E4859">
            <w:pPr>
              <w:spacing w:after="120"/>
              <w:contextualSpacing/>
              <w:rPr>
                <w:sz w:val="20"/>
                <w:szCs w:val="20"/>
              </w:rPr>
            </w:pPr>
          </w:p>
        </w:tc>
        <w:tc>
          <w:tcPr>
            <w:tcW w:w="3382" w:type="dxa"/>
            <w:vMerge/>
          </w:tcPr>
          <w:p w14:paraId="49538AF7" w14:textId="7F80D52E" w:rsidR="003865F9" w:rsidRPr="00D25F5D" w:rsidRDefault="003865F9" w:rsidP="003E4859">
            <w:pPr>
              <w:spacing w:after="120"/>
              <w:contextualSpacing/>
              <w:rPr>
                <w:sz w:val="20"/>
                <w:szCs w:val="20"/>
              </w:rPr>
            </w:pPr>
          </w:p>
        </w:tc>
        <w:tc>
          <w:tcPr>
            <w:tcW w:w="708" w:type="dxa"/>
            <w:tcBorders>
              <w:top w:val="single" w:sz="4" w:space="0" w:color="auto"/>
              <w:left w:val="single" w:sz="4" w:space="0" w:color="auto"/>
              <w:right w:val="single" w:sz="4" w:space="0" w:color="auto"/>
            </w:tcBorders>
          </w:tcPr>
          <w:p w14:paraId="2507020B" w14:textId="77777777" w:rsidR="003865F9" w:rsidRPr="00D25F5D" w:rsidRDefault="003865F9" w:rsidP="003E4859">
            <w:pPr>
              <w:spacing w:after="120"/>
              <w:contextualSpacing/>
              <w:rPr>
                <w:sz w:val="20"/>
                <w:szCs w:val="20"/>
              </w:rPr>
            </w:pPr>
            <w:r w:rsidRPr="00D25F5D">
              <w:rPr>
                <w:sz w:val="20"/>
                <w:szCs w:val="20"/>
              </w:rPr>
              <w:t>SS 10.2</w:t>
            </w:r>
          </w:p>
        </w:tc>
        <w:tc>
          <w:tcPr>
            <w:tcW w:w="4450" w:type="dxa"/>
            <w:tcBorders>
              <w:top w:val="single" w:sz="4" w:space="0" w:color="auto"/>
              <w:left w:val="single" w:sz="4" w:space="0" w:color="auto"/>
              <w:right w:val="single" w:sz="4" w:space="0" w:color="auto"/>
            </w:tcBorders>
          </w:tcPr>
          <w:p w14:paraId="18E63172" w14:textId="14DDFB2B" w:rsidR="003865F9" w:rsidRPr="00D25F5D" w:rsidRDefault="003865F9" w:rsidP="003E4859">
            <w:pPr>
              <w:spacing w:after="120"/>
              <w:contextualSpacing/>
              <w:rPr>
                <w:sz w:val="20"/>
                <w:szCs w:val="20"/>
              </w:rPr>
            </w:pPr>
            <w:r w:rsidRPr="00D25F5D">
              <w:rPr>
                <w:color w:val="000000"/>
                <w:sz w:val="20"/>
                <w:szCs w:val="20"/>
                <w:lang w:val="fi-FI"/>
              </w:rPr>
              <w:t>Peningkatan Kapasitas institusi bidang Penelitian, Inovasi-Kewirausahaan</w:t>
            </w:r>
          </w:p>
        </w:tc>
      </w:tr>
      <w:tr w:rsidR="003865F9" w:rsidRPr="00D25F5D" w14:paraId="75F8D9AC" w14:textId="77777777" w:rsidTr="00B97358">
        <w:tc>
          <w:tcPr>
            <w:tcW w:w="659" w:type="dxa"/>
            <w:vMerge/>
          </w:tcPr>
          <w:p w14:paraId="5F926E97" w14:textId="77777777" w:rsidR="003865F9" w:rsidRPr="00D25F5D" w:rsidRDefault="003865F9" w:rsidP="003E4859">
            <w:pPr>
              <w:pStyle w:val="ListParagraph"/>
              <w:jc w:val="both"/>
              <w:rPr>
                <w:rFonts w:eastAsiaTheme="minorEastAsia"/>
                <w:bCs w:val="0"/>
                <w:color w:val="000000" w:themeColor="text1"/>
                <w:kern w:val="24"/>
                <w:sz w:val="20"/>
                <w:szCs w:val="20"/>
              </w:rPr>
            </w:pPr>
          </w:p>
        </w:tc>
        <w:tc>
          <w:tcPr>
            <w:tcW w:w="2111" w:type="dxa"/>
            <w:vMerge/>
          </w:tcPr>
          <w:p w14:paraId="3E95D813" w14:textId="6E1CBD2E" w:rsidR="003865F9" w:rsidRPr="00D25F5D" w:rsidRDefault="003865F9" w:rsidP="003E4859">
            <w:pPr>
              <w:pStyle w:val="ListParagraph"/>
              <w:jc w:val="both"/>
              <w:rPr>
                <w:rFonts w:eastAsiaTheme="minorEastAsia"/>
                <w:bCs w:val="0"/>
                <w:color w:val="000000" w:themeColor="text1"/>
                <w:kern w:val="24"/>
                <w:sz w:val="20"/>
                <w:szCs w:val="20"/>
              </w:rPr>
            </w:pPr>
          </w:p>
        </w:tc>
        <w:tc>
          <w:tcPr>
            <w:tcW w:w="920" w:type="dxa"/>
          </w:tcPr>
          <w:p w14:paraId="20E84CF4" w14:textId="77777777" w:rsidR="003865F9" w:rsidRPr="00D25F5D" w:rsidRDefault="003865F9" w:rsidP="003E4859">
            <w:pPr>
              <w:spacing w:after="120"/>
              <w:contextualSpacing/>
              <w:rPr>
                <w:sz w:val="20"/>
                <w:szCs w:val="20"/>
              </w:rPr>
            </w:pPr>
          </w:p>
        </w:tc>
        <w:tc>
          <w:tcPr>
            <w:tcW w:w="3382" w:type="dxa"/>
            <w:vMerge/>
          </w:tcPr>
          <w:p w14:paraId="158F183D" w14:textId="094B181A" w:rsidR="003865F9" w:rsidRPr="00D25F5D" w:rsidRDefault="003865F9" w:rsidP="003E4859">
            <w:pPr>
              <w:spacing w:after="120"/>
              <w:contextualSpacing/>
              <w:rPr>
                <w:sz w:val="20"/>
                <w:szCs w:val="20"/>
              </w:rPr>
            </w:pPr>
          </w:p>
        </w:tc>
        <w:tc>
          <w:tcPr>
            <w:tcW w:w="708" w:type="dxa"/>
            <w:tcBorders>
              <w:top w:val="single" w:sz="4" w:space="0" w:color="auto"/>
              <w:left w:val="single" w:sz="4" w:space="0" w:color="auto"/>
              <w:bottom w:val="single" w:sz="4" w:space="0" w:color="auto"/>
              <w:right w:val="single" w:sz="4" w:space="0" w:color="auto"/>
            </w:tcBorders>
          </w:tcPr>
          <w:p w14:paraId="2DA18CA4" w14:textId="77777777" w:rsidR="003865F9" w:rsidRPr="00D25F5D" w:rsidRDefault="003865F9" w:rsidP="003E4859">
            <w:pPr>
              <w:spacing w:after="120"/>
              <w:contextualSpacing/>
              <w:rPr>
                <w:sz w:val="20"/>
                <w:szCs w:val="20"/>
              </w:rPr>
            </w:pPr>
            <w:r w:rsidRPr="00D25F5D">
              <w:rPr>
                <w:sz w:val="20"/>
                <w:szCs w:val="20"/>
              </w:rPr>
              <w:t>SS 10.3</w:t>
            </w:r>
          </w:p>
        </w:tc>
        <w:tc>
          <w:tcPr>
            <w:tcW w:w="4450" w:type="dxa"/>
            <w:tcBorders>
              <w:top w:val="single" w:sz="4" w:space="0" w:color="auto"/>
              <w:left w:val="single" w:sz="4" w:space="0" w:color="auto"/>
              <w:bottom w:val="single" w:sz="4" w:space="0" w:color="auto"/>
              <w:right w:val="single" w:sz="4" w:space="0" w:color="auto"/>
            </w:tcBorders>
          </w:tcPr>
          <w:p w14:paraId="299D3710" w14:textId="53A8C2E8" w:rsidR="003865F9" w:rsidRPr="00D25F5D" w:rsidRDefault="003865F9" w:rsidP="003E4859">
            <w:pPr>
              <w:spacing w:after="120"/>
              <w:contextualSpacing/>
              <w:rPr>
                <w:sz w:val="20"/>
                <w:szCs w:val="20"/>
              </w:rPr>
            </w:pPr>
            <w:r w:rsidRPr="00D25F5D">
              <w:rPr>
                <w:color w:val="000000"/>
                <w:sz w:val="20"/>
                <w:szCs w:val="20"/>
                <w:lang w:val="fi-FI"/>
              </w:rPr>
              <w:t>Peningkatan Kapasitas Institusi bidang Pengabdian pada Masyarakat</w:t>
            </w:r>
          </w:p>
        </w:tc>
      </w:tr>
      <w:tr w:rsidR="003865F9" w:rsidRPr="00D25F5D" w14:paraId="5D60F766" w14:textId="77777777" w:rsidTr="00B97358">
        <w:tc>
          <w:tcPr>
            <w:tcW w:w="659" w:type="dxa"/>
            <w:vMerge/>
          </w:tcPr>
          <w:p w14:paraId="774BB52C" w14:textId="77777777" w:rsidR="003865F9" w:rsidRPr="00D25F5D" w:rsidRDefault="003865F9" w:rsidP="003E4859">
            <w:pPr>
              <w:pStyle w:val="ListParagraph"/>
              <w:jc w:val="both"/>
              <w:rPr>
                <w:rFonts w:eastAsiaTheme="minorEastAsia"/>
                <w:bCs w:val="0"/>
                <w:color w:val="000000" w:themeColor="text1"/>
                <w:kern w:val="24"/>
                <w:sz w:val="20"/>
                <w:szCs w:val="20"/>
              </w:rPr>
            </w:pPr>
          </w:p>
        </w:tc>
        <w:tc>
          <w:tcPr>
            <w:tcW w:w="2111" w:type="dxa"/>
            <w:vMerge/>
          </w:tcPr>
          <w:p w14:paraId="66C38103" w14:textId="0FA991D1" w:rsidR="003865F9" w:rsidRPr="00D25F5D" w:rsidRDefault="003865F9" w:rsidP="003E4859">
            <w:pPr>
              <w:pStyle w:val="ListParagraph"/>
              <w:jc w:val="both"/>
              <w:rPr>
                <w:rFonts w:eastAsiaTheme="minorEastAsia"/>
                <w:bCs w:val="0"/>
                <w:color w:val="000000" w:themeColor="text1"/>
                <w:kern w:val="24"/>
                <w:sz w:val="20"/>
                <w:szCs w:val="20"/>
              </w:rPr>
            </w:pPr>
          </w:p>
        </w:tc>
        <w:tc>
          <w:tcPr>
            <w:tcW w:w="920" w:type="dxa"/>
          </w:tcPr>
          <w:p w14:paraId="577A65F7" w14:textId="77777777" w:rsidR="003865F9" w:rsidRPr="00D25F5D" w:rsidRDefault="003865F9" w:rsidP="003E4859">
            <w:pPr>
              <w:spacing w:after="120"/>
              <w:contextualSpacing/>
              <w:rPr>
                <w:sz w:val="20"/>
                <w:szCs w:val="20"/>
              </w:rPr>
            </w:pPr>
          </w:p>
        </w:tc>
        <w:tc>
          <w:tcPr>
            <w:tcW w:w="3382" w:type="dxa"/>
            <w:vMerge/>
          </w:tcPr>
          <w:p w14:paraId="75392EB9" w14:textId="0ADCE644" w:rsidR="003865F9" w:rsidRPr="00D25F5D" w:rsidRDefault="003865F9" w:rsidP="003E4859">
            <w:pPr>
              <w:spacing w:after="120"/>
              <w:contextualSpacing/>
              <w:rPr>
                <w:sz w:val="20"/>
                <w:szCs w:val="20"/>
              </w:rPr>
            </w:pPr>
          </w:p>
        </w:tc>
        <w:tc>
          <w:tcPr>
            <w:tcW w:w="708" w:type="dxa"/>
            <w:tcBorders>
              <w:top w:val="single" w:sz="4" w:space="0" w:color="auto"/>
              <w:left w:val="single" w:sz="4" w:space="0" w:color="auto"/>
              <w:right w:val="single" w:sz="4" w:space="0" w:color="auto"/>
            </w:tcBorders>
          </w:tcPr>
          <w:p w14:paraId="2DC258DB" w14:textId="77777777" w:rsidR="003865F9" w:rsidRPr="00D25F5D" w:rsidRDefault="003865F9" w:rsidP="003E4859">
            <w:pPr>
              <w:spacing w:after="120"/>
              <w:contextualSpacing/>
              <w:rPr>
                <w:sz w:val="20"/>
                <w:szCs w:val="20"/>
              </w:rPr>
            </w:pPr>
            <w:r w:rsidRPr="00D25F5D">
              <w:rPr>
                <w:sz w:val="20"/>
                <w:szCs w:val="20"/>
              </w:rPr>
              <w:t>SS 10.4</w:t>
            </w:r>
          </w:p>
        </w:tc>
        <w:tc>
          <w:tcPr>
            <w:tcW w:w="4450" w:type="dxa"/>
            <w:tcBorders>
              <w:top w:val="single" w:sz="4" w:space="0" w:color="auto"/>
              <w:left w:val="single" w:sz="4" w:space="0" w:color="auto"/>
              <w:right w:val="single" w:sz="4" w:space="0" w:color="auto"/>
            </w:tcBorders>
          </w:tcPr>
          <w:p w14:paraId="13D7A7E5" w14:textId="77777777" w:rsidR="003865F9" w:rsidRPr="00D25F5D" w:rsidRDefault="003865F9" w:rsidP="003E4859">
            <w:pPr>
              <w:spacing w:after="120"/>
              <w:contextualSpacing/>
              <w:rPr>
                <w:sz w:val="20"/>
                <w:szCs w:val="20"/>
              </w:rPr>
            </w:pPr>
            <w:r w:rsidRPr="00D25F5D">
              <w:rPr>
                <w:color w:val="000000"/>
                <w:sz w:val="20"/>
                <w:szCs w:val="20"/>
              </w:rPr>
              <w:t>Peningkatan Internasionalisasi Institusi</w:t>
            </w:r>
          </w:p>
        </w:tc>
      </w:tr>
    </w:tbl>
    <w:p w14:paraId="21A2E6A1" w14:textId="5ED70538" w:rsidR="007206CD" w:rsidRPr="00D25F5D" w:rsidRDefault="007206CD" w:rsidP="00D90EB9">
      <w:pPr>
        <w:pStyle w:val="ListParagraph"/>
        <w:spacing w:line="360" w:lineRule="auto"/>
        <w:ind w:left="284"/>
        <w:jc w:val="both"/>
        <w:rPr>
          <w:lang w:val="en-ID"/>
        </w:rPr>
      </w:pPr>
    </w:p>
    <w:p w14:paraId="79F01EB1" w14:textId="0BD654FB" w:rsidR="008A5592" w:rsidRPr="00D25F5D" w:rsidRDefault="008A5592" w:rsidP="00D90EB9">
      <w:pPr>
        <w:pStyle w:val="ListParagraph"/>
        <w:spacing w:line="360" w:lineRule="auto"/>
        <w:ind w:left="284"/>
        <w:jc w:val="both"/>
        <w:rPr>
          <w:lang w:val="en-ID"/>
        </w:rPr>
      </w:pPr>
    </w:p>
    <w:p w14:paraId="3886CB38" w14:textId="262EF95D" w:rsidR="008A5592" w:rsidRPr="00D25F5D" w:rsidRDefault="008A5592" w:rsidP="00D90EB9">
      <w:pPr>
        <w:pStyle w:val="ListParagraph"/>
        <w:spacing w:line="360" w:lineRule="auto"/>
        <w:ind w:left="284"/>
        <w:jc w:val="both"/>
        <w:rPr>
          <w:lang w:val="en-ID"/>
        </w:rPr>
      </w:pPr>
    </w:p>
    <w:p w14:paraId="13014A5E" w14:textId="77777777" w:rsidR="008A5592" w:rsidRPr="00D25F5D" w:rsidRDefault="008A5592" w:rsidP="00D90EB9">
      <w:pPr>
        <w:pStyle w:val="ListParagraph"/>
        <w:spacing w:line="360" w:lineRule="auto"/>
        <w:ind w:left="284"/>
        <w:jc w:val="both"/>
        <w:rPr>
          <w:lang w:val="en-ID"/>
        </w:rPr>
        <w:sectPr w:rsidR="008A5592" w:rsidRPr="00D25F5D" w:rsidSect="007206CD">
          <w:pgSz w:w="15840" w:h="12240" w:orient="landscape"/>
          <w:pgMar w:top="1440" w:right="1440" w:bottom="1440" w:left="1440" w:header="708" w:footer="708" w:gutter="0"/>
          <w:cols w:space="708"/>
          <w:docGrid w:linePitch="360"/>
        </w:sectPr>
      </w:pPr>
    </w:p>
    <w:p w14:paraId="7E987C51" w14:textId="3AE63001" w:rsidR="00CA624A" w:rsidRPr="00D25F5D" w:rsidRDefault="00CA624A" w:rsidP="00D90EB9">
      <w:pPr>
        <w:pStyle w:val="ListParagraph"/>
        <w:spacing w:line="360" w:lineRule="auto"/>
        <w:ind w:left="284"/>
        <w:jc w:val="both"/>
        <w:rPr>
          <w:lang w:val="en-ID"/>
        </w:rPr>
      </w:pPr>
    </w:p>
    <w:p w14:paraId="0EC623E2" w14:textId="28C039C6" w:rsidR="0037265B" w:rsidRPr="00D25F5D" w:rsidRDefault="0037265B" w:rsidP="00D90EB9">
      <w:pPr>
        <w:pStyle w:val="Heading1"/>
        <w:spacing w:before="0" w:after="0"/>
        <w:rPr>
          <w:rFonts w:cs="Times New Roman"/>
          <w:szCs w:val="24"/>
        </w:rPr>
      </w:pPr>
      <w:bookmarkStart w:id="217" w:name="_Toc173692291"/>
      <w:r w:rsidRPr="00D25F5D">
        <w:rPr>
          <w:rFonts w:cs="Times New Roman"/>
          <w:szCs w:val="24"/>
        </w:rPr>
        <w:t>BAB I</w:t>
      </w:r>
      <w:r w:rsidR="00FB77C7" w:rsidRPr="00D25F5D">
        <w:rPr>
          <w:rFonts w:cs="Times New Roman"/>
          <w:szCs w:val="24"/>
        </w:rPr>
        <w:t>V</w:t>
      </w:r>
      <w:r w:rsidRPr="00D25F5D">
        <w:rPr>
          <w:rFonts w:cs="Times New Roman"/>
          <w:szCs w:val="24"/>
        </w:rPr>
        <w:br/>
      </w:r>
      <w:r w:rsidR="00585207">
        <w:rPr>
          <w:rFonts w:cs="Times New Roman"/>
          <w:szCs w:val="24"/>
        </w:rPr>
        <w:t>Program</w:t>
      </w:r>
      <w:r w:rsidRPr="00D25F5D">
        <w:rPr>
          <w:rFonts w:cs="Times New Roman"/>
          <w:szCs w:val="24"/>
        </w:rPr>
        <w:t xml:space="preserve">, </w:t>
      </w:r>
      <w:r w:rsidR="00585207">
        <w:rPr>
          <w:rFonts w:cs="Times New Roman"/>
          <w:szCs w:val="24"/>
        </w:rPr>
        <w:t>Ukuran Kinerja</w:t>
      </w:r>
      <w:r w:rsidR="007A5337" w:rsidRPr="00D25F5D">
        <w:rPr>
          <w:rFonts w:cs="Times New Roman"/>
          <w:szCs w:val="24"/>
        </w:rPr>
        <w:t xml:space="preserve"> </w:t>
      </w:r>
      <w:r w:rsidR="00585207">
        <w:rPr>
          <w:rFonts w:cs="Times New Roman"/>
          <w:szCs w:val="24"/>
        </w:rPr>
        <w:t>dan</w:t>
      </w:r>
      <w:r w:rsidRPr="00D25F5D">
        <w:rPr>
          <w:rFonts w:cs="Times New Roman"/>
          <w:szCs w:val="24"/>
        </w:rPr>
        <w:t xml:space="preserve"> </w:t>
      </w:r>
      <w:r w:rsidR="00585207">
        <w:rPr>
          <w:rFonts w:cs="Times New Roman"/>
          <w:szCs w:val="24"/>
        </w:rPr>
        <w:t>Target Kinerja</w:t>
      </w:r>
      <w:bookmarkEnd w:id="217"/>
    </w:p>
    <w:p w14:paraId="700BD732" w14:textId="77777777" w:rsidR="00AA7CE7" w:rsidRPr="00D25F5D" w:rsidRDefault="00AA7CE7" w:rsidP="00AA7CE7"/>
    <w:p w14:paraId="5B247455" w14:textId="32C0D68D" w:rsidR="00022686" w:rsidRPr="00D25F5D" w:rsidRDefault="00853926" w:rsidP="00D90EB9">
      <w:pPr>
        <w:spacing w:line="360" w:lineRule="auto"/>
      </w:pPr>
      <w:r w:rsidRPr="00D25F5D">
        <w:t xml:space="preserve">Berdasarkan </w:t>
      </w:r>
      <w:r w:rsidR="009F6949" w:rsidRPr="00D25F5D">
        <w:t>10 (sepuluh) S</w:t>
      </w:r>
      <w:r w:rsidRPr="00D25F5D">
        <w:t xml:space="preserve">trategi </w:t>
      </w:r>
      <w:r w:rsidR="00E96ACD" w:rsidRPr="00D25F5D">
        <w:t>dan</w:t>
      </w:r>
      <w:r w:rsidRPr="00D25F5D">
        <w:t xml:space="preserve"> </w:t>
      </w:r>
      <w:r w:rsidR="009F6949" w:rsidRPr="00D25F5D">
        <w:t>41 S</w:t>
      </w:r>
      <w:r w:rsidRPr="00D25F5D">
        <w:t>asaran</w:t>
      </w:r>
      <w:r w:rsidR="009F6949" w:rsidRPr="00D25F5D">
        <w:t xml:space="preserve"> Strategis</w:t>
      </w:r>
      <w:r w:rsidRPr="00D25F5D">
        <w:t xml:space="preserve"> yang telah dirumuskan pada bab II </w:t>
      </w:r>
      <w:r w:rsidR="00E96ACD" w:rsidRPr="00D25F5D">
        <w:t>dan</w:t>
      </w:r>
      <w:r w:rsidRPr="00D25F5D">
        <w:t xml:space="preserve"> III, pada bab IV ini dirancang program-program beserta ukuran </w:t>
      </w:r>
      <w:r w:rsidR="009F6949" w:rsidRPr="00D25F5D">
        <w:t xml:space="preserve">kinerja </w:t>
      </w:r>
      <w:r w:rsidR="00E96ACD" w:rsidRPr="00D25F5D">
        <w:t>dan</w:t>
      </w:r>
      <w:r w:rsidRPr="00D25F5D">
        <w:t xml:space="preserve"> target kinerjanya.</w:t>
      </w:r>
      <w:r w:rsidR="009F6949" w:rsidRPr="00D25F5D">
        <w:t xml:space="preserve">  Total terdapat 108 Program Strategis.</w:t>
      </w:r>
      <w:r w:rsidRPr="00D25F5D">
        <w:t xml:space="preserve"> </w:t>
      </w:r>
    </w:p>
    <w:p w14:paraId="299E5319" w14:textId="61F89907" w:rsidR="00022686" w:rsidRPr="00D25F5D" w:rsidRDefault="00022686" w:rsidP="00444742">
      <w:pPr>
        <w:pStyle w:val="Heading2"/>
        <w:numPr>
          <w:ilvl w:val="1"/>
          <w:numId w:val="2"/>
        </w:numPr>
        <w:spacing w:before="0" w:line="360" w:lineRule="auto"/>
        <w:ind w:left="709" w:hanging="709"/>
        <w:rPr>
          <w:rFonts w:cs="Times New Roman"/>
          <w:b w:val="0"/>
          <w:szCs w:val="24"/>
        </w:rPr>
      </w:pPr>
      <w:bookmarkStart w:id="218" w:name="_Toc173692292"/>
      <w:r w:rsidRPr="00D25F5D">
        <w:rPr>
          <w:rFonts w:cs="Times New Roman"/>
          <w:szCs w:val="24"/>
        </w:rPr>
        <w:t>Program</w:t>
      </w:r>
      <w:r w:rsidR="0042455E" w:rsidRPr="00D25F5D">
        <w:rPr>
          <w:rFonts w:cs="Times New Roman"/>
          <w:szCs w:val="24"/>
        </w:rPr>
        <w:t xml:space="preserve"> Strategis</w:t>
      </w:r>
      <w:r w:rsidR="00F8240C" w:rsidRPr="00D25F5D">
        <w:rPr>
          <w:rFonts w:cs="Times New Roman"/>
          <w:szCs w:val="24"/>
        </w:rPr>
        <w:t xml:space="preserve">, Ukuran </w:t>
      </w:r>
      <w:r w:rsidR="00E96ACD" w:rsidRPr="00D25F5D">
        <w:rPr>
          <w:rFonts w:cs="Times New Roman"/>
          <w:szCs w:val="24"/>
        </w:rPr>
        <w:t>dan</w:t>
      </w:r>
      <w:r w:rsidRPr="00D25F5D">
        <w:rPr>
          <w:rFonts w:cs="Times New Roman"/>
          <w:szCs w:val="24"/>
        </w:rPr>
        <w:t xml:space="preserve"> Target Kinerja</w:t>
      </w:r>
      <w:bookmarkEnd w:id="218"/>
    </w:p>
    <w:p w14:paraId="168AE920" w14:textId="4AEBEE7B" w:rsidR="007412DF" w:rsidRPr="00D25F5D" w:rsidRDefault="007412DF" w:rsidP="00D90EB9">
      <w:pPr>
        <w:spacing w:after="0" w:line="360" w:lineRule="auto"/>
        <w:jc w:val="both"/>
      </w:pPr>
      <w:r w:rsidRPr="00D25F5D">
        <w:t>Sasar</w:t>
      </w:r>
      <w:r w:rsidR="004B3040" w:rsidRPr="00D25F5D">
        <w:t>an-s</w:t>
      </w:r>
      <w:r w:rsidRPr="00D25F5D">
        <w:t xml:space="preserve">asaran strategis yang menjadi arah </w:t>
      </w:r>
      <w:r w:rsidR="00E025E4" w:rsidRPr="00D25F5D">
        <w:t>untuk</w:t>
      </w:r>
      <w:r w:rsidRPr="00D25F5D">
        <w:t xml:space="preserve"> mewujudkan </w:t>
      </w:r>
      <w:r w:rsidR="00FB264D" w:rsidRPr="00D25F5D">
        <w:t>3</w:t>
      </w:r>
      <w:r w:rsidRPr="00D25F5D">
        <w:t xml:space="preserve"> (</w:t>
      </w:r>
      <w:r w:rsidR="00FB264D" w:rsidRPr="00D25F5D">
        <w:t>tiga</w:t>
      </w:r>
      <w:r w:rsidR="001411D8" w:rsidRPr="00D25F5D">
        <w:t xml:space="preserve">) tujuan strategis sebagai </w:t>
      </w:r>
      <w:r w:rsidRPr="00D25F5D">
        <w:t>perwuju</w:t>
      </w:r>
      <w:r w:rsidR="00E96ACD" w:rsidRPr="00D25F5D">
        <w:t>dan</w:t>
      </w:r>
      <w:r w:rsidRPr="00D25F5D">
        <w:t xml:space="preserve"> </w:t>
      </w:r>
      <w:r w:rsidR="00E025E4" w:rsidRPr="00D25F5D">
        <w:t>dari</w:t>
      </w:r>
      <w:r w:rsidRPr="00D25F5D">
        <w:t xml:space="preserve"> Visi </w:t>
      </w:r>
      <w:r w:rsidR="00E96ACD" w:rsidRPr="00D25F5D">
        <w:t>dan</w:t>
      </w:r>
      <w:r w:rsidRPr="00D25F5D">
        <w:t xml:space="preserve"> Misi </w:t>
      </w:r>
      <w:r w:rsidR="00743044" w:rsidRPr="00D25F5D">
        <w:t>ULBI</w:t>
      </w:r>
      <w:r w:rsidRPr="00D25F5D">
        <w:t>memerlukan operasionalisasi yan</w:t>
      </w:r>
      <w:r w:rsidR="001411D8" w:rsidRPr="00D25F5D">
        <w:t>g mengarah pada program-program strategis atau</w:t>
      </w:r>
      <w:r w:rsidRPr="00D25F5D">
        <w:t xml:space="preserve"> inisiatif‐</w:t>
      </w:r>
      <w:r w:rsidR="001411D8" w:rsidRPr="00D25F5D">
        <w:t>inisiatif</w:t>
      </w:r>
      <w:r w:rsidRPr="00D25F5D">
        <w:t xml:space="preserve"> strategis.  Program‐program  strategis  akan  menjadi  acuan  dalam  menyusun  Rencana  K</w:t>
      </w:r>
      <w:r w:rsidR="00802C1F" w:rsidRPr="00D25F5D">
        <w:t>erja</w:t>
      </w:r>
      <w:r w:rsidRPr="00D25F5D">
        <w:t xml:space="preserve">  </w:t>
      </w:r>
      <w:r w:rsidR="00E96ACD" w:rsidRPr="00D25F5D">
        <w:t>dan</w:t>
      </w:r>
      <w:r w:rsidRPr="00D25F5D">
        <w:t xml:space="preserve">  Anggaran  setiap  tahun  selama  kurun  perencanaan strategis 2019‐</w:t>
      </w:r>
      <w:r w:rsidR="00657C4B" w:rsidRPr="00D25F5D">
        <w:t>202</w:t>
      </w:r>
      <w:r w:rsidR="005C17AA" w:rsidRPr="00D25F5D">
        <w:t>3</w:t>
      </w:r>
      <w:r w:rsidRPr="00D25F5D">
        <w:t xml:space="preserve"> ini. </w:t>
      </w:r>
      <w:r w:rsidR="00E025E4" w:rsidRPr="00D25F5D">
        <w:t>Untuk</w:t>
      </w:r>
      <w:r w:rsidRPr="00D25F5D">
        <w:t xml:space="preserve"> menentukan program‐</w:t>
      </w:r>
      <w:r w:rsidR="001411D8" w:rsidRPr="00D25F5D">
        <w:t>program strategis tersebut,</w:t>
      </w:r>
      <w:r w:rsidRPr="00D25F5D">
        <w:t xml:space="preserve"> terlebih dahulu ditentukan ukuran‐ukuran kinerja yang dapat di</w:t>
      </w:r>
      <w:r w:rsidR="001411D8" w:rsidRPr="00D25F5D">
        <w:t>jadikan kuantifikasi pencapaian</w:t>
      </w:r>
      <w:r w:rsidRPr="00D25F5D">
        <w:t xml:space="preserve"> </w:t>
      </w:r>
      <w:r w:rsidR="00FB264D" w:rsidRPr="00D25F5D">
        <w:t>T</w:t>
      </w:r>
      <w:r w:rsidRPr="00D25F5D">
        <w:t xml:space="preserve">ujuan </w:t>
      </w:r>
      <w:r w:rsidR="00E96ACD" w:rsidRPr="00D25F5D">
        <w:t>dan</w:t>
      </w:r>
      <w:r w:rsidRPr="00D25F5D">
        <w:t xml:space="preserve"> Sasaran Strategis.  </w:t>
      </w:r>
    </w:p>
    <w:p w14:paraId="24ABC4F8" w14:textId="77777777" w:rsidR="007412DF" w:rsidRPr="00D25F5D" w:rsidRDefault="007412DF" w:rsidP="00D90EB9">
      <w:pPr>
        <w:spacing w:after="0" w:line="360" w:lineRule="auto"/>
        <w:jc w:val="both"/>
      </w:pPr>
    </w:p>
    <w:p w14:paraId="39E6B7E8" w14:textId="7A09B9FF" w:rsidR="00022686" w:rsidRPr="00D25F5D" w:rsidRDefault="007412DF" w:rsidP="00D90EB9">
      <w:pPr>
        <w:spacing w:after="120" w:line="360" w:lineRule="auto"/>
        <w:jc w:val="both"/>
      </w:pPr>
      <w:r w:rsidRPr="00D25F5D">
        <w:t xml:space="preserve">Berdasarkan ukuran‐ukuran kinerja tersebut dapat dibuat program program  kerja  yang  mengarah  pada  pencapaian  kinerja  yang  dimaksudkan. </w:t>
      </w:r>
      <w:r w:rsidR="00E771C5" w:rsidRPr="00D25F5D">
        <w:t xml:space="preserve"> </w:t>
      </w:r>
      <w:r w:rsidR="00C43052" w:rsidRPr="00D25F5D">
        <w:t>B</w:t>
      </w:r>
      <w:r w:rsidRPr="00D25F5D">
        <w:t xml:space="preserve">erdasarkan pencapaian masa lalu serta perkiraan ke depan, ditentukan pula targettarget setiap  tahun yang harus dicapai </w:t>
      </w:r>
      <w:r w:rsidR="00E025E4" w:rsidRPr="00D25F5D">
        <w:t>untuk</w:t>
      </w:r>
      <w:r w:rsidRPr="00D25F5D">
        <w:t xml:space="preserve"> setiap ukuran sehingga rencana kerja </w:t>
      </w:r>
      <w:r w:rsidR="00E96ACD" w:rsidRPr="00D25F5D">
        <w:t>dan</w:t>
      </w:r>
      <w:r w:rsidRPr="00D25F5D">
        <w:t xml:space="preserve"> anggaran yang disusun  mempunyai acuan kuantifikasi yang terarah. Sebelum ukuran kinerja, program strategis </w:t>
      </w:r>
      <w:r w:rsidR="00E96ACD" w:rsidRPr="00D25F5D">
        <w:t>dan</w:t>
      </w:r>
      <w:r w:rsidRPr="00D25F5D">
        <w:t xml:space="preserve">  target kinerja ditetapkan, terlebih dahulu ditetapkan ukuran kinerja </w:t>
      </w:r>
      <w:r w:rsidR="00E96ACD" w:rsidRPr="00D25F5D">
        <w:t>dan</w:t>
      </w:r>
      <w:r w:rsidRPr="00D25F5D">
        <w:t xml:space="preserve"> target </w:t>
      </w:r>
      <w:r w:rsidR="00E025E4" w:rsidRPr="00D25F5D">
        <w:t>untuk</w:t>
      </w:r>
      <w:r w:rsidRPr="00D25F5D">
        <w:t xml:space="preserve"> setiap  tujuan strategi. </w:t>
      </w:r>
      <w:r w:rsidR="0042455E" w:rsidRPr="00D25F5D">
        <w:t>Program strategis dibagi ke dalam 11 bi</w:t>
      </w:r>
      <w:r w:rsidR="00E96ACD" w:rsidRPr="00D25F5D">
        <w:t>dan</w:t>
      </w:r>
      <w:r w:rsidR="0042455E" w:rsidRPr="00D25F5D">
        <w:t>g unggulan yang mengacu pada komponen-komponen sistem yang distrandardisasi oleh Standar Akreditasi Institusi (Pedoman Penyusunan Evaluasi Diri Institusi Ba</w:t>
      </w:r>
      <w:r w:rsidR="00E96ACD" w:rsidRPr="00D25F5D">
        <w:t>dan</w:t>
      </w:r>
      <w:r w:rsidR="0042455E" w:rsidRPr="00D25F5D">
        <w:t xml:space="preserve"> Akreditasi Nasional Perguruan Tinggi/BAN-PT, Jakarta 2009).</w:t>
      </w:r>
      <w:r w:rsidR="006F73B4" w:rsidRPr="00D25F5D">
        <w:t xml:space="preserve"> </w:t>
      </w:r>
      <w:r w:rsidR="00C43052" w:rsidRPr="00D25F5D">
        <w:t xml:space="preserve"> </w:t>
      </w:r>
      <w:r w:rsidR="006F73B4" w:rsidRPr="00D25F5D">
        <w:t xml:space="preserve">Program strategis, ukuran, </w:t>
      </w:r>
      <w:r w:rsidR="00E96ACD" w:rsidRPr="00D25F5D">
        <w:t>dan</w:t>
      </w:r>
      <w:r w:rsidR="006F73B4" w:rsidRPr="00D25F5D">
        <w:t xml:space="preserve"> target kinerja </w:t>
      </w:r>
      <w:r w:rsidRPr="00D25F5D">
        <w:rPr>
          <w:lang w:val="en-ID"/>
        </w:rPr>
        <w:t>setiap</w:t>
      </w:r>
      <w:r w:rsidR="006F73B4" w:rsidRPr="00D25F5D">
        <w:t xml:space="preserve"> komponen dijabarkan sebagai berikut.</w:t>
      </w:r>
    </w:p>
    <w:p w14:paraId="24F801C9" w14:textId="4C11A16B" w:rsidR="009F17D6" w:rsidRPr="00D25F5D" w:rsidRDefault="009B63AD" w:rsidP="009B63AD">
      <w:pPr>
        <w:pStyle w:val="Caption"/>
        <w:jc w:val="center"/>
        <w:rPr>
          <w:color w:val="auto"/>
          <w:sz w:val="24"/>
          <w:szCs w:val="24"/>
        </w:rPr>
      </w:pPr>
      <w:bookmarkStart w:id="219" w:name="_Toc55301818"/>
      <w:bookmarkStart w:id="220" w:name="_Toc173692353"/>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0</w:t>
      </w:r>
      <w:r w:rsidRPr="00D25F5D">
        <w:rPr>
          <w:color w:val="auto"/>
          <w:sz w:val="24"/>
          <w:szCs w:val="24"/>
        </w:rPr>
        <w:fldChar w:fldCharType="end"/>
      </w:r>
      <w:r w:rsidRPr="00D25F5D">
        <w:rPr>
          <w:color w:val="auto"/>
          <w:sz w:val="24"/>
          <w:szCs w:val="24"/>
        </w:rPr>
        <w:t xml:space="preserve"> </w:t>
      </w:r>
      <w:r w:rsidR="009F17D6" w:rsidRPr="00D25F5D">
        <w:rPr>
          <w:color w:val="auto"/>
          <w:sz w:val="24"/>
          <w:szCs w:val="24"/>
        </w:rPr>
        <w:t>Ukuran Kinerja Tujuan Strategis</w:t>
      </w:r>
      <w:bookmarkEnd w:id="219"/>
      <w:bookmarkEnd w:id="220"/>
    </w:p>
    <w:tbl>
      <w:tblPr>
        <w:tblStyle w:val="TableGrid"/>
        <w:tblW w:w="5000" w:type="pct"/>
        <w:tblLook w:val="04A0" w:firstRow="1" w:lastRow="0" w:firstColumn="1" w:lastColumn="0" w:noHBand="0" w:noVBand="1"/>
      </w:tblPr>
      <w:tblGrid>
        <w:gridCol w:w="620"/>
        <w:gridCol w:w="2411"/>
        <w:gridCol w:w="2474"/>
        <w:gridCol w:w="769"/>
        <w:gridCol w:w="769"/>
        <w:gridCol w:w="769"/>
        <w:gridCol w:w="769"/>
        <w:gridCol w:w="769"/>
      </w:tblGrid>
      <w:tr w:rsidR="0046520E" w:rsidRPr="00D25F5D" w14:paraId="0E2334B4" w14:textId="089E32E9" w:rsidTr="00FB264D">
        <w:trPr>
          <w:tblHeader/>
        </w:trPr>
        <w:tc>
          <w:tcPr>
            <w:tcW w:w="332" w:type="pct"/>
            <w:vMerge w:val="restart"/>
            <w:vAlign w:val="center"/>
          </w:tcPr>
          <w:p w14:paraId="0CA5DC1C" w14:textId="76CF80C9" w:rsidR="0046520E" w:rsidRPr="00D25F5D" w:rsidRDefault="004D489C" w:rsidP="009B63AD">
            <w:pPr>
              <w:jc w:val="center"/>
              <w:rPr>
                <w:b/>
              </w:rPr>
            </w:pPr>
            <w:r w:rsidRPr="00D25F5D">
              <w:rPr>
                <w:b/>
              </w:rPr>
              <w:t>No.</w:t>
            </w:r>
          </w:p>
        </w:tc>
        <w:tc>
          <w:tcPr>
            <w:tcW w:w="1290" w:type="pct"/>
            <w:vMerge w:val="restart"/>
            <w:vAlign w:val="center"/>
          </w:tcPr>
          <w:p w14:paraId="51F9DCBC" w14:textId="4920F673" w:rsidR="0046520E" w:rsidRPr="00D25F5D" w:rsidRDefault="004D489C" w:rsidP="009B63AD">
            <w:pPr>
              <w:jc w:val="center"/>
              <w:rPr>
                <w:b/>
              </w:rPr>
            </w:pPr>
            <w:r w:rsidRPr="00D25F5D">
              <w:rPr>
                <w:b/>
              </w:rPr>
              <w:t>Tujuan Strategis</w:t>
            </w:r>
          </w:p>
        </w:tc>
        <w:tc>
          <w:tcPr>
            <w:tcW w:w="1323" w:type="pct"/>
            <w:vMerge w:val="restart"/>
            <w:vAlign w:val="center"/>
          </w:tcPr>
          <w:p w14:paraId="729D1645" w14:textId="6B6EF808" w:rsidR="0046520E" w:rsidRPr="00D25F5D" w:rsidRDefault="00B72C88" w:rsidP="009B63AD">
            <w:pPr>
              <w:jc w:val="center"/>
              <w:rPr>
                <w:b/>
              </w:rPr>
            </w:pPr>
            <w:r w:rsidRPr="00D25F5D">
              <w:rPr>
                <w:b/>
              </w:rPr>
              <w:t>Ukuran Ki</w:t>
            </w:r>
            <w:r w:rsidR="004D489C" w:rsidRPr="00D25F5D">
              <w:rPr>
                <w:b/>
              </w:rPr>
              <w:t>nerja</w:t>
            </w:r>
          </w:p>
        </w:tc>
        <w:tc>
          <w:tcPr>
            <w:tcW w:w="2055" w:type="pct"/>
            <w:gridSpan w:val="5"/>
          </w:tcPr>
          <w:p w14:paraId="3813BB15" w14:textId="7277A9E1" w:rsidR="0046520E" w:rsidRPr="00D25F5D" w:rsidRDefault="0046520E" w:rsidP="009B63AD">
            <w:pPr>
              <w:jc w:val="center"/>
              <w:rPr>
                <w:b/>
              </w:rPr>
            </w:pPr>
            <w:r w:rsidRPr="00D25F5D">
              <w:rPr>
                <w:b/>
              </w:rPr>
              <w:t>T</w:t>
            </w:r>
            <w:r w:rsidR="00D46F25" w:rsidRPr="00D25F5D">
              <w:rPr>
                <w:b/>
              </w:rPr>
              <w:t>arget T</w:t>
            </w:r>
            <w:r w:rsidRPr="00D25F5D">
              <w:rPr>
                <w:b/>
              </w:rPr>
              <w:t>ahun</w:t>
            </w:r>
          </w:p>
        </w:tc>
      </w:tr>
      <w:tr w:rsidR="0046520E" w:rsidRPr="00D25F5D" w14:paraId="7861A916" w14:textId="77777777" w:rsidTr="00FB264D">
        <w:trPr>
          <w:tblHeader/>
        </w:trPr>
        <w:tc>
          <w:tcPr>
            <w:tcW w:w="332" w:type="pct"/>
            <w:vMerge/>
          </w:tcPr>
          <w:p w14:paraId="06D3070C" w14:textId="77777777" w:rsidR="0046520E" w:rsidRPr="00D25F5D" w:rsidRDefault="0046520E" w:rsidP="009B63AD"/>
        </w:tc>
        <w:tc>
          <w:tcPr>
            <w:tcW w:w="1290" w:type="pct"/>
            <w:vMerge/>
          </w:tcPr>
          <w:p w14:paraId="68C20404" w14:textId="77777777" w:rsidR="0046520E" w:rsidRPr="00D25F5D" w:rsidRDefault="0046520E" w:rsidP="009B63AD"/>
        </w:tc>
        <w:tc>
          <w:tcPr>
            <w:tcW w:w="1323" w:type="pct"/>
            <w:vMerge/>
          </w:tcPr>
          <w:p w14:paraId="4608182B" w14:textId="77777777" w:rsidR="0046520E" w:rsidRPr="00D25F5D" w:rsidRDefault="0046520E" w:rsidP="009B63AD"/>
        </w:tc>
        <w:tc>
          <w:tcPr>
            <w:tcW w:w="411" w:type="pct"/>
          </w:tcPr>
          <w:p w14:paraId="7620F12E" w14:textId="135CA8DC" w:rsidR="0046520E" w:rsidRPr="00D25F5D" w:rsidRDefault="00897E3B" w:rsidP="009B63AD">
            <w:pPr>
              <w:jc w:val="center"/>
              <w:rPr>
                <w:b/>
              </w:rPr>
            </w:pPr>
            <w:r w:rsidRPr="00D25F5D">
              <w:rPr>
                <w:b/>
              </w:rPr>
              <w:t>2022</w:t>
            </w:r>
          </w:p>
        </w:tc>
        <w:tc>
          <w:tcPr>
            <w:tcW w:w="411" w:type="pct"/>
          </w:tcPr>
          <w:p w14:paraId="68D168D8" w14:textId="6C244B2B" w:rsidR="0046520E" w:rsidRPr="00D25F5D" w:rsidRDefault="00897E3B" w:rsidP="009B63AD">
            <w:pPr>
              <w:jc w:val="center"/>
              <w:rPr>
                <w:b/>
              </w:rPr>
            </w:pPr>
            <w:r w:rsidRPr="00D25F5D">
              <w:rPr>
                <w:b/>
              </w:rPr>
              <w:t>2023</w:t>
            </w:r>
          </w:p>
        </w:tc>
        <w:tc>
          <w:tcPr>
            <w:tcW w:w="411" w:type="pct"/>
          </w:tcPr>
          <w:p w14:paraId="44B01F54" w14:textId="1FD64640" w:rsidR="0046520E" w:rsidRPr="00D25F5D" w:rsidRDefault="00897E3B" w:rsidP="009B63AD">
            <w:pPr>
              <w:jc w:val="center"/>
              <w:rPr>
                <w:b/>
              </w:rPr>
            </w:pPr>
            <w:r w:rsidRPr="00D25F5D">
              <w:rPr>
                <w:b/>
              </w:rPr>
              <w:t>2024</w:t>
            </w:r>
          </w:p>
        </w:tc>
        <w:tc>
          <w:tcPr>
            <w:tcW w:w="411" w:type="pct"/>
          </w:tcPr>
          <w:p w14:paraId="33AEB2D5" w14:textId="1BBA5F75" w:rsidR="0046520E" w:rsidRPr="00D25F5D" w:rsidRDefault="00897E3B" w:rsidP="009B63AD">
            <w:pPr>
              <w:jc w:val="center"/>
              <w:rPr>
                <w:b/>
              </w:rPr>
            </w:pPr>
            <w:r w:rsidRPr="00D25F5D">
              <w:rPr>
                <w:b/>
              </w:rPr>
              <w:t>2025</w:t>
            </w:r>
          </w:p>
        </w:tc>
        <w:tc>
          <w:tcPr>
            <w:tcW w:w="410" w:type="pct"/>
          </w:tcPr>
          <w:p w14:paraId="500F5CA3" w14:textId="633B6944" w:rsidR="0046520E" w:rsidRPr="00D25F5D" w:rsidRDefault="00897E3B" w:rsidP="009B63AD">
            <w:pPr>
              <w:jc w:val="center"/>
              <w:rPr>
                <w:b/>
              </w:rPr>
            </w:pPr>
            <w:r w:rsidRPr="00D25F5D">
              <w:rPr>
                <w:b/>
              </w:rPr>
              <w:t>2026</w:t>
            </w:r>
          </w:p>
        </w:tc>
      </w:tr>
      <w:tr w:rsidR="00271432" w:rsidRPr="00D25F5D" w14:paraId="5DD39A7C" w14:textId="67FCF56F" w:rsidTr="00FB264D">
        <w:tc>
          <w:tcPr>
            <w:tcW w:w="332" w:type="pct"/>
            <w:vMerge w:val="restart"/>
          </w:tcPr>
          <w:p w14:paraId="77A98985" w14:textId="68967543" w:rsidR="00A86169" w:rsidRPr="00D25F5D" w:rsidRDefault="00A86169" w:rsidP="009B63AD">
            <w:r w:rsidRPr="00D25F5D">
              <w:t>1</w:t>
            </w:r>
          </w:p>
        </w:tc>
        <w:tc>
          <w:tcPr>
            <w:tcW w:w="1290" w:type="pct"/>
            <w:vMerge w:val="restart"/>
          </w:tcPr>
          <w:p w14:paraId="3E0DB2FF" w14:textId="1D61C049" w:rsidR="00A86169" w:rsidRPr="00D25F5D" w:rsidRDefault="00A86169" w:rsidP="009B63AD">
            <w:r w:rsidRPr="00D25F5D">
              <w:rPr>
                <w:rFonts w:eastAsia="+mn-ea"/>
                <w:color w:val="000000"/>
              </w:rPr>
              <w:t xml:space="preserve">Menjadi perguruan </w:t>
            </w:r>
            <w:r w:rsidRPr="00D25F5D">
              <w:rPr>
                <w:rFonts w:eastAsia="+mn-ea"/>
                <w:color w:val="000000" w:themeColor="text1"/>
              </w:rPr>
              <w:t xml:space="preserve">tinggi </w:t>
            </w:r>
            <w:r w:rsidRPr="00D25F5D">
              <w:rPr>
                <w:rFonts w:eastAsia="+mn-ea"/>
                <w:b/>
                <w:color w:val="000000" w:themeColor="text1"/>
              </w:rPr>
              <w:t xml:space="preserve">unggul </w:t>
            </w:r>
            <w:r w:rsidRPr="00D25F5D">
              <w:rPr>
                <w:rFonts w:eastAsia="+mn-ea"/>
                <w:color w:val="000000" w:themeColor="text1"/>
              </w:rPr>
              <w:t xml:space="preserve">di level </w:t>
            </w:r>
            <w:r w:rsidRPr="00D25F5D">
              <w:rPr>
                <w:rFonts w:eastAsia="+mn-ea"/>
                <w:color w:val="000000" w:themeColor="text1"/>
              </w:rPr>
              <w:lastRenderedPageBreak/>
              <w:t xml:space="preserve">nasional </w:t>
            </w:r>
            <w:r w:rsidRPr="00D25F5D">
              <w:rPr>
                <w:rFonts w:eastAsia="+mn-ea"/>
                <w:bCs w:val="0"/>
                <w:color w:val="000000" w:themeColor="text1"/>
              </w:rPr>
              <w:t xml:space="preserve">peringkat 200 skala </w:t>
            </w:r>
            <w:r w:rsidRPr="00D25F5D">
              <w:rPr>
                <w:rFonts w:eastAsia="+mn-ea"/>
                <w:bCs w:val="0"/>
                <w:color w:val="000000"/>
              </w:rPr>
              <w:t>nasional pada tahun 2022 [TS-1]</w:t>
            </w:r>
          </w:p>
        </w:tc>
        <w:tc>
          <w:tcPr>
            <w:tcW w:w="1323" w:type="pct"/>
          </w:tcPr>
          <w:p w14:paraId="29C35528" w14:textId="275E1D21" w:rsidR="00A86169" w:rsidRPr="00D25F5D" w:rsidRDefault="00A86169" w:rsidP="009B63AD">
            <w:pPr>
              <w:ind w:left="41"/>
            </w:pPr>
            <w:r w:rsidRPr="00D25F5D">
              <w:lastRenderedPageBreak/>
              <w:t>Peringkat Kemenristekdikti</w:t>
            </w:r>
          </w:p>
        </w:tc>
        <w:tc>
          <w:tcPr>
            <w:tcW w:w="411" w:type="pct"/>
          </w:tcPr>
          <w:p w14:paraId="2E98A7E5" w14:textId="23818FC4" w:rsidR="00A86169" w:rsidRPr="00D25F5D" w:rsidRDefault="00A86169" w:rsidP="009B63AD">
            <w:pPr>
              <w:ind w:left="361" w:hanging="361"/>
              <w:jc w:val="center"/>
            </w:pPr>
            <w:r w:rsidRPr="00D25F5D">
              <w:t>800</w:t>
            </w:r>
          </w:p>
        </w:tc>
        <w:tc>
          <w:tcPr>
            <w:tcW w:w="411" w:type="pct"/>
          </w:tcPr>
          <w:p w14:paraId="316DCC11" w14:textId="76B96F21" w:rsidR="00A86169" w:rsidRPr="00D25F5D" w:rsidRDefault="005F69D1" w:rsidP="009B63AD">
            <w:pPr>
              <w:ind w:left="361" w:hanging="361"/>
              <w:jc w:val="center"/>
            </w:pPr>
            <w:r w:rsidRPr="00D25F5D">
              <w:t>750</w:t>
            </w:r>
          </w:p>
        </w:tc>
        <w:tc>
          <w:tcPr>
            <w:tcW w:w="411" w:type="pct"/>
          </w:tcPr>
          <w:p w14:paraId="5C3A73C7" w14:textId="0B7C6E4F" w:rsidR="00A86169" w:rsidRPr="00D25F5D" w:rsidRDefault="005F69D1" w:rsidP="009B63AD">
            <w:pPr>
              <w:ind w:left="361" w:hanging="361"/>
              <w:jc w:val="center"/>
            </w:pPr>
            <w:r w:rsidRPr="00D25F5D">
              <w:t>600</w:t>
            </w:r>
          </w:p>
        </w:tc>
        <w:tc>
          <w:tcPr>
            <w:tcW w:w="411" w:type="pct"/>
          </w:tcPr>
          <w:p w14:paraId="15A47D30" w14:textId="0B876E57" w:rsidR="00A86169" w:rsidRPr="00D25F5D" w:rsidRDefault="005F69D1" w:rsidP="009B63AD">
            <w:pPr>
              <w:ind w:left="361" w:hanging="361"/>
              <w:jc w:val="center"/>
            </w:pPr>
            <w:r w:rsidRPr="00D25F5D">
              <w:t>350</w:t>
            </w:r>
          </w:p>
        </w:tc>
        <w:tc>
          <w:tcPr>
            <w:tcW w:w="410" w:type="pct"/>
          </w:tcPr>
          <w:p w14:paraId="6E60973C" w14:textId="0048EE86" w:rsidR="00A86169" w:rsidRPr="00D25F5D" w:rsidRDefault="00A86169" w:rsidP="009B63AD">
            <w:pPr>
              <w:ind w:left="361" w:hanging="361"/>
              <w:jc w:val="center"/>
            </w:pPr>
            <w:r w:rsidRPr="00D25F5D">
              <w:t>200</w:t>
            </w:r>
          </w:p>
        </w:tc>
      </w:tr>
      <w:tr w:rsidR="00271432" w:rsidRPr="00D25F5D" w14:paraId="1E72B449" w14:textId="77777777" w:rsidTr="00FB264D">
        <w:tc>
          <w:tcPr>
            <w:tcW w:w="332" w:type="pct"/>
            <w:vMerge/>
          </w:tcPr>
          <w:p w14:paraId="26CF6419" w14:textId="77777777" w:rsidR="00A86169" w:rsidRPr="00D25F5D" w:rsidRDefault="00A86169" w:rsidP="009B63AD"/>
        </w:tc>
        <w:tc>
          <w:tcPr>
            <w:tcW w:w="1290" w:type="pct"/>
            <w:vMerge/>
          </w:tcPr>
          <w:p w14:paraId="7D3FE19A" w14:textId="77777777" w:rsidR="00A86169" w:rsidRPr="00D25F5D" w:rsidRDefault="00A86169" w:rsidP="009B63AD">
            <w:pPr>
              <w:rPr>
                <w:rFonts w:eastAsia="+mn-ea"/>
                <w:color w:val="000000"/>
              </w:rPr>
            </w:pPr>
          </w:p>
        </w:tc>
        <w:tc>
          <w:tcPr>
            <w:tcW w:w="1323" w:type="pct"/>
          </w:tcPr>
          <w:p w14:paraId="16BEDEF0" w14:textId="0C5631AC" w:rsidR="00A86169" w:rsidRPr="00D25F5D" w:rsidRDefault="00A86169" w:rsidP="009B63AD">
            <w:pPr>
              <w:ind w:left="41"/>
            </w:pPr>
            <w:r w:rsidRPr="00D25F5D">
              <w:t>Peringkat Webometric</w:t>
            </w:r>
            <w:r w:rsidR="001776CE" w:rsidRPr="00D25F5D">
              <w:t xml:space="preserve"> Country</w:t>
            </w:r>
          </w:p>
        </w:tc>
        <w:tc>
          <w:tcPr>
            <w:tcW w:w="411" w:type="pct"/>
          </w:tcPr>
          <w:p w14:paraId="337B58C2" w14:textId="182B0FA3" w:rsidR="00A86169" w:rsidRPr="00D25F5D" w:rsidRDefault="00FD609D" w:rsidP="009B63AD">
            <w:pPr>
              <w:ind w:left="361" w:hanging="361"/>
              <w:jc w:val="center"/>
            </w:pPr>
            <w:r w:rsidRPr="00D25F5D">
              <w:t>800</w:t>
            </w:r>
          </w:p>
        </w:tc>
        <w:tc>
          <w:tcPr>
            <w:tcW w:w="411" w:type="pct"/>
          </w:tcPr>
          <w:p w14:paraId="1E08CD77" w14:textId="73EE82A8" w:rsidR="00A86169" w:rsidRPr="00D25F5D" w:rsidRDefault="00FD609D" w:rsidP="009B63AD">
            <w:pPr>
              <w:ind w:left="361" w:hanging="361"/>
              <w:jc w:val="center"/>
            </w:pPr>
            <w:r w:rsidRPr="00D25F5D">
              <w:t>790</w:t>
            </w:r>
          </w:p>
        </w:tc>
        <w:tc>
          <w:tcPr>
            <w:tcW w:w="411" w:type="pct"/>
          </w:tcPr>
          <w:p w14:paraId="52BF108B" w14:textId="1472AD82" w:rsidR="00A86169" w:rsidRPr="00D25F5D" w:rsidRDefault="00FD609D" w:rsidP="009B63AD">
            <w:pPr>
              <w:ind w:left="361" w:hanging="361"/>
              <w:jc w:val="center"/>
            </w:pPr>
            <w:r w:rsidRPr="00D25F5D">
              <w:t>750</w:t>
            </w:r>
          </w:p>
        </w:tc>
        <w:tc>
          <w:tcPr>
            <w:tcW w:w="411" w:type="pct"/>
          </w:tcPr>
          <w:p w14:paraId="06EA74D3" w14:textId="55F9CDB8" w:rsidR="00A86169" w:rsidRPr="00D25F5D" w:rsidRDefault="00FD609D" w:rsidP="009B63AD">
            <w:pPr>
              <w:ind w:left="361" w:hanging="361"/>
              <w:jc w:val="center"/>
            </w:pPr>
            <w:r w:rsidRPr="00D25F5D">
              <w:t>600</w:t>
            </w:r>
          </w:p>
        </w:tc>
        <w:tc>
          <w:tcPr>
            <w:tcW w:w="410" w:type="pct"/>
          </w:tcPr>
          <w:p w14:paraId="6B906B56" w14:textId="47084BD1" w:rsidR="00A86169" w:rsidRPr="00D25F5D" w:rsidRDefault="00FD609D" w:rsidP="009B63AD">
            <w:pPr>
              <w:ind w:left="361" w:hanging="361"/>
              <w:jc w:val="center"/>
            </w:pPr>
            <w:r w:rsidRPr="00D25F5D">
              <w:t>650</w:t>
            </w:r>
          </w:p>
        </w:tc>
      </w:tr>
      <w:tr w:rsidR="00271432" w:rsidRPr="00D25F5D" w14:paraId="6E7352D7" w14:textId="77777777" w:rsidTr="00FB264D">
        <w:tc>
          <w:tcPr>
            <w:tcW w:w="332" w:type="pct"/>
            <w:vMerge/>
          </w:tcPr>
          <w:p w14:paraId="06E1DCE1" w14:textId="77777777" w:rsidR="00263208" w:rsidRPr="00D25F5D" w:rsidRDefault="00263208" w:rsidP="009B63AD"/>
        </w:tc>
        <w:tc>
          <w:tcPr>
            <w:tcW w:w="1290" w:type="pct"/>
            <w:vMerge/>
          </w:tcPr>
          <w:p w14:paraId="21E35A37" w14:textId="77777777" w:rsidR="00263208" w:rsidRPr="00D25F5D" w:rsidRDefault="00263208" w:rsidP="009B63AD">
            <w:pPr>
              <w:rPr>
                <w:rFonts w:eastAsia="+mn-ea"/>
                <w:color w:val="000000"/>
              </w:rPr>
            </w:pPr>
          </w:p>
        </w:tc>
        <w:tc>
          <w:tcPr>
            <w:tcW w:w="1323" w:type="pct"/>
          </w:tcPr>
          <w:p w14:paraId="2A08A57B" w14:textId="4056C403" w:rsidR="00263208" w:rsidRPr="00D25F5D" w:rsidRDefault="00271432" w:rsidP="009B63AD">
            <w:pPr>
              <w:ind w:left="41"/>
            </w:pPr>
            <w:r w:rsidRPr="00D25F5D">
              <w:t>Peringkat Webometric Asia</w:t>
            </w:r>
          </w:p>
        </w:tc>
        <w:tc>
          <w:tcPr>
            <w:tcW w:w="411" w:type="pct"/>
          </w:tcPr>
          <w:p w14:paraId="28C12DB0" w14:textId="1B2E40D9" w:rsidR="00263208" w:rsidRPr="00D25F5D" w:rsidRDefault="00271432" w:rsidP="009B63AD">
            <w:pPr>
              <w:ind w:left="361" w:hanging="361"/>
              <w:jc w:val="center"/>
            </w:pPr>
            <w:r w:rsidRPr="00D25F5D">
              <w:t>8</w:t>
            </w:r>
            <w:r w:rsidR="00B72C88" w:rsidRPr="00D25F5D">
              <w:t>.</w:t>
            </w:r>
            <w:r w:rsidRPr="00D25F5D">
              <w:t>500</w:t>
            </w:r>
          </w:p>
        </w:tc>
        <w:tc>
          <w:tcPr>
            <w:tcW w:w="411" w:type="pct"/>
          </w:tcPr>
          <w:p w14:paraId="16026FCA" w14:textId="587A748F" w:rsidR="00263208" w:rsidRPr="00D25F5D" w:rsidRDefault="00271432" w:rsidP="009B63AD">
            <w:pPr>
              <w:ind w:left="361" w:hanging="361"/>
              <w:jc w:val="center"/>
            </w:pPr>
            <w:r w:rsidRPr="00D25F5D">
              <w:t>8</w:t>
            </w:r>
            <w:r w:rsidR="00B72C88" w:rsidRPr="00D25F5D">
              <w:t>.</w:t>
            </w:r>
            <w:r w:rsidRPr="00D25F5D">
              <w:t>300</w:t>
            </w:r>
          </w:p>
        </w:tc>
        <w:tc>
          <w:tcPr>
            <w:tcW w:w="411" w:type="pct"/>
          </w:tcPr>
          <w:p w14:paraId="76874A5B" w14:textId="6CD686D6" w:rsidR="00263208" w:rsidRPr="00D25F5D" w:rsidRDefault="00271432" w:rsidP="009B63AD">
            <w:pPr>
              <w:ind w:left="361" w:hanging="361"/>
              <w:jc w:val="center"/>
            </w:pPr>
            <w:r w:rsidRPr="00D25F5D">
              <w:t>8</w:t>
            </w:r>
            <w:r w:rsidR="00B72C88" w:rsidRPr="00D25F5D">
              <w:t>.</w:t>
            </w:r>
            <w:r w:rsidRPr="00D25F5D">
              <w:t>100</w:t>
            </w:r>
          </w:p>
        </w:tc>
        <w:tc>
          <w:tcPr>
            <w:tcW w:w="411" w:type="pct"/>
          </w:tcPr>
          <w:p w14:paraId="3F3C8B2E" w14:textId="7CFFA75D" w:rsidR="00263208" w:rsidRPr="00D25F5D" w:rsidRDefault="00271432" w:rsidP="009B63AD">
            <w:pPr>
              <w:ind w:left="361" w:hanging="361"/>
              <w:jc w:val="center"/>
            </w:pPr>
            <w:r w:rsidRPr="00D25F5D">
              <w:t>7</w:t>
            </w:r>
            <w:r w:rsidR="00B72C88" w:rsidRPr="00D25F5D">
              <w:t>.</w:t>
            </w:r>
            <w:r w:rsidRPr="00D25F5D">
              <w:t>900</w:t>
            </w:r>
          </w:p>
        </w:tc>
        <w:tc>
          <w:tcPr>
            <w:tcW w:w="410" w:type="pct"/>
          </w:tcPr>
          <w:p w14:paraId="10B442CC" w14:textId="76C4A314" w:rsidR="00263208" w:rsidRPr="00D25F5D" w:rsidRDefault="00271432" w:rsidP="009B63AD">
            <w:pPr>
              <w:ind w:left="361" w:hanging="361"/>
              <w:jc w:val="center"/>
            </w:pPr>
            <w:r w:rsidRPr="00D25F5D">
              <w:t>7</w:t>
            </w:r>
            <w:r w:rsidR="00B72C88" w:rsidRPr="00D25F5D">
              <w:t>.</w:t>
            </w:r>
            <w:r w:rsidRPr="00D25F5D">
              <w:t>800</w:t>
            </w:r>
          </w:p>
        </w:tc>
      </w:tr>
      <w:tr w:rsidR="00271432" w:rsidRPr="00D25F5D" w14:paraId="4A02751C" w14:textId="0A96D8EE" w:rsidTr="00FB264D">
        <w:tc>
          <w:tcPr>
            <w:tcW w:w="332" w:type="pct"/>
            <w:vMerge w:val="restart"/>
          </w:tcPr>
          <w:p w14:paraId="3353D0A6" w14:textId="6F1D7D4E" w:rsidR="00263208" w:rsidRPr="00D25F5D" w:rsidRDefault="00263208" w:rsidP="009B63AD">
            <w:r w:rsidRPr="00D25F5D">
              <w:t>2</w:t>
            </w:r>
          </w:p>
        </w:tc>
        <w:tc>
          <w:tcPr>
            <w:tcW w:w="1290" w:type="pct"/>
            <w:vMerge w:val="restart"/>
          </w:tcPr>
          <w:p w14:paraId="31783DEE" w14:textId="29253765" w:rsidR="00263208" w:rsidRPr="00D25F5D" w:rsidRDefault="00263208" w:rsidP="009B63AD">
            <w:r w:rsidRPr="00D25F5D">
              <w:rPr>
                <w:rFonts w:eastAsia="+mn-ea"/>
                <w:color w:val="000000"/>
              </w:rPr>
              <w:t xml:space="preserve">Menjadi perguruan tinggi yang berkontribusi nyata pada </w:t>
            </w:r>
            <w:r w:rsidRPr="00D25F5D">
              <w:rPr>
                <w:rFonts w:eastAsia="+mn-ea"/>
                <w:b/>
                <w:bCs w:val="0"/>
                <w:color w:val="000000"/>
              </w:rPr>
              <w:t>peningkatan kesejahteraan bangsa</w:t>
            </w:r>
            <w:r w:rsidRPr="00D25F5D">
              <w:rPr>
                <w:rFonts w:eastAsia="+mn-ea"/>
                <w:bCs w:val="0"/>
                <w:color w:val="000000"/>
              </w:rPr>
              <w:t xml:space="preserve"> </w:t>
            </w:r>
            <w:r w:rsidRPr="00D25F5D">
              <w:rPr>
                <w:rFonts w:eastAsia="+mn-ea"/>
                <w:color w:val="000000"/>
              </w:rPr>
              <w:t xml:space="preserve">Indonesia  khususnya dengan </w:t>
            </w:r>
            <w:r w:rsidRPr="00D25F5D">
              <w:rPr>
                <w:rFonts w:eastAsia="+mn-ea"/>
                <w:b/>
                <w:color w:val="000000"/>
              </w:rPr>
              <w:t xml:space="preserve">mencetak SDM handal </w:t>
            </w:r>
            <w:r w:rsidR="00E96ACD" w:rsidRPr="00D25F5D">
              <w:rPr>
                <w:rFonts w:eastAsia="+mn-ea"/>
                <w:b/>
                <w:color w:val="000000"/>
              </w:rPr>
              <w:t>dan</w:t>
            </w:r>
            <w:r w:rsidRPr="00D25F5D">
              <w:rPr>
                <w:rFonts w:eastAsia="+mn-ea"/>
                <w:b/>
                <w:color w:val="000000"/>
              </w:rPr>
              <w:t xml:space="preserve"> global</w:t>
            </w:r>
            <w:r w:rsidRPr="00D25F5D">
              <w:rPr>
                <w:rFonts w:eastAsia="+mn-ea"/>
                <w:color w:val="000000"/>
              </w:rPr>
              <w:t xml:space="preserve"> di bi</w:t>
            </w:r>
            <w:r w:rsidR="00E96ACD" w:rsidRPr="00D25F5D">
              <w:rPr>
                <w:rFonts w:eastAsia="+mn-ea"/>
                <w:color w:val="000000"/>
              </w:rPr>
              <w:t>dan</w:t>
            </w:r>
            <w:r w:rsidRPr="00D25F5D">
              <w:rPr>
                <w:rFonts w:eastAsia="+mn-ea"/>
                <w:color w:val="000000"/>
              </w:rPr>
              <w:t xml:space="preserve">g manajemen logistik </w:t>
            </w:r>
            <w:r w:rsidR="00E96ACD" w:rsidRPr="00D25F5D">
              <w:rPr>
                <w:rFonts w:eastAsia="+mn-ea"/>
                <w:color w:val="000000"/>
              </w:rPr>
              <w:t>dan</w:t>
            </w:r>
            <w:r w:rsidRPr="00D25F5D">
              <w:rPr>
                <w:rFonts w:eastAsia="+mn-ea"/>
                <w:color w:val="000000"/>
              </w:rPr>
              <w:t xml:space="preserve"> manajemen transportasi logistik [TS-2</w:t>
            </w:r>
            <w:r w:rsidR="00271432" w:rsidRPr="00D25F5D">
              <w:rPr>
                <w:rFonts w:eastAsia="+mn-ea"/>
                <w:color w:val="000000"/>
              </w:rPr>
              <w:t>]</w:t>
            </w:r>
          </w:p>
        </w:tc>
        <w:tc>
          <w:tcPr>
            <w:tcW w:w="1323" w:type="pct"/>
          </w:tcPr>
          <w:p w14:paraId="25C3BE79" w14:textId="069D34BB" w:rsidR="00263208" w:rsidRPr="00D25F5D" w:rsidRDefault="00263208" w:rsidP="009B63AD">
            <w:pPr>
              <w:ind w:left="41"/>
              <w:rPr>
                <w:lang w:val="fi-FI"/>
              </w:rPr>
            </w:pPr>
            <w:r w:rsidRPr="00D25F5D">
              <w:rPr>
                <w:lang w:val="fi-FI"/>
              </w:rPr>
              <w:t>Persentase alumni bekerja di perusahaan terkemuka</w:t>
            </w:r>
          </w:p>
        </w:tc>
        <w:tc>
          <w:tcPr>
            <w:tcW w:w="411" w:type="pct"/>
          </w:tcPr>
          <w:p w14:paraId="6CECB431" w14:textId="3D4C9D46" w:rsidR="00263208" w:rsidRPr="00D25F5D" w:rsidRDefault="00567138" w:rsidP="009B63AD">
            <w:pPr>
              <w:ind w:left="361" w:hanging="361"/>
              <w:jc w:val="center"/>
            </w:pPr>
            <w:r w:rsidRPr="00D25F5D">
              <w:t>-</w:t>
            </w:r>
          </w:p>
        </w:tc>
        <w:tc>
          <w:tcPr>
            <w:tcW w:w="411" w:type="pct"/>
          </w:tcPr>
          <w:p w14:paraId="4FC9A8BF" w14:textId="3F3A5149" w:rsidR="00263208" w:rsidRPr="00D25F5D" w:rsidRDefault="00567138" w:rsidP="009B63AD">
            <w:pPr>
              <w:ind w:left="361" w:hanging="361"/>
              <w:jc w:val="center"/>
            </w:pPr>
            <w:r w:rsidRPr="00D25F5D">
              <w:t>-</w:t>
            </w:r>
          </w:p>
        </w:tc>
        <w:tc>
          <w:tcPr>
            <w:tcW w:w="411" w:type="pct"/>
          </w:tcPr>
          <w:p w14:paraId="065B8547" w14:textId="1F360204" w:rsidR="00263208" w:rsidRPr="00D25F5D" w:rsidRDefault="00207B09" w:rsidP="009B63AD">
            <w:pPr>
              <w:ind w:left="361" w:hanging="361"/>
              <w:jc w:val="center"/>
            </w:pPr>
            <w:r w:rsidRPr="00D25F5D">
              <w:t>1</w:t>
            </w:r>
          </w:p>
        </w:tc>
        <w:tc>
          <w:tcPr>
            <w:tcW w:w="411" w:type="pct"/>
          </w:tcPr>
          <w:p w14:paraId="19152023" w14:textId="782117CB" w:rsidR="00263208" w:rsidRPr="00D25F5D" w:rsidRDefault="00207B09" w:rsidP="009B63AD">
            <w:pPr>
              <w:ind w:left="361" w:hanging="361"/>
              <w:jc w:val="center"/>
            </w:pPr>
            <w:r w:rsidRPr="00D25F5D">
              <w:t>2</w:t>
            </w:r>
          </w:p>
        </w:tc>
        <w:tc>
          <w:tcPr>
            <w:tcW w:w="410" w:type="pct"/>
          </w:tcPr>
          <w:p w14:paraId="580CC6CD" w14:textId="54D4E9C4" w:rsidR="00263208" w:rsidRPr="00D25F5D" w:rsidRDefault="00207B09" w:rsidP="009B63AD">
            <w:pPr>
              <w:ind w:left="361" w:hanging="361"/>
              <w:jc w:val="center"/>
            </w:pPr>
            <w:r w:rsidRPr="00D25F5D">
              <w:t>5</w:t>
            </w:r>
          </w:p>
        </w:tc>
      </w:tr>
      <w:tr w:rsidR="00271432" w:rsidRPr="00D25F5D" w14:paraId="30A9F08A" w14:textId="77777777" w:rsidTr="00FB264D">
        <w:tc>
          <w:tcPr>
            <w:tcW w:w="332" w:type="pct"/>
            <w:vMerge/>
          </w:tcPr>
          <w:p w14:paraId="2EE5487A" w14:textId="77777777" w:rsidR="00263208" w:rsidRPr="00D25F5D" w:rsidRDefault="00263208" w:rsidP="009B63AD"/>
        </w:tc>
        <w:tc>
          <w:tcPr>
            <w:tcW w:w="1290" w:type="pct"/>
            <w:vMerge/>
          </w:tcPr>
          <w:p w14:paraId="2D1A4A63" w14:textId="77777777" w:rsidR="00263208" w:rsidRPr="00D25F5D" w:rsidRDefault="00263208" w:rsidP="009B63AD">
            <w:pPr>
              <w:rPr>
                <w:rFonts w:eastAsia="+mn-ea"/>
                <w:color w:val="000000"/>
              </w:rPr>
            </w:pPr>
          </w:p>
        </w:tc>
        <w:tc>
          <w:tcPr>
            <w:tcW w:w="1323" w:type="pct"/>
          </w:tcPr>
          <w:p w14:paraId="64A4782D" w14:textId="385FC54E" w:rsidR="00263208" w:rsidRPr="00D25F5D" w:rsidRDefault="00567138" w:rsidP="009B63AD">
            <w:pPr>
              <w:ind w:left="41"/>
              <w:rPr>
                <w:lang w:val="fi-FI"/>
              </w:rPr>
            </w:pPr>
            <w:r w:rsidRPr="00D25F5D">
              <w:rPr>
                <w:lang w:val="fi-FI"/>
              </w:rPr>
              <w:t xml:space="preserve">Persentase alumni bekerja di BUMN </w:t>
            </w:r>
          </w:p>
        </w:tc>
        <w:tc>
          <w:tcPr>
            <w:tcW w:w="411" w:type="pct"/>
          </w:tcPr>
          <w:p w14:paraId="14A349BD" w14:textId="3D650041" w:rsidR="00263208" w:rsidRPr="00D25F5D" w:rsidRDefault="00567138" w:rsidP="009B63AD">
            <w:pPr>
              <w:ind w:left="361" w:hanging="361"/>
              <w:jc w:val="center"/>
            </w:pPr>
            <w:r w:rsidRPr="00D25F5D">
              <w:t>-</w:t>
            </w:r>
          </w:p>
        </w:tc>
        <w:tc>
          <w:tcPr>
            <w:tcW w:w="411" w:type="pct"/>
          </w:tcPr>
          <w:p w14:paraId="5750A702" w14:textId="5FC900A4" w:rsidR="00263208" w:rsidRPr="00D25F5D" w:rsidRDefault="00207B09" w:rsidP="009B63AD">
            <w:pPr>
              <w:ind w:left="361" w:hanging="361"/>
              <w:jc w:val="center"/>
            </w:pPr>
            <w:r w:rsidRPr="00D25F5D">
              <w:t>1</w:t>
            </w:r>
          </w:p>
        </w:tc>
        <w:tc>
          <w:tcPr>
            <w:tcW w:w="411" w:type="pct"/>
          </w:tcPr>
          <w:p w14:paraId="4C23DF47" w14:textId="59399EE6" w:rsidR="00263208" w:rsidRPr="00D25F5D" w:rsidRDefault="00505499" w:rsidP="009B63AD">
            <w:pPr>
              <w:ind w:left="361" w:hanging="361"/>
              <w:jc w:val="center"/>
            </w:pPr>
            <w:r w:rsidRPr="00D25F5D">
              <w:t>2</w:t>
            </w:r>
          </w:p>
        </w:tc>
        <w:tc>
          <w:tcPr>
            <w:tcW w:w="411" w:type="pct"/>
          </w:tcPr>
          <w:p w14:paraId="173981AF" w14:textId="7CE49BF6" w:rsidR="00263208" w:rsidRPr="00D25F5D" w:rsidRDefault="00505499" w:rsidP="009B63AD">
            <w:pPr>
              <w:ind w:left="361" w:hanging="361"/>
              <w:jc w:val="center"/>
            </w:pPr>
            <w:r w:rsidRPr="00D25F5D">
              <w:t>4</w:t>
            </w:r>
          </w:p>
        </w:tc>
        <w:tc>
          <w:tcPr>
            <w:tcW w:w="410" w:type="pct"/>
          </w:tcPr>
          <w:p w14:paraId="1430D6B7" w14:textId="5D42B710" w:rsidR="00263208" w:rsidRPr="00D25F5D" w:rsidRDefault="00505499" w:rsidP="009B63AD">
            <w:pPr>
              <w:ind w:left="361" w:hanging="361"/>
              <w:jc w:val="center"/>
            </w:pPr>
            <w:r w:rsidRPr="00D25F5D">
              <w:t>6</w:t>
            </w:r>
          </w:p>
        </w:tc>
      </w:tr>
      <w:tr w:rsidR="00FF22C2" w:rsidRPr="00D25F5D" w14:paraId="328130C0" w14:textId="7D3383FB" w:rsidTr="00FB264D">
        <w:tc>
          <w:tcPr>
            <w:tcW w:w="332" w:type="pct"/>
            <w:vMerge w:val="restart"/>
          </w:tcPr>
          <w:p w14:paraId="5B53975A" w14:textId="595CFDBD" w:rsidR="00FF22C2" w:rsidRPr="00D25F5D" w:rsidRDefault="00FF22C2" w:rsidP="009B63AD">
            <w:r w:rsidRPr="00D25F5D">
              <w:t>3</w:t>
            </w:r>
          </w:p>
        </w:tc>
        <w:tc>
          <w:tcPr>
            <w:tcW w:w="1290" w:type="pct"/>
            <w:vMerge w:val="restart"/>
          </w:tcPr>
          <w:p w14:paraId="30E22BEA" w14:textId="6B02DF89" w:rsidR="00FF22C2" w:rsidRPr="00D25F5D" w:rsidRDefault="00FF22C2" w:rsidP="009B63AD">
            <w:r w:rsidRPr="00D25F5D">
              <w:rPr>
                <w:rFonts w:eastAsia="+mn-ea"/>
                <w:color w:val="000000"/>
              </w:rPr>
              <w:t xml:space="preserve">Menjadi perguruan tinggi </w:t>
            </w:r>
            <w:r w:rsidRPr="00D25F5D">
              <w:rPr>
                <w:rFonts w:eastAsia="+mn-ea"/>
                <w:bCs w:val="0"/>
                <w:i/>
                <w:color w:val="000000"/>
              </w:rPr>
              <w:t xml:space="preserve">entrepreneurial  </w:t>
            </w:r>
            <w:r w:rsidRPr="00D25F5D">
              <w:rPr>
                <w:rFonts w:eastAsia="+mn-ea"/>
                <w:bCs w:val="0"/>
                <w:color w:val="000000"/>
              </w:rPr>
              <w:t xml:space="preserve">berbasis Science </w:t>
            </w:r>
            <w:r w:rsidR="00E96ACD" w:rsidRPr="00D25F5D">
              <w:rPr>
                <w:rFonts w:eastAsia="+mn-ea"/>
                <w:bCs w:val="0"/>
                <w:color w:val="000000"/>
              </w:rPr>
              <w:t>dan</w:t>
            </w:r>
            <w:r w:rsidRPr="00D25F5D">
              <w:rPr>
                <w:rFonts w:eastAsia="+mn-ea"/>
                <w:bCs w:val="0"/>
                <w:color w:val="000000"/>
              </w:rPr>
              <w:t xml:space="preserve"> Technology [TS-3] [dlm konteks </w:t>
            </w:r>
            <w:r w:rsidRPr="00D25F5D">
              <w:rPr>
                <w:rFonts w:eastAsia="+mn-ea"/>
                <w:bCs w:val="0"/>
                <w:i/>
                <w:iCs/>
                <w:color w:val="000000"/>
              </w:rPr>
              <w:t>value creation</w:t>
            </w:r>
            <w:r w:rsidRPr="00D25F5D">
              <w:rPr>
                <w:rFonts w:eastAsia="+mn-ea"/>
                <w:bCs w:val="0"/>
                <w:color w:val="000000"/>
              </w:rPr>
              <w:t>)</w:t>
            </w:r>
          </w:p>
        </w:tc>
        <w:tc>
          <w:tcPr>
            <w:tcW w:w="1323" w:type="pct"/>
          </w:tcPr>
          <w:p w14:paraId="78A7F7AB" w14:textId="4197F878" w:rsidR="00FF22C2" w:rsidRPr="00D25F5D" w:rsidRDefault="00FF22C2" w:rsidP="009B63AD">
            <w:pPr>
              <w:ind w:left="90"/>
            </w:pPr>
            <w:r w:rsidRPr="00D25F5D">
              <w:t xml:space="preserve">Kumulatif perusahaan </w:t>
            </w:r>
            <w:r w:rsidRPr="00D25F5D">
              <w:rPr>
                <w:i/>
              </w:rPr>
              <w:t>start-up</w:t>
            </w:r>
          </w:p>
        </w:tc>
        <w:tc>
          <w:tcPr>
            <w:tcW w:w="411" w:type="pct"/>
          </w:tcPr>
          <w:p w14:paraId="6FBB9023" w14:textId="616EF488" w:rsidR="00FF22C2" w:rsidRPr="00D25F5D" w:rsidRDefault="00FF22C2" w:rsidP="009B63AD">
            <w:pPr>
              <w:ind w:left="361" w:hanging="361"/>
              <w:jc w:val="center"/>
            </w:pPr>
          </w:p>
        </w:tc>
        <w:tc>
          <w:tcPr>
            <w:tcW w:w="411" w:type="pct"/>
          </w:tcPr>
          <w:p w14:paraId="099590A5" w14:textId="5EBD9D18" w:rsidR="00FF22C2" w:rsidRPr="00D25F5D" w:rsidRDefault="0073717A" w:rsidP="009B63AD">
            <w:pPr>
              <w:ind w:left="361" w:hanging="361"/>
              <w:jc w:val="center"/>
            </w:pPr>
            <w:r w:rsidRPr="00D25F5D">
              <w:t>-</w:t>
            </w:r>
          </w:p>
        </w:tc>
        <w:tc>
          <w:tcPr>
            <w:tcW w:w="411" w:type="pct"/>
          </w:tcPr>
          <w:p w14:paraId="49DABC11" w14:textId="63A010D1" w:rsidR="00FF22C2" w:rsidRPr="00D25F5D" w:rsidRDefault="0073717A" w:rsidP="009B63AD">
            <w:pPr>
              <w:ind w:left="361" w:hanging="361"/>
              <w:jc w:val="center"/>
            </w:pPr>
            <w:r w:rsidRPr="00D25F5D">
              <w:t>1</w:t>
            </w:r>
          </w:p>
        </w:tc>
        <w:tc>
          <w:tcPr>
            <w:tcW w:w="411" w:type="pct"/>
          </w:tcPr>
          <w:p w14:paraId="45594C5C" w14:textId="61C309F2" w:rsidR="00FF22C2" w:rsidRPr="00D25F5D" w:rsidRDefault="0073717A" w:rsidP="009B63AD">
            <w:pPr>
              <w:ind w:left="361" w:hanging="361"/>
              <w:jc w:val="center"/>
            </w:pPr>
            <w:r w:rsidRPr="00D25F5D">
              <w:t>2</w:t>
            </w:r>
          </w:p>
        </w:tc>
        <w:tc>
          <w:tcPr>
            <w:tcW w:w="410" w:type="pct"/>
          </w:tcPr>
          <w:p w14:paraId="3C5B2866" w14:textId="3E32EAFB" w:rsidR="00FF22C2" w:rsidRPr="00D25F5D" w:rsidRDefault="0073717A" w:rsidP="009B63AD">
            <w:pPr>
              <w:ind w:left="361" w:hanging="361"/>
              <w:jc w:val="center"/>
            </w:pPr>
            <w:r w:rsidRPr="00D25F5D">
              <w:t>4</w:t>
            </w:r>
          </w:p>
        </w:tc>
      </w:tr>
      <w:tr w:rsidR="00FF22C2" w:rsidRPr="00D25F5D" w14:paraId="6F95EB52" w14:textId="77777777" w:rsidTr="00FB264D">
        <w:tc>
          <w:tcPr>
            <w:tcW w:w="332" w:type="pct"/>
            <w:vMerge/>
          </w:tcPr>
          <w:p w14:paraId="05AED4A4" w14:textId="77777777" w:rsidR="00FF22C2" w:rsidRPr="00D25F5D" w:rsidRDefault="00FF22C2" w:rsidP="009B63AD"/>
        </w:tc>
        <w:tc>
          <w:tcPr>
            <w:tcW w:w="1290" w:type="pct"/>
            <w:vMerge/>
          </w:tcPr>
          <w:p w14:paraId="1F204D4E" w14:textId="77777777" w:rsidR="00FF22C2" w:rsidRPr="00D25F5D" w:rsidRDefault="00FF22C2" w:rsidP="009B63AD">
            <w:pPr>
              <w:rPr>
                <w:rFonts w:eastAsia="+mn-ea"/>
                <w:color w:val="000000"/>
              </w:rPr>
            </w:pPr>
          </w:p>
        </w:tc>
        <w:tc>
          <w:tcPr>
            <w:tcW w:w="1323" w:type="pct"/>
          </w:tcPr>
          <w:p w14:paraId="354265E1" w14:textId="6344AC71" w:rsidR="00FF22C2" w:rsidRPr="00D25F5D" w:rsidRDefault="00FF22C2" w:rsidP="009B63AD">
            <w:pPr>
              <w:ind w:left="90"/>
            </w:pPr>
            <w:r w:rsidRPr="00D25F5D">
              <w:t xml:space="preserve">Kumulatif perusahaan </w:t>
            </w:r>
            <w:r w:rsidRPr="00D25F5D">
              <w:rPr>
                <w:i/>
              </w:rPr>
              <w:t>spin-off</w:t>
            </w:r>
          </w:p>
        </w:tc>
        <w:tc>
          <w:tcPr>
            <w:tcW w:w="411" w:type="pct"/>
          </w:tcPr>
          <w:p w14:paraId="4F4B3996" w14:textId="77777777" w:rsidR="00FF22C2" w:rsidRPr="00D25F5D" w:rsidRDefault="00FF22C2" w:rsidP="009B63AD">
            <w:pPr>
              <w:ind w:left="361" w:hanging="361"/>
              <w:jc w:val="center"/>
            </w:pPr>
          </w:p>
        </w:tc>
        <w:tc>
          <w:tcPr>
            <w:tcW w:w="411" w:type="pct"/>
          </w:tcPr>
          <w:p w14:paraId="13ED08F6" w14:textId="396AB70E" w:rsidR="00FF22C2" w:rsidRPr="00D25F5D" w:rsidRDefault="00FF22C2" w:rsidP="009B63AD">
            <w:pPr>
              <w:ind w:left="361" w:hanging="361"/>
              <w:jc w:val="center"/>
            </w:pPr>
            <w:r w:rsidRPr="00D25F5D">
              <w:t>-</w:t>
            </w:r>
          </w:p>
        </w:tc>
        <w:tc>
          <w:tcPr>
            <w:tcW w:w="411" w:type="pct"/>
          </w:tcPr>
          <w:p w14:paraId="077D7433" w14:textId="02EBF06A" w:rsidR="00FF22C2" w:rsidRPr="00D25F5D" w:rsidRDefault="001D75E1" w:rsidP="009B63AD">
            <w:pPr>
              <w:ind w:left="361" w:hanging="361"/>
              <w:jc w:val="center"/>
            </w:pPr>
            <w:r w:rsidRPr="00D25F5D">
              <w:t>-</w:t>
            </w:r>
          </w:p>
        </w:tc>
        <w:tc>
          <w:tcPr>
            <w:tcW w:w="411" w:type="pct"/>
          </w:tcPr>
          <w:p w14:paraId="72DF9028" w14:textId="3072BBCB" w:rsidR="00FF22C2" w:rsidRPr="00D25F5D" w:rsidRDefault="001D75E1" w:rsidP="009B63AD">
            <w:pPr>
              <w:ind w:left="361" w:hanging="361"/>
              <w:jc w:val="center"/>
            </w:pPr>
            <w:r w:rsidRPr="00D25F5D">
              <w:t>2</w:t>
            </w:r>
          </w:p>
        </w:tc>
        <w:tc>
          <w:tcPr>
            <w:tcW w:w="410" w:type="pct"/>
          </w:tcPr>
          <w:p w14:paraId="05AA4140" w14:textId="3C9B37CF" w:rsidR="00FF22C2" w:rsidRPr="00D25F5D" w:rsidRDefault="001D75E1" w:rsidP="009B63AD">
            <w:pPr>
              <w:ind w:left="361" w:hanging="361"/>
              <w:jc w:val="center"/>
            </w:pPr>
            <w:r w:rsidRPr="00D25F5D">
              <w:t>4</w:t>
            </w:r>
          </w:p>
        </w:tc>
      </w:tr>
      <w:tr w:rsidR="00FF22C2" w:rsidRPr="00D25F5D" w14:paraId="4E03E735" w14:textId="77777777" w:rsidTr="00FB264D">
        <w:tc>
          <w:tcPr>
            <w:tcW w:w="332" w:type="pct"/>
            <w:vMerge/>
          </w:tcPr>
          <w:p w14:paraId="14760252" w14:textId="77777777" w:rsidR="00FF22C2" w:rsidRPr="00D25F5D" w:rsidRDefault="00FF22C2" w:rsidP="009B63AD"/>
        </w:tc>
        <w:tc>
          <w:tcPr>
            <w:tcW w:w="1290" w:type="pct"/>
            <w:vMerge/>
          </w:tcPr>
          <w:p w14:paraId="0E43BB21" w14:textId="77777777" w:rsidR="00FF22C2" w:rsidRPr="00D25F5D" w:rsidRDefault="00FF22C2" w:rsidP="009B63AD">
            <w:pPr>
              <w:rPr>
                <w:rFonts w:eastAsia="+mn-ea"/>
                <w:color w:val="000000"/>
              </w:rPr>
            </w:pPr>
          </w:p>
        </w:tc>
        <w:tc>
          <w:tcPr>
            <w:tcW w:w="1323" w:type="pct"/>
          </w:tcPr>
          <w:p w14:paraId="576E86B7" w14:textId="024CD35D" w:rsidR="00FF22C2" w:rsidRPr="00D25F5D" w:rsidRDefault="00FF22C2" w:rsidP="009B63AD">
            <w:pPr>
              <w:ind w:left="90"/>
              <w:rPr>
                <w:lang w:val="fi-FI"/>
              </w:rPr>
            </w:pPr>
            <w:r w:rsidRPr="00D25F5D">
              <w:rPr>
                <w:lang w:val="fi-FI"/>
              </w:rPr>
              <w:t>Persentase alumni bekerja jadi wirausahawan setelah 5 tahun lulus</w:t>
            </w:r>
          </w:p>
        </w:tc>
        <w:tc>
          <w:tcPr>
            <w:tcW w:w="411" w:type="pct"/>
          </w:tcPr>
          <w:p w14:paraId="4632F2A2" w14:textId="77777777" w:rsidR="00FF22C2" w:rsidRPr="00D25F5D" w:rsidRDefault="00FF22C2" w:rsidP="009B63AD">
            <w:pPr>
              <w:ind w:left="361" w:hanging="361"/>
              <w:jc w:val="center"/>
              <w:rPr>
                <w:lang w:val="fi-FI"/>
              </w:rPr>
            </w:pPr>
          </w:p>
        </w:tc>
        <w:tc>
          <w:tcPr>
            <w:tcW w:w="411" w:type="pct"/>
          </w:tcPr>
          <w:p w14:paraId="2B931269" w14:textId="58555918" w:rsidR="00FF22C2" w:rsidRPr="00D25F5D" w:rsidRDefault="00FF22C2" w:rsidP="009B63AD">
            <w:pPr>
              <w:ind w:left="361" w:hanging="361"/>
              <w:jc w:val="center"/>
            </w:pPr>
            <w:r w:rsidRPr="00D25F5D">
              <w:t>-</w:t>
            </w:r>
          </w:p>
        </w:tc>
        <w:tc>
          <w:tcPr>
            <w:tcW w:w="411" w:type="pct"/>
          </w:tcPr>
          <w:p w14:paraId="44360CA7" w14:textId="5D47E468" w:rsidR="00FF22C2" w:rsidRPr="00D25F5D" w:rsidRDefault="00FF22C2" w:rsidP="009B63AD">
            <w:pPr>
              <w:ind w:left="361" w:hanging="361"/>
              <w:jc w:val="center"/>
            </w:pPr>
            <w:r w:rsidRPr="00D25F5D">
              <w:t>-</w:t>
            </w:r>
          </w:p>
        </w:tc>
        <w:tc>
          <w:tcPr>
            <w:tcW w:w="411" w:type="pct"/>
          </w:tcPr>
          <w:p w14:paraId="68903995" w14:textId="2A124FD6" w:rsidR="00FF22C2" w:rsidRPr="00D25F5D" w:rsidRDefault="00FF22C2" w:rsidP="009B63AD">
            <w:pPr>
              <w:ind w:left="361" w:hanging="361"/>
              <w:jc w:val="center"/>
            </w:pPr>
            <w:r w:rsidRPr="00D25F5D">
              <w:t>-</w:t>
            </w:r>
          </w:p>
        </w:tc>
        <w:tc>
          <w:tcPr>
            <w:tcW w:w="410" w:type="pct"/>
          </w:tcPr>
          <w:p w14:paraId="7FFDFDF0" w14:textId="6375BC5F" w:rsidR="00FF22C2" w:rsidRPr="00D25F5D" w:rsidRDefault="00FF22C2" w:rsidP="009B63AD">
            <w:pPr>
              <w:ind w:left="361" w:hanging="361"/>
              <w:jc w:val="center"/>
            </w:pPr>
            <w:r w:rsidRPr="00D25F5D">
              <w:t>0,5</w:t>
            </w:r>
            <w:r w:rsidR="00505499" w:rsidRPr="00D25F5D">
              <w:t>%</w:t>
            </w:r>
          </w:p>
        </w:tc>
      </w:tr>
    </w:tbl>
    <w:p w14:paraId="16A481E4" w14:textId="10AF3088" w:rsidR="007D4312" w:rsidRPr="00D25F5D" w:rsidRDefault="00A869EC" w:rsidP="00D90EB9">
      <w:pPr>
        <w:spacing w:after="0" w:line="360" w:lineRule="auto"/>
      </w:pPr>
      <w:r w:rsidRPr="00D25F5D">
        <w:tab/>
      </w:r>
    </w:p>
    <w:p w14:paraId="4017CA97" w14:textId="678E88D0" w:rsidR="007D4312" w:rsidRPr="00D25F5D" w:rsidRDefault="00E025E4" w:rsidP="00D90EB9">
      <w:pPr>
        <w:spacing w:after="0" w:line="360" w:lineRule="auto"/>
        <w:jc w:val="both"/>
        <w:rPr>
          <w:lang w:val="fi-FI"/>
        </w:rPr>
      </w:pPr>
      <w:r w:rsidRPr="00D25F5D">
        <w:t>Untuk</w:t>
      </w:r>
      <w:r w:rsidR="007D4312" w:rsidRPr="00D25F5D">
        <w:t xml:space="preserve"> ke-</w:t>
      </w:r>
      <w:r w:rsidR="00FB264D" w:rsidRPr="00D25F5D">
        <w:t>3</w:t>
      </w:r>
      <w:r w:rsidR="007D4312" w:rsidRPr="00D25F5D">
        <w:t xml:space="preserve"> tu</w:t>
      </w:r>
      <w:r w:rsidR="00657C4B" w:rsidRPr="00D25F5D">
        <w:t xml:space="preserve">juan strategis </w:t>
      </w:r>
      <w:r w:rsidR="00743044" w:rsidRPr="00D25F5D">
        <w:t>ULBI</w:t>
      </w:r>
      <w:r w:rsidR="00E771C5" w:rsidRPr="00D25F5D">
        <w:t xml:space="preserve"> </w:t>
      </w:r>
      <w:r w:rsidR="00765B69" w:rsidRPr="00D25F5D">
        <w:t>2023-2038</w:t>
      </w:r>
      <w:r w:rsidR="007D4312" w:rsidRPr="00D25F5D">
        <w:t xml:space="preserve"> ditetapkan ukuran kinerja serta target </w:t>
      </w:r>
      <w:r w:rsidRPr="00D25F5D">
        <w:t>untuk</w:t>
      </w:r>
      <w:r w:rsidR="007D4312" w:rsidRPr="00D25F5D">
        <w:t xml:space="preserve"> setiap ukuran kinerja tersebut.</w:t>
      </w:r>
      <w:r w:rsidR="00505499" w:rsidRPr="00D25F5D">
        <w:t xml:space="preserve">  </w:t>
      </w:r>
      <w:r w:rsidR="004D489C" w:rsidRPr="00D25F5D">
        <w:rPr>
          <w:lang w:val="fi-FI"/>
        </w:rPr>
        <w:t xml:space="preserve">Keberhasilan </w:t>
      </w:r>
      <w:r w:rsidRPr="00D25F5D">
        <w:rPr>
          <w:lang w:val="fi-FI"/>
        </w:rPr>
        <w:t>dari</w:t>
      </w:r>
      <w:r w:rsidR="004D489C" w:rsidRPr="00D25F5D">
        <w:rPr>
          <w:lang w:val="fi-FI"/>
        </w:rPr>
        <w:t xml:space="preserve"> penca</w:t>
      </w:r>
      <w:r w:rsidR="00B72C88" w:rsidRPr="00D25F5D">
        <w:rPr>
          <w:lang w:val="fi-FI"/>
        </w:rPr>
        <w:t>p</w:t>
      </w:r>
      <w:r w:rsidR="004D489C" w:rsidRPr="00D25F5D">
        <w:rPr>
          <w:lang w:val="fi-FI"/>
        </w:rPr>
        <w:t xml:space="preserve">aian tujuan strategis dilihat </w:t>
      </w:r>
      <w:r w:rsidRPr="00D25F5D">
        <w:rPr>
          <w:lang w:val="fi-FI"/>
        </w:rPr>
        <w:t>dari</w:t>
      </w:r>
      <w:r w:rsidR="004D489C" w:rsidRPr="00D25F5D">
        <w:rPr>
          <w:lang w:val="fi-FI"/>
        </w:rPr>
        <w:t xml:space="preserve"> </w:t>
      </w:r>
      <w:r w:rsidR="00B72C88" w:rsidRPr="00D25F5D">
        <w:rPr>
          <w:lang w:val="fi-FI"/>
        </w:rPr>
        <w:t>4 (</w:t>
      </w:r>
      <w:r w:rsidR="004D489C" w:rsidRPr="00D25F5D">
        <w:rPr>
          <w:lang w:val="fi-FI"/>
        </w:rPr>
        <w:t>empat</w:t>
      </w:r>
      <w:r w:rsidR="00B72C88" w:rsidRPr="00D25F5D">
        <w:rPr>
          <w:lang w:val="fi-FI"/>
        </w:rPr>
        <w:t>) h</w:t>
      </w:r>
      <w:r w:rsidR="004D489C" w:rsidRPr="00D25F5D">
        <w:rPr>
          <w:lang w:val="fi-FI"/>
        </w:rPr>
        <w:t>al utama</w:t>
      </w:r>
      <w:r w:rsidR="00B72C88" w:rsidRPr="00D25F5D">
        <w:rPr>
          <w:lang w:val="fi-FI"/>
        </w:rPr>
        <w:t xml:space="preserve"> berikut:</w:t>
      </w:r>
    </w:p>
    <w:p w14:paraId="530D94CF" w14:textId="38C5FA93" w:rsidR="007D4312" w:rsidRPr="00D25F5D" w:rsidRDefault="00C351A2">
      <w:pPr>
        <w:pStyle w:val="ListParagraph"/>
        <w:numPr>
          <w:ilvl w:val="0"/>
          <w:numId w:val="20"/>
        </w:numPr>
        <w:rPr>
          <w:lang w:val="fi-FI"/>
        </w:rPr>
      </w:pPr>
      <w:r w:rsidRPr="00D25F5D">
        <w:rPr>
          <w:lang w:val="fi-FI"/>
        </w:rPr>
        <w:t>Peringkat</w:t>
      </w:r>
      <w:r w:rsidR="004D489C" w:rsidRPr="00D25F5D">
        <w:rPr>
          <w:lang w:val="fi-FI"/>
        </w:rPr>
        <w:t xml:space="preserve"> perguruan tinggi</w:t>
      </w:r>
    </w:p>
    <w:p w14:paraId="371ACAF9" w14:textId="3BF17BC7" w:rsidR="00C351A2" w:rsidRPr="00D25F5D" w:rsidRDefault="00C351A2">
      <w:pPr>
        <w:pStyle w:val="ListParagraph"/>
        <w:numPr>
          <w:ilvl w:val="0"/>
          <w:numId w:val="20"/>
        </w:numPr>
      </w:pPr>
      <w:r w:rsidRPr="00D25F5D">
        <w:t xml:space="preserve">Reputasi </w:t>
      </w:r>
      <w:r w:rsidR="00743044" w:rsidRPr="00D25F5D">
        <w:t>ULBI</w:t>
      </w:r>
      <w:r w:rsidRPr="00D25F5D">
        <w:t xml:space="preserve">sebagai </w:t>
      </w:r>
      <w:r w:rsidR="00B72C88" w:rsidRPr="00D25F5D">
        <w:t xml:space="preserve">sumber </w:t>
      </w:r>
      <w:r w:rsidRPr="00D25F5D">
        <w:t>SDM Log</w:t>
      </w:r>
      <w:r w:rsidR="00054197" w:rsidRPr="00D25F5D">
        <w:t>is</w:t>
      </w:r>
      <w:r w:rsidRPr="00D25F5D">
        <w:t>tik</w:t>
      </w:r>
    </w:p>
    <w:p w14:paraId="2ADFDBCC" w14:textId="72600608" w:rsidR="00C351A2" w:rsidRPr="00D25F5D" w:rsidRDefault="00C351A2">
      <w:pPr>
        <w:pStyle w:val="ListParagraph"/>
        <w:numPr>
          <w:ilvl w:val="0"/>
          <w:numId w:val="20"/>
        </w:numPr>
      </w:pPr>
      <w:r w:rsidRPr="00D25F5D">
        <w:t xml:space="preserve">Jumlah </w:t>
      </w:r>
      <w:r w:rsidR="00505499" w:rsidRPr="00D25F5D">
        <w:t>p</w:t>
      </w:r>
      <w:r w:rsidRPr="00D25F5D">
        <w:t xml:space="preserve">erusahaan </w:t>
      </w:r>
      <w:r w:rsidR="00505499" w:rsidRPr="00D25F5D">
        <w:t>s</w:t>
      </w:r>
      <w:r w:rsidRPr="00D25F5D">
        <w:t>tart</w:t>
      </w:r>
      <w:r w:rsidR="00CE302E" w:rsidRPr="00D25F5D">
        <w:t>-</w:t>
      </w:r>
      <w:r w:rsidRPr="00D25F5D">
        <w:t>up</w:t>
      </w:r>
      <w:r w:rsidR="00FB264D" w:rsidRPr="00D25F5D">
        <w:t xml:space="preserve"> </w:t>
      </w:r>
      <w:r w:rsidR="00E96ACD" w:rsidRPr="00D25F5D">
        <w:t>dan</w:t>
      </w:r>
      <w:r w:rsidR="00FB264D" w:rsidRPr="00D25F5D">
        <w:t xml:space="preserve"> j</w:t>
      </w:r>
      <w:r w:rsidR="00054197" w:rsidRPr="00D25F5D">
        <w:t xml:space="preserve">umlah </w:t>
      </w:r>
      <w:r w:rsidR="00505499" w:rsidRPr="00D25F5D">
        <w:t>p</w:t>
      </w:r>
      <w:r w:rsidR="00054197" w:rsidRPr="00D25F5D">
        <w:t>erusahaan Spin</w:t>
      </w:r>
      <w:r w:rsidRPr="00D25F5D">
        <w:t>-Off</w:t>
      </w:r>
    </w:p>
    <w:p w14:paraId="5DA95F05" w14:textId="4AD25055" w:rsidR="007D4312" w:rsidRPr="00D25F5D" w:rsidRDefault="007D4312" w:rsidP="00D90EB9">
      <w:pPr>
        <w:spacing w:after="0" w:line="360" w:lineRule="auto"/>
        <w:rPr>
          <w:sz w:val="14"/>
        </w:rPr>
      </w:pPr>
    </w:p>
    <w:p w14:paraId="12C1A6F4" w14:textId="77777777" w:rsidR="00496E75" w:rsidRPr="00D25F5D" w:rsidRDefault="00496E75" w:rsidP="00D90EB9">
      <w:pPr>
        <w:spacing w:after="0" w:line="360" w:lineRule="auto"/>
        <w:rPr>
          <w:sz w:val="14"/>
        </w:rPr>
      </w:pPr>
    </w:p>
    <w:p w14:paraId="7636CD55" w14:textId="331A8979" w:rsidR="00682129" w:rsidRPr="00D25F5D" w:rsidRDefault="009B63AD">
      <w:pPr>
        <w:pStyle w:val="Heading3"/>
        <w:numPr>
          <w:ilvl w:val="0"/>
          <w:numId w:val="152"/>
        </w:numPr>
        <w:spacing w:line="360" w:lineRule="auto"/>
        <w:ind w:left="567" w:hanging="643"/>
        <w:rPr>
          <w:rFonts w:cs="Times New Roman"/>
        </w:rPr>
      </w:pPr>
      <w:bookmarkStart w:id="221" w:name="_Toc173692293"/>
      <w:r w:rsidRPr="00D25F5D">
        <w:rPr>
          <w:rFonts w:cs="Times New Roman"/>
          <w:caps w:val="0"/>
        </w:rPr>
        <w:t xml:space="preserve">Visi, Misi, Tujuan </w:t>
      </w:r>
      <w:r w:rsidR="00E96ACD" w:rsidRPr="00D25F5D">
        <w:rPr>
          <w:rFonts w:cs="Times New Roman"/>
          <w:caps w:val="0"/>
          <w:lang w:val="fi-FI"/>
        </w:rPr>
        <w:t>dan</w:t>
      </w:r>
      <w:r w:rsidRPr="00D25F5D">
        <w:rPr>
          <w:rFonts w:cs="Times New Roman"/>
          <w:caps w:val="0"/>
        </w:rPr>
        <w:t xml:space="preserve"> Sasaran Strategis</w:t>
      </w:r>
      <w:bookmarkEnd w:id="221"/>
    </w:p>
    <w:p w14:paraId="3B327A60" w14:textId="085BE9BA" w:rsidR="005E074D" w:rsidRPr="00D25F5D" w:rsidRDefault="00E025E4" w:rsidP="0036492B">
      <w:pPr>
        <w:pStyle w:val="NoSpacing"/>
        <w:spacing w:after="0" w:line="360" w:lineRule="auto"/>
        <w:jc w:val="both"/>
      </w:pPr>
      <w:r w:rsidRPr="00D25F5D">
        <w:t>Untuk</w:t>
      </w:r>
      <w:r w:rsidR="005E074D" w:rsidRPr="00D25F5D">
        <w:t xml:space="preserve"> </w:t>
      </w:r>
      <w:r w:rsidR="00B64F59" w:rsidRPr="00D25F5D">
        <w:t>Rencana Induk Pengembangan</w:t>
      </w:r>
      <w:r w:rsidR="005E074D" w:rsidRPr="00D25F5D">
        <w:t xml:space="preserve"> </w:t>
      </w:r>
      <w:r w:rsidR="00743044" w:rsidRPr="00D25F5D">
        <w:t>ULBI</w:t>
      </w:r>
      <w:r w:rsidR="00E771C5" w:rsidRPr="00D25F5D">
        <w:t xml:space="preserve"> </w:t>
      </w:r>
      <w:r w:rsidR="005E074D" w:rsidRPr="00D25F5D">
        <w:t xml:space="preserve">perioda </w:t>
      </w:r>
      <w:r w:rsidR="00765B69" w:rsidRPr="00D25F5D">
        <w:t>2023-2038</w:t>
      </w:r>
      <w:r w:rsidR="00657C4B" w:rsidRPr="00D25F5D">
        <w:t xml:space="preserve"> </w:t>
      </w:r>
      <w:r w:rsidR="005E074D" w:rsidRPr="00D25F5D">
        <w:t xml:space="preserve">terdapat </w:t>
      </w:r>
      <w:r w:rsidR="00E50057" w:rsidRPr="00D25F5D">
        <w:t>3 (tiga) Sasaran</w:t>
      </w:r>
      <w:r w:rsidR="00DA6CF4" w:rsidRPr="00D25F5D">
        <w:t xml:space="preserve"> </w:t>
      </w:r>
      <w:r w:rsidR="00E50057" w:rsidRPr="00D25F5D">
        <w:t>Strate</w:t>
      </w:r>
      <w:r w:rsidR="00507FD3" w:rsidRPr="00D25F5D">
        <w:t>g</w:t>
      </w:r>
      <w:r w:rsidR="00E50057" w:rsidRPr="00D25F5D">
        <w:t xml:space="preserve">is dengan </w:t>
      </w:r>
      <w:r w:rsidR="00E20E01" w:rsidRPr="00D25F5D">
        <w:t xml:space="preserve">7 </w:t>
      </w:r>
      <w:r w:rsidR="00C36180" w:rsidRPr="00D25F5D">
        <w:t>(</w:t>
      </w:r>
      <w:r w:rsidR="00E20E01" w:rsidRPr="00D25F5D">
        <w:t>tujuh</w:t>
      </w:r>
      <w:r w:rsidR="00C36180" w:rsidRPr="00D25F5D">
        <w:t>)</w:t>
      </w:r>
      <w:r w:rsidR="005E074D" w:rsidRPr="00D25F5D">
        <w:t xml:space="preserve"> </w:t>
      </w:r>
      <w:r w:rsidR="00E50057" w:rsidRPr="00D25F5D">
        <w:t>P</w:t>
      </w:r>
      <w:r w:rsidR="005E074D" w:rsidRPr="00D25F5D">
        <w:t xml:space="preserve">rogram </w:t>
      </w:r>
      <w:r w:rsidR="00E50057" w:rsidRPr="00D25F5D">
        <w:t>S</w:t>
      </w:r>
      <w:r w:rsidR="005E074D" w:rsidRPr="00D25F5D">
        <w:t>trategis di bi</w:t>
      </w:r>
      <w:r w:rsidR="00E96ACD" w:rsidRPr="00D25F5D">
        <w:t>dan</w:t>
      </w:r>
      <w:r w:rsidR="005E074D" w:rsidRPr="00D25F5D">
        <w:t>g VMTS</w:t>
      </w:r>
      <w:r w:rsidR="00AD4B41" w:rsidRPr="00D25F5D">
        <w:t xml:space="preserve"> </w:t>
      </w:r>
      <w:r w:rsidR="005E074D" w:rsidRPr="00D25F5D">
        <w:t xml:space="preserve"> </w:t>
      </w:r>
      <w:r w:rsidR="009C7CB0" w:rsidRPr="00D25F5D">
        <w:t>(Tabel</w:t>
      </w:r>
      <w:r w:rsidR="00AA7CE7" w:rsidRPr="00D25F5D">
        <w:t xml:space="preserve"> 31)</w:t>
      </w:r>
    </w:p>
    <w:p w14:paraId="73CAFC04" w14:textId="07033501" w:rsidR="009129A1" w:rsidRPr="00D25F5D" w:rsidRDefault="009129A1" w:rsidP="00D90EB9">
      <w:pPr>
        <w:pStyle w:val="NoSpacing"/>
        <w:spacing w:after="0" w:line="360" w:lineRule="auto"/>
        <w:jc w:val="both"/>
      </w:pPr>
    </w:p>
    <w:p w14:paraId="2115228F" w14:textId="3B70D980" w:rsidR="005C2937" w:rsidRPr="00D25F5D" w:rsidRDefault="005C2937" w:rsidP="00D90EB9">
      <w:pPr>
        <w:pStyle w:val="NoSpacing"/>
        <w:spacing w:after="0" w:line="360" w:lineRule="auto"/>
        <w:jc w:val="both"/>
      </w:pPr>
    </w:p>
    <w:p w14:paraId="7354DF22" w14:textId="1048F7A7" w:rsidR="00B164A1" w:rsidRPr="00D25F5D" w:rsidRDefault="00100CA0" w:rsidP="00D90EB9">
      <w:pPr>
        <w:pStyle w:val="NoSpacing"/>
        <w:spacing w:after="0" w:line="360" w:lineRule="auto"/>
        <w:jc w:val="both"/>
      </w:pPr>
      <w:r w:rsidRPr="00D25F5D">
        <w:lastRenderedPageBreak/>
        <w:t xml:space="preserve"> </w:t>
      </w:r>
    </w:p>
    <w:p w14:paraId="72008CD3" w14:textId="77777777" w:rsidR="005964B1" w:rsidRPr="00D25F5D" w:rsidRDefault="005964B1" w:rsidP="00D90EB9">
      <w:pPr>
        <w:pStyle w:val="NoSpacing"/>
        <w:spacing w:after="0" w:line="360" w:lineRule="auto"/>
        <w:contextualSpacing/>
        <w:jc w:val="both"/>
      </w:pPr>
    </w:p>
    <w:p w14:paraId="1A276CC5" w14:textId="3E72DDBC" w:rsidR="005964B1" w:rsidRPr="00D25F5D" w:rsidRDefault="000E0B3E">
      <w:pPr>
        <w:pStyle w:val="NoSpacing"/>
        <w:numPr>
          <w:ilvl w:val="0"/>
          <w:numId w:val="153"/>
        </w:numPr>
        <w:ind w:left="851" w:hanging="851"/>
      </w:pPr>
      <w:bookmarkStart w:id="222" w:name="_Toc2032393"/>
      <w:r w:rsidRPr="00D25F5D">
        <w:rPr>
          <w:lang w:val="en-ID"/>
        </w:rPr>
        <w:t>PS 1.1</w:t>
      </w:r>
      <w:r w:rsidR="00507FD3" w:rsidRPr="00D25F5D">
        <w:rPr>
          <w:lang w:val="en-ID"/>
        </w:rPr>
        <w:t>.1</w:t>
      </w:r>
      <w:r w:rsidR="00C97D16" w:rsidRPr="00D25F5D">
        <w:rPr>
          <w:lang w:val="en-ID"/>
        </w:rPr>
        <w:t>:</w:t>
      </w:r>
      <w:r w:rsidR="005964B1" w:rsidRPr="00D25F5D">
        <w:t xml:space="preserve"> Sosialisasi secara Sistematis </w:t>
      </w:r>
      <w:r w:rsidR="00E96ACD" w:rsidRPr="00D25F5D">
        <w:t>dan</w:t>
      </w:r>
      <w:r w:rsidR="00EA3BC8" w:rsidRPr="00D25F5D">
        <w:t xml:space="preserve"> Berkelanjutan kepada Pemangku </w:t>
      </w:r>
      <w:r w:rsidR="005964B1" w:rsidRPr="00D25F5D">
        <w:t xml:space="preserve">Kepentingan Internal </w:t>
      </w:r>
      <w:r w:rsidR="00E96ACD" w:rsidRPr="00D25F5D">
        <w:t>dan</w:t>
      </w:r>
      <w:r w:rsidR="005964B1" w:rsidRPr="00D25F5D">
        <w:t xml:space="preserve"> Eksternal Mengena</w:t>
      </w:r>
      <w:r w:rsidR="00EA3BC8" w:rsidRPr="00D25F5D">
        <w:t xml:space="preserve">i VMTS, Tonggak-Tonggak Capaian </w:t>
      </w:r>
      <w:r w:rsidR="00743044" w:rsidRPr="00D25F5D">
        <w:t>ULBI</w:t>
      </w:r>
      <w:r w:rsidR="00E96ACD" w:rsidRPr="00D25F5D">
        <w:t>d</w:t>
      </w:r>
      <w:r w:rsidR="00AD4B41" w:rsidRPr="00D25F5D">
        <w:t xml:space="preserve"> </w:t>
      </w:r>
      <w:r w:rsidR="00E96ACD" w:rsidRPr="00D25F5D">
        <w:t>an</w:t>
      </w:r>
      <w:r w:rsidR="005964B1" w:rsidRPr="00D25F5D">
        <w:t xml:space="preserve"> Sosialisasi </w:t>
      </w:r>
      <w:r w:rsidR="00634E3E" w:rsidRPr="00D25F5D">
        <w:t xml:space="preserve">bagaimana setiap </w:t>
      </w:r>
      <w:r w:rsidR="00EA3BC8" w:rsidRPr="00D25F5D">
        <w:t xml:space="preserve">Program Kerja Dipetakan ke </w:t>
      </w:r>
      <w:r w:rsidR="005964B1" w:rsidRPr="00D25F5D">
        <w:t>Pencapaian VMTS</w:t>
      </w:r>
      <w:bookmarkEnd w:id="222"/>
    </w:p>
    <w:p w14:paraId="75848D9E" w14:textId="47724C2E" w:rsidR="005964B1" w:rsidRPr="00D25F5D" w:rsidRDefault="00C31886" w:rsidP="00D90EB9">
      <w:pPr>
        <w:pStyle w:val="NoSpacing"/>
        <w:spacing w:after="0" w:line="360" w:lineRule="auto"/>
        <w:contextualSpacing/>
        <w:jc w:val="both"/>
      </w:pPr>
      <w:r w:rsidRPr="00D25F5D">
        <w:rPr>
          <w:lang w:val="fi-FI"/>
        </w:rPr>
        <w:t xml:space="preserve">Sosialisasi merupakan salah satu cara yang dilakukan </w:t>
      </w:r>
      <w:r w:rsidR="00E025E4" w:rsidRPr="00D25F5D">
        <w:rPr>
          <w:lang w:val="fi-FI"/>
        </w:rPr>
        <w:t>untuk</w:t>
      </w:r>
      <w:r w:rsidRPr="00D25F5D">
        <w:rPr>
          <w:lang w:val="fi-FI"/>
        </w:rPr>
        <w:t xml:space="preserve"> memberikan pemahaman </w:t>
      </w:r>
      <w:r w:rsidR="002700B7" w:rsidRPr="00D25F5D">
        <w:rPr>
          <w:lang w:val="fi-FI"/>
        </w:rPr>
        <w:t xml:space="preserve">mengenai </w:t>
      </w:r>
      <w:r w:rsidR="00C8024F" w:rsidRPr="00D25F5D">
        <w:rPr>
          <w:lang w:val="fi-FI"/>
        </w:rPr>
        <w:t xml:space="preserve">berbagai hal. Dalam </w:t>
      </w:r>
      <w:r w:rsidR="004B42E0" w:rsidRPr="00D25F5D">
        <w:rPr>
          <w:lang w:val="fi-FI"/>
        </w:rPr>
        <w:t xml:space="preserve">sasaran </w:t>
      </w:r>
      <w:r w:rsidR="00C8024F" w:rsidRPr="00D25F5D">
        <w:rPr>
          <w:lang w:val="fi-FI"/>
        </w:rPr>
        <w:t xml:space="preserve">strategi </w:t>
      </w:r>
      <w:r w:rsidR="004B42E0" w:rsidRPr="00D25F5D">
        <w:rPr>
          <w:lang w:val="fi-FI"/>
        </w:rPr>
        <w:t xml:space="preserve">ini, sosialisasi dibutuhkan </w:t>
      </w:r>
      <w:r w:rsidR="00E025E4" w:rsidRPr="00D25F5D">
        <w:rPr>
          <w:lang w:val="fi-FI"/>
        </w:rPr>
        <w:t>untuk</w:t>
      </w:r>
      <w:r w:rsidR="004B42E0" w:rsidRPr="00D25F5D">
        <w:rPr>
          <w:lang w:val="fi-FI"/>
        </w:rPr>
        <w:t xml:space="preserve"> memastikan bahwa pemang</w:t>
      </w:r>
      <w:r w:rsidR="00F659D9" w:rsidRPr="00D25F5D">
        <w:rPr>
          <w:lang w:val="fi-FI"/>
        </w:rPr>
        <w:t>k</w:t>
      </w:r>
      <w:r w:rsidR="004B42E0" w:rsidRPr="00D25F5D">
        <w:rPr>
          <w:lang w:val="fi-FI"/>
        </w:rPr>
        <w:t>u kepentingan inter</w:t>
      </w:r>
      <w:r w:rsidR="00F419A8" w:rsidRPr="00D25F5D">
        <w:rPr>
          <w:lang w:val="fi-FI"/>
        </w:rPr>
        <w:t xml:space="preserve">nal </w:t>
      </w:r>
      <w:r w:rsidR="00E96ACD" w:rsidRPr="00D25F5D">
        <w:rPr>
          <w:lang w:val="fi-FI"/>
        </w:rPr>
        <w:t>dan</w:t>
      </w:r>
      <w:r w:rsidR="00F419A8" w:rsidRPr="00D25F5D">
        <w:rPr>
          <w:lang w:val="fi-FI"/>
        </w:rPr>
        <w:t xml:space="preserve"> eksternal memahami Visi, Misi, Tujuan, </w:t>
      </w:r>
      <w:r w:rsidR="00E96ACD" w:rsidRPr="00D25F5D">
        <w:rPr>
          <w:lang w:val="fi-FI"/>
        </w:rPr>
        <w:t>dan</w:t>
      </w:r>
      <w:r w:rsidR="00F419A8" w:rsidRPr="00D25F5D">
        <w:rPr>
          <w:lang w:val="fi-FI"/>
        </w:rPr>
        <w:t xml:space="preserve"> S</w:t>
      </w:r>
      <w:r w:rsidR="004B42E0" w:rsidRPr="00D25F5D">
        <w:rPr>
          <w:lang w:val="fi-FI"/>
        </w:rPr>
        <w:t xml:space="preserve">asaran </w:t>
      </w:r>
      <w:r w:rsidR="00743044" w:rsidRPr="00D25F5D">
        <w:rPr>
          <w:lang w:val="fi-FI"/>
        </w:rPr>
        <w:t>ULBI</w:t>
      </w:r>
      <w:r w:rsidR="004B42E0" w:rsidRPr="00D25F5D">
        <w:rPr>
          <w:lang w:val="fi-FI"/>
        </w:rPr>
        <w:t xml:space="preserve">. </w:t>
      </w:r>
      <w:r w:rsidR="004B42E0" w:rsidRPr="00D25F5D">
        <w:t xml:space="preserve">Melalui pemahaman diharapkan dapat dilakukan implementasi program-program selanjutnya yang mendukung VMTS. </w:t>
      </w:r>
      <w:r w:rsidR="00AD4B41" w:rsidRPr="00D25F5D">
        <w:t xml:space="preserve"> </w:t>
      </w:r>
      <w:r w:rsidR="004B42E0" w:rsidRPr="00D25F5D">
        <w:t xml:space="preserve">Terdapat </w:t>
      </w:r>
      <w:r w:rsidR="00FA1F8C" w:rsidRPr="00D25F5D">
        <w:t>2 (</w:t>
      </w:r>
      <w:r w:rsidR="004B42E0" w:rsidRPr="00D25F5D">
        <w:t>dua</w:t>
      </w:r>
      <w:r w:rsidR="00FA1F8C" w:rsidRPr="00D25F5D">
        <w:t>)</w:t>
      </w:r>
      <w:r w:rsidR="004B42E0" w:rsidRPr="00D25F5D">
        <w:t xml:space="preserve"> pro</w:t>
      </w:r>
      <w:r w:rsidR="00FA1F8C" w:rsidRPr="00D25F5D">
        <w:t xml:space="preserve">gram yang dilakukan </w:t>
      </w:r>
      <w:r w:rsidR="00E025E4" w:rsidRPr="00D25F5D">
        <w:t>untuk</w:t>
      </w:r>
      <w:r w:rsidR="00FA1F8C" w:rsidRPr="00D25F5D">
        <w:t xml:space="preserve"> mencap</w:t>
      </w:r>
      <w:r w:rsidR="004B42E0" w:rsidRPr="00D25F5D">
        <w:t>ai sasaran strategis ini yaitu sebagai berikut.</w:t>
      </w:r>
    </w:p>
    <w:p w14:paraId="7939CE3F" w14:textId="51EC51F0" w:rsidR="005964B1" w:rsidRPr="00D25F5D" w:rsidRDefault="005964B1">
      <w:pPr>
        <w:pStyle w:val="ListParagraph"/>
        <w:numPr>
          <w:ilvl w:val="0"/>
          <w:numId w:val="25"/>
        </w:numPr>
        <w:ind w:left="284" w:hanging="284"/>
        <w:jc w:val="both"/>
        <w:rPr>
          <w:color w:val="000000"/>
          <w:lang w:val="fi-FI" w:eastAsia="en-ID"/>
        </w:rPr>
      </w:pPr>
      <w:r w:rsidRPr="00D25F5D">
        <w:rPr>
          <w:color w:val="000000"/>
          <w:lang w:val="fi-FI" w:eastAsia="en-ID"/>
        </w:rPr>
        <w:t xml:space="preserve">Persentase nilai kuesioner pemahaman VMTS, tonggak-tonggak capaian </w:t>
      </w:r>
      <w:r w:rsidR="00E96ACD" w:rsidRPr="00D25F5D">
        <w:rPr>
          <w:color w:val="000000"/>
          <w:lang w:val="fi-FI" w:eastAsia="en-ID"/>
        </w:rPr>
        <w:t>dan</w:t>
      </w:r>
      <w:r w:rsidRPr="00D25F5D">
        <w:rPr>
          <w:color w:val="000000"/>
          <w:lang w:val="fi-FI" w:eastAsia="en-ID"/>
        </w:rPr>
        <w:t xml:space="preserve"> peta keterkaitan</w:t>
      </w:r>
      <w:r w:rsidR="00FD1EE9" w:rsidRPr="00D25F5D">
        <w:rPr>
          <w:color w:val="000000"/>
          <w:lang w:val="fi-FI" w:eastAsia="en-ID"/>
        </w:rPr>
        <w:t>.</w:t>
      </w:r>
    </w:p>
    <w:p w14:paraId="39AA3DCC" w14:textId="7210455E" w:rsidR="005964B1" w:rsidRPr="00D25F5D" w:rsidRDefault="005964B1">
      <w:pPr>
        <w:pStyle w:val="ListParagraph"/>
        <w:numPr>
          <w:ilvl w:val="0"/>
          <w:numId w:val="25"/>
        </w:numPr>
        <w:ind w:left="284" w:hanging="284"/>
        <w:jc w:val="both"/>
        <w:rPr>
          <w:color w:val="000000"/>
          <w:lang w:eastAsia="en-ID"/>
        </w:rPr>
      </w:pPr>
      <w:r w:rsidRPr="00D25F5D">
        <w:rPr>
          <w:color w:val="000000"/>
          <w:lang w:eastAsia="en-ID"/>
        </w:rPr>
        <w:t xml:space="preserve">Persentase </w:t>
      </w:r>
      <w:r w:rsidR="00B679A0" w:rsidRPr="00D25F5D">
        <w:rPr>
          <w:color w:val="000000"/>
          <w:lang w:eastAsia="en-ID"/>
        </w:rPr>
        <w:t>pengisian form kegiatan selalu mengacu pada VMTS &amp; program strategis</w:t>
      </w:r>
      <w:r w:rsidR="00FD1EE9" w:rsidRPr="00D25F5D">
        <w:rPr>
          <w:color w:val="000000"/>
          <w:lang w:eastAsia="en-ID"/>
        </w:rPr>
        <w:t>.</w:t>
      </w:r>
      <w:r w:rsidR="00B679A0" w:rsidRPr="00D25F5D">
        <w:rPr>
          <w:color w:val="000000"/>
          <w:lang w:eastAsia="en-ID"/>
        </w:rPr>
        <w:t xml:space="preserve"> </w:t>
      </w:r>
    </w:p>
    <w:p w14:paraId="53119F23" w14:textId="77777777" w:rsidR="005964B1" w:rsidRPr="00D25F5D" w:rsidRDefault="005964B1" w:rsidP="00D90EB9">
      <w:pPr>
        <w:pStyle w:val="ListParagraph"/>
        <w:spacing w:line="360" w:lineRule="auto"/>
        <w:ind w:left="1080"/>
        <w:rPr>
          <w:color w:val="000000"/>
          <w:lang w:eastAsia="en-ID"/>
        </w:rPr>
      </w:pPr>
    </w:p>
    <w:p w14:paraId="6612EE5C" w14:textId="100AD180" w:rsidR="005964B1" w:rsidRPr="00D25F5D" w:rsidRDefault="00EA3BC8">
      <w:pPr>
        <w:pStyle w:val="NoSpacing"/>
        <w:numPr>
          <w:ilvl w:val="0"/>
          <w:numId w:val="153"/>
        </w:numPr>
        <w:ind w:left="851" w:hanging="851"/>
        <w:rPr>
          <w:b/>
          <w:lang w:val="fi-FI"/>
        </w:rPr>
      </w:pPr>
      <w:bookmarkStart w:id="223" w:name="_Toc2032394"/>
      <w:r w:rsidRPr="00D25F5D">
        <w:rPr>
          <w:lang w:val="fi-FI"/>
        </w:rPr>
        <w:t>P</w:t>
      </w:r>
      <w:r w:rsidR="00824166" w:rsidRPr="00D25F5D">
        <w:rPr>
          <w:lang w:val="fi-FI"/>
        </w:rPr>
        <w:t>S</w:t>
      </w:r>
      <w:r w:rsidRPr="00D25F5D">
        <w:rPr>
          <w:lang w:val="fi-FI"/>
        </w:rPr>
        <w:t xml:space="preserve"> 1.1.2: Peningkatan Keterpaduan, Interaksi </w:t>
      </w:r>
      <w:r w:rsidR="00B753F4" w:rsidRPr="00D25F5D">
        <w:rPr>
          <w:lang w:val="fi-FI"/>
        </w:rPr>
        <w:t>a</w:t>
      </w:r>
      <w:r w:rsidRPr="00D25F5D">
        <w:rPr>
          <w:lang w:val="fi-FI"/>
        </w:rPr>
        <w:t xml:space="preserve">ntar Kegiatan </w:t>
      </w:r>
      <w:r w:rsidR="00824166" w:rsidRPr="00D25F5D">
        <w:rPr>
          <w:lang w:val="fi-FI"/>
        </w:rPr>
        <w:t>d</w:t>
      </w:r>
      <w:r w:rsidRPr="00D25F5D">
        <w:rPr>
          <w:lang w:val="fi-FI"/>
        </w:rPr>
        <w:t xml:space="preserve">i </w:t>
      </w:r>
      <w:r w:rsidR="00743044" w:rsidRPr="00D25F5D">
        <w:rPr>
          <w:lang w:val="fi-FI"/>
        </w:rPr>
        <w:t>ULBI</w:t>
      </w:r>
      <w:r w:rsidR="00824166" w:rsidRPr="00D25F5D">
        <w:rPr>
          <w:lang w:val="fi-FI"/>
        </w:rPr>
        <w:t>d</w:t>
      </w:r>
      <w:r w:rsidRPr="00D25F5D">
        <w:rPr>
          <w:lang w:val="fi-FI"/>
        </w:rPr>
        <w:t>alam Mencapai V</w:t>
      </w:r>
      <w:bookmarkEnd w:id="223"/>
      <w:r w:rsidR="00824166" w:rsidRPr="00D25F5D">
        <w:rPr>
          <w:lang w:val="fi-FI"/>
        </w:rPr>
        <w:t>MTS</w:t>
      </w:r>
    </w:p>
    <w:p w14:paraId="7F4F27CB" w14:textId="348DBFEF" w:rsidR="005964B1" w:rsidRPr="00D25F5D" w:rsidRDefault="00B679A0" w:rsidP="00D90EB9">
      <w:pPr>
        <w:pStyle w:val="NoSpacing"/>
        <w:spacing w:line="360" w:lineRule="auto"/>
        <w:jc w:val="both"/>
        <w:rPr>
          <w:lang w:val="fi-FI"/>
        </w:rPr>
      </w:pPr>
      <w:r w:rsidRPr="00D25F5D">
        <w:rPr>
          <w:lang w:val="fi-FI"/>
        </w:rPr>
        <w:t xml:space="preserve">Selain pemahaman mengenai VMTS, diperlukan integrasi yang merupakan komponen penting </w:t>
      </w:r>
      <w:r w:rsidR="00E025E4" w:rsidRPr="00D25F5D">
        <w:rPr>
          <w:lang w:val="fi-FI"/>
        </w:rPr>
        <w:t>untuk</w:t>
      </w:r>
      <w:r w:rsidRPr="00D25F5D">
        <w:rPr>
          <w:lang w:val="fi-FI"/>
        </w:rPr>
        <w:t xml:space="preserve"> mencapai keterpaduan. </w:t>
      </w:r>
      <w:r w:rsidR="00B753F4" w:rsidRPr="00D25F5D">
        <w:rPr>
          <w:lang w:val="fi-FI"/>
        </w:rPr>
        <w:t xml:space="preserve"> </w:t>
      </w:r>
      <w:r w:rsidRPr="00D25F5D">
        <w:rPr>
          <w:lang w:val="fi-FI"/>
        </w:rPr>
        <w:t xml:space="preserve">Keterpaduan yang dimaksud adalah terkait program-program yang nantinya dicanangkan dalam rangkaian pencapaian VMTS. </w:t>
      </w:r>
      <w:r w:rsidR="00B753F4" w:rsidRPr="00D25F5D">
        <w:rPr>
          <w:lang w:val="fi-FI"/>
        </w:rPr>
        <w:t xml:space="preserve"> </w:t>
      </w:r>
      <w:r w:rsidRPr="00D25F5D">
        <w:rPr>
          <w:lang w:val="fi-FI"/>
        </w:rPr>
        <w:t xml:space="preserve">Selain itu, interaksi antar program diperlukan </w:t>
      </w:r>
      <w:r w:rsidR="00E025E4" w:rsidRPr="00D25F5D">
        <w:rPr>
          <w:lang w:val="fi-FI"/>
        </w:rPr>
        <w:t>untuk</w:t>
      </w:r>
      <w:r w:rsidRPr="00D25F5D">
        <w:rPr>
          <w:lang w:val="fi-FI"/>
        </w:rPr>
        <w:t xml:space="preserve"> kebermanfaatan input </w:t>
      </w:r>
      <w:r w:rsidR="00E96ACD" w:rsidRPr="00D25F5D">
        <w:rPr>
          <w:lang w:val="fi-FI"/>
        </w:rPr>
        <w:t>dan</w:t>
      </w:r>
      <w:r w:rsidRPr="00D25F5D">
        <w:rPr>
          <w:lang w:val="fi-FI"/>
        </w:rPr>
        <w:t xml:space="preserve"> output setiap program yang juga dapat menumbuhkan efek keberlanjutan program. </w:t>
      </w:r>
      <w:r w:rsidR="00B753F4" w:rsidRPr="00D25F5D">
        <w:rPr>
          <w:lang w:val="fi-FI"/>
        </w:rPr>
        <w:t xml:space="preserve"> </w:t>
      </w:r>
      <w:r w:rsidRPr="00D25F5D">
        <w:rPr>
          <w:lang w:val="fi-FI"/>
        </w:rPr>
        <w:t>Beberapa kegiatan yang dilakukan dalam program ini adalah sebagai berikut.</w:t>
      </w:r>
    </w:p>
    <w:p w14:paraId="1AB697ED" w14:textId="344026C5" w:rsidR="005964B1" w:rsidRPr="00D25F5D" w:rsidRDefault="00FA1F8C">
      <w:pPr>
        <w:pStyle w:val="NoSpacing"/>
        <w:numPr>
          <w:ilvl w:val="0"/>
          <w:numId w:val="26"/>
        </w:numPr>
        <w:spacing w:after="0"/>
        <w:ind w:left="284" w:hanging="284"/>
        <w:contextualSpacing/>
        <w:jc w:val="both"/>
        <w:rPr>
          <w:rFonts w:eastAsia="Times New Roman"/>
          <w:color w:val="000000"/>
          <w:lang w:val="fi-FI" w:eastAsia="en-ID"/>
        </w:rPr>
      </w:pPr>
      <w:r w:rsidRPr="00D25F5D">
        <w:rPr>
          <w:rFonts w:eastAsia="Times New Roman"/>
          <w:color w:val="000000"/>
          <w:lang w:val="fi-FI" w:eastAsia="en-ID"/>
        </w:rPr>
        <w:t>Persentase t</w:t>
      </w:r>
      <w:r w:rsidR="005964B1" w:rsidRPr="00D25F5D">
        <w:rPr>
          <w:rFonts w:eastAsia="Times New Roman"/>
          <w:color w:val="000000"/>
          <w:lang w:val="fi-FI" w:eastAsia="en-ID"/>
        </w:rPr>
        <w:t xml:space="preserve">ingkat rasionalisasi bahwa kegiatan akan menunjang atau sejalan dengan VMTS </w:t>
      </w:r>
      <w:r w:rsidR="00743044" w:rsidRPr="00D25F5D">
        <w:rPr>
          <w:rFonts w:eastAsia="Times New Roman"/>
          <w:color w:val="000000"/>
          <w:lang w:val="fi-FI" w:eastAsia="en-ID"/>
        </w:rPr>
        <w:t>ULBI</w:t>
      </w:r>
      <w:r w:rsidR="006821CF" w:rsidRPr="00D25F5D">
        <w:rPr>
          <w:rFonts w:eastAsia="Times New Roman"/>
          <w:color w:val="000000"/>
          <w:lang w:val="fi-FI" w:eastAsia="en-ID"/>
        </w:rPr>
        <w:t xml:space="preserve"> </w:t>
      </w:r>
      <w:r w:rsidR="005964B1" w:rsidRPr="00D25F5D">
        <w:rPr>
          <w:rFonts w:eastAsia="Times New Roman"/>
          <w:color w:val="000000"/>
          <w:lang w:val="fi-FI" w:eastAsia="en-ID"/>
        </w:rPr>
        <w:t xml:space="preserve">di pengajuan anggaran </w:t>
      </w:r>
      <w:r w:rsidR="00E96ACD" w:rsidRPr="00D25F5D">
        <w:rPr>
          <w:rFonts w:eastAsia="Times New Roman"/>
          <w:color w:val="000000"/>
          <w:lang w:val="fi-FI" w:eastAsia="en-ID"/>
        </w:rPr>
        <w:t>dan</w:t>
      </w:r>
      <w:r w:rsidR="005964B1" w:rsidRPr="00D25F5D">
        <w:rPr>
          <w:rFonts w:eastAsia="Times New Roman"/>
          <w:color w:val="000000"/>
          <w:lang w:val="fi-FI" w:eastAsia="en-ID"/>
        </w:rPr>
        <w:t xml:space="preserve"> laporan kegiatan</w:t>
      </w:r>
      <w:r w:rsidR="00B753F4" w:rsidRPr="00D25F5D">
        <w:rPr>
          <w:rFonts w:eastAsia="Times New Roman"/>
          <w:color w:val="000000"/>
          <w:lang w:val="fi-FI" w:eastAsia="en-ID"/>
        </w:rPr>
        <w:t>.</w:t>
      </w:r>
    </w:p>
    <w:p w14:paraId="69EF1844" w14:textId="7E64BC7F" w:rsidR="005964B1" w:rsidRPr="00D25F5D" w:rsidRDefault="005964B1">
      <w:pPr>
        <w:pStyle w:val="NoSpacing"/>
        <w:numPr>
          <w:ilvl w:val="0"/>
          <w:numId w:val="26"/>
        </w:numPr>
        <w:spacing w:after="0"/>
        <w:ind w:left="284" w:hanging="284"/>
        <w:contextualSpacing/>
        <w:jc w:val="both"/>
        <w:rPr>
          <w:lang w:val="fi-FI"/>
        </w:rPr>
      </w:pPr>
      <w:r w:rsidRPr="00D25F5D">
        <w:rPr>
          <w:rFonts w:eastAsia="Times New Roman"/>
          <w:color w:val="000000"/>
          <w:lang w:val="fi-FI" w:eastAsia="en-ID"/>
        </w:rPr>
        <w:t>Hasil Monev Internal menjadi inputan utama dalam melakukan perbaikan</w:t>
      </w:r>
      <w:r w:rsidR="00B753F4" w:rsidRPr="00D25F5D">
        <w:rPr>
          <w:rFonts w:eastAsia="Times New Roman"/>
          <w:color w:val="000000"/>
          <w:lang w:val="fi-FI" w:eastAsia="en-ID"/>
        </w:rPr>
        <w:t>.</w:t>
      </w:r>
    </w:p>
    <w:p w14:paraId="1482D940" w14:textId="26506627" w:rsidR="005964B1" w:rsidRPr="00D25F5D" w:rsidRDefault="005964B1" w:rsidP="00D90EB9">
      <w:pPr>
        <w:pStyle w:val="NoSpacing"/>
        <w:spacing w:after="0" w:line="360" w:lineRule="auto"/>
        <w:ind w:left="720" w:hanging="720"/>
        <w:contextualSpacing/>
        <w:rPr>
          <w:lang w:val="fi-FI"/>
        </w:rPr>
      </w:pPr>
    </w:p>
    <w:p w14:paraId="756BA33B" w14:textId="1759D827" w:rsidR="00222838" w:rsidRPr="00D25F5D" w:rsidRDefault="00222838">
      <w:pPr>
        <w:pStyle w:val="NoSpacing"/>
        <w:numPr>
          <w:ilvl w:val="0"/>
          <w:numId w:val="153"/>
        </w:numPr>
        <w:ind w:left="851" w:hanging="851"/>
      </w:pPr>
      <w:r w:rsidRPr="00D25F5D">
        <w:t>PS 1.2.1 Efektiv</w:t>
      </w:r>
      <w:r w:rsidR="008F404A" w:rsidRPr="00D25F5D">
        <w:t>i</w:t>
      </w:r>
      <w:r w:rsidRPr="00D25F5D">
        <w:t xml:space="preserve">tas </w:t>
      </w:r>
      <w:r w:rsidR="008F404A" w:rsidRPr="00D25F5D">
        <w:t xml:space="preserve">Monev </w:t>
      </w:r>
      <w:r w:rsidRPr="00D25F5D">
        <w:t>VMTS</w:t>
      </w:r>
    </w:p>
    <w:p w14:paraId="7389D645" w14:textId="7F3D8981" w:rsidR="00222838" w:rsidRPr="00D25F5D" w:rsidRDefault="008F404A" w:rsidP="00D90EB9">
      <w:pPr>
        <w:pStyle w:val="NoSpacing"/>
        <w:spacing w:after="0" w:line="360" w:lineRule="auto"/>
        <w:ind w:left="720"/>
        <w:contextualSpacing/>
      </w:pPr>
      <w:r w:rsidRPr="00D25F5D">
        <w:t xml:space="preserve">Sangatlah penting bagi </w:t>
      </w:r>
      <w:r w:rsidR="00743044" w:rsidRPr="00D25F5D">
        <w:t>ULBI</w:t>
      </w:r>
      <w:r w:rsidR="00FD1EE9" w:rsidRPr="00D25F5D">
        <w:t xml:space="preserve"> </w:t>
      </w:r>
      <w:r w:rsidRPr="00D25F5D">
        <w:t xml:space="preserve">dapat mengukur pencapaian Visi Misi Tujuan </w:t>
      </w:r>
      <w:r w:rsidR="00E96ACD" w:rsidRPr="00D25F5D">
        <w:t>dan</w:t>
      </w:r>
      <w:r w:rsidRPr="00D25F5D">
        <w:t xml:space="preserve"> Sasaran strategis.</w:t>
      </w:r>
    </w:p>
    <w:p w14:paraId="7AD518FB" w14:textId="39762661" w:rsidR="005964B1" w:rsidRPr="00D25F5D" w:rsidRDefault="00C97D16">
      <w:pPr>
        <w:pStyle w:val="NoSpacing"/>
        <w:numPr>
          <w:ilvl w:val="0"/>
          <w:numId w:val="153"/>
        </w:numPr>
        <w:spacing w:line="360" w:lineRule="auto"/>
        <w:ind w:left="851" w:hanging="851"/>
        <w:rPr>
          <w:b/>
          <w:lang w:val="fi-FI"/>
        </w:rPr>
      </w:pPr>
      <w:bookmarkStart w:id="224" w:name="_Toc2032395"/>
      <w:r w:rsidRPr="00D25F5D">
        <w:rPr>
          <w:caps/>
          <w:lang w:val="fi-FI"/>
        </w:rPr>
        <w:t xml:space="preserve">PS </w:t>
      </w:r>
      <w:r w:rsidR="000E0B3E" w:rsidRPr="00D25F5D">
        <w:rPr>
          <w:caps/>
          <w:lang w:val="fi-FI"/>
        </w:rPr>
        <w:t>1.</w:t>
      </w:r>
      <w:r w:rsidR="00BC2866" w:rsidRPr="00D25F5D">
        <w:rPr>
          <w:caps/>
          <w:lang w:val="fi-FI"/>
        </w:rPr>
        <w:t>3</w:t>
      </w:r>
      <w:r w:rsidR="00507FD3" w:rsidRPr="00D25F5D">
        <w:rPr>
          <w:caps/>
          <w:lang w:val="fi-FI"/>
        </w:rPr>
        <w:t>.</w:t>
      </w:r>
      <w:r w:rsidR="00BC2866" w:rsidRPr="00D25F5D">
        <w:rPr>
          <w:caps/>
          <w:lang w:val="fi-FI"/>
        </w:rPr>
        <w:t>1</w:t>
      </w:r>
      <w:r w:rsidRPr="00D25F5D">
        <w:rPr>
          <w:caps/>
          <w:lang w:val="fi-FI"/>
        </w:rPr>
        <w:t xml:space="preserve">: </w:t>
      </w:r>
      <w:r w:rsidR="00EA3BC8" w:rsidRPr="00D25F5D">
        <w:rPr>
          <w:lang w:val="fi-FI"/>
        </w:rPr>
        <w:t>Peningkatan Nilai Pemeringkatan Kemenristek Dikti</w:t>
      </w:r>
      <w:bookmarkEnd w:id="224"/>
    </w:p>
    <w:p w14:paraId="5C2C3FE1" w14:textId="18C86673" w:rsidR="005964B1" w:rsidRPr="00D25F5D" w:rsidRDefault="00E85C85" w:rsidP="00D90EB9">
      <w:pPr>
        <w:pStyle w:val="NoSpacing"/>
        <w:spacing w:line="360" w:lineRule="auto"/>
        <w:jc w:val="both"/>
      </w:pPr>
      <w:r w:rsidRPr="00D25F5D">
        <w:rPr>
          <w:lang w:val="fi-FI"/>
        </w:rPr>
        <w:t xml:space="preserve">Peringkat </w:t>
      </w:r>
      <w:r w:rsidR="008F021E" w:rsidRPr="00D25F5D">
        <w:rPr>
          <w:lang w:val="fi-FI"/>
        </w:rPr>
        <w:t xml:space="preserve">PT </w:t>
      </w:r>
      <w:r w:rsidR="00FA1F8C" w:rsidRPr="00D25F5D">
        <w:rPr>
          <w:lang w:val="fi-FI"/>
        </w:rPr>
        <w:t xml:space="preserve"> yang diberikan oleh Kemenristek</w:t>
      </w:r>
      <w:r w:rsidRPr="00D25F5D">
        <w:rPr>
          <w:lang w:val="fi-FI"/>
        </w:rPr>
        <w:t xml:space="preserve">dikti merupakan komponen penting bagi reputasi </w:t>
      </w:r>
      <w:r w:rsidR="00743044" w:rsidRPr="00D25F5D">
        <w:rPr>
          <w:lang w:val="fi-FI"/>
        </w:rPr>
        <w:t>ULBI</w:t>
      </w:r>
      <w:r w:rsidRPr="00D25F5D">
        <w:rPr>
          <w:lang w:val="fi-FI"/>
        </w:rPr>
        <w:t xml:space="preserve">. </w:t>
      </w:r>
      <w:r w:rsidR="00FA1F8C" w:rsidRPr="00D25F5D">
        <w:rPr>
          <w:lang w:val="fi-FI"/>
        </w:rPr>
        <w:t xml:space="preserve"> </w:t>
      </w:r>
      <w:r w:rsidRPr="00D25F5D">
        <w:rPr>
          <w:lang w:val="fi-FI"/>
        </w:rPr>
        <w:t xml:space="preserve">Penilaian tersebut dapat meningkatkan eksistensi </w:t>
      </w:r>
      <w:r w:rsidR="00743044" w:rsidRPr="00D25F5D">
        <w:rPr>
          <w:lang w:val="fi-FI"/>
        </w:rPr>
        <w:t>ULBI</w:t>
      </w:r>
      <w:r w:rsidRPr="00D25F5D">
        <w:rPr>
          <w:lang w:val="fi-FI"/>
        </w:rPr>
        <w:t>di mata masyararakat.</w:t>
      </w:r>
      <w:r w:rsidR="00953580" w:rsidRPr="00D25F5D">
        <w:rPr>
          <w:lang w:val="fi-FI"/>
        </w:rPr>
        <w:t xml:space="preserve">  </w:t>
      </w:r>
      <w:r w:rsidRPr="00D25F5D">
        <w:rPr>
          <w:lang w:val="fi-FI"/>
        </w:rPr>
        <w:t xml:space="preserve">Hal tersebut dapat meningkatkan minat masyarakat, khususnya calon mahasiswa </w:t>
      </w:r>
      <w:r w:rsidR="00E025E4" w:rsidRPr="00D25F5D">
        <w:rPr>
          <w:lang w:val="fi-FI"/>
        </w:rPr>
        <w:t>untuk</w:t>
      </w:r>
      <w:r w:rsidRPr="00D25F5D">
        <w:rPr>
          <w:lang w:val="fi-FI"/>
        </w:rPr>
        <w:t xml:space="preserve"> menuntut ilmu di </w:t>
      </w:r>
      <w:r w:rsidR="00743044" w:rsidRPr="00D25F5D">
        <w:rPr>
          <w:lang w:val="fi-FI"/>
        </w:rPr>
        <w:t>ULBI</w:t>
      </w:r>
      <w:r w:rsidRPr="00D25F5D">
        <w:rPr>
          <w:lang w:val="fi-FI"/>
        </w:rPr>
        <w:t>.</w:t>
      </w:r>
      <w:r w:rsidR="00B753F4" w:rsidRPr="00D25F5D">
        <w:rPr>
          <w:lang w:val="fi-FI"/>
        </w:rPr>
        <w:t xml:space="preserve">  </w:t>
      </w:r>
      <w:r w:rsidRPr="00D25F5D">
        <w:lastRenderedPageBreak/>
        <w:t xml:space="preserve">Target-target penting </w:t>
      </w:r>
      <w:r w:rsidR="00E025E4" w:rsidRPr="00D25F5D">
        <w:t>untuk</w:t>
      </w:r>
      <w:r w:rsidRPr="00D25F5D">
        <w:t xml:space="preserve"> </w:t>
      </w:r>
      <w:r w:rsidR="00953580" w:rsidRPr="00D25F5D">
        <w:t>P</w:t>
      </w:r>
      <w:r w:rsidRPr="00D25F5D">
        <w:t xml:space="preserve">rogram </w:t>
      </w:r>
      <w:r w:rsidR="00953580" w:rsidRPr="00D25F5D">
        <w:t>S</w:t>
      </w:r>
      <w:r w:rsidRPr="00D25F5D">
        <w:t xml:space="preserve">trategis </w:t>
      </w:r>
      <w:r w:rsidR="00953580" w:rsidRPr="00D25F5D">
        <w:t>Penilaian Pemeringktan Kemenristek D</w:t>
      </w:r>
      <w:r w:rsidR="00B753F4" w:rsidRPr="00D25F5D">
        <w:t>i</w:t>
      </w:r>
      <w:r w:rsidR="00953580" w:rsidRPr="00D25F5D">
        <w:t xml:space="preserve">kti </w:t>
      </w:r>
      <w:r w:rsidRPr="00D25F5D">
        <w:t>adalah sebagai berikut</w:t>
      </w:r>
      <w:r w:rsidR="00953580" w:rsidRPr="00D25F5D">
        <w:t>:</w:t>
      </w:r>
    </w:p>
    <w:p w14:paraId="289B8DC1" w14:textId="77777777" w:rsidR="005964B1" w:rsidRPr="00D25F5D" w:rsidRDefault="005964B1">
      <w:pPr>
        <w:pStyle w:val="ListParagraph"/>
        <w:numPr>
          <w:ilvl w:val="0"/>
          <w:numId w:val="27"/>
        </w:numPr>
        <w:ind w:left="284" w:hanging="284"/>
        <w:rPr>
          <w:color w:val="000000"/>
          <w:lang w:eastAsia="en-ID"/>
        </w:rPr>
      </w:pPr>
      <w:r w:rsidRPr="00D25F5D">
        <w:rPr>
          <w:color w:val="000000"/>
          <w:lang w:eastAsia="en-ID"/>
        </w:rPr>
        <w:t>Skor Lembaga</w:t>
      </w:r>
    </w:p>
    <w:p w14:paraId="7299F7FB" w14:textId="1B73AB13" w:rsidR="005964B1" w:rsidRPr="00D25F5D" w:rsidRDefault="005964B1">
      <w:pPr>
        <w:pStyle w:val="ListParagraph"/>
        <w:numPr>
          <w:ilvl w:val="0"/>
          <w:numId w:val="27"/>
        </w:numPr>
        <w:ind w:left="284" w:hanging="284"/>
        <w:rPr>
          <w:color w:val="000000"/>
          <w:lang w:eastAsia="en-ID"/>
        </w:rPr>
      </w:pPr>
      <w:r w:rsidRPr="00D25F5D">
        <w:rPr>
          <w:color w:val="000000"/>
          <w:lang w:eastAsia="en-ID"/>
        </w:rPr>
        <w:t>Sko</w:t>
      </w:r>
      <w:r w:rsidR="00E85C85" w:rsidRPr="00D25F5D">
        <w:rPr>
          <w:color w:val="000000"/>
          <w:lang w:val="en-ID" w:eastAsia="en-ID"/>
        </w:rPr>
        <w:t>r</w:t>
      </w:r>
      <w:r w:rsidRPr="00D25F5D">
        <w:rPr>
          <w:color w:val="000000"/>
          <w:lang w:eastAsia="en-ID"/>
        </w:rPr>
        <w:t xml:space="preserve"> Kemahasiswaan</w:t>
      </w:r>
    </w:p>
    <w:p w14:paraId="17CB5458" w14:textId="46193FE3" w:rsidR="005964B1" w:rsidRPr="00D25F5D" w:rsidRDefault="005964B1">
      <w:pPr>
        <w:pStyle w:val="ListParagraph"/>
        <w:numPr>
          <w:ilvl w:val="0"/>
          <w:numId w:val="27"/>
        </w:numPr>
        <w:ind w:left="284" w:hanging="284"/>
        <w:rPr>
          <w:color w:val="000000"/>
          <w:lang w:eastAsia="en-ID"/>
        </w:rPr>
      </w:pPr>
      <w:r w:rsidRPr="00D25F5D">
        <w:rPr>
          <w:color w:val="000000"/>
          <w:lang w:eastAsia="en-ID"/>
        </w:rPr>
        <w:t xml:space="preserve">Skor Penelitian </w:t>
      </w:r>
      <w:r w:rsidR="00E96ACD" w:rsidRPr="00D25F5D">
        <w:rPr>
          <w:color w:val="000000"/>
          <w:lang w:eastAsia="en-ID"/>
        </w:rPr>
        <w:t>dan</w:t>
      </w:r>
      <w:r w:rsidRPr="00D25F5D">
        <w:rPr>
          <w:color w:val="000000"/>
          <w:lang w:eastAsia="en-ID"/>
        </w:rPr>
        <w:t xml:space="preserve"> Peng</w:t>
      </w:r>
      <w:r w:rsidR="001D1D1B" w:rsidRPr="00D25F5D">
        <w:rPr>
          <w:color w:val="000000"/>
          <w:lang w:val="en-ID" w:eastAsia="en-ID"/>
        </w:rPr>
        <w:t xml:space="preserve">abdian </w:t>
      </w:r>
      <w:r w:rsidRPr="00D25F5D">
        <w:rPr>
          <w:color w:val="000000"/>
          <w:lang w:eastAsia="en-ID"/>
        </w:rPr>
        <w:t>Mas</w:t>
      </w:r>
      <w:r w:rsidR="001D1D1B" w:rsidRPr="00D25F5D">
        <w:rPr>
          <w:color w:val="000000"/>
          <w:lang w:val="en-ID" w:eastAsia="en-ID"/>
        </w:rPr>
        <w:t>yarakat</w:t>
      </w:r>
    </w:p>
    <w:p w14:paraId="6E6F66B1" w14:textId="77777777" w:rsidR="005964B1" w:rsidRPr="00D25F5D" w:rsidRDefault="005964B1">
      <w:pPr>
        <w:pStyle w:val="ListParagraph"/>
        <w:numPr>
          <w:ilvl w:val="0"/>
          <w:numId w:val="27"/>
        </w:numPr>
        <w:ind w:left="284" w:hanging="284"/>
        <w:rPr>
          <w:color w:val="000000"/>
          <w:lang w:eastAsia="en-ID"/>
        </w:rPr>
      </w:pPr>
      <w:r w:rsidRPr="00D25F5D">
        <w:rPr>
          <w:color w:val="000000"/>
          <w:lang w:eastAsia="en-ID"/>
        </w:rPr>
        <w:t>Skor Inovasi</w:t>
      </w:r>
    </w:p>
    <w:p w14:paraId="42C39361" w14:textId="7FF39781" w:rsidR="005964B1" w:rsidRPr="00D25F5D" w:rsidRDefault="00FA1F8C">
      <w:pPr>
        <w:pStyle w:val="ListParagraph"/>
        <w:numPr>
          <w:ilvl w:val="0"/>
          <w:numId w:val="27"/>
        </w:numPr>
        <w:ind w:left="284" w:hanging="284"/>
        <w:rPr>
          <w:color w:val="000000"/>
          <w:lang w:eastAsia="en-ID"/>
        </w:rPr>
      </w:pPr>
      <w:r w:rsidRPr="00D25F5D">
        <w:rPr>
          <w:color w:val="000000"/>
          <w:lang w:eastAsia="en-ID"/>
        </w:rPr>
        <w:t>Ranking Kemenr</w:t>
      </w:r>
      <w:r w:rsidR="005964B1" w:rsidRPr="00D25F5D">
        <w:rPr>
          <w:color w:val="000000"/>
          <w:lang w:eastAsia="en-ID"/>
        </w:rPr>
        <w:t>istekdikti</w:t>
      </w:r>
    </w:p>
    <w:p w14:paraId="63F9CC79" w14:textId="77777777" w:rsidR="005964B1" w:rsidRPr="00D25F5D" w:rsidRDefault="005964B1">
      <w:pPr>
        <w:pStyle w:val="ListParagraph"/>
        <w:numPr>
          <w:ilvl w:val="0"/>
          <w:numId w:val="27"/>
        </w:numPr>
        <w:ind w:left="284" w:hanging="284"/>
        <w:rPr>
          <w:color w:val="000000"/>
          <w:lang w:eastAsia="en-ID"/>
        </w:rPr>
      </w:pPr>
      <w:r w:rsidRPr="00D25F5D">
        <w:rPr>
          <w:color w:val="000000"/>
          <w:lang w:eastAsia="en-ID"/>
        </w:rPr>
        <w:t xml:space="preserve">Ranking Webometrics </w:t>
      </w:r>
    </w:p>
    <w:p w14:paraId="01262ECE" w14:textId="77777777" w:rsidR="005964B1" w:rsidRPr="00D25F5D" w:rsidRDefault="005964B1" w:rsidP="00D90EB9">
      <w:pPr>
        <w:spacing w:line="360" w:lineRule="auto"/>
        <w:jc w:val="both"/>
        <w:rPr>
          <w:bCs w:val="0"/>
          <w:color w:val="000000"/>
          <w:lang w:eastAsia="en-ID"/>
        </w:rPr>
      </w:pPr>
    </w:p>
    <w:p w14:paraId="30DE3714" w14:textId="0912D60D" w:rsidR="005964B1" w:rsidRPr="00D25F5D" w:rsidRDefault="00EA3BC8">
      <w:pPr>
        <w:pStyle w:val="NoSpacing"/>
        <w:numPr>
          <w:ilvl w:val="0"/>
          <w:numId w:val="153"/>
        </w:numPr>
        <w:spacing w:line="360" w:lineRule="auto"/>
        <w:ind w:left="851" w:hanging="851"/>
        <w:rPr>
          <w:b/>
        </w:rPr>
      </w:pPr>
      <w:bookmarkStart w:id="225" w:name="_Toc2032396"/>
      <w:r w:rsidRPr="00D25F5D">
        <w:rPr>
          <w:lang w:val="en-ID"/>
        </w:rPr>
        <w:t>P</w:t>
      </w:r>
      <w:r w:rsidR="00824166" w:rsidRPr="00D25F5D">
        <w:rPr>
          <w:lang w:val="en-ID"/>
        </w:rPr>
        <w:t>S</w:t>
      </w:r>
      <w:r w:rsidRPr="00D25F5D">
        <w:rPr>
          <w:lang w:val="en-ID"/>
        </w:rPr>
        <w:t xml:space="preserve"> 1.3.2:</w:t>
      </w:r>
      <w:r w:rsidRPr="00D25F5D">
        <w:t xml:space="preserve"> </w:t>
      </w:r>
      <w:r w:rsidRPr="00D25F5D">
        <w:rPr>
          <w:lang w:val="en-ID"/>
        </w:rPr>
        <w:t xml:space="preserve">Sumber Utama Industri </w:t>
      </w:r>
      <w:r w:rsidR="00B753F4" w:rsidRPr="00D25F5D">
        <w:rPr>
          <w:lang w:val="en-ID"/>
        </w:rPr>
        <w:t>d</w:t>
      </w:r>
      <w:r w:rsidRPr="00D25F5D">
        <w:rPr>
          <w:lang w:val="en-ID"/>
        </w:rPr>
        <w:t>alam Mencari S</w:t>
      </w:r>
      <w:r w:rsidR="00662A1D" w:rsidRPr="00D25F5D">
        <w:rPr>
          <w:lang w:val="en-ID"/>
        </w:rPr>
        <w:t>DM</w:t>
      </w:r>
      <w:r w:rsidRPr="00D25F5D">
        <w:rPr>
          <w:lang w:val="en-ID"/>
        </w:rPr>
        <w:t xml:space="preserve"> Logistik-S</w:t>
      </w:r>
      <w:bookmarkEnd w:id="225"/>
      <w:r w:rsidR="00662A1D" w:rsidRPr="00D25F5D">
        <w:rPr>
          <w:lang w:val="en-ID"/>
        </w:rPr>
        <w:t>CM</w:t>
      </w:r>
    </w:p>
    <w:p w14:paraId="581C52B6" w14:textId="3C232880" w:rsidR="005964B1" w:rsidRPr="00D25F5D" w:rsidRDefault="00630A0E" w:rsidP="00D90EB9">
      <w:pPr>
        <w:pStyle w:val="NoSpacing"/>
        <w:spacing w:line="360" w:lineRule="auto"/>
        <w:jc w:val="both"/>
        <w:rPr>
          <w:color w:val="000000"/>
          <w:lang w:eastAsia="en-ID"/>
        </w:rPr>
      </w:pPr>
      <w:r w:rsidRPr="00D25F5D">
        <w:t xml:space="preserve">Program strategis </w:t>
      </w:r>
      <w:r w:rsidR="00FA1F8C" w:rsidRPr="00D25F5D">
        <w:t xml:space="preserve">ke-4 </w:t>
      </w:r>
      <w:r w:rsidRPr="00D25F5D">
        <w:t xml:space="preserve">adalah menjadikan </w:t>
      </w:r>
      <w:r w:rsidR="00743044" w:rsidRPr="00D25F5D">
        <w:t>ULBI</w:t>
      </w:r>
      <w:r w:rsidR="00FD1EE9" w:rsidRPr="00D25F5D">
        <w:t xml:space="preserve"> </w:t>
      </w:r>
      <w:r w:rsidRPr="00D25F5D">
        <w:t xml:space="preserve">sebagai </w:t>
      </w:r>
      <w:r w:rsidR="008F021E" w:rsidRPr="00D25F5D">
        <w:t xml:space="preserve">PT </w:t>
      </w:r>
      <w:r w:rsidRPr="00D25F5D">
        <w:t xml:space="preserve"> </w:t>
      </w:r>
      <w:r w:rsidR="00855C3B" w:rsidRPr="00D25F5D">
        <w:t xml:space="preserve">utama </w:t>
      </w:r>
      <w:r w:rsidRPr="00D25F5D">
        <w:t xml:space="preserve">yang menyediakan sumber daya manusia </w:t>
      </w:r>
      <w:r w:rsidR="00855C3B" w:rsidRPr="00D25F5D">
        <w:t xml:space="preserve">berkualitas yaitu memiliki etos kerja </w:t>
      </w:r>
      <w:r w:rsidR="00E96ACD" w:rsidRPr="00D25F5D">
        <w:t>dan</w:t>
      </w:r>
      <w:r w:rsidR="00855C3B" w:rsidRPr="00D25F5D">
        <w:t xml:space="preserve"> etika yang baik. </w:t>
      </w:r>
      <w:r w:rsidR="00662A1D" w:rsidRPr="00D25F5D">
        <w:t xml:space="preserve"> </w:t>
      </w:r>
      <w:r w:rsidR="00B753F4" w:rsidRPr="00D25F5D">
        <w:t xml:space="preserve"> </w:t>
      </w:r>
      <w:r w:rsidR="00855C3B" w:rsidRPr="00D25F5D">
        <w:t xml:space="preserve">Hal ini didukung dengan fakta bahwa </w:t>
      </w:r>
      <w:r w:rsidR="00743044" w:rsidRPr="00D25F5D">
        <w:t>ULBI</w:t>
      </w:r>
      <w:r w:rsidR="00FD1EE9" w:rsidRPr="00D25F5D">
        <w:t xml:space="preserve"> </w:t>
      </w:r>
      <w:r w:rsidR="00855C3B" w:rsidRPr="00D25F5D">
        <w:t xml:space="preserve">merupakan </w:t>
      </w:r>
      <w:r w:rsidR="00B753F4" w:rsidRPr="00D25F5D">
        <w:t xml:space="preserve">perguruan tinggi akademik </w:t>
      </w:r>
      <w:r w:rsidR="00855C3B" w:rsidRPr="00D25F5D">
        <w:t xml:space="preserve">pertama yang melaksanakan pengajaran </w:t>
      </w:r>
      <w:r w:rsidR="00FA1F8C" w:rsidRPr="00D25F5D">
        <w:t>secara khusus di bi</w:t>
      </w:r>
      <w:r w:rsidR="00E96ACD" w:rsidRPr="00D25F5D">
        <w:t>dan</w:t>
      </w:r>
      <w:r w:rsidR="00FA1F8C" w:rsidRPr="00D25F5D">
        <w:t xml:space="preserve">g </w:t>
      </w:r>
      <w:r w:rsidR="00662A1D" w:rsidRPr="00D25F5D">
        <w:t>L</w:t>
      </w:r>
      <w:r w:rsidR="00FA1F8C" w:rsidRPr="00D25F5D">
        <w:t>ogistik</w:t>
      </w:r>
      <w:r w:rsidR="00855C3B" w:rsidRPr="00D25F5D">
        <w:t xml:space="preserve"> </w:t>
      </w:r>
      <w:r w:rsidR="00E96ACD" w:rsidRPr="00D25F5D">
        <w:t>dan</w:t>
      </w:r>
      <w:r w:rsidR="00855C3B" w:rsidRPr="00D25F5D">
        <w:t xml:space="preserve"> </w:t>
      </w:r>
      <w:r w:rsidR="00662A1D" w:rsidRPr="00D25F5D">
        <w:t>T</w:t>
      </w:r>
      <w:r w:rsidR="00855C3B" w:rsidRPr="00D25F5D">
        <w:t xml:space="preserve">ransportasi. </w:t>
      </w:r>
      <w:r w:rsidR="00B753F4" w:rsidRPr="00D25F5D">
        <w:t xml:space="preserve"> </w:t>
      </w:r>
      <w:r w:rsidR="00761B90" w:rsidRPr="00D25F5D">
        <w:t>Kegiatan yang dilakukan dalam melaksanakan program strategis ini adalah memulai dengan menyebarkan k</w:t>
      </w:r>
      <w:r w:rsidR="005964B1" w:rsidRPr="00D25F5D">
        <w:rPr>
          <w:color w:val="000000"/>
          <w:lang w:val="en-ID" w:eastAsia="en-ID"/>
        </w:rPr>
        <w:t xml:space="preserve">uesioner ke industri peringkat </w:t>
      </w:r>
      <w:r w:rsidR="00761B90" w:rsidRPr="00D25F5D">
        <w:rPr>
          <w:color w:val="000000"/>
          <w:lang w:val="en-ID" w:eastAsia="en-ID"/>
        </w:rPr>
        <w:t>terkait pan</w:t>
      </w:r>
      <w:r w:rsidR="00E96ACD" w:rsidRPr="00D25F5D">
        <w:rPr>
          <w:color w:val="000000"/>
          <w:lang w:val="en-ID" w:eastAsia="en-ID"/>
        </w:rPr>
        <w:t>dan</w:t>
      </w:r>
      <w:r w:rsidR="00761B90" w:rsidRPr="00D25F5D">
        <w:rPr>
          <w:color w:val="000000"/>
          <w:lang w:val="en-ID" w:eastAsia="en-ID"/>
        </w:rPr>
        <w:t xml:space="preserve">gan terhadap </w:t>
      </w:r>
      <w:r w:rsidR="00743044" w:rsidRPr="00D25F5D">
        <w:rPr>
          <w:color w:val="000000"/>
          <w:lang w:val="en-ID" w:eastAsia="en-ID"/>
        </w:rPr>
        <w:t>ULBI</w:t>
      </w:r>
      <w:r w:rsidR="00FD1EE9" w:rsidRPr="00D25F5D">
        <w:rPr>
          <w:color w:val="000000"/>
          <w:lang w:val="en-ID" w:eastAsia="en-ID"/>
        </w:rPr>
        <w:t xml:space="preserve"> </w:t>
      </w:r>
      <w:r w:rsidR="005964B1" w:rsidRPr="00D25F5D">
        <w:rPr>
          <w:color w:val="000000"/>
          <w:lang w:val="en-ID" w:eastAsia="en-ID"/>
        </w:rPr>
        <w:t>sebagai prioritas sumber tenaga kerja</w:t>
      </w:r>
      <w:r w:rsidR="00761B90" w:rsidRPr="00D25F5D">
        <w:rPr>
          <w:color w:val="000000"/>
          <w:lang w:val="en-ID" w:eastAsia="en-ID"/>
        </w:rPr>
        <w:t>.</w:t>
      </w:r>
    </w:p>
    <w:p w14:paraId="519DF74B" w14:textId="52528173" w:rsidR="005964B1" w:rsidRPr="00D25F5D" w:rsidRDefault="005964B1" w:rsidP="00D90EB9">
      <w:pPr>
        <w:spacing w:after="0" w:line="360" w:lineRule="auto"/>
        <w:jc w:val="both"/>
        <w:rPr>
          <w:color w:val="000000"/>
          <w:lang w:eastAsia="en-ID"/>
        </w:rPr>
      </w:pPr>
    </w:p>
    <w:p w14:paraId="423CE787" w14:textId="77777777" w:rsidR="00436CE8" w:rsidRPr="00D25F5D" w:rsidRDefault="00436CE8" w:rsidP="00D90EB9">
      <w:pPr>
        <w:spacing w:after="0" w:line="360" w:lineRule="auto"/>
        <w:jc w:val="both"/>
        <w:rPr>
          <w:color w:val="000000"/>
          <w:lang w:eastAsia="en-ID"/>
        </w:rPr>
      </w:pPr>
    </w:p>
    <w:p w14:paraId="3424D6A8" w14:textId="19C5A86C" w:rsidR="005964B1" w:rsidRPr="00D25F5D" w:rsidRDefault="00EA3BC8">
      <w:pPr>
        <w:pStyle w:val="NoSpacing"/>
        <w:numPr>
          <w:ilvl w:val="0"/>
          <w:numId w:val="153"/>
        </w:numPr>
        <w:spacing w:line="360" w:lineRule="auto"/>
        <w:ind w:left="851" w:hanging="851"/>
        <w:rPr>
          <w:b/>
        </w:rPr>
      </w:pPr>
      <w:bookmarkStart w:id="226" w:name="_Toc2032397"/>
      <w:r w:rsidRPr="00D25F5D">
        <w:rPr>
          <w:lang w:val="en-ID"/>
        </w:rPr>
        <w:t>P</w:t>
      </w:r>
      <w:r w:rsidR="00824166" w:rsidRPr="00D25F5D">
        <w:rPr>
          <w:lang w:val="en-ID"/>
        </w:rPr>
        <w:t>S</w:t>
      </w:r>
      <w:r w:rsidRPr="00D25F5D">
        <w:rPr>
          <w:lang w:val="en-ID"/>
        </w:rPr>
        <w:t xml:space="preserve"> 1.3.3:</w:t>
      </w:r>
      <w:r w:rsidRPr="00D25F5D">
        <w:t xml:space="preserve"> –</w:t>
      </w:r>
      <w:r w:rsidRPr="00D25F5D">
        <w:rPr>
          <w:lang w:val="en-ID"/>
        </w:rPr>
        <w:t xml:space="preserve"> </w:t>
      </w:r>
      <w:r w:rsidRPr="00D25F5D">
        <w:rPr>
          <w:i/>
          <w:lang w:val="en-ID"/>
        </w:rPr>
        <w:t>Entrepreneurial University</w:t>
      </w:r>
      <w:r w:rsidRPr="00D25F5D">
        <w:rPr>
          <w:lang w:val="en-ID"/>
        </w:rPr>
        <w:t xml:space="preserve"> Berbasis </w:t>
      </w:r>
      <w:r w:rsidRPr="00D25F5D">
        <w:rPr>
          <w:i/>
          <w:lang w:val="en-ID"/>
        </w:rPr>
        <w:t>Science</w:t>
      </w:r>
      <w:r w:rsidRPr="00D25F5D">
        <w:rPr>
          <w:lang w:val="en-ID"/>
        </w:rPr>
        <w:t xml:space="preserve"> </w:t>
      </w:r>
      <w:r w:rsidR="00E96ACD" w:rsidRPr="00D25F5D">
        <w:rPr>
          <w:lang w:val="en-ID"/>
        </w:rPr>
        <w:t>dan</w:t>
      </w:r>
      <w:r w:rsidRPr="00D25F5D">
        <w:rPr>
          <w:lang w:val="en-ID"/>
        </w:rPr>
        <w:t xml:space="preserve"> </w:t>
      </w:r>
      <w:r w:rsidRPr="00D25F5D">
        <w:rPr>
          <w:i/>
          <w:lang w:val="en-ID"/>
        </w:rPr>
        <w:t>Technology</w:t>
      </w:r>
      <w:bookmarkEnd w:id="226"/>
    </w:p>
    <w:p w14:paraId="044BBFC7" w14:textId="265013B7" w:rsidR="005964B1" w:rsidRPr="00D25F5D" w:rsidRDefault="001D1D1B" w:rsidP="00D90EB9">
      <w:pPr>
        <w:pStyle w:val="NoSpacing"/>
        <w:spacing w:after="0" w:line="360" w:lineRule="auto"/>
        <w:jc w:val="both"/>
      </w:pPr>
      <w:r w:rsidRPr="00D25F5D">
        <w:t xml:space="preserve">Program kerja </w:t>
      </w:r>
      <w:r w:rsidR="00FA1F8C" w:rsidRPr="00D25F5D">
        <w:t xml:space="preserve">ke-5 </w:t>
      </w:r>
      <w:r w:rsidRPr="00D25F5D">
        <w:t xml:space="preserve">didasari dengan arahan YPBPI </w:t>
      </w:r>
      <w:r w:rsidR="00E025E4" w:rsidRPr="00D25F5D">
        <w:t>untuk</w:t>
      </w:r>
      <w:r w:rsidRPr="00D25F5D">
        <w:t xml:space="preserve"> mengembangkan </w:t>
      </w:r>
      <w:r w:rsidR="00743044" w:rsidRPr="00D25F5D">
        <w:t>ULBI</w:t>
      </w:r>
      <w:r w:rsidR="00FD1EE9" w:rsidRPr="00D25F5D">
        <w:t xml:space="preserve"> </w:t>
      </w:r>
      <w:r w:rsidRPr="00D25F5D">
        <w:t xml:space="preserve">sebagai </w:t>
      </w:r>
      <w:r w:rsidR="00824166" w:rsidRPr="00D25F5D">
        <w:t xml:space="preserve">perguruan tinggi </w:t>
      </w:r>
      <w:r w:rsidR="00947565" w:rsidRPr="00D25F5D">
        <w:t xml:space="preserve">kewirausahaan yang berbasis sains </w:t>
      </w:r>
      <w:r w:rsidR="00E96ACD" w:rsidRPr="00D25F5D">
        <w:t>dan</w:t>
      </w:r>
      <w:r w:rsidR="00947565" w:rsidRPr="00D25F5D">
        <w:t xml:space="preserve"> t</w:t>
      </w:r>
      <w:r w:rsidR="00FA1F8C" w:rsidRPr="00D25F5D">
        <w:t xml:space="preserve">eknologi. </w:t>
      </w:r>
      <w:r w:rsidR="00824166" w:rsidRPr="00D25F5D">
        <w:t xml:space="preserve"> </w:t>
      </w:r>
      <w:r w:rsidR="00FA1F8C" w:rsidRPr="00D25F5D">
        <w:t xml:space="preserve">Harapan ini direspon </w:t>
      </w:r>
      <w:r w:rsidR="00947565" w:rsidRPr="00D25F5D">
        <w:t xml:space="preserve">melalui pengembangan berbagai program kewirausahaan yang dapat diikuti oleh </w:t>
      </w:r>
      <w:r w:rsidR="002A40AC" w:rsidRPr="00D25F5D">
        <w:t>tenaga akademik</w:t>
      </w:r>
      <w:r w:rsidR="00947565" w:rsidRPr="00D25F5D">
        <w:t xml:space="preserve"> </w:t>
      </w:r>
      <w:r w:rsidR="00E96ACD" w:rsidRPr="00D25F5D">
        <w:t>dan</w:t>
      </w:r>
      <w:r w:rsidR="00947565" w:rsidRPr="00D25F5D">
        <w:t xml:space="preserve"> mahasiswa </w:t>
      </w:r>
      <w:r w:rsidR="00E025E4" w:rsidRPr="00D25F5D">
        <w:t>untuk</w:t>
      </w:r>
      <w:r w:rsidR="00947565" w:rsidRPr="00D25F5D">
        <w:t xml:space="preserve"> menghasilkan produk-produk komersial </w:t>
      </w:r>
      <w:r w:rsidR="00E96ACD" w:rsidRPr="00D25F5D">
        <w:t>dan</w:t>
      </w:r>
      <w:r w:rsidR="00947565" w:rsidRPr="00D25F5D">
        <w:t xml:space="preserve"> turut berkontribusi terhadap perkembangan dunia wirausaha di Indonesia. </w:t>
      </w:r>
      <w:r w:rsidR="00824166" w:rsidRPr="00D25F5D">
        <w:t xml:space="preserve"> </w:t>
      </w:r>
      <w:r w:rsidR="00662A1D" w:rsidRPr="00D25F5D">
        <w:t xml:space="preserve"> </w:t>
      </w:r>
      <w:r w:rsidR="00947565" w:rsidRPr="00D25F5D">
        <w:t xml:space="preserve">Beberapa indikator yang digunakan </w:t>
      </w:r>
      <w:r w:rsidR="00E025E4" w:rsidRPr="00D25F5D">
        <w:t>untuk</w:t>
      </w:r>
      <w:r w:rsidR="00947565" w:rsidRPr="00D25F5D">
        <w:t xml:space="preserve"> mengukur keberhasian penyelenggaraan program adalah:</w:t>
      </w:r>
    </w:p>
    <w:p w14:paraId="6908F97A" w14:textId="4F867CAE" w:rsidR="005964B1" w:rsidRPr="00D25F5D" w:rsidRDefault="005964B1">
      <w:pPr>
        <w:pStyle w:val="ListParagraph"/>
        <w:numPr>
          <w:ilvl w:val="0"/>
          <w:numId w:val="37"/>
        </w:numPr>
        <w:ind w:left="284" w:hanging="284"/>
        <w:rPr>
          <w:color w:val="000000"/>
          <w:lang w:val="en-ID" w:eastAsia="en-ID"/>
        </w:rPr>
      </w:pPr>
      <w:r w:rsidRPr="00D25F5D">
        <w:rPr>
          <w:color w:val="000000"/>
          <w:lang w:val="en-ID" w:eastAsia="en-ID"/>
        </w:rPr>
        <w:t xml:space="preserve">Jumlah </w:t>
      </w:r>
      <w:r w:rsidR="00BD229F" w:rsidRPr="00D25F5D">
        <w:rPr>
          <w:i/>
          <w:iCs/>
          <w:color w:val="000000"/>
          <w:lang w:val="en-ID" w:eastAsia="en-ID"/>
        </w:rPr>
        <w:t xml:space="preserve">entrepreneur </w:t>
      </w:r>
      <w:r w:rsidRPr="00D25F5D">
        <w:rPr>
          <w:color w:val="000000"/>
          <w:lang w:val="en-ID" w:eastAsia="en-ID"/>
        </w:rPr>
        <w:t xml:space="preserve">(umum) lulusan </w:t>
      </w:r>
      <w:r w:rsidR="00743044" w:rsidRPr="00D25F5D">
        <w:rPr>
          <w:color w:val="000000"/>
          <w:lang w:val="en-ID" w:eastAsia="en-ID"/>
        </w:rPr>
        <w:t>ULBI</w:t>
      </w:r>
    </w:p>
    <w:p w14:paraId="1857A267" w14:textId="7FCBBF23" w:rsidR="005964B1" w:rsidRPr="00D25F5D" w:rsidRDefault="005964B1">
      <w:pPr>
        <w:pStyle w:val="ListParagraph"/>
        <w:numPr>
          <w:ilvl w:val="0"/>
          <w:numId w:val="37"/>
        </w:numPr>
        <w:ind w:left="284" w:hanging="284"/>
        <w:rPr>
          <w:color w:val="000000"/>
          <w:lang w:eastAsia="en-ID"/>
        </w:rPr>
      </w:pPr>
      <w:r w:rsidRPr="00D25F5D">
        <w:rPr>
          <w:color w:val="000000"/>
          <w:lang w:val="en-ID" w:eastAsia="en-ID"/>
        </w:rPr>
        <w:t xml:space="preserve">Jumlah </w:t>
      </w:r>
      <w:r w:rsidR="00BD229F" w:rsidRPr="00D25F5D">
        <w:rPr>
          <w:i/>
          <w:iCs/>
          <w:color w:val="000000"/>
          <w:lang w:val="en-ID" w:eastAsia="en-ID"/>
        </w:rPr>
        <w:t>entrepreneur</w:t>
      </w:r>
      <w:r w:rsidRPr="00D25F5D">
        <w:rPr>
          <w:color w:val="000000"/>
          <w:lang w:val="en-ID" w:eastAsia="en-ID"/>
        </w:rPr>
        <w:t xml:space="preserve"> </w:t>
      </w:r>
      <w:r w:rsidR="00743044" w:rsidRPr="00D25F5D">
        <w:rPr>
          <w:color w:val="000000"/>
          <w:lang w:val="en-ID" w:eastAsia="en-ID"/>
        </w:rPr>
        <w:t>ULBI</w:t>
      </w:r>
      <w:r w:rsidR="00FD1EE9" w:rsidRPr="00D25F5D">
        <w:rPr>
          <w:color w:val="000000"/>
          <w:lang w:val="en-ID" w:eastAsia="en-ID"/>
        </w:rPr>
        <w:t xml:space="preserve"> </w:t>
      </w:r>
      <w:r w:rsidRPr="00D25F5D">
        <w:rPr>
          <w:color w:val="000000"/>
          <w:lang w:val="en-ID" w:eastAsia="en-ID"/>
        </w:rPr>
        <w:t xml:space="preserve">berbasis </w:t>
      </w:r>
      <w:r w:rsidRPr="00D25F5D">
        <w:rPr>
          <w:i/>
          <w:color w:val="000000"/>
          <w:lang w:val="en-ID" w:eastAsia="en-ID"/>
        </w:rPr>
        <w:t>Sicence</w:t>
      </w:r>
      <w:r w:rsidRPr="00D25F5D">
        <w:rPr>
          <w:color w:val="000000"/>
          <w:lang w:val="en-ID" w:eastAsia="en-ID"/>
        </w:rPr>
        <w:t xml:space="preserve"> </w:t>
      </w:r>
      <w:r w:rsidR="00E96ACD" w:rsidRPr="00D25F5D">
        <w:rPr>
          <w:color w:val="000000"/>
          <w:lang w:val="en-ID" w:eastAsia="en-ID"/>
        </w:rPr>
        <w:t>dan</w:t>
      </w:r>
      <w:r w:rsidRPr="00D25F5D">
        <w:rPr>
          <w:color w:val="000000"/>
          <w:lang w:val="en-ID" w:eastAsia="en-ID"/>
        </w:rPr>
        <w:t xml:space="preserve"> </w:t>
      </w:r>
      <w:r w:rsidRPr="00D25F5D">
        <w:rPr>
          <w:i/>
          <w:color w:val="000000"/>
          <w:lang w:val="en-ID" w:eastAsia="en-ID"/>
        </w:rPr>
        <w:t>Technology</w:t>
      </w:r>
    </w:p>
    <w:p w14:paraId="74FDFE2A" w14:textId="77777777" w:rsidR="005964B1" w:rsidRPr="00D25F5D" w:rsidRDefault="005964B1" w:rsidP="00D90EB9">
      <w:pPr>
        <w:spacing w:after="0" w:line="360" w:lineRule="auto"/>
        <w:jc w:val="both"/>
        <w:rPr>
          <w:color w:val="000000"/>
          <w:lang w:eastAsia="en-ID"/>
        </w:rPr>
      </w:pPr>
    </w:p>
    <w:p w14:paraId="3A849FD2" w14:textId="140887DA" w:rsidR="005964B1" w:rsidRPr="00D25F5D" w:rsidRDefault="006B7E19" w:rsidP="00D90EB9">
      <w:pPr>
        <w:pStyle w:val="NoSpacing"/>
        <w:spacing w:line="360" w:lineRule="auto"/>
        <w:jc w:val="both"/>
      </w:pPr>
      <w:r w:rsidRPr="00D25F5D">
        <w:rPr>
          <w:color w:val="000000"/>
          <w:lang w:val="en-ID" w:eastAsia="en-ID"/>
        </w:rPr>
        <w:t>.</w:t>
      </w:r>
    </w:p>
    <w:p w14:paraId="018F77A2" w14:textId="5DF59D2A" w:rsidR="005964B1" w:rsidRPr="00D25F5D" w:rsidRDefault="005964B1" w:rsidP="00D90EB9">
      <w:pPr>
        <w:spacing w:line="360" w:lineRule="auto"/>
        <w:rPr>
          <w:b/>
        </w:rPr>
        <w:sectPr w:rsidR="005964B1" w:rsidRPr="00D25F5D" w:rsidSect="005A5127">
          <w:pgSz w:w="12240" w:h="15840"/>
          <w:pgMar w:top="1440" w:right="1440" w:bottom="1440" w:left="1440" w:header="708" w:footer="708" w:gutter="0"/>
          <w:cols w:space="708"/>
          <w:docGrid w:linePitch="360"/>
        </w:sectPr>
      </w:pPr>
    </w:p>
    <w:p w14:paraId="7E88E90A" w14:textId="6B0EB9F5" w:rsidR="0005385D" w:rsidRPr="00D25F5D" w:rsidRDefault="00EA3BC8" w:rsidP="00EA3BC8">
      <w:pPr>
        <w:pStyle w:val="Caption"/>
        <w:jc w:val="center"/>
        <w:rPr>
          <w:color w:val="auto"/>
          <w:sz w:val="24"/>
          <w:szCs w:val="24"/>
        </w:rPr>
      </w:pPr>
      <w:bookmarkStart w:id="227" w:name="_Toc55301819"/>
      <w:bookmarkStart w:id="228" w:name="_Toc173692354"/>
      <w:r w:rsidRPr="00D25F5D">
        <w:rPr>
          <w:color w:val="auto"/>
          <w:sz w:val="24"/>
          <w:szCs w:val="24"/>
        </w:rPr>
        <w:lastRenderedPageBreak/>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2</w:t>
      </w:r>
      <w:r w:rsidRPr="00D25F5D">
        <w:rPr>
          <w:color w:val="auto"/>
          <w:sz w:val="24"/>
          <w:szCs w:val="24"/>
        </w:rPr>
        <w:fldChar w:fldCharType="end"/>
      </w:r>
      <w:r w:rsidRPr="00D25F5D">
        <w:rPr>
          <w:color w:val="auto"/>
          <w:sz w:val="24"/>
          <w:szCs w:val="24"/>
        </w:rPr>
        <w:t xml:space="preserve"> </w:t>
      </w:r>
      <w:r w:rsidR="005C2937" w:rsidRPr="00D25F5D">
        <w:rPr>
          <w:color w:val="auto"/>
          <w:sz w:val="24"/>
          <w:szCs w:val="24"/>
        </w:rPr>
        <w:t xml:space="preserve">STRATEGI-1: </w:t>
      </w:r>
      <w:r w:rsidR="0005385D" w:rsidRPr="00D25F5D">
        <w:rPr>
          <w:color w:val="auto"/>
          <w:sz w:val="24"/>
          <w:szCs w:val="24"/>
        </w:rPr>
        <w:t xml:space="preserve">Efektivitas Visi Misi </w:t>
      </w:r>
      <w:r w:rsidR="00BD3CCC" w:rsidRPr="00D25F5D">
        <w:rPr>
          <w:color w:val="auto"/>
          <w:sz w:val="24"/>
          <w:szCs w:val="24"/>
        </w:rPr>
        <w:t xml:space="preserve">dalam mencapai </w:t>
      </w:r>
      <w:r w:rsidR="0005385D" w:rsidRPr="00D25F5D">
        <w:rPr>
          <w:color w:val="auto"/>
          <w:sz w:val="24"/>
          <w:szCs w:val="24"/>
        </w:rPr>
        <w:t xml:space="preserve">Tujuan </w:t>
      </w:r>
      <w:r w:rsidR="00E96ACD" w:rsidRPr="00D25F5D">
        <w:rPr>
          <w:color w:val="auto"/>
          <w:sz w:val="24"/>
          <w:szCs w:val="24"/>
        </w:rPr>
        <w:t>dan</w:t>
      </w:r>
      <w:r w:rsidR="0005385D" w:rsidRPr="00D25F5D">
        <w:rPr>
          <w:color w:val="auto"/>
          <w:sz w:val="24"/>
          <w:szCs w:val="24"/>
        </w:rPr>
        <w:t xml:space="preserve"> Sasaran</w:t>
      </w:r>
      <w:r w:rsidR="00BD3CCC" w:rsidRPr="00D25F5D">
        <w:rPr>
          <w:color w:val="auto"/>
          <w:sz w:val="24"/>
          <w:szCs w:val="24"/>
        </w:rPr>
        <w:t xml:space="preserve"> Strategis </w:t>
      </w:r>
      <w:r w:rsidR="00743044" w:rsidRPr="00D25F5D">
        <w:rPr>
          <w:color w:val="auto"/>
          <w:sz w:val="24"/>
          <w:szCs w:val="24"/>
        </w:rPr>
        <w:t>ULBI</w:t>
      </w:r>
      <w:bookmarkEnd w:id="227"/>
      <w:bookmarkEnd w:id="228"/>
    </w:p>
    <w:tbl>
      <w:tblPr>
        <w:tblW w:w="53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1124"/>
        <w:gridCol w:w="987"/>
        <w:gridCol w:w="1127"/>
        <w:gridCol w:w="1127"/>
        <w:gridCol w:w="564"/>
        <w:gridCol w:w="566"/>
        <w:gridCol w:w="888"/>
        <w:gridCol w:w="566"/>
        <w:gridCol w:w="566"/>
        <w:gridCol w:w="566"/>
        <w:gridCol w:w="423"/>
        <w:gridCol w:w="566"/>
        <w:gridCol w:w="566"/>
        <w:gridCol w:w="531"/>
        <w:gridCol w:w="1215"/>
        <w:gridCol w:w="792"/>
        <w:gridCol w:w="1012"/>
      </w:tblGrid>
      <w:tr w:rsidR="00A07104" w:rsidRPr="00D25F5D" w14:paraId="4F85F628" w14:textId="77777777" w:rsidTr="00A07104">
        <w:trPr>
          <w:trHeight w:val="397"/>
          <w:tblHeader/>
        </w:trPr>
        <w:tc>
          <w:tcPr>
            <w:tcW w:w="203" w:type="pct"/>
            <w:vMerge w:val="restart"/>
            <w:shd w:val="clear" w:color="000000" w:fill="F2F2F2"/>
            <w:vAlign w:val="center"/>
            <w:hideMark/>
          </w:tcPr>
          <w:p w14:paraId="69F2220A" w14:textId="25AEF317"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w:t>
            </w:r>
          </w:p>
        </w:tc>
        <w:tc>
          <w:tcPr>
            <w:tcW w:w="409" w:type="pct"/>
            <w:vMerge w:val="restart"/>
            <w:shd w:val="clear" w:color="000000" w:fill="F2F2F2"/>
            <w:vAlign w:val="center"/>
            <w:hideMark/>
          </w:tcPr>
          <w:p w14:paraId="0910C84E" w14:textId="697C65E6" w:rsidR="00A07104" w:rsidRPr="00D25F5D" w:rsidRDefault="00A07104" w:rsidP="00EA3BC8">
            <w:pPr>
              <w:spacing w:after="0" w:line="240" w:lineRule="auto"/>
              <w:rPr>
                <w:rFonts w:eastAsia="Times New Roman"/>
                <w:b/>
                <w:bCs w:val="0"/>
                <w:color w:val="000000"/>
                <w:sz w:val="20"/>
                <w:szCs w:val="20"/>
                <w:lang w:val="en-ID" w:eastAsia="en-ID"/>
              </w:rPr>
            </w:pPr>
            <w:r w:rsidRPr="00D25F5D">
              <w:rPr>
                <w:rFonts w:eastAsia="Times New Roman"/>
                <w:b/>
                <w:bCs w:val="0"/>
                <w:color w:val="000000"/>
                <w:sz w:val="20"/>
                <w:szCs w:val="20"/>
                <w:lang w:eastAsia="en-ID"/>
              </w:rPr>
              <w:t xml:space="preserve">Sasaran Strategis </w:t>
            </w:r>
            <w:r w:rsidRPr="00D25F5D">
              <w:rPr>
                <w:rFonts w:eastAsia="Times New Roman"/>
                <w:b/>
                <w:bCs w:val="0"/>
                <w:color w:val="000000"/>
                <w:sz w:val="20"/>
                <w:szCs w:val="20"/>
                <w:lang w:val="en-ID" w:eastAsia="en-ID"/>
              </w:rPr>
              <w:t>1</w:t>
            </w:r>
          </w:p>
        </w:tc>
        <w:tc>
          <w:tcPr>
            <w:tcW w:w="359" w:type="pct"/>
            <w:vMerge w:val="restart"/>
            <w:shd w:val="clear" w:color="000000" w:fill="F2F2F2"/>
            <w:vAlign w:val="center"/>
            <w:hideMark/>
          </w:tcPr>
          <w:p w14:paraId="63E116AD" w14:textId="06B9A0EB"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410" w:type="pct"/>
            <w:vMerge w:val="restart"/>
            <w:shd w:val="clear" w:color="000000" w:fill="F2F2F2"/>
            <w:vAlign w:val="center"/>
            <w:hideMark/>
          </w:tcPr>
          <w:p w14:paraId="4D2FC97B" w14:textId="4A21C4A9"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410" w:type="pct"/>
            <w:vMerge w:val="restart"/>
            <w:shd w:val="clear" w:color="000000" w:fill="F2F2F2"/>
            <w:vAlign w:val="center"/>
            <w:hideMark/>
          </w:tcPr>
          <w:p w14:paraId="3D515D55" w14:textId="015786C8"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dikator</w:t>
            </w:r>
          </w:p>
        </w:tc>
        <w:tc>
          <w:tcPr>
            <w:tcW w:w="205" w:type="pct"/>
            <w:vMerge w:val="restart"/>
            <w:shd w:val="clear" w:color="000000" w:fill="F2F2F2"/>
            <w:vAlign w:val="center"/>
            <w:hideMark/>
          </w:tcPr>
          <w:p w14:paraId="75766410" w14:textId="0DFAFF26"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IK  YPBPI</w:t>
            </w:r>
          </w:p>
        </w:tc>
        <w:tc>
          <w:tcPr>
            <w:tcW w:w="206" w:type="pct"/>
            <w:vMerge w:val="restart"/>
            <w:shd w:val="clear" w:color="000000" w:fill="F2F2F2"/>
            <w:vAlign w:val="center"/>
          </w:tcPr>
          <w:p w14:paraId="59E9A003" w14:textId="51DCDA24"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IK  </w:t>
            </w:r>
            <w:r w:rsidR="00743044" w:rsidRPr="00D25F5D">
              <w:rPr>
                <w:rFonts w:eastAsia="Times New Roman"/>
                <w:b/>
                <w:bCs w:val="0"/>
                <w:color w:val="000000"/>
                <w:sz w:val="20"/>
                <w:szCs w:val="20"/>
                <w:lang w:eastAsia="en-ID"/>
              </w:rPr>
              <w:t>ULBI</w:t>
            </w:r>
          </w:p>
        </w:tc>
        <w:tc>
          <w:tcPr>
            <w:tcW w:w="323" w:type="pct"/>
            <w:vMerge w:val="restart"/>
            <w:shd w:val="clear" w:color="000000" w:fill="F2F2F2"/>
            <w:vAlign w:val="center"/>
          </w:tcPr>
          <w:p w14:paraId="70846B10" w14:textId="77777777"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IK</w:t>
            </w:r>
          </w:p>
          <w:p w14:paraId="72AC8A00" w14:textId="5DE9E1B3"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an PT</w:t>
            </w:r>
          </w:p>
        </w:tc>
        <w:tc>
          <w:tcPr>
            <w:tcW w:w="206" w:type="pct"/>
            <w:vMerge w:val="restart"/>
            <w:shd w:val="clear" w:color="000000" w:fill="F2F2F2"/>
            <w:vAlign w:val="center"/>
          </w:tcPr>
          <w:p w14:paraId="09453B59" w14:textId="1D532908"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KU / IKT</w:t>
            </w:r>
          </w:p>
        </w:tc>
        <w:tc>
          <w:tcPr>
            <w:tcW w:w="206" w:type="pct"/>
            <w:shd w:val="clear" w:color="000000" w:fill="F2F2F2"/>
            <w:vAlign w:val="center"/>
            <w:hideMark/>
          </w:tcPr>
          <w:p w14:paraId="603705F4" w14:textId="3A131624"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ilai Awal</w:t>
            </w:r>
          </w:p>
        </w:tc>
        <w:tc>
          <w:tcPr>
            <w:tcW w:w="965" w:type="pct"/>
            <w:gridSpan w:val="5"/>
            <w:shd w:val="clear" w:color="000000" w:fill="F2F2F2"/>
            <w:vAlign w:val="center"/>
          </w:tcPr>
          <w:p w14:paraId="58A0AA89" w14:textId="28BFFF3C"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tc>
        <w:tc>
          <w:tcPr>
            <w:tcW w:w="442" w:type="pct"/>
            <w:vMerge w:val="restart"/>
            <w:shd w:val="clear" w:color="000000" w:fill="F2F2F2"/>
            <w:vAlign w:val="center"/>
            <w:hideMark/>
          </w:tcPr>
          <w:p w14:paraId="387E9AAA" w14:textId="6A3ABE59"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288" w:type="pct"/>
            <w:vMerge w:val="restart"/>
            <w:shd w:val="clear" w:color="000000" w:fill="F2F2F2"/>
            <w:vAlign w:val="center"/>
            <w:hideMark/>
          </w:tcPr>
          <w:p w14:paraId="6C003DF4" w14:textId="25E47ED6"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J</w:t>
            </w:r>
          </w:p>
        </w:tc>
        <w:tc>
          <w:tcPr>
            <w:tcW w:w="368" w:type="pct"/>
            <w:vMerge w:val="restart"/>
            <w:shd w:val="clear" w:color="000000" w:fill="F2F2F2"/>
            <w:vAlign w:val="center"/>
            <w:hideMark/>
          </w:tcPr>
          <w:p w14:paraId="60559D72" w14:textId="0924E56D"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Bukti [Laporan / Instrumen] </w:t>
            </w:r>
          </w:p>
        </w:tc>
      </w:tr>
      <w:tr w:rsidR="00A07104" w:rsidRPr="00D25F5D" w14:paraId="0572AA5C" w14:textId="77777777" w:rsidTr="00A07104">
        <w:trPr>
          <w:trHeight w:val="397"/>
          <w:tblHeader/>
        </w:trPr>
        <w:tc>
          <w:tcPr>
            <w:tcW w:w="203" w:type="pct"/>
            <w:vMerge/>
            <w:shd w:val="clear" w:color="000000" w:fill="F2F2F2"/>
            <w:vAlign w:val="center"/>
            <w:hideMark/>
          </w:tcPr>
          <w:p w14:paraId="61412AE8"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09" w:type="pct"/>
            <w:vMerge/>
            <w:vAlign w:val="center"/>
            <w:hideMark/>
          </w:tcPr>
          <w:p w14:paraId="1C17DFF9"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359" w:type="pct"/>
            <w:vMerge/>
            <w:vAlign w:val="center"/>
            <w:hideMark/>
          </w:tcPr>
          <w:p w14:paraId="5AF81731"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10" w:type="pct"/>
            <w:vMerge/>
            <w:vAlign w:val="center"/>
            <w:hideMark/>
          </w:tcPr>
          <w:p w14:paraId="7A9E946E"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10" w:type="pct"/>
            <w:vMerge/>
            <w:vAlign w:val="center"/>
            <w:hideMark/>
          </w:tcPr>
          <w:p w14:paraId="30B133CD"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205" w:type="pct"/>
            <w:vMerge/>
            <w:vAlign w:val="center"/>
            <w:hideMark/>
          </w:tcPr>
          <w:p w14:paraId="191D126C"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206" w:type="pct"/>
            <w:vMerge/>
            <w:shd w:val="clear" w:color="000000" w:fill="F2F2F2"/>
          </w:tcPr>
          <w:p w14:paraId="0B586FA3" w14:textId="77777777" w:rsidR="00A07104" w:rsidRPr="00D25F5D" w:rsidRDefault="00A07104" w:rsidP="00EA3BC8">
            <w:pPr>
              <w:spacing w:after="0" w:line="240" w:lineRule="auto"/>
              <w:jc w:val="center"/>
              <w:rPr>
                <w:rFonts w:eastAsia="Times New Roman"/>
                <w:b/>
                <w:bCs w:val="0"/>
                <w:color w:val="000000"/>
                <w:sz w:val="20"/>
                <w:szCs w:val="20"/>
                <w:lang w:eastAsia="en-ID"/>
              </w:rPr>
            </w:pPr>
          </w:p>
        </w:tc>
        <w:tc>
          <w:tcPr>
            <w:tcW w:w="323" w:type="pct"/>
            <w:vMerge/>
            <w:shd w:val="clear" w:color="000000" w:fill="F2F2F2"/>
          </w:tcPr>
          <w:p w14:paraId="5ABF6EBE" w14:textId="77777777" w:rsidR="00A07104" w:rsidRPr="00D25F5D" w:rsidRDefault="00A07104" w:rsidP="00EA3BC8">
            <w:pPr>
              <w:spacing w:after="0" w:line="240" w:lineRule="auto"/>
              <w:jc w:val="center"/>
              <w:rPr>
                <w:rFonts w:eastAsia="Times New Roman"/>
                <w:b/>
                <w:bCs w:val="0"/>
                <w:color w:val="000000"/>
                <w:sz w:val="20"/>
                <w:szCs w:val="20"/>
                <w:lang w:eastAsia="en-ID"/>
              </w:rPr>
            </w:pPr>
          </w:p>
        </w:tc>
        <w:tc>
          <w:tcPr>
            <w:tcW w:w="206" w:type="pct"/>
            <w:vMerge/>
            <w:shd w:val="clear" w:color="000000" w:fill="F2F2F2"/>
          </w:tcPr>
          <w:p w14:paraId="39B930AF"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206" w:type="pct"/>
            <w:shd w:val="clear" w:color="000000" w:fill="F2F2F2"/>
            <w:vAlign w:val="center"/>
            <w:hideMark/>
          </w:tcPr>
          <w:p w14:paraId="7D086781" w14:textId="400277C2" w:rsidR="00A07104" w:rsidRPr="00D25F5D" w:rsidRDefault="00A07104" w:rsidP="00EA3BC8">
            <w:pPr>
              <w:spacing w:after="0" w:line="240" w:lineRule="auto"/>
              <w:rPr>
                <w:rFonts w:eastAsia="Times New Roman"/>
                <w:b/>
                <w:bCs w:val="0"/>
                <w:color w:val="000000"/>
                <w:sz w:val="20"/>
                <w:szCs w:val="20"/>
                <w:lang w:eastAsia="en-ID"/>
              </w:rPr>
            </w:pPr>
          </w:p>
        </w:tc>
        <w:tc>
          <w:tcPr>
            <w:tcW w:w="965" w:type="pct"/>
            <w:gridSpan w:val="5"/>
            <w:shd w:val="clear" w:color="000000" w:fill="F2F2F2"/>
          </w:tcPr>
          <w:p w14:paraId="750CC0EF" w14:textId="6D8FB8D2" w:rsidR="00A07104" w:rsidRPr="00D25F5D" w:rsidRDefault="00A07104"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w:t>
            </w:r>
          </w:p>
        </w:tc>
        <w:tc>
          <w:tcPr>
            <w:tcW w:w="442" w:type="pct"/>
            <w:vMerge/>
            <w:vAlign w:val="center"/>
            <w:hideMark/>
          </w:tcPr>
          <w:p w14:paraId="7B8318BF" w14:textId="26BB287B" w:rsidR="00A07104" w:rsidRPr="00D25F5D" w:rsidRDefault="00A07104" w:rsidP="00EA3BC8">
            <w:pPr>
              <w:spacing w:after="0" w:line="240" w:lineRule="auto"/>
              <w:rPr>
                <w:rFonts w:eastAsia="Times New Roman"/>
                <w:b/>
                <w:bCs w:val="0"/>
                <w:color w:val="000000"/>
                <w:sz w:val="20"/>
                <w:szCs w:val="20"/>
                <w:lang w:eastAsia="en-ID"/>
              </w:rPr>
            </w:pPr>
          </w:p>
        </w:tc>
        <w:tc>
          <w:tcPr>
            <w:tcW w:w="288" w:type="pct"/>
            <w:vMerge/>
            <w:vAlign w:val="center"/>
            <w:hideMark/>
          </w:tcPr>
          <w:p w14:paraId="6F5952B7"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368" w:type="pct"/>
            <w:vMerge/>
            <w:vAlign w:val="center"/>
            <w:hideMark/>
          </w:tcPr>
          <w:p w14:paraId="50C73615" w14:textId="77777777" w:rsidR="00A07104" w:rsidRPr="00D25F5D" w:rsidRDefault="00A07104" w:rsidP="00EA3BC8">
            <w:pPr>
              <w:spacing w:after="0" w:line="240" w:lineRule="auto"/>
              <w:rPr>
                <w:rFonts w:eastAsia="Times New Roman"/>
                <w:b/>
                <w:bCs w:val="0"/>
                <w:color w:val="000000"/>
                <w:sz w:val="20"/>
                <w:szCs w:val="20"/>
                <w:lang w:eastAsia="en-ID"/>
              </w:rPr>
            </w:pPr>
          </w:p>
        </w:tc>
      </w:tr>
      <w:tr w:rsidR="00A07104" w:rsidRPr="00D25F5D" w14:paraId="5AEF06D5" w14:textId="77777777" w:rsidTr="00A07104">
        <w:trPr>
          <w:trHeight w:val="397"/>
          <w:tblHeader/>
        </w:trPr>
        <w:tc>
          <w:tcPr>
            <w:tcW w:w="203" w:type="pct"/>
            <w:vMerge/>
            <w:shd w:val="clear" w:color="000000" w:fill="F2F2F2"/>
            <w:vAlign w:val="center"/>
          </w:tcPr>
          <w:p w14:paraId="1AFE4006"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09" w:type="pct"/>
            <w:vMerge/>
            <w:vAlign w:val="center"/>
          </w:tcPr>
          <w:p w14:paraId="26EAED4A"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359" w:type="pct"/>
            <w:vMerge/>
            <w:vAlign w:val="center"/>
          </w:tcPr>
          <w:p w14:paraId="1D9DF1D2"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10" w:type="pct"/>
            <w:vMerge/>
            <w:vAlign w:val="center"/>
          </w:tcPr>
          <w:p w14:paraId="4F52D922"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410" w:type="pct"/>
            <w:vMerge/>
            <w:vAlign w:val="center"/>
          </w:tcPr>
          <w:p w14:paraId="3860D102"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205" w:type="pct"/>
            <w:vMerge/>
            <w:vAlign w:val="center"/>
          </w:tcPr>
          <w:p w14:paraId="753F0387"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206" w:type="pct"/>
            <w:vMerge/>
            <w:shd w:val="clear" w:color="000000" w:fill="F2F2F2"/>
          </w:tcPr>
          <w:p w14:paraId="0D774F07" w14:textId="77777777" w:rsidR="00A07104" w:rsidRPr="00D25F5D" w:rsidRDefault="00A07104" w:rsidP="00EA3BC8">
            <w:pPr>
              <w:spacing w:after="0" w:line="240" w:lineRule="auto"/>
              <w:jc w:val="center"/>
              <w:rPr>
                <w:rFonts w:eastAsia="Times New Roman"/>
                <w:b/>
                <w:bCs w:val="0"/>
                <w:color w:val="000000"/>
                <w:sz w:val="20"/>
                <w:szCs w:val="20"/>
                <w:lang w:eastAsia="en-ID"/>
              </w:rPr>
            </w:pPr>
          </w:p>
        </w:tc>
        <w:tc>
          <w:tcPr>
            <w:tcW w:w="323" w:type="pct"/>
            <w:vMerge/>
            <w:shd w:val="clear" w:color="000000" w:fill="F2F2F2"/>
          </w:tcPr>
          <w:p w14:paraId="351F721F" w14:textId="77777777" w:rsidR="00A07104" w:rsidRPr="00D25F5D" w:rsidRDefault="00A07104" w:rsidP="00EA3BC8">
            <w:pPr>
              <w:spacing w:after="0" w:line="240" w:lineRule="auto"/>
              <w:jc w:val="center"/>
              <w:rPr>
                <w:rFonts w:eastAsia="Times New Roman"/>
                <w:b/>
                <w:bCs w:val="0"/>
                <w:color w:val="000000"/>
                <w:sz w:val="20"/>
                <w:szCs w:val="20"/>
                <w:lang w:eastAsia="en-ID"/>
              </w:rPr>
            </w:pPr>
          </w:p>
        </w:tc>
        <w:tc>
          <w:tcPr>
            <w:tcW w:w="206" w:type="pct"/>
            <w:vMerge/>
            <w:shd w:val="clear" w:color="000000" w:fill="F2F2F2"/>
          </w:tcPr>
          <w:p w14:paraId="1D0BECCF" w14:textId="77777777" w:rsidR="00A07104" w:rsidRPr="00D25F5D" w:rsidRDefault="00A07104" w:rsidP="00EA3BC8">
            <w:pPr>
              <w:spacing w:after="0" w:line="240" w:lineRule="auto"/>
              <w:jc w:val="center"/>
              <w:rPr>
                <w:rFonts w:eastAsia="Times New Roman"/>
                <w:b/>
                <w:bCs w:val="0"/>
                <w:color w:val="000000"/>
                <w:sz w:val="20"/>
                <w:szCs w:val="20"/>
                <w:lang w:eastAsia="en-ID"/>
              </w:rPr>
            </w:pPr>
          </w:p>
        </w:tc>
        <w:tc>
          <w:tcPr>
            <w:tcW w:w="206" w:type="pct"/>
            <w:shd w:val="clear" w:color="000000" w:fill="F2F2F2"/>
            <w:vAlign w:val="center"/>
          </w:tcPr>
          <w:p w14:paraId="1269DA0B" w14:textId="323E9C5F"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2</w:t>
            </w:r>
          </w:p>
        </w:tc>
        <w:tc>
          <w:tcPr>
            <w:tcW w:w="206" w:type="pct"/>
            <w:shd w:val="clear" w:color="000000" w:fill="F2F2F2"/>
            <w:vAlign w:val="center"/>
          </w:tcPr>
          <w:p w14:paraId="2F926DDB" w14:textId="62CDC89F"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154" w:type="pct"/>
            <w:shd w:val="clear" w:color="000000" w:fill="F2F2F2"/>
            <w:vAlign w:val="center"/>
          </w:tcPr>
          <w:p w14:paraId="31DE205B" w14:textId="235E6F99"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206" w:type="pct"/>
            <w:shd w:val="clear" w:color="000000" w:fill="F2F2F2"/>
            <w:vAlign w:val="center"/>
          </w:tcPr>
          <w:p w14:paraId="318C10C3" w14:textId="13FAFBB4"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206" w:type="pct"/>
            <w:shd w:val="clear" w:color="000000" w:fill="F2F2F2"/>
            <w:vAlign w:val="center"/>
          </w:tcPr>
          <w:p w14:paraId="656BCA2D" w14:textId="1E3291AA"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193" w:type="pct"/>
            <w:vAlign w:val="center"/>
          </w:tcPr>
          <w:p w14:paraId="4B9B2AD4" w14:textId="602E95C1" w:rsidR="00A07104" w:rsidRPr="00D25F5D" w:rsidRDefault="00FF79AB" w:rsidP="00EA3BC8">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442" w:type="pct"/>
            <w:vAlign w:val="center"/>
          </w:tcPr>
          <w:p w14:paraId="7338092B" w14:textId="05529141" w:rsidR="00A07104" w:rsidRPr="00D25F5D" w:rsidRDefault="00A07104" w:rsidP="00EA3BC8">
            <w:pPr>
              <w:spacing w:after="0" w:line="240" w:lineRule="auto"/>
              <w:rPr>
                <w:rFonts w:eastAsia="Times New Roman"/>
                <w:b/>
                <w:bCs w:val="0"/>
                <w:color w:val="000000"/>
                <w:sz w:val="20"/>
                <w:szCs w:val="20"/>
                <w:lang w:eastAsia="en-ID"/>
              </w:rPr>
            </w:pPr>
          </w:p>
        </w:tc>
        <w:tc>
          <w:tcPr>
            <w:tcW w:w="288" w:type="pct"/>
            <w:vAlign w:val="center"/>
          </w:tcPr>
          <w:p w14:paraId="47C4BB3E" w14:textId="77777777" w:rsidR="00A07104" w:rsidRPr="00D25F5D" w:rsidRDefault="00A07104" w:rsidP="00EA3BC8">
            <w:pPr>
              <w:spacing w:after="0" w:line="240" w:lineRule="auto"/>
              <w:rPr>
                <w:rFonts w:eastAsia="Times New Roman"/>
                <w:b/>
                <w:bCs w:val="0"/>
                <w:color w:val="000000"/>
                <w:sz w:val="20"/>
                <w:szCs w:val="20"/>
                <w:lang w:eastAsia="en-ID"/>
              </w:rPr>
            </w:pPr>
          </w:p>
        </w:tc>
        <w:tc>
          <w:tcPr>
            <w:tcW w:w="368" w:type="pct"/>
            <w:vAlign w:val="center"/>
          </w:tcPr>
          <w:p w14:paraId="615026D8" w14:textId="77777777" w:rsidR="00A07104" w:rsidRPr="00D25F5D" w:rsidRDefault="00A07104" w:rsidP="00EA3BC8">
            <w:pPr>
              <w:spacing w:after="0" w:line="240" w:lineRule="auto"/>
              <w:rPr>
                <w:rFonts w:eastAsia="Times New Roman"/>
                <w:b/>
                <w:bCs w:val="0"/>
                <w:color w:val="000000"/>
                <w:sz w:val="20"/>
                <w:szCs w:val="20"/>
                <w:lang w:eastAsia="en-ID"/>
              </w:rPr>
            </w:pPr>
          </w:p>
        </w:tc>
      </w:tr>
      <w:tr w:rsidR="00A07104" w:rsidRPr="00D25F5D" w14:paraId="78D37708" w14:textId="77777777" w:rsidTr="00A07104">
        <w:trPr>
          <w:trHeight w:val="397"/>
        </w:trPr>
        <w:tc>
          <w:tcPr>
            <w:tcW w:w="203" w:type="pct"/>
            <w:tcBorders>
              <w:bottom w:val="nil"/>
            </w:tcBorders>
          </w:tcPr>
          <w:p w14:paraId="1EE5F578" w14:textId="260975EA"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S 1.1</w:t>
            </w:r>
          </w:p>
        </w:tc>
        <w:tc>
          <w:tcPr>
            <w:tcW w:w="409" w:type="pct"/>
            <w:tcBorders>
              <w:bottom w:val="nil"/>
            </w:tcBorders>
            <w:shd w:val="clear" w:color="auto" w:fill="auto"/>
          </w:tcPr>
          <w:p w14:paraId="7706B922" w14:textId="067B399D" w:rsidR="00A07104" w:rsidRPr="00D25F5D" w:rsidRDefault="00A07104" w:rsidP="007C5C0A">
            <w:pPr>
              <w:spacing w:line="240" w:lineRule="auto"/>
              <w:rPr>
                <w:rFonts w:eastAsia="Times New Roman"/>
                <w:sz w:val="18"/>
                <w:szCs w:val="18"/>
                <w:lang w:eastAsia="en-ID"/>
              </w:rPr>
            </w:pPr>
            <w:r w:rsidRPr="00D25F5D">
              <w:rPr>
                <w:rFonts w:eastAsia="Times New Roman"/>
                <w:sz w:val="18"/>
                <w:szCs w:val="18"/>
                <w:lang w:eastAsia="en-ID"/>
              </w:rPr>
              <w:t xml:space="preserve">Peningkatan </w:t>
            </w:r>
            <w:r w:rsidRPr="00D25F5D">
              <w:rPr>
                <w:rFonts w:eastAsia="Times New Roman"/>
                <w:b/>
                <w:sz w:val="18"/>
                <w:szCs w:val="18"/>
                <w:lang w:eastAsia="en-ID"/>
              </w:rPr>
              <w:t>efektivitas</w:t>
            </w:r>
            <w:r w:rsidRPr="00D25F5D">
              <w:rPr>
                <w:rFonts w:eastAsia="Times New Roman"/>
                <w:sz w:val="18"/>
                <w:szCs w:val="18"/>
                <w:lang w:eastAsia="en-ID"/>
              </w:rPr>
              <w:t xml:space="preserve"> VM dalam mencapai TS </w:t>
            </w:r>
            <w:r w:rsidR="00743044" w:rsidRPr="00D25F5D">
              <w:rPr>
                <w:rFonts w:eastAsia="Times New Roman"/>
                <w:sz w:val="18"/>
                <w:szCs w:val="18"/>
                <w:lang w:eastAsia="en-ID"/>
              </w:rPr>
              <w:t>ULBI</w:t>
            </w:r>
            <w:r w:rsidRPr="00D25F5D">
              <w:rPr>
                <w:rFonts w:eastAsia="Times New Roman"/>
                <w:sz w:val="18"/>
                <w:szCs w:val="18"/>
                <w:lang w:eastAsia="en-ID"/>
              </w:rPr>
              <w:t xml:space="preserve">dan </w:t>
            </w:r>
            <w:r w:rsidRPr="00D25F5D">
              <w:rPr>
                <w:rFonts w:eastAsia="Times New Roman"/>
                <w:b/>
                <w:sz w:val="18"/>
                <w:szCs w:val="18"/>
                <w:lang w:eastAsia="en-ID"/>
              </w:rPr>
              <w:t>tonggak-tonggak capaian</w:t>
            </w:r>
            <w:r w:rsidRPr="00D25F5D">
              <w:rPr>
                <w:rFonts w:eastAsia="Times New Roman"/>
                <w:sz w:val="18"/>
                <w:szCs w:val="18"/>
                <w:lang w:eastAsia="en-ID"/>
              </w:rPr>
              <w:t xml:space="preserve"> dalam memandu </w:t>
            </w:r>
            <w:r w:rsidRPr="00D25F5D">
              <w:rPr>
                <w:rFonts w:eastAsia="Times New Roman"/>
                <w:b/>
                <w:sz w:val="18"/>
                <w:szCs w:val="18"/>
                <w:lang w:eastAsia="en-ID"/>
              </w:rPr>
              <w:t xml:space="preserve">aktivitas </w:t>
            </w:r>
            <w:r w:rsidR="00743044" w:rsidRPr="00D25F5D">
              <w:rPr>
                <w:rFonts w:eastAsia="Times New Roman"/>
                <w:b/>
                <w:sz w:val="18"/>
                <w:szCs w:val="18"/>
                <w:lang w:eastAsia="en-ID"/>
              </w:rPr>
              <w:t>ULBI</w:t>
            </w:r>
            <w:r w:rsidRPr="00D25F5D">
              <w:rPr>
                <w:rFonts w:eastAsia="Times New Roman"/>
                <w:sz w:val="18"/>
                <w:szCs w:val="18"/>
                <w:lang w:eastAsia="en-ID"/>
              </w:rPr>
              <w:t>.</w:t>
            </w:r>
          </w:p>
        </w:tc>
        <w:tc>
          <w:tcPr>
            <w:tcW w:w="359" w:type="pct"/>
            <w:tcBorders>
              <w:bottom w:val="nil"/>
            </w:tcBorders>
          </w:tcPr>
          <w:p w14:paraId="57F94490" w14:textId="3A5DD39F" w:rsidR="00A07104" w:rsidRPr="00D25F5D" w:rsidRDefault="00A07104" w:rsidP="007C5C0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1.1.1</w:t>
            </w:r>
          </w:p>
          <w:p w14:paraId="099FC446" w14:textId="6EAEC6C7" w:rsidR="00A07104" w:rsidRPr="00D25F5D" w:rsidRDefault="00A07104" w:rsidP="007C5C0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Sosialisasi VMTS , tonggak-tonggak capaian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dan  pemetaan program kerja -ke pencapaian VMTS</w:t>
            </w:r>
          </w:p>
          <w:p w14:paraId="202EDD7C" w14:textId="77777777" w:rsidR="00A07104" w:rsidRPr="00D25F5D" w:rsidRDefault="00A07104" w:rsidP="007C5C0A">
            <w:pPr>
              <w:spacing w:after="0" w:line="240" w:lineRule="auto"/>
              <w:rPr>
                <w:rFonts w:eastAsia="Times New Roman"/>
                <w:color w:val="000000"/>
                <w:sz w:val="18"/>
                <w:szCs w:val="18"/>
                <w:lang w:eastAsia="en-ID"/>
              </w:rPr>
            </w:pPr>
          </w:p>
          <w:p w14:paraId="10C821DB" w14:textId="7EF748E9" w:rsidR="00A07104" w:rsidRPr="00D25F5D" w:rsidRDefault="00A07104" w:rsidP="007C5C0A">
            <w:pPr>
              <w:spacing w:after="0" w:line="240" w:lineRule="auto"/>
              <w:rPr>
                <w:rFonts w:eastAsia="Times New Roman"/>
                <w:color w:val="000000"/>
                <w:sz w:val="18"/>
                <w:szCs w:val="18"/>
                <w:lang w:eastAsia="en-ID"/>
              </w:rPr>
            </w:pPr>
          </w:p>
        </w:tc>
        <w:tc>
          <w:tcPr>
            <w:tcW w:w="410" w:type="pct"/>
            <w:tcBorders>
              <w:bottom w:val="nil"/>
            </w:tcBorders>
            <w:shd w:val="clear" w:color="auto" w:fill="auto"/>
          </w:tcPr>
          <w:p w14:paraId="3C8C5A98" w14:textId="4CE653C4" w:rsidR="00A07104" w:rsidRPr="00D25F5D" w:rsidRDefault="00A07104" w:rsidP="007C5C0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1.1.1.1</w:t>
            </w:r>
          </w:p>
          <w:p w14:paraId="68C7845B" w14:textId="4AEE438C" w:rsidR="00A07104" w:rsidRPr="00D25F5D" w:rsidRDefault="00A07104" w:rsidP="007C5C0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w:t>
            </w:r>
            <w:r w:rsidRPr="00D25F5D">
              <w:rPr>
                <w:rFonts w:eastAsia="Times New Roman"/>
                <w:b/>
                <w:color w:val="000000"/>
                <w:sz w:val="18"/>
                <w:szCs w:val="18"/>
                <w:lang w:eastAsia="en-ID"/>
              </w:rPr>
              <w:t>pemahaman</w:t>
            </w:r>
            <w:r w:rsidRPr="00D25F5D">
              <w:rPr>
                <w:rFonts w:eastAsia="Times New Roman"/>
                <w:color w:val="000000"/>
                <w:sz w:val="18"/>
                <w:szCs w:val="18"/>
                <w:lang w:eastAsia="en-ID"/>
              </w:rPr>
              <w:t xml:space="preserve">  tenaga akademik, tenaga kependidikan dan mahasiswa </w:t>
            </w:r>
            <w:r w:rsidR="00743044" w:rsidRPr="00D25F5D">
              <w:rPr>
                <w:rFonts w:eastAsia="Times New Roman"/>
                <w:color w:val="000000"/>
                <w:sz w:val="18"/>
                <w:szCs w:val="18"/>
                <w:lang w:eastAsia="en-ID"/>
              </w:rPr>
              <w:t>ULBI</w:t>
            </w:r>
            <w:r w:rsidR="00880AFE" w:rsidRPr="00D25F5D">
              <w:rPr>
                <w:rFonts w:eastAsia="Times New Roman"/>
                <w:color w:val="000000"/>
                <w:sz w:val="18"/>
                <w:szCs w:val="18"/>
                <w:lang w:eastAsia="en-ID"/>
              </w:rPr>
              <w:t xml:space="preserve"> </w:t>
            </w:r>
            <w:r w:rsidRPr="00D25F5D">
              <w:rPr>
                <w:rFonts w:eastAsia="Times New Roman"/>
                <w:color w:val="000000"/>
                <w:sz w:val="18"/>
                <w:szCs w:val="18"/>
                <w:lang w:eastAsia="en-ID"/>
              </w:rPr>
              <w:t xml:space="preserve">tentang Visi, Misi, Tujuan dan Sasaran </w:t>
            </w:r>
            <w:r w:rsidR="00743044" w:rsidRPr="00D25F5D">
              <w:rPr>
                <w:rFonts w:eastAsia="Times New Roman"/>
                <w:color w:val="000000"/>
                <w:sz w:val="18"/>
                <w:szCs w:val="18"/>
                <w:lang w:eastAsia="en-ID"/>
              </w:rPr>
              <w:t>ULBI</w:t>
            </w:r>
          </w:p>
        </w:tc>
        <w:tc>
          <w:tcPr>
            <w:tcW w:w="410" w:type="pct"/>
            <w:shd w:val="clear" w:color="auto" w:fill="auto"/>
          </w:tcPr>
          <w:p w14:paraId="492D80EF" w14:textId="3FED935C" w:rsidR="00A07104" w:rsidRPr="00D25F5D" w:rsidRDefault="00A07104" w:rsidP="007C5C0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nilai kuesioner </w:t>
            </w:r>
            <w:r w:rsidRPr="00D25F5D">
              <w:rPr>
                <w:rFonts w:eastAsia="Times New Roman"/>
                <w:b/>
                <w:color w:val="000000"/>
                <w:sz w:val="18"/>
                <w:szCs w:val="18"/>
                <w:lang w:eastAsia="en-ID"/>
              </w:rPr>
              <w:t>pemahaman</w:t>
            </w:r>
            <w:r w:rsidRPr="00D25F5D">
              <w:rPr>
                <w:rFonts w:eastAsia="Times New Roman"/>
                <w:color w:val="000000"/>
                <w:sz w:val="18"/>
                <w:szCs w:val="18"/>
                <w:lang w:eastAsia="en-ID"/>
              </w:rPr>
              <w:t xml:space="preserve"> VMTS, tonggak-tonggak capaian dan dan peta keterkaitan</w:t>
            </w:r>
          </w:p>
          <w:p w14:paraId="71B81D8C" w14:textId="77777777" w:rsidR="00A07104" w:rsidRPr="00D25F5D" w:rsidRDefault="00A07104" w:rsidP="007C5C0A">
            <w:pPr>
              <w:spacing w:after="0" w:line="240" w:lineRule="auto"/>
              <w:rPr>
                <w:rFonts w:eastAsia="Times New Roman"/>
                <w:color w:val="000000"/>
                <w:sz w:val="18"/>
                <w:szCs w:val="18"/>
                <w:lang w:eastAsia="en-ID"/>
              </w:rPr>
            </w:pPr>
          </w:p>
        </w:tc>
        <w:tc>
          <w:tcPr>
            <w:tcW w:w="205" w:type="pct"/>
            <w:shd w:val="clear" w:color="auto" w:fill="auto"/>
          </w:tcPr>
          <w:p w14:paraId="3F528410" w14:textId="77777777" w:rsidR="00A07104" w:rsidRPr="00D25F5D" w:rsidRDefault="00A07104" w:rsidP="007C5C0A">
            <w:pPr>
              <w:spacing w:after="0" w:line="240" w:lineRule="auto"/>
              <w:jc w:val="center"/>
              <w:rPr>
                <w:rFonts w:eastAsia="Times New Roman"/>
                <w:color w:val="000000"/>
                <w:sz w:val="18"/>
                <w:szCs w:val="18"/>
                <w:lang w:eastAsia="en-ID"/>
              </w:rPr>
            </w:pPr>
          </w:p>
        </w:tc>
        <w:tc>
          <w:tcPr>
            <w:tcW w:w="206" w:type="pct"/>
          </w:tcPr>
          <w:p w14:paraId="5BA12B8F" w14:textId="082A3F73"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1</w:t>
            </w:r>
          </w:p>
        </w:tc>
        <w:tc>
          <w:tcPr>
            <w:tcW w:w="323" w:type="pct"/>
          </w:tcPr>
          <w:p w14:paraId="5110ED4E" w14:textId="2A423251"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3.1 dan 1.2</w:t>
            </w:r>
          </w:p>
        </w:tc>
        <w:tc>
          <w:tcPr>
            <w:tcW w:w="206" w:type="pct"/>
          </w:tcPr>
          <w:p w14:paraId="267827F4" w14:textId="0968379A" w:rsidR="00A07104" w:rsidRPr="00D25F5D" w:rsidRDefault="00880AFE"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6" w:type="pct"/>
            <w:shd w:val="clear" w:color="auto" w:fill="auto"/>
          </w:tcPr>
          <w:p w14:paraId="116CB9CE" w14:textId="6D887187"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206" w:type="pct"/>
          </w:tcPr>
          <w:p w14:paraId="0A6044E7" w14:textId="77777777" w:rsidR="00A07104" w:rsidRPr="00D25F5D" w:rsidRDefault="00A07104" w:rsidP="007C5C0A">
            <w:pPr>
              <w:spacing w:after="0" w:line="240" w:lineRule="auto"/>
              <w:jc w:val="center"/>
              <w:rPr>
                <w:rFonts w:eastAsia="Times New Roman"/>
                <w:color w:val="000000"/>
                <w:sz w:val="18"/>
                <w:szCs w:val="18"/>
                <w:lang w:eastAsia="en-ID"/>
              </w:rPr>
            </w:pPr>
          </w:p>
        </w:tc>
        <w:tc>
          <w:tcPr>
            <w:tcW w:w="154" w:type="pct"/>
            <w:shd w:val="clear" w:color="auto" w:fill="auto"/>
          </w:tcPr>
          <w:p w14:paraId="0AE530B8" w14:textId="1F8D4A18"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206" w:type="pct"/>
            <w:shd w:val="clear" w:color="auto" w:fill="auto"/>
          </w:tcPr>
          <w:p w14:paraId="158AB307" w14:textId="77777777"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206" w:type="pct"/>
            <w:shd w:val="clear" w:color="auto" w:fill="auto"/>
          </w:tcPr>
          <w:p w14:paraId="0502BF28" w14:textId="77777777" w:rsidR="00A07104" w:rsidRPr="00D25F5D" w:rsidRDefault="00A07104" w:rsidP="007C5C0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93" w:type="pct"/>
          </w:tcPr>
          <w:p w14:paraId="58C17958" w14:textId="5BEC445A" w:rsidR="00A07104" w:rsidRPr="00D25F5D" w:rsidRDefault="00A07104" w:rsidP="007C5C0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442" w:type="pct"/>
            <w:shd w:val="clear" w:color="auto" w:fill="auto"/>
          </w:tcPr>
          <w:p w14:paraId="556C0A11" w14:textId="7B6B01A2"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uesioner Pemahaman VMTS</w:t>
            </w:r>
          </w:p>
        </w:tc>
        <w:tc>
          <w:tcPr>
            <w:tcW w:w="288" w:type="pct"/>
            <w:shd w:val="clear" w:color="auto" w:fill="auto"/>
          </w:tcPr>
          <w:p w14:paraId="2CCB1248" w14:textId="77777777"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05892169" w14:textId="40933C62"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45C6BB12" w14:textId="77777777" w:rsidTr="00A07104">
        <w:trPr>
          <w:trHeight w:val="397"/>
        </w:trPr>
        <w:tc>
          <w:tcPr>
            <w:tcW w:w="203" w:type="pct"/>
            <w:tcBorders>
              <w:top w:val="nil"/>
              <w:bottom w:val="nil"/>
            </w:tcBorders>
          </w:tcPr>
          <w:p w14:paraId="638A6F75" w14:textId="6F7C5F45" w:rsidR="00A07104" w:rsidRPr="00D25F5D" w:rsidRDefault="00A07104" w:rsidP="00EA3BC8">
            <w:pPr>
              <w:spacing w:after="0" w:line="240" w:lineRule="auto"/>
              <w:rPr>
                <w:rFonts w:eastAsia="Times New Roman"/>
                <w:color w:val="000000"/>
                <w:sz w:val="20"/>
                <w:szCs w:val="20"/>
                <w:lang w:eastAsia="en-ID"/>
              </w:rPr>
            </w:pPr>
          </w:p>
        </w:tc>
        <w:tc>
          <w:tcPr>
            <w:tcW w:w="409" w:type="pct"/>
            <w:tcBorders>
              <w:top w:val="nil"/>
              <w:bottom w:val="nil"/>
            </w:tcBorders>
            <w:shd w:val="clear" w:color="auto" w:fill="auto"/>
          </w:tcPr>
          <w:p w14:paraId="50E2B797" w14:textId="77777777" w:rsidR="00A07104" w:rsidRPr="00D25F5D" w:rsidRDefault="00A07104" w:rsidP="00EA3BC8">
            <w:pPr>
              <w:spacing w:line="240" w:lineRule="auto"/>
              <w:rPr>
                <w:rFonts w:eastAsia="Times New Roman"/>
                <w:sz w:val="18"/>
                <w:szCs w:val="18"/>
                <w:lang w:eastAsia="en-ID"/>
              </w:rPr>
            </w:pPr>
          </w:p>
        </w:tc>
        <w:tc>
          <w:tcPr>
            <w:tcW w:w="359" w:type="pct"/>
            <w:tcBorders>
              <w:top w:val="nil"/>
            </w:tcBorders>
          </w:tcPr>
          <w:p w14:paraId="24A9FEC3" w14:textId="77777777" w:rsidR="00A07104" w:rsidRPr="00D25F5D" w:rsidRDefault="00A07104" w:rsidP="00EA3BC8">
            <w:pPr>
              <w:spacing w:after="0" w:line="240" w:lineRule="auto"/>
              <w:rPr>
                <w:rFonts w:eastAsia="Times New Roman"/>
                <w:color w:val="000000"/>
                <w:sz w:val="18"/>
                <w:szCs w:val="18"/>
                <w:lang w:eastAsia="en-ID"/>
              </w:rPr>
            </w:pPr>
          </w:p>
        </w:tc>
        <w:tc>
          <w:tcPr>
            <w:tcW w:w="410" w:type="pct"/>
            <w:tcBorders>
              <w:top w:val="nil"/>
            </w:tcBorders>
            <w:shd w:val="clear" w:color="auto" w:fill="auto"/>
          </w:tcPr>
          <w:p w14:paraId="289F4FB0" w14:textId="77777777" w:rsidR="00A07104" w:rsidRPr="00D25F5D" w:rsidRDefault="00A07104" w:rsidP="00EA3BC8">
            <w:pPr>
              <w:spacing w:after="0" w:line="240" w:lineRule="auto"/>
              <w:rPr>
                <w:rFonts w:eastAsia="Times New Roman"/>
                <w:color w:val="000000"/>
                <w:sz w:val="18"/>
                <w:szCs w:val="18"/>
                <w:lang w:eastAsia="en-ID"/>
              </w:rPr>
            </w:pPr>
          </w:p>
        </w:tc>
        <w:tc>
          <w:tcPr>
            <w:tcW w:w="410" w:type="pct"/>
            <w:shd w:val="clear" w:color="auto" w:fill="auto"/>
          </w:tcPr>
          <w:p w14:paraId="02C0EC68" w14:textId="77777777"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p>
          <w:p w14:paraId="3E3A009D" w14:textId="02C49714"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isian </w:t>
            </w:r>
            <w:r w:rsidRPr="00D25F5D">
              <w:rPr>
                <w:rFonts w:eastAsia="Times New Roman"/>
                <w:b/>
                <w:bCs w:val="0"/>
                <w:color w:val="000000"/>
                <w:sz w:val="18"/>
                <w:szCs w:val="18"/>
                <w:lang w:eastAsia="en-ID"/>
              </w:rPr>
              <w:t>Form Kegiatan</w:t>
            </w:r>
            <w:r w:rsidRPr="00D25F5D">
              <w:rPr>
                <w:rFonts w:eastAsia="Times New Roman"/>
                <w:color w:val="000000"/>
                <w:sz w:val="18"/>
                <w:szCs w:val="18"/>
                <w:lang w:eastAsia="en-ID"/>
              </w:rPr>
              <w:t xml:space="preserve"> selalu mengacu pada V-M-T-S dan Program Strategis </w:t>
            </w:r>
          </w:p>
        </w:tc>
        <w:tc>
          <w:tcPr>
            <w:tcW w:w="205" w:type="pct"/>
            <w:shd w:val="clear" w:color="auto" w:fill="auto"/>
          </w:tcPr>
          <w:p w14:paraId="52364EAB" w14:textId="77777777" w:rsidR="00A07104" w:rsidRPr="00D25F5D" w:rsidRDefault="00A07104" w:rsidP="00EA3BC8">
            <w:pPr>
              <w:spacing w:after="0" w:line="240" w:lineRule="auto"/>
              <w:jc w:val="center"/>
              <w:rPr>
                <w:rFonts w:eastAsia="Times New Roman"/>
                <w:color w:val="000000"/>
                <w:sz w:val="18"/>
                <w:szCs w:val="18"/>
                <w:lang w:eastAsia="en-ID"/>
              </w:rPr>
            </w:pPr>
          </w:p>
        </w:tc>
        <w:tc>
          <w:tcPr>
            <w:tcW w:w="206" w:type="pct"/>
          </w:tcPr>
          <w:p w14:paraId="0874D97B" w14:textId="153E6387"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2</w:t>
            </w:r>
          </w:p>
        </w:tc>
        <w:tc>
          <w:tcPr>
            <w:tcW w:w="323" w:type="pct"/>
          </w:tcPr>
          <w:p w14:paraId="05C7F19E" w14:textId="77777777"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3.2</w:t>
            </w:r>
          </w:p>
        </w:tc>
        <w:tc>
          <w:tcPr>
            <w:tcW w:w="206" w:type="pct"/>
          </w:tcPr>
          <w:p w14:paraId="51108276" w14:textId="19AC7C61" w:rsidR="00A07104" w:rsidRPr="00D25F5D" w:rsidRDefault="00880AFE"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6" w:type="pct"/>
            <w:shd w:val="clear" w:color="auto" w:fill="auto"/>
          </w:tcPr>
          <w:p w14:paraId="628CFB22" w14:textId="6AA1824C" w:rsidR="00A07104" w:rsidRPr="00D25F5D" w:rsidRDefault="00A07104" w:rsidP="00EA3BC8">
            <w:pPr>
              <w:spacing w:after="0" w:line="240" w:lineRule="auto"/>
              <w:jc w:val="center"/>
              <w:rPr>
                <w:rFonts w:eastAsia="Times New Roman"/>
                <w:color w:val="000000"/>
                <w:sz w:val="18"/>
                <w:szCs w:val="18"/>
                <w:lang w:eastAsia="en-ID"/>
              </w:rPr>
            </w:pPr>
          </w:p>
        </w:tc>
        <w:tc>
          <w:tcPr>
            <w:tcW w:w="206" w:type="pct"/>
          </w:tcPr>
          <w:p w14:paraId="74191100" w14:textId="77777777" w:rsidR="00A07104" w:rsidRPr="00D25F5D" w:rsidRDefault="00A07104" w:rsidP="00EA3BC8">
            <w:pPr>
              <w:spacing w:after="0" w:line="240" w:lineRule="auto"/>
              <w:jc w:val="center"/>
              <w:rPr>
                <w:rFonts w:eastAsia="Times New Roman"/>
                <w:color w:val="000000"/>
                <w:sz w:val="18"/>
                <w:szCs w:val="18"/>
                <w:lang w:eastAsia="en-ID"/>
              </w:rPr>
            </w:pPr>
          </w:p>
        </w:tc>
        <w:tc>
          <w:tcPr>
            <w:tcW w:w="154" w:type="pct"/>
            <w:shd w:val="clear" w:color="auto" w:fill="auto"/>
          </w:tcPr>
          <w:p w14:paraId="342854DE" w14:textId="1FB4973C"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206" w:type="pct"/>
            <w:shd w:val="clear" w:color="auto" w:fill="auto"/>
          </w:tcPr>
          <w:p w14:paraId="0A4C8AE3" w14:textId="0EA906E5"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206" w:type="pct"/>
            <w:shd w:val="clear" w:color="auto" w:fill="auto"/>
          </w:tcPr>
          <w:p w14:paraId="3578EFD2" w14:textId="1EF90805"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93" w:type="pct"/>
          </w:tcPr>
          <w:p w14:paraId="20422535" w14:textId="342EAFCE"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442" w:type="pct"/>
            <w:shd w:val="clear" w:color="auto" w:fill="auto"/>
            <w:vAlign w:val="center"/>
          </w:tcPr>
          <w:p w14:paraId="7B951E75" w14:textId="11590C86" w:rsidR="00A07104" w:rsidRPr="00D25F5D" w:rsidRDefault="00A07104" w:rsidP="00EA3BC8">
            <w:pPr>
              <w:spacing w:after="0" w:line="240" w:lineRule="auto"/>
              <w:rPr>
                <w:rFonts w:eastAsia="Times New Roman"/>
                <w:color w:val="000000"/>
                <w:sz w:val="18"/>
                <w:szCs w:val="18"/>
                <w:lang w:eastAsia="en-ID"/>
              </w:rPr>
            </w:pPr>
          </w:p>
        </w:tc>
        <w:tc>
          <w:tcPr>
            <w:tcW w:w="288" w:type="pct"/>
            <w:shd w:val="clear" w:color="auto" w:fill="auto"/>
          </w:tcPr>
          <w:p w14:paraId="22BE602C" w14:textId="11F44D01"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7C7C4096" w14:textId="6D274266"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50333F14" w14:textId="77777777" w:rsidTr="00A07104">
        <w:trPr>
          <w:trHeight w:val="397"/>
        </w:trPr>
        <w:tc>
          <w:tcPr>
            <w:tcW w:w="203" w:type="pct"/>
            <w:tcBorders>
              <w:top w:val="nil"/>
            </w:tcBorders>
          </w:tcPr>
          <w:p w14:paraId="74036FB0" w14:textId="77777777" w:rsidR="00A07104" w:rsidRPr="00D25F5D" w:rsidRDefault="00A07104" w:rsidP="00EA3BC8">
            <w:pPr>
              <w:spacing w:after="0" w:line="240" w:lineRule="auto"/>
              <w:rPr>
                <w:rFonts w:eastAsia="Times New Roman"/>
                <w:color w:val="000000"/>
                <w:sz w:val="20"/>
                <w:szCs w:val="20"/>
                <w:lang w:eastAsia="en-ID"/>
              </w:rPr>
            </w:pPr>
          </w:p>
        </w:tc>
        <w:tc>
          <w:tcPr>
            <w:tcW w:w="409" w:type="pct"/>
            <w:tcBorders>
              <w:top w:val="nil"/>
            </w:tcBorders>
            <w:shd w:val="clear" w:color="auto" w:fill="auto"/>
          </w:tcPr>
          <w:p w14:paraId="42E09E16" w14:textId="77777777" w:rsidR="00A07104" w:rsidRPr="00D25F5D" w:rsidRDefault="00A07104" w:rsidP="00EA3BC8">
            <w:pPr>
              <w:spacing w:line="240" w:lineRule="auto"/>
              <w:rPr>
                <w:rFonts w:eastAsia="Times New Roman"/>
                <w:sz w:val="18"/>
                <w:szCs w:val="18"/>
                <w:lang w:eastAsia="en-ID"/>
              </w:rPr>
            </w:pPr>
          </w:p>
        </w:tc>
        <w:tc>
          <w:tcPr>
            <w:tcW w:w="359" w:type="pct"/>
          </w:tcPr>
          <w:p w14:paraId="3E1D823E" w14:textId="357063D4" w:rsidR="00A07104" w:rsidRPr="00D25F5D" w:rsidRDefault="00A07104" w:rsidP="00EA3BC8">
            <w:pPr>
              <w:spacing w:after="0" w:line="240" w:lineRule="auto"/>
              <w:rPr>
                <w:rFonts w:eastAsia="Times New Roman"/>
                <w:color w:val="000000"/>
                <w:sz w:val="18"/>
                <w:szCs w:val="18"/>
                <w:lang w:val="fi-FI" w:eastAsia="en-ID"/>
              </w:rPr>
            </w:pPr>
            <w:r w:rsidRPr="00D25F5D">
              <w:rPr>
                <w:rFonts w:eastAsia="Times New Roman"/>
                <w:b/>
                <w:color w:val="000000"/>
                <w:sz w:val="18"/>
                <w:szCs w:val="18"/>
                <w:u w:val="single"/>
                <w:lang w:val="fi-FI" w:eastAsia="en-ID"/>
              </w:rPr>
              <w:t>PS 1.1.2</w:t>
            </w:r>
            <w:r w:rsidRPr="00D25F5D">
              <w:rPr>
                <w:rFonts w:eastAsia="Times New Roman"/>
                <w:color w:val="000000"/>
                <w:sz w:val="18"/>
                <w:szCs w:val="18"/>
                <w:lang w:val="fi-FI" w:eastAsia="en-ID"/>
              </w:rPr>
              <w:t xml:space="preserve"> Peningkatan </w:t>
            </w:r>
            <w:r w:rsidRPr="00D25F5D">
              <w:rPr>
                <w:rFonts w:eastAsia="Times New Roman"/>
                <w:b/>
                <w:color w:val="000000"/>
                <w:sz w:val="18"/>
                <w:szCs w:val="18"/>
                <w:lang w:val="fi-FI" w:eastAsia="en-ID"/>
              </w:rPr>
              <w:t xml:space="preserve">keterpaduan – interaksi antar </w:t>
            </w:r>
            <w:r w:rsidRPr="00D25F5D">
              <w:rPr>
                <w:rFonts w:eastAsia="Times New Roman"/>
                <w:color w:val="000000"/>
                <w:sz w:val="18"/>
                <w:szCs w:val="18"/>
                <w:lang w:val="fi-FI" w:eastAsia="en-ID"/>
              </w:rPr>
              <w:t xml:space="preserve">kegiatan </w:t>
            </w:r>
            <w:r w:rsidRPr="00D25F5D">
              <w:rPr>
                <w:rFonts w:eastAsia="Times New Roman"/>
                <w:color w:val="000000"/>
                <w:sz w:val="18"/>
                <w:szCs w:val="18"/>
                <w:lang w:val="fi-FI" w:eastAsia="en-ID"/>
              </w:rPr>
              <w:lastRenderedPageBreak/>
              <w:t xml:space="preserve">di </w:t>
            </w:r>
            <w:r w:rsidR="00743044" w:rsidRPr="00D25F5D">
              <w:rPr>
                <w:rFonts w:eastAsia="Times New Roman"/>
                <w:color w:val="000000"/>
                <w:sz w:val="18"/>
                <w:szCs w:val="18"/>
                <w:lang w:val="fi-FI" w:eastAsia="en-ID"/>
              </w:rPr>
              <w:t>ULBI</w:t>
            </w:r>
            <w:r w:rsidR="00880AFE" w:rsidRPr="00D25F5D">
              <w:rPr>
                <w:rFonts w:eastAsia="Times New Roman"/>
                <w:color w:val="000000"/>
                <w:sz w:val="18"/>
                <w:szCs w:val="18"/>
                <w:lang w:val="fi-FI" w:eastAsia="en-ID"/>
              </w:rPr>
              <w:t xml:space="preserve"> </w:t>
            </w:r>
            <w:r w:rsidRPr="00D25F5D">
              <w:rPr>
                <w:rFonts w:eastAsia="Times New Roman"/>
                <w:color w:val="000000"/>
                <w:sz w:val="18"/>
                <w:szCs w:val="18"/>
                <w:lang w:val="fi-FI" w:eastAsia="en-ID"/>
              </w:rPr>
              <w:t>dalam mencapai VMTS</w:t>
            </w:r>
          </w:p>
        </w:tc>
        <w:tc>
          <w:tcPr>
            <w:tcW w:w="410" w:type="pct"/>
            <w:shd w:val="clear" w:color="auto" w:fill="auto"/>
          </w:tcPr>
          <w:p w14:paraId="430BA96A" w14:textId="3B286763" w:rsidR="00A07104" w:rsidRPr="00D25F5D" w:rsidRDefault="00A07104" w:rsidP="00EA3BC8">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lastRenderedPageBreak/>
              <w:t>SP 1.1.2.1</w:t>
            </w:r>
          </w:p>
          <w:p w14:paraId="0D1A4C9C" w14:textId="46D99AD0"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Setiap elemen </w:t>
            </w:r>
            <w:r w:rsidR="00743044" w:rsidRPr="00D25F5D">
              <w:rPr>
                <w:rFonts w:eastAsia="Times New Roman"/>
                <w:color w:val="000000"/>
                <w:sz w:val="18"/>
                <w:szCs w:val="18"/>
                <w:lang w:eastAsia="en-ID"/>
              </w:rPr>
              <w:t>ULBI</w:t>
            </w:r>
            <w:r w:rsidR="00880AFE" w:rsidRPr="00D25F5D">
              <w:rPr>
                <w:rFonts w:eastAsia="Times New Roman"/>
                <w:color w:val="000000"/>
                <w:sz w:val="18"/>
                <w:szCs w:val="18"/>
                <w:lang w:eastAsia="en-ID"/>
              </w:rPr>
              <w:t xml:space="preserve"> </w:t>
            </w:r>
            <w:r w:rsidRPr="00D25F5D">
              <w:rPr>
                <w:rFonts w:eastAsia="Times New Roman"/>
                <w:color w:val="000000"/>
                <w:sz w:val="18"/>
                <w:szCs w:val="18"/>
                <w:lang w:eastAsia="en-ID"/>
              </w:rPr>
              <w:t xml:space="preserve">bergerak </w:t>
            </w:r>
            <w:r w:rsidRPr="00D25F5D">
              <w:rPr>
                <w:rFonts w:eastAsia="Times New Roman"/>
                <w:b/>
                <w:color w:val="000000"/>
                <w:sz w:val="18"/>
                <w:szCs w:val="18"/>
                <w:lang w:eastAsia="en-ID"/>
              </w:rPr>
              <w:t xml:space="preserve">terpadu </w:t>
            </w:r>
            <w:r w:rsidRPr="00D25F5D">
              <w:rPr>
                <w:rFonts w:eastAsia="Times New Roman"/>
                <w:color w:val="000000"/>
                <w:sz w:val="18"/>
                <w:szCs w:val="18"/>
                <w:lang w:eastAsia="en-ID"/>
              </w:rPr>
              <w:t xml:space="preserve">mencapai </w:t>
            </w:r>
            <w:r w:rsidRPr="00D25F5D">
              <w:rPr>
                <w:rFonts w:eastAsia="Times New Roman"/>
                <w:color w:val="000000"/>
                <w:sz w:val="18"/>
                <w:szCs w:val="18"/>
                <w:lang w:eastAsia="en-ID"/>
              </w:rPr>
              <w:lastRenderedPageBreak/>
              <w:t xml:space="preserve">VMTS </w:t>
            </w:r>
            <w:r w:rsidR="00743044" w:rsidRPr="00D25F5D">
              <w:rPr>
                <w:rFonts w:eastAsia="Times New Roman"/>
                <w:color w:val="000000"/>
                <w:sz w:val="18"/>
                <w:szCs w:val="18"/>
                <w:lang w:eastAsia="en-ID"/>
              </w:rPr>
              <w:t>ULBI</w:t>
            </w:r>
          </w:p>
        </w:tc>
        <w:tc>
          <w:tcPr>
            <w:tcW w:w="410" w:type="pct"/>
            <w:shd w:val="clear" w:color="auto" w:fill="auto"/>
          </w:tcPr>
          <w:p w14:paraId="44F9A61B" w14:textId="77777777" w:rsidR="00A07104" w:rsidRPr="00D25F5D" w:rsidRDefault="00A07104" w:rsidP="00EA3BC8">
            <w:pPr>
              <w:spacing w:after="0" w:line="240" w:lineRule="auto"/>
              <w:rPr>
                <w:rFonts w:eastAsia="Times New Roman"/>
                <w:b/>
                <w:color w:val="000000"/>
                <w:sz w:val="18"/>
                <w:szCs w:val="18"/>
                <w:lang w:eastAsia="en-ID"/>
              </w:rPr>
            </w:pPr>
            <w:r w:rsidRPr="00D25F5D">
              <w:rPr>
                <w:rFonts w:eastAsia="Times New Roman"/>
                <w:b/>
                <w:color w:val="000000"/>
                <w:sz w:val="18"/>
                <w:szCs w:val="18"/>
                <w:lang w:eastAsia="en-ID"/>
              </w:rPr>
              <w:lastRenderedPageBreak/>
              <w:t>Persentase</w:t>
            </w:r>
          </w:p>
          <w:p w14:paraId="386644CF" w14:textId="312D330A"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Tingkat rasionalisasi</w:t>
            </w:r>
            <w:r w:rsidRPr="00D25F5D">
              <w:rPr>
                <w:rFonts w:eastAsia="Times New Roman"/>
                <w:color w:val="000000"/>
                <w:sz w:val="18"/>
                <w:szCs w:val="18"/>
                <w:lang w:eastAsia="en-ID"/>
              </w:rPr>
              <w:t xml:space="preserve"> bahwa kegiatan akan menunjang atau sejalan </w:t>
            </w:r>
            <w:r w:rsidRPr="00D25F5D">
              <w:rPr>
                <w:rFonts w:eastAsia="Times New Roman"/>
                <w:color w:val="000000"/>
                <w:sz w:val="18"/>
                <w:szCs w:val="18"/>
                <w:lang w:eastAsia="en-ID"/>
              </w:rPr>
              <w:lastRenderedPageBreak/>
              <w:t xml:space="preserve">dengan VMTS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 xml:space="preserve"> di pengajuan anggaran dan laporan kegiatan</w:t>
            </w:r>
          </w:p>
        </w:tc>
        <w:tc>
          <w:tcPr>
            <w:tcW w:w="205" w:type="pct"/>
            <w:shd w:val="clear" w:color="auto" w:fill="auto"/>
          </w:tcPr>
          <w:p w14:paraId="466A7B5C" w14:textId="77777777" w:rsidR="00A07104" w:rsidRPr="00D25F5D" w:rsidRDefault="00A07104" w:rsidP="00EA3BC8">
            <w:pPr>
              <w:spacing w:after="0" w:line="240" w:lineRule="auto"/>
              <w:jc w:val="center"/>
              <w:rPr>
                <w:rFonts w:eastAsia="Times New Roman"/>
                <w:color w:val="000000"/>
                <w:sz w:val="18"/>
                <w:szCs w:val="18"/>
                <w:lang w:eastAsia="en-ID"/>
              </w:rPr>
            </w:pPr>
          </w:p>
        </w:tc>
        <w:tc>
          <w:tcPr>
            <w:tcW w:w="206" w:type="pct"/>
          </w:tcPr>
          <w:p w14:paraId="7E0B612B" w14:textId="683A5D99"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3</w:t>
            </w:r>
          </w:p>
        </w:tc>
        <w:tc>
          <w:tcPr>
            <w:tcW w:w="323" w:type="pct"/>
          </w:tcPr>
          <w:p w14:paraId="159BAC47" w14:textId="77777777"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206" w:type="pct"/>
          </w:tcPr>
          <w:p w14:paraId="542E0B18" w14:textId="2B48FED8" w:rsidR="00A07104" w:rsidRPr="00D25F5D" w:rsidRDefault="00880AFE"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6" w:type="pct"/>
            <w:shd w:val="clear" w:color="auto" w:fill="auto"/>
          </w:tcPr>
          <w:p w14:paraId="102CEACD" w14:textId="0169D571"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206" w:type="pct"/>
          </w:tcPr>
          <w:p w14:paraId="330F0C66" w14:textId="77777777" w:rsidR="00A07104" w:rsidRPr="00D25F5D" w:rsidRDefault="00A07104" w:rsidP="00EA3BC8">
            <w:pPr>
              <w:spacing w:after="0" w:line="240" w:lineRule="auto"/>
              <w:jc w:val="center"/>
              <w:rPr>
                <w:rFonts w:eastAsia="Times New Roman"/>
                <w:color w:val="000000"/>
                <w:sz w:val="18"/>
                <w:szCs w:val="18"/>
                <w:lang w:eastAsia="en-ID"/>
              </w:rPr>
            </w:pPr>
          </w:p>
        </w:tc>
        <w:tc>
          <w:tcPr>
            <w:tcW w:w="154" w:type="pct"/>
            <w:shd w:val="clear" w:color="auto" w:fill="auto"/>
          </w:tcPr>
          <w:p w14:paraId="1594A39F" w14:textId="31774E40"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206" w:type="pct"/>
            <w:shd w:val="clear" w:color="auto" w:fill="auto"/>
          </w:tcPr>
          <w:p w14:paraId="0255B6E6" w14:textId="64D5084D"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206" w:type="pct"/>
            <w:shd w:val="clear" w:color="auto" w:fill="auto"/>
          </w:tcPr>
          <w:p w14:paraId="2D564882" w14:textId="01EF1166"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93" w:type="pct"/>
          </w:tcPr>
          <w:p w14:paraId="482642C0" w14:textId="2FB5AA00"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442" w:type="pct"/>
            <w:shd w:val="clear" w:color="auto" w:fill="auto"/>
            <w:vAlign w:val="center"/>
          </w:tcPr>
          <w:p w14:paraId="62286A7C" w14:textId="249A2265" w:rsidR="00A07104" w:rsidRPr="00D25F5D" w:rsidRDefault="00A07104" w:rsidP="00EA3BC8">
            <w:pPr>
              <w:spacing w:after="0" w:line="240" w:lineRule="auto"/>
              <w:rPr>
                <w:rFonts w:eastAsia="Times New Roman"/>
                <w:color w:val="000000"/>
                <w:sz w:val="18"/>
                <w:szCs w:val="18"/>
                <w:lang w:eastAsia="en-ID"/>
              </w:rPr>
            </w:pPr>
          </w:p>
        </w:tc>
        <w:tc>
          <w:tcPr>
            <w:tcW w:w="288" w:type="pct"/>
            <w:shd w:val="clear" w:color="auto" w:fill="auto"/>
          </w:tcPr>
          <w:p w14:paraId="4389FDEC" w14:textId="77777777"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1FDF2FA3" w14:textId="11FC0103"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1F489084" w14:textId="77777777" w:rsidTr="00A07104">
        <w:trPr>
          <w:trHeight w:val="397"/>
        </w:trPr>
        <w:tc>
          <w:tcPr>
            <w:tcW w:w="203" w:type="pct"/>
          </w:tcPr>
          <w:p w14:paraId="5907CB50" w14:textId="78A51960"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S 1.2</w:t>
            </w:r>
          </w:p>
        </w:tc>
        <w:tc>
          <w:tcPr>
            <w:tcW w:w="409" w:type="pct"/>
            <w:shd w:val="clear" w:color="auto" w:fill="auto"/>
          </w:tcPr>
          <w:p w14:paraId="1B0FAF3B" w14:textId="15A176CF" w:rsidR="00A07104" w:rsidRPr="00D25F5D" w:rsidRDefault="00A07104" w:rsidP="00FD1EE9">
            <w:pPr>
              <w:spacing w:line="240" w:lineRule="auto"/>
              <w:rPr>
                <w:rFonts w:eastAsia="Times New Roman"/>
                <w:sz w:val="18"/>
                <w:szCs w:val="18"/>
                <w:lang w:eastAsia="en-ID"/>
              </w:rPr>
            </w:pPr>
            <w:r w:rsidRPr="00D25F5D">
              <w:rPr>
                <w:rFonts w:eastAsia="Times New Roman"/>
                <w:b/>
                <w:sz w:val="18"/>
                <w:szCs w:val="18"/>
                <w:lang w:eastAsia="en-ID"/>
              </w:rPr>
              <w:t xml:space="preserve">Peningkatan efektivitas </w:t>
            </w:r>
            <w:r w:rsidRPr="00D25F5D">
              <w:rPr>
                <w:rFonts w:eastAsia="Times New Roman"/>
                <w:sz w:val="18"/>
                <w:szCs w:val="18"/>
                <w:lang w:eastAsia="en-ID"/>
              </w:rPr>
              <w:t xml:space="preserve">proses </w:t>
            </w:r>
            <w:r w:rsidRPr="00D25F5D">
              <w:rPr>
                <w:rFonts w:eastAsia="Times New Roman"/>
                <w:b/>
                <w:sz w:val="18"/>
                <w:szCs w:val="18"/>
                <w:lang w:eastAsia="en-ID"/>
              </w:rPr>
              <w:t xml:space="preserve">MONEV Internal </w:t>
            </w:r>
            <w:r w:rsidRPr="00D25F5D">
              <w:rPr>
                <w:rFonts w:eastAsia="Times New Roman"/>
                <w:sz w:val="18"/>
                <w:szCs w:val="18"/>
                <w:lang w:eastAsia="en-ID"/>
              </w:rPr>
              <w:t xml:space="preserve"> dalam </w:t>
            </w:r>
            <w:r w:rsidRPr="00D25F5D">
              <w:rPr>
                <w:rFonts w:eastAsia="Times New Roman"/>
                <w:b/>
                <w:sz w:val="18"/>
                <w:szCs w:val="18"/>
                <w:lang w:eastAsia="en-ID"/>
              </w:rPr>
              <w:t xml:space="preserve">pencapaian </w:t>
            </w:r>
            <w:r w:rsidRPr="00D25F5D">
              <w:rPr>
                <w:rFonts w:eastAsia="Times New Roman"/>
                <w:sz w:val="18"/>
                <w:szCs w:val="18"/>
                <w:lang w:eastAsia="en-ID"/>
              </w:rPr>
              <w:t xml:space="preserve">VMTS </w:t>
            </w:r>
            <w:r w:rsidR="00743044" w:rsidRPr="00D25F5D">
              <w:rPr>
                <w:rFonts w:eastAsia="Times New Roman"/>
                <w:sz w:val="18"/>
                <w:szCs w:val="18"/>
                <w:lang w:eastAsia="en-ID"/>
              </w:rPr>
              <w:t>ULBI</w:t>
            </w:r>
          </w:p>
        </w:tc>
        <w:tc>
          <w:tcPr>
            <w:tcW w:w="359" w:type="pct"/>
          </w:tcPr>
          <w:p w14:paraId="43C224E1" w14:textId="740B8A15" w:rsidR="00A07104" w:rsidRPr="00D25F5D" w:rsidRDefault="00A07104" w:rsidP="00FD1EE9">
            <w:pPr>
              <w:spacing w:after="0" w:line="240" w:lineRule="auto"/>
              <w:rPr>
                <w:rFonts w:eastAsia="Times New Roman"/>
                <w:color w:val="000000"/>
                <w:sz w:val="18"/>
                <w:szCs w:val="18"/>
                <w:lang w:eastAsia="en-ID"/>
              </w:rPr>
            </w:pPr>
            <w:r w:rsidRPr="00D25F5D">
              <w:rPr>
                <w:rFonts w:eastAsia="Times New Roman"/>
                <w:color w:val="000000"/>
                <w:sz w:val="18"/>
                <w:szCs w:val="18"/>
                <w:u w:val="single"/>
                <w:lang w:eastAsia="en-ID"/>
              </w:rPr>
              <w:t>PS 1.2.1</w:t>
            </w:r>
            <w:r w:rsidRPr="00D25F5D">
              <w:rPr>
                <w:rFonts w:eastAsia="Times New Roman"/>
                <w:color w:val="000000"/>
                <w:sz w:val="18"/>
                <w:szCs w:val="18"/>
                <w:lang w:eastAsia="en-ID"/>
              </w:rPr>
              <w:t xml:space="preserve"> Efektivitas MONEV VMTS</w:t>
            </w:r>
          </w:p>
        </w:tc>
        <w:tc>
          <w:tcPr>
            <w:tcW w:w="410" w:type="pct"/>
            <w:shd w:val="clear" w:color="auto" w:fill="auto"/>
          </w:tcPr>
          <w:p w14:paraId="0A0D994B" w14:textId="77777777" w:rsidR="00A07104" w:rsidRPr="00D25F5D" w:rsidRDefault="00A07104" w:rsidP="00FD1EE9">
            <w:pPr>
              <w:spacing w:after="0" w:line="240" w:lineRule="auto"/>
              <w:rPr>
                <w:rFonts w:eastAsia="Times New Roman"/>
                <w:color w:val="000000"/>
                <w:sz w:val="18"/>
                <w:szCs w:val="18"/>
                <w:lang w:eastAsia="en-ID"/>
              </w:rPr>
            </w:pPr>
          </w:p>
        </w:tc>
        <w:tc>
          <w:tcPr>
            <w:tcW w:w="410" w:type="pct"/>
            <w:shd w:val="clear" w:color="auto" w:fill="auto"/>
          </w:tcPr>
          <w:p w14:paraId="46BE85A6" w14:textId="77777777" w:rsidR="00A07104" w:rsidRPr="00D25F5D" w:rsidRDefault="00A07104" w:rsidP="00FD1EE9">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Hasil Monev Internal </w:t>
            </w:r>
            <w:r w:rsidRPr="00D25F5D">
              <w:rPr>
                <w:rFonts w:eastAsia="Times New Roman"/>
                <w:b/>
                <w:color w:val="000000"/>
                <w:sz w:val="18"/>
                <w:szCs w:val="18"/>
                <w:lang w:val="fi-FI" w:eastAsia="en-ID"/>
              </w:rPr>
              <w:t>menjadi inputan utama</w:t>
            </w:r>
            <w:r w:rsidRPr="00D25F5D">
              <w:rPr>
                <w:rFonts w:eastAsia="Times New Roman"/>
                <w:color w:val="000000"/>
                <w:sz w:val="18"/>
                <w:szCs w:val="18"/>
                <w:lang w:val="fi-FI" w:eastAsia="en-ID"/>
              </w:rPr>
              <w:t xml:space="preserve"> dalam melakukan perbaikan</w:t>
            </w:r>
          </w:p>
        </w:tc>
        <w:tc>
          <w:tcPr>
            <w:tcW w:w="205" w:type="pct"/>
            <w:shd w:val="clear" w:color="auto" w:fill="auto"/>
            <w:vAlign w:val="center"/>
          </w:tcPr>
          <w:p w14:paraId="1619FC03" w14:textId="77777777" w:rsidR="00A07104" w:rsidRPr="00D25F5D" w:rsidRDefault="00A07104" w:rsidP="00EA3BC8">
            <w:pPr>
              <w:spacing w:after="0" w:line="240" w:lineRule="auto"/>
              <w:jc w:val="center"/>
              <w:rPr>
                <w:rFonts w:eastAsia="Times New Roman"/>
                <w:color w:val="000000"/>
                <w:sz w:val="18"/>
                <w:szCs w:val="18"/>
                <w:lang w:eastAsia="en-ID"/>
              </w:rPr>
            </w:pPr>
          </w:p>
        </w:tc>
        <w:tc>
          <w:tcPr>
            <w:tcW w:w="206" w:type="pct"/>
          </w:tcPr>
          <w:p w14:paraId="7DE5B63C" w14:textId="65F3D770"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4</w:t>
            </w:r>
          </w:p>
        </w:tc>
        <w:tc>
          <w:tcPr>
            <w:tcW w:w="323" w:type="pct"/>
          </w:tcPr>
          <w:p w14:paraId="708D1002" w14:textId="22C891AF" w:rsidR="00A07104" w:rsidRPr="00D25F5D" w:rsidRDefault="00A07104" w:rsidP="00880AFE">
            <w:pPr>
              <w:spacing w:after="0" w:line="240" w:lineRule="auto"/>
              <w:rPr>
                <w:rFonts w:eastAsia="Times New Roman"/>
                <w:color w:val="000000"/>
                <w:sz w:val="18"/>
                <w:szCs w:val="18"/>
                <w:lang w:eastAsia="en-ID"/>
              </w:rPr>
            </w:pPr>
          </w:p>
        </w:tc>
        <w:tc>
          <w:tcPr>
            <w:tcW w:w="206" w:type="pct"/>
          </w:tcPr>
          <w:p w14:paraId="2D10CF4B" w14:textId="55DB5D5C" w:rsidR="00A07104" w:rsidRPr="00D25F5D" w:rsidRDefault="00880AFE"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6EAC1270" w14:textId="056C76A8" w:rsidR="00A07104" w:rsidRPr="00D25F5D" w:rsidRDefault="00A07104" w:rsidP="00EA3BC8">
            <w:pPr>
              <w:spacing w:after="0" w:line="240" w:lineRule="auto"/>
              <w:jc w:val="center"/>
              <w:rPr>
                <w:rFonts w:eastAsia="Times New Roman"/>
                <w:color w:val="000000"/>
                <w:sz w:val="18"/>
                <w:szCs w:val="18"/>
                <w:lang w:eastAsia="en-ID"/>
              </w:rPr>
            </w:pPr>
          </w:p>
        </w:tc>
        <w:tc>
          <w:tcPr>
            <w:tcW w:w="206" w:type="pct"/>
          </w:tcPr>
          <w:p w14:paraId="48900F52" w14:textId="0A76210A"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4" w:type="pct"/>
            <w:shd w:val="clear" w:color="auto" w:fill="auto"/>
          </w:tcPr>
          <w:p w14:paraId="16DB29A0" w14:textId="635B81D1"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206" w:type="pct"/>
            <w:shd w:val="clear" w:color="auto" w:fill="auto"/>
          </w:tcPr>
          <w:p w14:paraId="70D8A16F" w14:textId="09231FFF"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206" w:type="pct"/>
            <w:shd w:val="clear" w:color="auto" w:fill="auto"/>
          </w:tcPr>
          <w:p w14:paraId="41B61603" w14:textId="4B66757A" w:rsidR="00A07104" w:rsidRPr="00D25F5D" w:rsidRDefault="00A07104" w:rsidP="00EA3BC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193" w:type="pct"/>
          </w:tcPr>
          <w:p w14:paraId="48ABB285" w14:textId="597BBCA6"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5</w:t>
            </w:r>
          </w:p>
        </w:tc>
        <w:tc>
          <w:tcPr>
            <w:tcW w:w="442" w:type="pct"/>
            <w:shd w:val="clear" w:color="auto" w:fill="auto"/>
            <w:vAlign w:val="center"/>
          </w:tcPr>
          <w:p w14:paraId="01774025" w14:textId="7EDB9337" w:rsidR="00A07104" w:rsidRPr="00D25F5D" w:rsidRDefault="00A07104" w:rsidP="00EA3BC8">
            <w:pPr>
              <w:spacing w:after="0" w:line="240" w:lineRule="auto"/>
              <w:rPr>
                <w:rFonts w:eastAsia="Times New Roman"/>
                <w:color w:val="000000"/>
                <w:sz w:val="18"/>
                <w:szCs w:val="18"/>
                <w:lang w:eastAsia="en-ID"/>
              </w:rPr>
            </w:pPr>
          </w:p>
        </w:tc>
        <w:tc>
          <w:tcPr>
            <w:tcW w:w="288" w:type="pct"/>
            <w:shd w:val="clear" w:color="auto" w:fill="auto"/>
          </w:tcPr>
          <w:p w14:paraId="56E470C1" w14:textId="77777777"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14C6877D" w14:textId="44F79603" w:rsidR="00A07104" w:rsidRPr="00D25F5D" w:rsidRDefault="00A07104" w:rsidP="00EA3BC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1ABF8165" w14:textId="77777777" w:rsidTr="00A07104">
        <w:trPr>
          <w:trHeight w:val="397"/>
        </w:trPr>
        <w:tc>
          <w:tcPr>
            <w:tcW w:w="203" w:type="pct"/>
          </w:tcPr>
          <w:p w14:paraId="3C0AF43B" w14:textId="77777777" w:rsidR="00A07104" w:rsidRPr="00D25F5D" w:rsidRDefault="00A07104" w:rsidP="00AD6059">
            <w:pPr>
              <w:spacing w:after="0" w:line="240" w:lineRule="auto"/>
              <w:rPr>
                <w:rFonts w:eastAsia="Times New Roman"/>
                <w:color w:val="000000"/>
                <w:sz w:val="20"/>
                <w:szCs w:val="20"/>
                <w:lang w:eastAsia="en-ID"/>
              </w:rPr>
            </w:pPr>
          </w:p>
        </w:tc>
        <w:tc>
          <w:tcPr>
            <w:tcW w:w="1588" w:type="pct"/>
            <w:gridSpan w:val="4"/>
            <w:shd w:val="clear" w:color="auto" w:fill="auto"/>
            <w:vAlign w:val="center"/>
          </w:tcPr>
          <w:p w14:paraId="5983EA3E" w14:textId="54E7A41C"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b/>
                <w:sz w:val="18"/>
                <w:szCs w:val="18"/>
                <w:lang w:eastAsia="en-ID"/>
              </w:rPr>
              <w:t>TUJUAN STRATEGIS</w:t>
            </w:r>
          </w:p>
        </w:tc>
        <w:tc>
          <w:tcPr>
            <w:tcW w:w="205" w:type="pct"/>
            <w:shd w:val="clear" w:color="auto" w:fill="auto"/>
            <w:vAlign w:val="center"/>
          </w:tcPr>
          <w:p w14:paraId="34BE3F04"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018444EA"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323" w:type="pct"/>
          </w:tcPr>
          <w:p w14:paraId="4A546AEC"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3F3AC274"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shd w:val="clear" w:color="auto" w:fill="auto"/>
          </w:tcPr>
          <w:p w14:paraId="2396B621" w14:textId="78ED35ED"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67D5DF7C"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12EB8D8A"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shd w:val="clear" w:color="auto" w:fill="auto"/>
          </w:tcPr>
          <w:p w14:paraId="71A1936A"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shd w:val="clear" w:color="auto" w:fill="auto"/>
          </w:tcPr>
          <w:p w14:paraId="5EA130C2"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93" w:type="pct"/>
          </w:tcPr>
          <w:p w14:paraId="68D86801" w14:textId="77777777" w:rsidR="00A07104" w:rsidRPr="00D25F5D" w:rsidRDefault="00A07104" w:rsidP="00AD6059">
            <w:pPr>
              <w:spacing w:after="0" w:line="240" w:lineRule="auto"/>
              <w:rPr>
                <w:rFonts w:eastAsia="Times New Roman"/>
                <w:color w:val="000000"/>
                <w:sz w:val="18"/>
                <w:szCs w:val="18"/>
                <w:lang w:eastAsia="en-ID"/>
              </w:rPr>
            </w:pPr>
          </w:p>
        </w:tc>
        <w:tc>
          <w:tcPr>
            <w:tcW w:w="442" w:type="pct"/>
            <w:shd w:val="clear" w:color="auto" w:fill="auto"/>
            <w:vAlign w:val="center"/>
          </w:tcPr>
          <w:p w14:paraId="511ACCEC" w14:textId="77777777" w:rsidR="00A07104" w:rsidRPr="00D25F5D" w:rsidRDefault="00A07104" w:rsidP="00AD6059">
            <w:pPr>
              <w:spacing w:after="0" w:line="240" w:lineRule="auto"/>
              <w:rPr>
                <w:rFonts w:eastAsia="Times New Roman"/>
                <w:color w:val="000000"/>
                <w:sz w:val="18"/>
                <w:szCs w:val="18"/>
                <w:lang w:eastAsia="en-ID"/>
              </w:rPr>
            </w:pPr>
          </w:p>
        </w:tc>
        <w:tc>
          <w:tcPr>
            <w:tcW w:w="288" w:type="pct"/>
            <w:shd w:val="clear" w:color="auto" w:fill="auto"/>
          </w:tcPr>
          <w:p w14:paraId="0C345C6B" w14:textId="77777777" w:rsidR="00A07104" w:rsidRPr="00D25F5D" w:rsidRDefault="00A07104" w:rsidP="00AD6059">
            <w:pPr>
              <w:spacing w:after="0" w:line="240" w:lineRule="auto"/>
              <w:rPr>
                <w:rFonts w:eastAsia="Times New Roman"/>
                <w:color w:val="000000"/>
                <w:sz w:val="18"/>
                <w:szCs w:val="18"/>
                <w:lang w:eastAsia="en-ID"/>
              </w:rPr>
            </w:pPr>
          </w:p>
        </w:tc>
        <w:tc>
          <w:tcPr>
            <w:tcW w:w="368" w:type="pct"/>
            <w:shd w:val="clear" w:color="auto" w:fill="auto"/>
          </w:tcPr>
          <w:p w14:paraId="4FCA30D0" w14:textId="77777777" w:rsidR="00A07104" w:rsidRPr="00D25F5D" w:rsidRDefault="00A07104" w:rsidP="00AD6059">
            <w:pPr>
              <w:spacing w:after="0" w:line="240" w:lineRule="auto"/>
              <w:rPr>
                <w:rFonts w:eastAsia="Times New Roman"/>
                <w:color w:val="000000"/>
                <w:sz w:val="18"/>
                <w:szCs w:val="18"/>
                <w:lang w:eastAsia="en-ID"/>
              </w:rPr>
            </w:pPr>
          </w:p>
        </w:tc>
      </w:tr>
      <w:tr w:rsidR="00A07104" w:rsidRPr="00D25F5D" w14:paraId="29E5B824" w14:textId="77777777" w:rsidTr="00A07104">
        <w:trPr>
          <w:trHeight w:val="917"/>
        </w:trPr>
        <w:tc>
          <w:tcPr>
            <w:tcW w:w="203" w:type="pct"/>
            <w:tcBorders>
              <w:bottom w:val="single" w:sz="4" w:space="0" w:color="auto"/>
            </w:tcBorders>
          </w:tcPr>
          <w:p w14:paraId="6E688889" w14:textId="7C3152BE"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S 1.3</w:t>
            </w:r>
          </w:p>
        </w:tc>
        <w:tc>
          <w:tcPr>
            <w:tcW w:w="409" w:type="pct"/>
            <w:tcBorders>
              <w:bottom w:val="single" w:sz="4" w:space="0" w:color="auto"/>
            </w:tcBorders>
            <w:shd w:val="clear" w:color="auto" w:fill="auto"/>
          </w:tcPr>
          <w:p w14:paraId="3B4ADA3E" w14:textId="77777777" w:rsidR="00A07104" w:rsidRPr="00D25F5D" w:rsidRDefault="00A07104" w:rsidP="00AD6059">
            <w:pPr>
              <w:spacing w:line="240" w:lineRule="auto"/>
              <w:rPr>
                <w:rFonts w:eastAsia="Times New Roman"/>
                <w:b/>
                <w:sz w:val="18"/>
                <w:szCs w:val="18"/>
                <w:lang w:eastAsia="en-ID"/>
              </w:rPr>
            </w:pPr>
            <w:r w:rsidRPr="00D25F5D">
              <w:rPr>
                <w:rFonts w:eastAsia="Times New Roman"/>
                <w:b/>
                <w:sz w:val="18"/>
                <w:szCs w:val="18"/>
                <w:lang w:eastAsia="en-ID"/>
              </w:rPr>
              <w:t>Tujuan Strategis tercapai</w:t>
            </w:r>
          </w:p>
        </w:tc>
        <w:tc>
          <w:tcPr>
            <w:tcW w:w="359" w:type="pct"/>
            <w:tcBorders>
              <w:bottom w:val="single" w:sz="4" w:space="0" w:color="auto"/>
            </w:tcBorders>
            <w:shd w:val="clear" w:color="auto" w:fill="auto"/>
          </w:tcPr>
          <w:p w14:paraId="5E413418" w14:textId="23CFFA38" w:rsidR="00A07104" w:rsidRPr="00D25F5D" w:rsidRDefault="00A07104" w:rsidP="00743361">
            <w:pPr>
              <w:spacing w:after="0" w:line="240" w:lineRule="auto"/>
              <w:rPr>
                <w:rFonts w:eastAsia="Times New Roman"/>
                <w:b/>
                <w:sz w:val="18"/>
                <w:szCs w:val="18"/>
                <w:u w:val="single"/>
                <w:lang w:val="fi-FI" w:eastAsia="en-ID"/>
              </w:rPr>
            </w:pPr>
            <w:r w:rsidRPr="00D25F5D">
              <w:rPr>
                <w:rFonts w:eastAsia="Times New Roman"/>
                <w:b/>
                <w:sz w:val="18"/>
                <w:szCs w:val="18"/>
                <w:u w:val="single"/>
                <w:lang w:val="fi-FI" w:eastAsia="en-ID"/>
              </w:rPr>
              <w:t>PS 1.3.1</w:t>
            </w:r>
          </w:p>
          <w:p w14:paraId="32DBB7F5" w14:textId="06785942" w:rsidR="00A07104" w:rsidRPr="00D25F5D" w:rsidRDefault="00A07104" w:rsidP="00743361">
            <w:pPr>
              <w:spacing w:after="0" w:line="240" w:lineRule="auto"/>
              <w:rPr>
                <w:rFonts w:eastAsia="Times New Roman"/>
                <w:color w:val="000000"/>
                <w:sz w:val="18"/>
                <w:szCs w:val="18"/>
                <w:lang w:val="fi-FI" w:eastAsia="en-ID"/>
              </w:rPr>
            </w:pPr>
            <w:r w:rsidRPr="00D25F5D">
              <w:rPr>
                <w:rFonts w:eastAsia="Times New Roman"/>
                <w:b/>
                <w:sz w:val="18"/>
                <w:szCs w:val="18"/>
                <w:lang w:val="fi-FI" w:eastAsia="en-ID"/>
              </w:rPr>
              <w:t>Peningkatan Nilai Pemeringkatan Kemenristek Dikti</w:t>
            </w:r>
          </w:p>
        </w:tc>
        <w:tc>
          <w:tcPr>
            <w:tcW w:w="410" w:type="pct"/>
            <w:tcBorders>
              <w:bottom w:val="single" w:sz="4" w:space="0" w:color="auto"/>
            </w:tcBorders>
            <w:shd w:val="clear" w:color="auto" w:fill="auto"/>
          </w:tcPr>
          <w:p w14:paraId="322D028E" w14:textId="18130AFF" w:rsidR="00A07104" w:rsidRPr="00D25F5D" w:rsidRDefault="00A07104" w:rsidP="00743361">
            <w:pPr>
              <w:spacing w:after="0" w:line="240" w:lineRule="auto"/>
              <w:rPr>
                <w:rFonts w:eastAsia="Times New Roman"/>
                <w:sz w:val="18"/>
                <w:szCs w:val="18"/>
              </w:rPr>
            </w:pPr>
            <w:r w:rsidRPr="00D25F5D">
              <w:rPr>
                <w:rFonts w:eastAsia="Times New Roman"/>
                <w:b/>
                <w:sz w:val="18"/>
                <w:szCs w:val="18"/>
                <w:u w:val="single"/>
              </w:rPr>
              <w:t>SP 1.3.1.1</w:t>
            </w:r>
            <w:r w:rsidRPr="00D25F5D">
              <w:rPr>
                <w:rFonts w:eastAsia="Times New Roman"/>
                <w:sz w:val="18"/>
                <w:szCs w:val="18"/>
              </w:rPr>
              <w:t xml:space="preserve"> Peningkatan Skor  SDM</w:t>
            </w:r>
          </w:p>
          <w:p w14:paraId="03C7BF2E" w14:textId="77777777" w:rsidR="00A07104" w:rsidRPr="00D25F5D" w:rsidRDefault="00A07104" w:rsidP="00743361">
            <w:pPr>
              <w:spacing w:after="0" w:line="240" w:lineRule="auto"/>
              <w:rPr>
                <w:rFonts w:eastAsia="Times New Roman"/>
                <w:color w:val="000000"/>
                <w:sz w:val="18"/>
                <w:szCs w:val="18"/>
                <w:lang w:eastAsia="en-ID"/>
              </w:rPr>
            </w:pPr>
          </w:p>
        </w:tc>
        <w:tc>
          <w:tcPr>
            <w:tcW w:w="410" w:type="pct"/>
            <w:tcBorders>
              <w:bottom w:val="single" w:sz="4" w:space="0" w:color="auto"/>
            </w:tcBorders>
            <w:shd w:val="clear" w:color="auto" w:fill="auto"/>
          </w:tcPr>
          <w:p w14:paraId="20FE0707" w14:textId="11E49019"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or SDM naik</w:t>
            </w:r>
          </w:p>
        </w:tc>
        <w:tc>
          <w:tcPr>
            <w:tcW w:w="205" w:type="pct"/>
            <w:tcBorders>
              <w:bottom w:val="single" w:sz="4" w:space="0" w:color="auto"/>
            </w:tcBorders>
            <w:shd w:val="clear" w:color="auto" w:fill="auto"/>
            <w:vAlign w:val="center"/>
          </w:tcPr>
          <w:p w14:paraId="4C605DAD"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tcBorders>
              <w:bottom w:val="single" w:sz="4" w:space="0" w:color="auto"/>
            </w:tcBorders>
            <w:shd w:val="clear" w:color="auto" w:fill="auto"/>
          </w:tcPr>
          <w:p w14:paraId="27F6904A" w14:textId="6BBB9A95"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5</w:t>
            </w:r>
          </w:p>
        </w:tc>
        <w:tc>
          <w:tcPr>
            <w:tcW w:w="323" w:type="pct"/>
            <w:tcBorders>
              <w:bottom w:val="single" w:sz="4" w:space="0" w:color="auto"/>
            </w:tcBorders>
            <w:shd w:val="clear" w:color="auto" w:fill="auto"/>
          </w:tcPr>
          <w:p w14:paraId="390A2393"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tcBorders>
              <w:bottom w:val="single" w:sz="4" w:space="0" w:color="auto"/>
            </w:tcBorders>
          </w:tcPr>
          <w:p w14:paraId="35A5775B" w14:textId="4BD9500A" w:rsidR="00A07104" w:rsidRPr="00D25F5D" w:rsidRDefault="00880AFE"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tcBorders>
              <w:bottom w:val="single" w:sz="4" w:space="0" w:color="auto"/>
            </w:tcBorders>
            <w:shd w:val="clear" w:color="auto" w:fill="auto"/>
          </w:tcPr>
          <w:p w14:paraId="55039D30" w14:textId="4C42B1A2"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857</w:t>
            </w:r>
          </w:p>
        </w:tc>
        <w:tc>
          <w:tcPr>
            <w:tcW w:w="206" w:type="pct"/>
            <w:tcBorders>
              <w:bottom w:val="single" w:sz="4" w:space="0" w:color="auto"/>
            </w:tcBorders>
          </w:tcPr>
          <w:p w14:paraId="3192179A"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154" w:type="pct"/>
            <w:tcBorders>
              <w:bottom w:val="single" w:sz="4" w:space="0" w:color="auto"/>
            </w:tcBorders>
            <w:shd w:val="clear" w:color="auto" w:fill="auto"/>
          </w:tcPr>
          <w:p w14:paraId="0AF65232" w14:textId="491B261E"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2</w:t>
            </w:r>
          </w:p>
        </w:tc>
        <w:tc>
          <w:tcPr>
            <w:tcW w:w="206" w:type="pct"/>
            <w:tcBorders>
              <w:bottom w:val="single" w:sz="4" w:space="0" w:color="auto"/>
            </w:tcBorders>
            <w:shd w:val="clear" w:color="auto" w:fill="auto"/>
          </w:tcPr>
          <w:p w14:paraId="26BC11D2" w14:textId="77777777"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4</w:t>
            </w:r>
          </w:p>
        </w:tc>
        <w:tc>
          <w:tcPr>
            <w:tcW w:w="206" w:type="pct"/>
            <w:tcBorders>
              <w:bottom w:val="single" w:sz="4" w:space="0" w:color="auto"/>
            </w:tcBorders>
            <w:shd w:val="clear" w:color="auto" w:fill="auto"/>
          </w:tcPr>
          <w:p w14:paraId="18046DF9" w14:textId="77777777"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62</w:t>
            </w:r>
          </w:p>
        </w:tc>
        <w:tc>
          <w:tcPr>
            <w:tcW w:w="193" w:type="pct"/>
          </w:tcPr>
          <w:p w14:paraId="486E2307" w14:textId="7B011EA4"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8</w:t>
            </w:r>
          </w:p>
        </w:tc>
        <w:tc>
          <w:tcPr>
            <w:tcW w:w="442" w:type="pct"/>
            <w:shd w:val="clear" w:color="auto" w:fill="auto"/>
          </w:tcPr>
          <w:p w14:paraId="7CFBA446" w14:textId="1FD7AC00"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aksimal mencapai nilai tertinggi di matriks penilaian</w:t>
            </w:r>
          </w:p>
        </w:tc>
        <w:tc>
          <w:tcPr>
            <w:tcW w:w="288" w:type="pct"/>
            <w:shd w:val="clear" w:color="auto" w:fill="auto"/>
          </w:tcPr>
          <w:p w14:paraId="5CDA01D2" w14:textId="6F2887A3" w:rsidR="00A07104" w:rsidRPr="00D25F5D" w:rsidRDefault="00512E9A"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A07104"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2</w:t>
            </w:r>
          </w:p>
        </w:tc>
        <w:tc>
          <w:tcPr>
            <w:tcW w:w="368" w:type="pct"/>
            <w:shd w:val="clear" w:color="auto" w:fill="auto"/>
          </w:tcPr>
          <w:p w14:paraId="3284C0D0" w14:textId="0535441C"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0E0DC5E8" w14:textId="77777777" w:rsidTr="00A07104">
        <w:trPr>
          <w:trHeight w:val="638"/>
        </w:trPr>
        <w:tc>
          <w:tcPr>
            <w:tcW w:w="203" w:type="pct"/>
            <w:tcBorders>
              <w:top w:val="single" w:sz="4" w:space="0" w:color="auto"/>
              <w:bottom w:val="nil"/>
            </w:tcBorders>
          </w:tcPr>
          <w:p w14:paraId="6CD608FA" w14:textId="77777777" w:rsidR="00A07104" w:rsidRPr="00D25F5D" w:rsidRDefault="00A07104" w:rsidP="00AD6059">
            <w:pPr>
              <w:spacing w:after="0" w:line="240" w:lineRule="auto"/>
              <w:rPr>
                <w:rFonts w:eastAsia="Times New Roman"/>
                <w:color w:val="000000"/>
                <w:sz w:val="18"/>
                <w:szCs w:val="18"/>
                <w:lang w:eastAsia="en-ID"/>
              </w:rPr>
            </w:pPr>
          </w:p>
        </w:tc>
        <w:tc>
          <w:tcPr>
            <w:tcW w:w="409" w:type="pct"/>
            <w:tcBorders>
              <w:top w:val="single" w:sz="4" w:space="0" w:color="auto"/>
              <w:bottom w:val="nil"/>
            </w:tcBorders>
            <w:shd w:val="clear" w:color="auto" w:fill="auto"/>
          </w:tcPr>
          <w:p w14:paraId="6A235F18" w14:textId="77777777" w:rsidR="00A07104" w:rsidRPr="00D25F5D" w:rsidRDefault="00A07104" w:rsidP="00AD6059">
            <w:pPr>
              <w:spacing w:line="240" w:lineRule="auto"/>
              <w:rPr>
                <w:rFonts w:eastAsia="Times New Roman"/>
                <w:b/>
                <w:sz w:val="18"/>
                <w:szCs w:val="18"/>
                <w:lang w:eastAsia="en-ID"/>
              </w:rPr>
            </w:pPr>
          </w:p>
        </w:tc>
        <w:tc>
          <w:tcPr>
            <w:tcW w:w="359" w:type="pct"/>
            <w:tcBorders>
              <w:top w:val="single" w:sz="4" w:space="0" w:color="auto"/>
              <w:bottom w:val="nil"/>
            </w:tcBorders>
            <w:shd w:val="clear" w:color="auto" w:fill="auto"/>
          </w:tcPr>
          <w:p w14:paraId="6A041AB8" w14:textId="77777777" w:rsidR="00A07104" w:rsidRPr="00D25F5D" w:rsidRDefault="00A07104" w:rsidP="00743361">
            <w:pPr>
              <w:spacing w:after="0" w:line="240" w:lineRule="auto"/>
              <w:rPr>
                <w:rFonts w:eastAsia="Times New Roman"/>
                <w:sz w:val="18"/>
                <w:szCs w:val="18"/>
              </w:rPr>
            </w:pPr>
          </w:p>
        </w:tc>
        <w:tc>
          <w:tcPr>
            <w:tcW w:w="410" w:type="pct"/>
            <w:shd w:val="clear" w:color="auto" w:fill="auto"/>
          </w:tcPr>
          <w:p w14:paraId="7CBEEBB0" w14:textId="2D999DCC" w:rsidR="00A07104" w:rsidRPr="00D25F5D" w:rsidRDefault="00A07104" w:rsidP="00743361">
            <w:pPr>
              <w:spacing w:after="0" w:line="240" w:lineRule="auto"/>
              <w:rPr>
                <w:rFonts w:eastAsia="Times New Roman"/>
                <w:b/>
                <w:sz w:val="18"/>
                <w:szCs w:val="18"/>
                <w:u w:val="single"/>
              </w:rPr>
            </w:pPr>
            <w:r w:rsidRPr="00D25F5D">
              <w:rPr>
                <w:rFonts w:eastAsia="Times New Roman"/>
                <w:b/>
                <w:sz w:val="18"/>
                <w:szCs w:val="18"/>
                <w:u w:val="single"/>
              </w:rPr>
              <w:t>SP 1.3.1.2</w:t>
            </w:r>
          </w:p>
          <w:p w14:paraId="285916EC" w14:textId="460F1A30"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sz w:val="18"/>
                <w:szCs w:val="18"/>
              </w:rPr>
              <w:t>Peningkatan skor Lembaga</w:t>
            </w:r>
          </w:p>
        </w:tc>
        <w:tc>
          <w:tcPr>
            <w:tcW w:w="410" w:type="pct"/>
            <w:shd w:val="clear" w:color="auto" w:fill="auto"/>
          </w:tcPr>
          <w:p w14:paraId="7CD123F6" w14:textId="77777777"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or Lembaga</w:t>
            </w:r>
          </w:p>
        </w:tc>
        <w:tc>
          <w:tcPr>
            <w:tcW w:w="205" w:type="pct"/>
            <w:shd w:val="clear" w:color="auto" w:fill="auto"/>
            <w:vAlign w:val="center"/>
          </w:tcPr>
          <w:p w14:paraId="7E5D9876"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shd w:val="clear" w:color="auto" w:fill="auto"/>
          </w:tcPr>
          <w:p w14:paraId="67AEF00F" w14:textId="1711D3F1"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6</w:t>
            </w:r>
          </w:p>
        </w:tc>
        <w:tc>
          <w:tcPr>
            <w:tcW w:w="323" w:type="pct"/>
            <w:shd w:val="clear" w:color="auto" w:fill="auto"/>
          </w:tcPr>
          <w:p w14:paraId="3D3C5FC4"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tcPr>
          <w:p w14:paraId="743DB5BD" w14:textId="0444B6B7" w:rsidR="00A07104" w:rsidRPr="00D25F5D" w:rsidRDefault="00880AFE"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5032C6C2" w14:textId="27E0C04B"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0</w:t>
            </w:r>
          </w:p>
        </w:tc>
        <w:tc>
          <w:tcPr>
            <w:tcW w:w="206" w:type="pct"/>
          </w:tcPr>
          <w:p w14:paraId="3CA1F25B"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154" w:type="pct"/>
            <w:shd w:val="clear" w:color="auto" w:fill="auto"/>
          </w:tcPr>
          <w:p w14:paraId="62C54CCF" w14:textId="4CA04C75"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0</w:t>
            </w:r>
          </w:p>
        </w:tc>
        <w:tc>
          <w:tcPr>
            <w:tcW w:w="206" w:type="pct"/>
            <w:shd w:val="clear" w:color="auto" w:fill="auto"/>
          </w:tcPr>
          <w:p w14:paraId="46208E72" w14:textId="43BD6251"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30</w:t>
            </w:r>
          </w:p>
        </w:tc>
        <w:tc>
          <w:tcPr>
            <w:tcW w:w="206" w:type="pct"/>
            <w:shd w:val="clear" w:color="auto" w:fill="auto"/>
          </w:tcPr>
          <w:p w14:paraId="6A057ECF" w14:textId="1FA01919"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6</w:t>
            </w:r>
          </w:p>
        </w:tc>
        <w:tc>
          <w:tcPr>
            <w:tcW w:w="193" w:type="pct"/>
          </w:tcPr>
          <w:p w14:paraId="4B5481FF" w14:textId="750180D2"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7</w:t>
            </w:r>
          </w:p>
        </w:tc>
        <w:tc>
          <w:tcPr>
            <w:tcW w:w="442" w:type="pct"/>
            <w:shd w:val="clear" w:color="auto" w:fill="auto"/>
          </w:tcPr>
          <w:p w14:paraId="6FDEAB68" w14:textId="4442A22D" w:rsidR="00A07104" w:rsidRPr="00D25F5D" w:rsidRDefault="00A07104" w:rsidP="00AD6059">
            <w:pPr>
              <w:spacing w:after="0" w:line="240" w:lineRule="auto"/>
              <w:rPr>
                <w:rFonts w:eastAsia="Times New Roman"/>
                <w:color w:val="000000"/>
                <w:sz w:val="18"/>
                <w:szCs w:val="18"/>
                <w:lang w:eastAsia="en-ID"/>
              </w:rPr>
            </w:pPr>
          </w:p>
        </w:tc>
        <w:tc>
          <w:tcPr>
            <w:tcW w:w="288" w:type="pct"/>
            <w:shd w:val="clear" w:color="auto" w:fill="auto"/>
          </w:tcPr>
          <w:p w14:paraId="4C629750" w14:textId="15E2E701"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tua dan SPMI</w:t>
            </w:r>
          </w:p>
        </w:tc>
        <w:tc>
          <w:tcPr>
            <w:tcW w:w="368" w:type="pct"/>
            <w:shd w:val="clear" w:color="auto" w:fill="auto"/>
          </w:tcPr>
          <w:p w14:paraId="7D53AC81" w14:textId="5817E2A9"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2D6167A3" w14:textId="77777777" w:rsidTr="00A07104">
        <w:trPr>
          <w:trHeight w:val="397"/>
        </w:trPr>
        <w:tc>
          <w:tcPr>
            <w:tcW w:w="203" w:type="pct"/>
            <w:tcBorders>
              <w:top w:val="nil"/>
              <w:bottom w:val="nil"/>
            </w:tcBorders>
          </w:tcPr>
          <w:p w14:paraId="416DFE44" w14:textId="4364CBBA" w:rsidR="00A07104" w:rsidRPr="00D25F5D" w:rsidRDefault="00A07104" w:rsidP="00AD6059">
            <w:pPr>
              <w:spacing w:after="0" w:line="240" w:lineRule="auto"/>
              <w:rPr>
                <w:rFonts w:eastAsia="Times New Roman"/>
                <w:color w:val="000000"/>
                <w:sz w:val="18"/>
                <w:szCs w:val="18"/>
                <w:lang w:eastAsia="en-ID"/>
              </w:rPr>
            </w:pPr>
          </w:p>
        </w:tc>
        <w:tc>
          <w:tcPr>
            <w:tcW w:w="409" w:type="pct"/>
            <w:tcBorders>
              <w:top w:val="nil"/>
              <w:bottom w:val="nil"/>
            </w:tcBorders>
            <w:shd w:val="clear" w:color="auto" w:fill="auto"/>
          </w:tcPr>
          <w:p w14:paraId="33C05E41" w14:textId="77777777" w:rsidR="00A07104" w:rsidRPr="00D25F5D" w:rsidRDefault="00A07104" w:rsidP="00AD6059">
            <w:pPr>
              <w:spacing w:line="240" w:lineRule="auto"/>
              <w:rPr>
                <w:rFonts w:eastAsia="Times New Roman"/>
                <w:b/>
                <w:sz w:val="18"/>
                <w:szCs w:val="18"/>
                <w:lang w:eastAsia="en-ID"/>
              </w:rPr>
            </w:pPr>
          </w:p>
        </w:tc>
        <w:tc>
          <w:tcPr>
            <w:tcW w:w="359" w:type="pct"/>
            <w:tcBorders>
              <w:top w:val="nil"/>
              <w:bottom w:val="nil"/>
            </w:tcBorders>
            <w:shd w:val="clear" w:color="auto" w:fill="auto"/>
          </w:tcPr>
          <w:p w14:paraId="75ECBE80" w14:textId="77777777" w:rsidR="00A07104" w:rsidRPr="00D25F5D" w:rsidRDefault="00A07104" w:rsidP="00743361">
            <w:pPr>
              <w:spacing w:after="0" w:line="240" w:lineRule="auto"/>
              <w:rPr>
                <w:rFonts w:eastAsia="Times New Roman"/>
                <w:color w:val="000000"/>
                <w:sz w:val="18"/>
                <w:szCs w:val="18"/>
                <w:lang w:eastAsia="en-ID"/>
              </w:rPr>
            </w:pPr>
          </w:p>
        </w:tc>
        <w:tc>
          <w:tcPr>
            <w:tcW w:w="410" w:type="pct"/>
            <w:shd w:val="clear" w:color="auto" w:fill="auto"/>
          </w:tcPr>
          <w:p w14:paraId="0CE8841A" w14:textId="794767AF" w:rsidR="00A07104" w:rsidRPr="00D25F5D" w:rsidRDefault="00A07104" w:rsidP="00743361">
            <w:pPr>
              <w:spacing w:after="0" w:line="240" w:lineRule="auto"/>
              <w:rPr>
                <w:rFonts w:eastAsia="Times New Roman"/>
                <w:b/>
                <w:sz w:val="18"/>
                <w:szCs w:val="18"/>
                <w:u w:val="single"/>
              </w:rPr>
            </w:pPr>
            <w:r w:rsidRPr="00D25F5D">
              <w:rPr>
                <w:rFonts w:eastAsia="Times New Roman"/>
                <w:b/>
                <w:sz w:val="18"/>
                <w:szCs w:val="18"/>
                <w:u w:val="single"/>
              </w:rPr>
              <w:t>SP 1.3.1.3</w:t>
            </w:r>
          </w:p>
          <w:p w14:paraId="59F9BB6C" w14:textId="4C6C90C2"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sz w:val="18"/>
                <w:szCs w:val="18"/>
              </w:rPr>
              <w:t>Peningkatan skor Kemahasiswaan</w:t>
            </w:r>
          </w:p>
        </w:tc>
        <w:tc>
          <w:tcPr>
            <w:tcW w:w="410" w:type="pct"/>
            <w:shd w:val="clear" w:color="auto" w:fill="auto"/>
          </w:tcPr>
          <w:p w14:paraId="5C97F1B4" w14:textId="563418FC"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or Kemahasiswaan</w:t>
            </w:r>
          </w:p>
        </w:tc>
        <w:tc>
          <w:tcPr>
            <w:tcW w:w="205" w:type="pct"/>
            <w:shd w:val="clear" w:color="auto" w:fill="auto"/>
            <w:vAlign w:val="center"/>
          </w:tcPr>
          <w:p w14:paraId="4C206D91"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shd w:val="clear" w:color="auto" w:fill="auto"/>
          </w:tcPr>
          <w:p w14:paraId="13183217" w14:textId="469C5BB2"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7</w:t>
            </w:r>
          </w:p>
        </w:tc>
        <w:tc>
          <w:tcPr>
            <w:tcW w:w="323" w:type="pct"/>
            <w:shd w:val="clear" w:color="auto" w:fill="auto"/>
          </w:tcPr>
          <w:p w14:paraId="22464ABD"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206" w:type="pct"/>
          </w:tcPr>
          <w:p w14:paraId="793199E0" w14:textId="3E12C548" w:rsidR="00A07104" w:rsidRPr="00D25F5D" w:rsidRDefault="00880AFE"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7DADF8D7" w14:textId="7E721236"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6" w:type="pct"/>
          </w:tcPr>
          <w:p w14:paraId="19720977" w14:textId="77777777" w:rsidR="00A07104" w:rsidRPr="00D25F5D" w:rsidRDefault="00A07104" w:rsidP="00743361">
            <w:pPr>
              <w:spacing w:after="0" w:line="240" w:lineRule="auto"/>
              <w:jc w:val="center"/>
              <w:rPr>
                <w:rFonts w:eastAsia="Times New Roman"/>
                <w:color w:val="000000"/>
                <w:sz w:val="18"/>
                <w:szCs w:val="18"/>
                <w:lang w:eastAsia="en-ID"/>
              </w:rPr>
            </w:pPr>
          </w:p>
        </w:tc>
        <w:tc>
          <w:tcPr>
            <w:tcW w:w="154" w:type="pct"/>
            <w:shd w:val="clear" w:color="auto" w:fill="auto"/>
          </w:tcPr>
          <w:p w14:paraId="0043D960" w14:textId="2BDB5C56"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07</w:t>
            </w:r>
          </w:p>
        </w:tc>
        <w:tc>
          <w:tcPr>
            <w:tcW w:w="206" w:type="pct"/>
            <w:shd w:val="clear" w:color="auto" w:fill="auto"/>
          </w:tcPr>
          <w:p w14:paraId="45F6ED73" w14:textId="183BEEA3"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09</w:t>
            </w:r>
          </w:p>
        </w:tc>
        <w:tc>
          <w:tcPr>
            <w:tcW w:w="206" w:type="pct"/>
            <w:shd w:val="clear" w:color="auto" w:fill="auto"/>
          </w:tcPr>
          <w:p w14:paraId="2D0029C0" w14:textId="1A3D30D0" w:rsidR="00A07104" w:rsidRPr="00D25F5D" w:rsidRDefault="00A07104" w:rsidP="0074336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93" w:type="pct"/>
          </w:tcPr>
          <w:p w14:paraId="5948EB7D" w14:textId="55B7F33F"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1</w:t>
            </w:r>
          </w:p>
        </w:tc>
        <w:tc>
          <w:tcPr>
            <w:tcW w:w="442" w:type="pct"/>
            <w:shd w:val="clear" w:color="auto" w:fill="auto"/>
          </w:tcPr>
          <w:p w14:paraId="7A4E6BDC" w14:textId="040BF1D3" w:rsidR="00A07104" w:rsidRPr="00D25F5D" w:rsidRDefault="00A07104" w:rsidP="00AD6059">
            <w:pPr>
              <w:spacing w:after="0" w:line="240" w:lineRule="auto"/>
              <w:rPr>
                <w:rFonts w:eastAsia="Times New Roman"/>
                <w:color w:val="000000"/>
                <w:sz w:val="18"/>
                <w:szCs w:val="18"/>
                <w:lang w:eastAsia="en-ID"/>
              </w:rPr>
            </w:pPr>
          </w:p>
        </w:tc>
        <w:tc>
          <w:tcPr>
            <w:tcW w:w="288" w:type="pct"/>
            <w:shd w:val="clear" w:color="auto" w:fill="auto"/>
          </w:tcPr>
          <w:p w14:paraId="2D8CD135" w14:textId="030B7D94" w:rsidR="00A07104" w:rsidRPr="00D25F5D" w:rsidRDefault="00512E9A"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r w:rsidR="00A07104"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1</w:t>
            </w:r>
          </w:p>
        </w:tc>
        <w:tc>
          <w:tcPr>
            <w:tcW w:w="368" w:type="pct"/>
            <w:shd w:val="clear" w:color="auto" w:fill="auto"/>
          </w:tcPr>
          <w:p w14:paraId="0E42A284" w14:textId="31878196"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498B8C41" w14:textId="77777777" w:rsidTr="00A07104">
        <w:trPr>
          <w:trHeight w:val="397"/>
        </w:trPr>
        <w:tc>
          <w:tcPr>
            <w:tcW w:w="203" w:type="pct"/>
            <w:tcBorders>
              <w:top w:val="nil"/>
            </w:tcBorders>
          </w:tcPr>
          <w:p w14:paraId="0CD1AF36" w14:textId="4F2091A4"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tcBorders>
            <w:shd w:val="clear" w:color="auto" w:fill="auto"/>
          </w:tcPr>
          <w:p w14:paraId="633B59AC" w14:textId="77777777" w:rsidR="00A07104" w:rsidRPr="00D25F5D" w:rsidRDefault="00A07104" w:rsidP="00AD6059">
            <w:pPr>
              <w:spacing w:line="240" w:lineRule="auto"/>
              <w:rPr>
                <w:rFonts w:eastAsia="Times New Roman"/>
                <w:b/>
                <w:sz w:val="18"/>
                <w:szCs w:val="18"/>
                <w:lang w:eastAsia="en-ID"/>
              </w:rPr>
            </w:pPr>
          </w:p>
        </w:tc>
        <w:tc>
          <w:tcPr>
            <w:tcW w:w="359" w:type="pct"/>
            <w:tcBorders>
              <w:top w:val="nil"/>
              <w:bottom w:val="single" w:sz="4" w:space="0" w:color="auto"/>
            </w:tcBorders>
            <w:shd w:val="clear" w:color="auto" w:fill="auto"/>
          </w:tcPr>
          <w:p w14:paraId="76EBF805" w14:textId="77777777" w:rsidR="00A07104" w:rsidRPr="00D25F5D" w:rsidRDefault="00A07104" w:rsidP="00AD6059">
            <w:pPr>
              <w:spacing w:after="0" w:line="240" w:lineRule="auto"/>
              <w:rPr>
                <w:rFonts w:eastAsia="Times New Roman"/>
                <w:color w:val="000000"/>
                <w:sz w:val="18"/>
                <w:szCs w:val="18"/>
                <w:lang w:eastAsia="en-ID"/>
              </w:rPr>
            </w:pPr>
          </w:p>
        </w:tc>
        <w:tc>
          <w:tcPr>
            <w:tcW w:w="410" w:type="pct"/>
            <w:tcBorders>
              <w:bottom w:val="single" w:sz="4" w:space="0" w:color="auto"/>
            </w:tcBorders>
            <w:shd w:val="clear" w:color="auto" w:fill="auto"/>
          </w:tcPr>
          <w:p w14:paraId="27AF4F9E" w14:textId="436196D7" w:rsidR="00A07104" w:rsidRPr="00D25F5D" w:rsidRDefault="00A07104" w:rsidP="00AD6059">
            <w:pPr>
              <w:spacing w:after="0" w:line="240" w:lineRule="auto"/>
              <w:rPr>
                <w:rFonts w:eastAsia="Times New Roman"/>
                <w:b/>
                <w:sz w:val="18"/>
                <w:szCs w:val="18"/>
                <w:u w:val="single"/>
              </w:rPr>
            </w:pPr>
            <w:r w:rsidRPr="00D25F5D">
              <w:rPr>
                <w:rFonts w:eastAsia="Times New Roman"/>
                <w:b/>
                <w:sz w:val="18"/>
                <w:szCs w:val="18"/>
                <w:u w:val="single"/>
              </w:rPr>
              <w:t>SP 1.3.1.4</w:t>
            </w:r>
          </w:p>
          <w:p w14:paraId="130A5642" w14:textId="7BFA3CD6" w:rsidR="00A07104" w:rsidRPr="00D25F5D" w:rsidRDefault="00A07104" w:rsidP="00743361">
            <w:pPr>
              <w:spacing w:after="0" w:line="240" w:lineRule="auto"/>
              <w:rPr>
                <w:rFonts w:eastAsia="Times New Roman"/>
                <w:color w:val="000000"/>
                <w:sz w:val="18"/>
                <w:szCs w:val="18"/>
                <w:lang w:eastAsia="en-ID"/>
              </w:rPr>
            </w:pPr>
            <w:r w:rsidRPr="00D25F5D">
              <w:rPr>
                <w:rFonts w:eastAsia="Times New Roman"/>
                <w:sz w:val="18"/>
                <w:szCs w:val="18"/>
              </w:rPr>
              <w:t>Peningkatan Skor Penelitian dan PpM</w:t>
            </w:r>
          </w:p>
        </w:tc>
        <w:tc>
          <w:tcPr>
            <w:tcW w:w="410" w:type="pct"/>
            <w:tcBorders>
              <w:bottom w:val="single" w:sz="4" w:space="0" w:color="auto"/>
            </w:tcBorders>
            <w:shd w:val="clear" w:color="auto" w:fill="auto"/>
          </w:tcPr>
          <w:p w14:paraId="0E9BE544" w14:textId="1AC6CE10"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or Penelitian dan PpM</w:t>
            </w:r>
          </w:p>
        </w:tc>
        <w:tc>
          <w:tcPr>
            <w:tcW w:w="205" w:type="pct"/>
            <w:tcBorders>
              <w:bottom w:val="single" w:sz="4" w:space="0" w:color="auto"/>
            </w:tcBorders>
            <w:shd w:val="clear" w:color="auto" w:fill="auto"/>
            <w:vAlign w:val="center"/>
          </w:tcPr>
          <w:p w14:paraId="0DB71987"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Borders>
              <w:bottom w:val="single" w:sz="4" w:space="0" w:color="auto"/>
            </w:tcBorders>
            <w:shd w:val="clear" w:color="auto" w:fill="auto"/>
          </w:tcPr>
          <w:p w14:paraId="445B0FE2" w14:textId="214D2090"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8</w:t>
            </w:r>
          </w:p>
        </w:tc>
        <w:tc>
          <w:tcPr>
            <w:tcW w:w="323" w:type="pct"/>
            <w:tcBorders>
              <w:bottom w:val="single" w:sz="4" w:space="0" w:color="auto"/>
            </w:tcBorders>
            <w:shd w:val="clear" w:color="auto" w:fill="auto"/>
          </w:tcPr>
          <w:p w14:paraId="747D21A6"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Borders>
              <w:bottom w:val="single" w:sz="4" w:space="0" w:color="auto"/>
            </w:tcBorders>
          </w:tcPr>
          <w:p w14:paraId="4ECDAC4B" w14:textId="3C4D916F"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tcBorders>
              <w:bottom w:val="single" w:sz="4" w:space="0" w:color="auto"/>
            </w:tcBorders>
            <w:shd w:val="clear" w:color="auto" w:fill="auto"/>
          </w:tcPr>
          <w:p w14:paraId="7F80C141" w14:textId="7EE914BE"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334</w:t>
            </w:r>
          </w:p>
        </w:tc>
        <w:tc>
          <w:tcPr>
            <w:tcW w:w="206" w:type="pct"/>
            <w:tcBorders>
              <w:bottom w:val="single" w:sz="4" w:space="0" w:color="auto"/>
            </w:tcBorders>
          </w:tcPr>
          <w:p w14:paraId="6063C180"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tcBorders>
              <w:bottom w:val="single" w:sz="4" w:space="0" w:color="auto"/>
            </w:tcBorders>
            <w:shd w:val="clear" w:color="auto" w:fill="auto"/>
          </w:tcPr>
          <w:p w14:paraId="2C12B65A" w14:textId="46E1D2E0"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40</w:t>
            </w:r>
          </w:p>
        </w:tc>
        <w:tc>
          <w:tcPr>
            <w:tcW w:w="206" w:type="pct"/>
            <w:tcBorders>
              <w:bottom w:val="single" w:sz="4" w:space="0" w:color="auto"/>
            </w:tcBorders>
            <w:shd w:val="clear" w:color="auto" w:fill="auto"/>
          </w:tcPr>
          <w:p w14:paraId="64EA542A" w14:textId="680A03D3"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45</w:t>
            </w:r>
          </w:p>
        </w:tc>
        <w:tc>
          <w:tcPr>
            <w:tcW w:w="206" w:type="pct"/>
            <w:tcBorders>
              <w:bottom w:val="single" w:sz="4" w:space="0" w:color="auto"/>
            </w:tcBorders>
            <w:shd w:val="clear" w:color="auto" w:fill="auto"/>
          </w:tcPr>
          <w:p w14:paraId="0CABB550" w14:textId="266522D6"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50</w:t>
            </w:r>
          </w:p>
        </w:tc>
        <w:tc>
          <w:tcPr>
            <w:tcW w:w="193" w:type="pct"/>
            <w:tcBorders>
              <w:bottom w:val="single" w:sz="4" w:space="0" w:color="auto"/>
            </w:tcBorders>
          </w:tcPr>
          <w:p w14:paraId="6EC85ABE" w14:textId="4E3EA65A"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0.6</w:t>
            </w:r>
          </w:p>
        </w:tc>
        <w:tc>
          <w:tcPr>
            <w:tcW w:w="442" w:type="pct"/>
            <w:tcBorders>
              <w:bottom w:val="single" w:sz="4" w:space="0" w:color="auto"/>
            </w:tcBorders>
            <w:shd w:val="clear" w:color="auto" w:fill="auto"/>
          </w:tcPr>
          <w:p w14:paraId="325780AD" w14:textId="5D7F1152" w:rsidR="00A07104" w:rsidRPr="00D25F5D" w:rsidRDefault="00A07104" w:rsidP="00AD6059">
            <w:pPr>
              <w:spacing w:after="0" w:line="240" w:lineRule="auto"/>
              <w:rPr>
                <w:rFonts w:eastAsia="Times New Roman"/>
                <w:color w:val="000000"/>
                <w:sz w:val="18"/>
                <w:szCs w:val="18"/>
                <w:lang w:eastAsia="en-ID"/>
              </w:rPr>
            </w:pPr>
          </w:p>
        </w:tc>
        <w:tc>
          <w:tcPr>
            <w:tcW w:w="288" w:type="pct"/>
            <w:shd w:val="clear" w:color="auto" w:fill="auto"/>
          </w:tcPr>
          <w:p w14:paraId="61F032AE" w14:textId="3B9E2594" w:rsidR="00A07104" w:rsidRPr="00D25F5D" w:rsidRDefault="00C11BCE"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368" w:type="pct"/>
            <w:shd w:val="clear" w:color="auto" w:fill="auto"/>
          </w:tcPr>
          <w:p w14:paraId="56D52223" w14:textId="2A94DE43"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654B61B8" w14:textId="77777777" w:rsidTr="00A07104">
        <w:trPr>
          <w:trHeight w:val="397"/>
        </w:trPr>
        <w:tc>
          <w:tcPr>
            <w:tcW w:w="203" w:type="pct"/>
            <w:tcBorders>
              <w:bottom w:val="nil"/>
            </w:tcBorders>
          </w:tcPr>
          <w:p w14:paraId="099076E7" w14:textId="0B8E3299" w:rsidR="00A07104" w:rsidRPr="00D25F5D" w:rsidRDefault="00A07104" w:rsidP="00AD6059">
            <w:pPr>
              <w:spacing w:after="0" w:line="240" w:lineRule="auto"/>
              <w:rPr>
                <w:rFonts w:eastAsia="Times New Roman"/>
                <w:color w:val="000000"/>
                <w:sz w:val="20"/>
                <w:szCs w:val="20"/>
                <w:lang w:eastAsia="en-ID"/>
              </w:rPr>
            </w:pPr>
          </w:p>
        </w:tc>
        <w:tc>
          <w:tcPr>
            <w:tcW w:w="409" w:type="pct"/>
            <w:tcBorders>
              <w:bottom w:val="nil"/>
            </w:tcBorders>
            <w:shd w:val="clear" w:color="auto" w:fill="auto"/>
          </w:tcPr>
          <w:p w14:paraId="062E34DE" w14:textId="77777777" w:rsidR="00A07104" w:rsidRPr="00D25F5D" w:rsidRDefault="00A07104" w:rsidP="00AD6059">
            <w:pPr>
              <w:spacing w:line="240" w:lineRule="auto"/>
              <w:rPr>
                <w:rFonts w:eastAsia="Times New Roman"/>
                <w:b/>
                <w:sz w:val="18"/>
                <w:szCs w:val="18"/>
                <w:lang w:eastAsia="en-ID"/>
              </w:rPr>
            </w:pPr>
          </w:p>
        </w:tc>
        <w:tc>
          <w:tcPr>
            <w:tcW w:w="359" w:type="pct"/>
            <w:tcBorders>
              <w:bottom w:val="nil"/>
            </w:tcBorders>
            <w:shd w:val="clear" w:color="auto" w:fill="auto"/>
          </w:tcPr>
          <w:p w14:paraId="35AEDDEC" w14:textId="77777777" w:rsidR="00A07104" w:rsidRPr="00D25F5D" w:rsidRDefault="00A07104" w:rsidP="00AD6059">
            <w:pPr>
              <w:spacing w:after="0" w:line="240" w:lineRule="auto"/>
              <w:rPr>
                <w:rFonts w:eastAsia="Times New Roman"/>
                <w:sz w:val="18"/>
                <w:szCs w:val="18"/>
              </w:rPr>
            </w:pPr>
          </w:p>
        </w:tc>
        <w:tc>
          <w:tcPr>
            <w:tcW w:w="410" w:type="pct"/>
            <w:shd w:val="clear" w:color="auto" w:fill="auto"/>
          </w:tcPr>
          <w:p w14:paraId="3953121C" w14:textId="0878C855" w:rsidR="00A07104" w:rsidRPr="00D25F5D" w:rsidRDefault="00A07104" w:rsidP="00AD6059">
            <w:pPr>
              <w:spacing w:after="0" w:line="240" w:lineRule="auto"/>
              <w:rPr>
                <w:rFonts w:eastAsia="Times New Roman"/>
                <w:b/>
                <w:sz w:val="18"/>
                <w:szCs w:val="18"/>
                <w:u w:val="single"/>
              </w:rPr>
            </w:pPr>
            <w:r w:rsidRPr="00D25F5D">
              <w:rPr>
                <w:rFonts w:eastAsia="Times New Roman"/>
                <w:b/>
                <w:sz w:val="18"/>
                <w:szCs w:val="18"/>
                <w:u w:val="single"/>
              </w:rPr>
              <w:t>SP 1.3.1.5</w:t>
            </w:r>
          </w:p>
          <w:p w14:paraId="10848632" w14:textId="7777777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sz w:val="18"/>
                <w:szCs w:val="18"/>
              </w:rPr>
              <w:t>Peningkatan Skor Inovasi</w:t>
            </w:r>
          </w:p>
        </w:tc>
        <w:tc>
          <w:tcPr>
            <w:tcW w:w="410" w:type="pct"/>
            <w:shd w:val="clear" w:color="auto" w:fill="auto"/>
          </w:tcPr>
          <w:p w14:paraId="471CEF60" w14:textId="7777777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or Inovasi</w:t>
            </w:r>
          </w:p>
        </w:tc>
        <w:tc>
          <w:tcPr>
            <w:tcW w:w="205" w:type="pct"/>
            <w:shd w:val="clear" w:color="auto" w:fill="auto"/>
            <w:vAlign w:val="center"/>
          </w:tcPr>
          <w:p w14:paraId="3C180D18"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shd w:val="clear" w:color="auto" w:fill="auto"/>
          </w:tcPr>
          <w:p w14:paraId="01BB15AF" w14:textId="6F842BAD"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9</w:t>
            </w:r>
          </w:p>
        </w:tc>
        <w:tc>
          <w:tcPr>
            <w:tcW w:w="323" w:type="pct"/>
            <w:shd w:val="clear" w:color="auto" w:fill="auto"/>
          </w:tcPr>
          <w:p w14:paraId="013B8463"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103155FF" w14:textId="5932DD64"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63528B14" w14:textId="4357890B"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00</w:t>
            </w:r>
          </w:p>
        </w:tc>
        <w:tc>
          <w:tcPr>
            <w:tcW w:w="206" w:type="pct"/>
          </w:tcPr>
          <w:p w14:paraId="0D0C4621"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77023B69" w14:textId="6E033B71"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40</w:t>
            </w:r>
          </w:p>
        </w:tc>
        <w:tc>
          <w:tcPr>
            <w:tcW w:w="206" w:type="pct"/>
            <w:shd w:val="clear" w:color="auto" w:fill="auto"/>
          </w:tcPr>
          <w:p w14:paraId="2BAE182B" w14:textId="51822631"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60</w:t>
            </w:r>
          </w:p>
        </w:tc>
        <w:tc>
          <w:tcPr>
            <w:tcW w:w="206" w:type="pct"/>
            <w:shd w:val="clear" w:color="auto" w:fill="auto"/>
          </w:tcPr>
          <w:p w14:paraId="50E1E82F" w14:textId="10F63CAB"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80</w:t>
            </w:r>
          </w:p>
        </w:tc>
        <w:tc>
          <w:tcPr>
            <w:tcW w:w="193" w:type="pct"/>
          </w:tcPr>
          <w:p w14:paraId="28E38F9A" w14:textId="54809AF1"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0.85</w:t>
            </w:r>
          </w:p>
        </w:tc>
        <w:tc>
          <w:tcPr>
            <w:tcW w:w="442" w:type="pct"/>
            <w:shd w:val="clear" w:color="auto" w:fill="auto"/>
          </w:tcPr>
          <w:p w14:paraId="0595469E" w14:textId="6030C771" w:rsidR="00A07104" w:rsidRPr="00D25F5D" w:rsidRDefault="00A07104" w:rsidP="00AD6059">
            <w:pPr>
              <w:spacing w:after="0" w:line="240" w:lineRule="auto"/>
              <w:rPr>
                <w:rFonts w:eastAsia="Times New Roman"/>
                <w:color w:val="000000"/>
                <w:sz w:val="18"/>
                <w:szCs w:val="18"/>
                <w:lang w:eastAsia="en-ID"/>
              </w:rPr>
            </w:pPr>
          </w:p>
        </w:tc>
        <w:tc>
          <w:tcPr>
            <w:tcW w:w="288" w:type="pct"/>
            <w:shd w:val="clear" w:color="auto" w:fill="auto"/>
          </w:tcPr>
          <w:p w14:paraId="4AC2D252" w14:textId="521969DF" w:rsidR="00A07104" w:rsidRPr="00D25F5D" w:rsidRDefault="00C11BCE"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368" w:type="pct"/>
            <w:shd w:val="clear" w:color="auto" w:fill="auto"/>
          </w:tcPr>
          <w:p w14:paraId="2F0B7319" w14:textId="5F4C6FE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632594DC" w14:textId="77777777" w:rsidTr="00A07104">
        <w:trPr>
          <w:trHeight w:val="397"/>
        </w:trPr>
        <w:tc>
          <w:tcPr>
            <w:tcW w:w="203" w:type="pct"/>
            <w:tcBorders>
              <w:top w:val="nil"/>
              <w:bottom w:val="nil"/>
            </w:tcBorders>
          </w:tcPr>
          <w:p w14:paraId="17F0AF4E" w14:textId="42EA95DC"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bottom w:val="nil"/>
            </w:tcBorders>
            <w:shd w:val="clear" w:color="auto" w:fill="auto"/>
          </w:tcPr>
          <w:p w14:paraId="0782068D" w14:textId="77777777" w:rsidR="00A07104" w:rsidRPr="00D25F5D" w:rsidRDefault="00A07104" w:rsidP="00AD6059">
            <w:pPr>
              <w:spacing w:line="240" w:lineRule="auto"/>
              <w:rPr>
                <w:rFonts w:eastAsia="Times New Roman"/>
                <w:b/>
                <w:sz w:val="18"/>
                <w:szCs w:val="18"/>
                <w:lang w:eastAsia="en-ID"/>
              </w:rPr>
            </w:pPr>
          </w:p>
        </w:tc>
        <w:tc>
          <w:tcPr>
            <w:tcW w:w="359" w:type="pct"/>
            <w:tcBorders>
              <w:top w:val="nil"/>
              <w:bottom w:val="nil"/>
            </w:tcBorders>
            <w:shd w:val="clear" w:color="auto" w:fill="auto"/>
          </w:tcPr>
          <w:p w14:paraId="22420014" w14:textId="77777777" w:rsidR="00A07104" w:rsidRPr="00D25F5D" w:rsidRDefault="00A07104" w:rsidP="00AD6059">
            <w:pPr>
              <w:spacing w:after="0" w:line="240" w:lineRule="auto"/>
              <w:rPr>
                <w:rFonts w:eastAsia="Times New Roman"/>
                <w:sz w:val="18"/>
                <w:szCs w:val="18"/>
              </w:rPr>
            </w:pPr>
          </w:p>
        </w:tc>
        <w:tc>
          <w:tcPr>
            <w:tcW w:w="410" w:type="pct"/>
            <w:tcBorders>
              <w:bottom w:val="nil"/>
            </w:tcBorders>
            <w:shd w:val="clear" w:color="auto" w:fill="auto"/>
          </w:tcPr>
          <w:p w14:paraId="3C840305" w14:textId="1CAA0FAA" w:rsidR="00A07104" w:rsidRPr="00D25F5D" w:rsidRDefault="00A07104" w:rsidP="00AD6059">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1.3.1.6</w:t>
            </w:r>
          </w:p>
          <w:p w14:paraId="5909C339" w14:textId="326CEED0" w:rsidR="00A07104" w:rsidRPr="00D25F5D" w:rsidRDefault="00A07104" w:rsidP="00AD6059">
            <w:pPr>
              <w:spacing w:after="0" w:line="240" w:lineRule="auto"/>
              <w:rPr>
                <w:rFonts w:eastAsia="Times New Roman"/>
                <w:sz w:val="18"/>
                <w:szCs w:val="18"/>
              </w:rPr>
            </w:pPr>
            <w:r w:rsidRPr="00D25F5D">
              <w:rPr>
                <w:rFonts w:eastAsia="Times New Roman"/>
                <w:color w:val="000000"/>
                <w:sz w:val="18"/>
                <w:szCs w:val="18"/>
                <w:lang w:eastAsia="en-ID"/>
              </w:rPr>
              <w:t xml:space="preserve">Peningkatana Peringkat </w:t>
            </w:r>
            <w:r w:rsidR="00743044" w:rsidRPr="00D25F5D">
              <w:rPr>
                <w:rFonts w:eastAsia="Times New Roman"/>
                <w:color w:val="000000"/>
                <w:sz w:val="18"/>
                <w:szCs w:val="18"/>
                <w:lang w:eastAsia="en-ID"/>
              </w:rPr>
              <w:t>ULBI</w:t>
            </w:r>
          </w:p>
        </w:tc>
        <w:tc>
          <w:tcPr>
            <w:tcW w:w="410" w:type="pct"/>
            <w:shd w:val="clear" w:color="auto" w:fill="auto"/>
          </w:tcPr>
          <w:p w14:paraId="6693583E" w14:textId="7777777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Ranking Kemensistekdikti</w:t>
            </w:r>
          </w:p>
        </w:tc>
        <w:tc>
          <w:tcPr>
            <w:tcW w:w="205" w:type="pct"/>
            <w:shd w:val="clear" w:color="auto" w:fill="auto"/>
          </w:tcPr>
          <w:p w14:paraId="3DAD2A00" w14:textId="206BF0B3" w:rsidR="00A07104" w:rsidRPr="00D25F5D" w:rsidRDefault="00A07104" w:rsidP="00AD6059">
            <w:pPr>
              <w:spacing w:after="0" w:line="240" w:lineRule="auto"/>
              <w:jc w:val="center"/>
              <w:rPr>
                <w:rFonts w:eastAsia="Times New Roman"/>
                <w:b/>
                <w:color w:val="000000"/>
                <w:sz w:val="18"/>
                <w:szCs w:val="18"/>
                <w:lang w:eastAsia="en-ID"/>
              </w:rPr>
            </w:pPr>
            <w:r w:rsidRPr="00D25F5D">
              <w:rPr>
                <w:rFonts w:eastAsia="Times New Roman"/>
                <w:b/>
                <w:color w:val="FF0000"/>
                <w:sz w:val="18"/>
                <w:szCs w:val="18"/>
                <w:lang w:eastAsia="en-ID"/>
              </w:rPr>
              <w:t>75</w:t>
            </w:r>
          </w:p>
        </w:tc>
        <w:tc>
          <w:tcPr>
            <w:tcW w:w="206" w:type="pct"/>
            <w:shd w:val="clear" w:color="auto" w:fill="auto"/>
          </w:tcPr>
          <w:p w14:paraId="373115EC" w14:textId="0F9A13F1"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I.10</w:t>
            </w:r>
          </w:p>
        </w:tc>
        <w:tc>
          <w:tcPr>
            <w:tcW w:w="323" w:type="pct"/>
            <w:shd w:val="clear" w:color="auto" w:fill="auto"/>
          </w:tcPr>
          <w:p w14:paraId="7122C2FE" w14:textId="44A7AD14"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1AFC4FDD" w14:textId="350921EE"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5D9F7652" w14:textId="4FBCD9CC"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00</w:t>
            </w:r>
          </w:p>
        </w:tc>
        <w:tc>
          <w:tcPr>
            <w:tcW w:w="206" w:type="pct"/>
          </w:tcPr>
          <w:p w14:paraId="191139FD"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0E64CD39" w14:textId="2AEB1F01"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50</w:t>
            </w:r>
          </w:p>
        </w:tc>
        <w:tc>
          <w:tcPr>
            <w:tcW w:w="206" w:type="pct"/>
            <w:shd w:val="clear" w:color="auto" w:fill="auto"/>
          </w:tcPr>
          <w:p w14:paraId="4C21C485" w14:textId="77777777"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0</w:t>
            </w:r>
          </w:p>
        </w:tc>
        <w:tc>
          <w:tcPr>
            <w:tcW w:w="206" w:type="pct"/>
            <w:shd w:val="clear" w:color="auto" w:fill="auto"/>
          </w:tcPr>
          <w:p w14:paraId="467D00BA" w14:textId="77777777"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0</w:t>
            </w:r>
          </w:p>
        </w:tc>
        <w:tc>
          <w:tcPr>
            <w:tcW w:w="193" w:type="pct"/>
          </w:tcPr>
          <w:p w14:paraId="1406E5D9" w14:textId="64C4FDFE"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00</w:t>
            </w:r>
          </w:p>
        </w:tc>
        <w:tc>
          <w:tcPr>
            <w:tcW w:w="442" w:type="pct"/>
            <w:shd w:val="clear" w:color="auto" w:fill="auto"/>
          </w:tcPr>
          <w:p w14:paraId="4491B450" w14:textId="3D08C1FD"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mperbaiki indikator penilaian</w:t>
            </w:r>
          </w:p>
        </w:tc>
        <w:tc>
          <w:tcPr>
            <w:tcW w:w="288" w:type="pct"/>
            <w:shd w:val="clear" w:color="auto" w:fill="auto"/>
          </w:tcPr>
          <w:p w14:paraId="24BF4B9D" w14:textId="61ACF98A"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59C484C0" w14:textId="6F8CE39F"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23013287" w14:textId="77777777" w:rsidTr="00A07104">
        <w:trPr>
          <w:trHeight w:val="397"/>
        </w:trPr>
        <w:tc>
          <w:tcPr>
            <w:tcW w:w="203" w:type="pct"/>
            <w:tcBorders>
              <w:top w:val="nil"/>
              <w:bottom w:val="nil"/>
            </w:tcBorders>
          </w:tcPr>
          <w:p w14:paraId="33CCB754" w14:textId="2F74B873"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bottom w:val="nil"/>
            </w:tcBorders>
            <w:shd w:val="clear" w:color="auto" w:fill="auto"/>
          </w:tcPr>
          <w:p w14:paraId="4FA1F193" w14:textId="77777777" w:rsidR="00A07104" w:rsidRPr="00D25F5D" w:rsidRDefault="00A07104" w:rsidP="00AD6059">
            <w:pPr>
              <w:spacing w:line="240" w:lineRule="auto"/>
              <w:rPr>
                <w:rFonts w:eastAsia="Times New Roman"/>
                <w:b/>
                <w:sz w:val="18"/>
                <w:szCs w:val="18"/>
                <w:lang w:eastAsia="en-ID"/>
              </w:rPr>
            </w:pPr>
          </w:p>
        </w:tc>
        <w:tc>
          <w:tcPr>
            <w:tcW w:w="359" w:type="pct"/>
            <w:tcBorders>
              <w:top w:val="nil"/>
            </w:tcBorders>
            <w:shd w:val="clear" w:color="auto" w:fill="auto"/>
          </w:tcPr>
          <w:p w14:paraId="12BD6900" w14:textId="77777777" w:rsidR="00A07104" w:rsidRPr="00D25F5D" w:rsidRDefault="00A07104" w:rsidP="00AD6059">
            <w:pPr>
              <w:spacing w:after="0" w:line="240" w:lineRule="auto"/>
              <w:rPr>
                <w:rFonts w:eastAsia="Times New Roman"/>
                <w:sz w:val="18"/>
                <w:szCs w:val="18"/>
              </w:rPr>
            </w:pPr>
          </w:p>
        </w:tc>
        <w:tc>
          <w:tcPr>
            <w:tcW w:w="410" w:type="pct"/>
            <w:tcBorders>
              <w:top w:val="nil"/>
            </w:tcBorders>
            <w:shd w:val="clear" w:color="auto" w:fill="auto"/>
          </w:tcPr>
          <w:p w14:paraId="0771DB40" w14:textId="77777777" w:rsidR="00A07104" w:rsidRPr="00D25F5D" w:rsidRDefault="00A07104" w:rsidP="00AD6059">
            <w:pPr>
              <w:spacing w:after="0" w:line="240" w:lineRule="auto"/>
              <w:rPr>
                <w:rFonts w:eastAsia="Times New Roman"/>
                <w:sz w:val="18"/>
                <w:szCs w:val="18"/>
              </w:rPr>
            </w:pPr>
          </w:p>
        </w:tc>
        <w:tc>
          <w:tcPr>
            <w:tcW w:w="410" w:type="pct"/>
            <w:shd w:val="clear" w:color="auto" w:fill="auto"/>
          </w:tcPr>
          <w:p w14:paraId="35F4ED35" w14:textId="7777777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Ranking Webometrics</w:t>
            </w:r>
          </w:p>
        </w:tc>
        <w:tc>
          <w:tcPr>
            <w:tcW w:w="205" w:type="pct"/>
            <w:shd w:val="clear" w:color="auto" w:fill="auto"/>
          </w:tcPr>
          <w:p w14:paraId="103CE49F"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shd w:val="clear" w:color="auto" w:fill="auto"/>
          </w:tcPr>
          <w:p w14:paraId="0B1B5D7D" w14:textId="515EB7A1"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11</w:t>
            </w:r>
          </w:p>
        </w:tc>
        <w:tc>
          <w:tcPr>
            <w:tcW w:w="323" w:type="pct"/>
            <w:shd w:val="clear" w:color="auto" w:fill="auto"/>
          </w:tcPr>
          <w:p w14:paraId="33DE40F4" w14:textId="4BC2CD52"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2EE042E9" w14:textId="01808E45"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706EA17C" w14:textId="5C908236"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0</w:t>
            </w:r>
          </w:p>
        </w:tc>
        <w:tc>
          <w:tcPr>
            <w:tcW w:w="206" w:type="pct"/>
          </w:tcPr>
          <w:p w14:paraId="6EF6D426"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3927CF6A" w14:textId="71F6B5DA"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0</w:t>
            </w:r>
          </w:p>
        </w:tc>
        <w:tc>
          <w:tcPr>
            <w:tcW w:w="206" w:type="pct"/>
            <w:shd w:val="clear" w:color="auto" w:fill="auto"/>
          </w:tcPr>
          <w:p w14:paraId="474CD99E" w14:textId="5C1C1BE2"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0</w:t>
            </w:r>
          </w:p>
        </w:tc>
        <w:tc>
          <w:tcPr>
            <w:tcW w:w="206" w:type="pct"/>
            <w:shd w:val="clear" w:color="auto" w:fill="auto"/>
          </w:tcPr>
          <w:p w14:paraId="6A456082" w14:textId="2F341B54"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0</w:t>
            </w:r>
          </w:p>
        </w:tc>
        <w:tc>
          <w:tcPr>
            <w:tcW w:w="193" w:type="pct"/>
          </w:tcPr>
          <w:p w14:paraId="5D1CE430" w14:textId="7450EF6F"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0</w:t>
            </w:r>
          </w:p>
        </w:tc>
        <w:tc>
          <w:tcPr>
            <w:tcW w:w="442" w:type="pct"/>
            <w:shd w:val="clear" w:color="auto" w:fill="auto"/>
          </w:tcPr>
          <w:p w14:paraId="02943A77" w14:textId="3DDD460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mperbaiki indikator penilaian</w:t>
            </w:r>
          </w:p>
        </w:tc>
        <w:tc>
          <w:tcPr>
            <w:tcW w:w="288" w:type="pct"/>
            <w:shd w:val="clear" w:color="auto" w:fill="auto"/>
          </w:tcPr>
          <w:p w14:paraId="0B93958A" w14:textId="6CD43FED"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8" w:type="pct"/>
            <w:shd w:val="clear" w:color="auto" w:fill="auto"/>
          </w:tcPr>
          <w:p w14:paraId="37DC8C5A" w14:textId="5BD9EB04"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39EB7668" w14:textId="77777777" w:rsidTr="00A07104">
        <w:trPr>
          <w:trHeight w:val="397"/>
        </w:trPr>
        <w:tc>
          <w:tcPr>
            <w:tcW w:w="203" w:type="pct"/>
            <w:tcBorders>
              <w:top w:val="nil"/>
              <w:bottom w:val="nil"/>
            </w:tcBorders>
          </w:tcPr>
          <w:p w14:paraId="7FFC276D" w14:textId="77777777"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bottom w:val="nil"/>
            </w:tcBorders>
            <w:shd w:val="clear" w:color="auto" w:fill="auto"/>
          </w:tcPr>
          <w:p w14:paraId="07817E42" w14:textId="77777777" w:rsidR="00A07104" w:rsidRPr="00D25F5D" w:rsidRDefault="00A07104" w:rsidP="00AD6059">
            <w:pPr>
              <w:spacing w:line="240" w:lineRule="auto"/>
              <w:rPr>
                <w:rFonts w:eastAsia="Times New Roman"/>
                <w:sz w:val="18"/>
                <w:szCs w:val="18"/>
                <w:lang w:eastAsia="en-ID"/>
              </w:rPr>
            </w:pPr>
          </w:p>
        </w:tc>
        <w:tc>
          <w:tcPr>
            <w:tcW w:w="359" w:type="pct"/>
          </w:tcPr>
          <w:p w14:paraId="0DD54E9F" w14:textId="32B94D5B" w:rsidR="00A07104" w:rsidRPr="00D25F5D" w:rsidRDefault="00A07104" w:rsidP="00AD6059">
            <w:pPr>
              <w:spacing w:after="0" w:line="240" w:lineRule="auto"/>
              <w:rPr>
                <w:rFonts w:eastAsia="Times New Roman"/>
                <w:b/>
                <w:sz w:val="18"/>
                <w:szCs w:val="18"/>
                <w:u w:val="single"/>
                <w:lang w:eastAsia="en-ID"/>
              </w:rPr>
            </w:pPr>
            <w:r w:rsidRPr="00D25F5D">
              <w:rPr>
                <w:rFonts w:eastAsia="Times New Roman"/>
                <w:b/>
                <w:sz w:val="18"/>
                <w:szCs w:val="18"/>
                <w:u w:val="single"/>
                <w:lang w:eastAsia="en-ID"/>
              </w:rPr>
              <w:t>PS 1.3.2</w:t>
            </w:r>
          </w:p>
          <w:p w14:paraId="4B35D66B" w14:textId="77777777"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sz w:val="18"/>
                <w:szCs w:val="18"/>
                <w:lang w:eastAsia="en-ID"/>
              </w:rPr>
              <w:t>Sumber utama industri dalam mencari SDM Logistik-SCM</w:t>
            </w:r>
          </w:p>
        </w:tc>
        <w:tc>
          <w:tcPr>
            <w:tcW w:w="410" w:type="pct"/>
            <w:shd w:val="clear" w:color="auto" w:fill="auto"/>
          </w:tcPr>
          <w:p w14:paraId="13B339F9" w14:textId="77777777" w:rsidR="00A07104" w:rsidRPr="00D25F5D" w:rsidRDefault="00A07104" w:rsidP="00AD6059">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1.3.2.1</w:t>
            </w:r>
          </w:p>
          <w:p w14:paraId="6B6FAA99" w14:textId="15CA8A7A" w:rsidR="00A07104" w:rsidRPr="00D25F5D" w:rsidRDefault="00A07104" w:rsidP="00AD6059">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ningkatan </w:t>
            </w:r>
            <w:r w:rsidRPr="00D25F5D">
              <w:rPr>
                <w:rFonts w:eastAsia="Times New Roman"/>
                <w:bCs w:val="0"/>
                <w:i/>
                <w:iCs/>
                <w:color w:val="000000"/>
                <w:sz w:val="18"/>
                <w:szCs w:val="18"/>
                <w:lang w:eastAsia="en-ID"/>
              </w:rPr>
              <w:t xml:space="preserve">awareness </w:t>
            </w:r>
            <w:r w:rsidRPr="00D25F5D">
              <w:rPr>
                <w:rFonts w:eastAsia="Times New Roman"/>
                <w:bCs w:val="0"/>
                <w:color w:val="000000"/>
                <w:sz w:val="18"/>
                <w:szCs w:val="18"/>
                <w:lang w:eastAsia="en-ID"/>
              </w:rPr>
              <w:t xml:space="preserve">keberadaan </w:t>
            </w:r>
            <w:r w:rsidR="00743044" w:rsidRPr="00D25F5D">
              <w:rPr>
                <w:rFonts w:eastAsia="Times New Roman"/>
                <w:bCs w:val="0"/>
                <w:color w:val="000000"/>
                <w:sz w:val="18"/>
                <w:szCs w:val="18"/>
                <w:lang w:eastAsia="en-ID"/>
              </w:rPr>
              <w:t>ULBI</w:t>
            </w:r>
          </w:p>
        </w:tc>
        <w:tc>
          <w:tcPr>
            <w:tcW w:w="410" w:type="pct"/>
            <w:shd w:val="clear" w:color="auto" w:fill="auto"/>
          </w:tcPr>
          <w:p w14:paraId="35F0A6B8" w14:textId="28073340"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esioner ke industri peringkat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 xml:space="preserve"> sebagai </w:t>
            </w:r>
            <w:r w:rsidRPr="00D25F5D">
              <w:rPr>
                <w:rFonts w:eastAsia="Times New Roman"/>
                <w:b/>
                <w:bCs w:val="0"/>
                <w:color w:val="000000"/>
                <w:sz w:val="18"/>
                <w:szCs w:val="18"/>
                <w:lang w:eastAsia="en-ID"/>
              </w:rPr>
              <w:t>prioritas sumber tenaga kerja</w:t>
            </w:r>
          </w:p>
        </w:tc>
        <w:tc>
          <w:tcPr>
            <w:tcW w:w="205" w:type="pct"/>
            <w:shd w:val="clear" w:color="auto" w:fill="auto"/>
            <w:vAlign w:val="center"/>
          </w:tcPr>
          <w:p w14:paraId="6C38B37D"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564AA9A9" w14:textId="2C39F7EE"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 12</w:t>
            </w:r>
          </w:p>
        </w:tc>
        <w:tc>
          <w:tcPr>
            <w:tcW w:w="323" w:type="pct"/>
          </w:tcPr>
          <w:p w14:paraId="095B9DED"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2D4E8484" w14:textId="19871E1D"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1AC6454C" w14:textId="6C73B0B2"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206" w:type="pct"/>
          </w:tcPr>
          <w:p w14:paraId="3AAE9DD7"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2B70133F" w14:textId="0E35A2AE"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206" w:type="pct"/>
            <w:shd w:val="clear" w:color="auto" w:fill="auto"/>
          </w:tcPr>
          <w:p w14:paraId="059F2BF6" w14:textId="77777777"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206" w:type="pct"/>
            <w:shd w:val="clear" w:color="auto" w:fill="auto"/>
          </w:tcPr>
          <w:p w14:paraId="46662833" w14:textId="77777777"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w:t>
            </w:r>
          </w:p>
        </w:tc>
        <w:tc>
          <w:tcPr>
            <w:tcW w:w="193" w:type="pct"/>
          </w:tcPr>
          <w:p w14:paraId="79184089" w14:textId="5FFE6052"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9</w:t>
            </w:r>
          </w:p>
        </w:tc>
        <w:tc>
          <w:tcPr>
            <w:tcW w:w="442" w:type="pct"/>
            <w:shd w:val="clear" w:color="auto" w:fill="auto"/>
          </w:tcPr>
          <w:p w14:paraId="58211055" w14:textId="0E9C8673"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esioner kpd perusahaan yang berMoU dgn </w:t>
            </w:r>
            <w:r w:rsidR="00743044" w:rsidRPr="00D25F5D">
              <w:rPr>
                <w:rFonts w:eastAsia="Times New Roman"/>
                <w:color w:val="000000"/>
                <w:sz w:val="18"/>
                <w:szCs w:val="18"/>
                <w:lang w:eastAsia="en-ID"/>
              </w:rPr>
              <w:t>ULBI</w:t>
            </w:r>
          </w:p>
        </w:tc>
        <w:tc>
          <w:tcPr>
            <w:tcW w:w="288" w:type="pct"/>
            <w:shd w:val="clear" w:color="auto" w:fill="auto"/>
          </w:tcPr>
          <w:p w14:paraId="077C64A0" w14:textId="456AAA3A" w:rsidR="00A07104" w:rsidRPr="00D25F5D" w:rsidRDefault="00512E9A"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p>
        </w:tc>
        <w:tc>
          <w:tcPr>
            <w:tcW w:w="368" w:type="pct"/>
            <w:shd w:val="clear" w:color="auto" w:fill="auto"/>
          </w:tcPr>
          <w:p w14:paraId="4A2CF623" w14:textId="7377DD0A"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6C15F812" w14:textId="77777777" w:rsidTr="00A07104">
        <w:trPr>
          <w:trHeight w:val="397"/>
        </w:trPr>
        <w:tc>
          <w:tcPr>
            <w:tcW w:w="203" w:type="pct"/>
            <w:tcBorders>
              <w:top w:val="nil"/>
              <w:bottom w:val="nil"/>
            </w:tcBorders>
          </w:tcPr>
          <w:p w14:paraId="192A3785" w14:textId="77777777"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bottom w:val="nil"/>
            </w:tcBorders>
            <w:shd w:val="clear" w:color="auto" w:fill="auto"/>
          </w:tcPr>
          <w:p w14:paraId="03A0A497" w14:textId="77777777" w:rsidR="00A07104" w:rsidRPr="00D25F5D" w:rsidRDefault="00A07104" w:rsidP="00AD6059">
            <w:pPr>
              <w:spacing w:line="240" w:lineRule="auto"/>
              <w:rPr>
                <w:rFonts w:eastAsia="Times New Roman"/>
                <w:sz w:val="18"/>
                <w:szCs w:val="18"/>
                <w:lang w:eastAsia="en-ID"/>
              </w:rPr>
            </w:pPr>
          </w:p>
        </w:tc>
        <w:tc>
          <w:tcPr>
            <w:tcW w:w="359" w:type="pct"/>
            <w:tcBorders>
              <w:bottom w:val="nil"/>
            </w:tcBorders>
          </w:tcPr>
          <w:p w14:paraId="44D6DBF8" w14:textId="2FF56C7D" w:rsidR="00A07104" w:rsidRPr="00D25F5D" w:rsidRDefault="00A07104" w:rsidP="00AD6059">
            <w:pPr>
              <w:spacing w:after="0" w:line="240" w:lineRule="auto"/>
              <w:rPr>
                <w:rFonts w:eastAsia="Times New Roman"/>
                <w:b/>
                <w:sz w:val="18"/>
                <w:szCs w:val="18"/>
                <w:u w:val="single"/>
                <w:lang w:eastAsia="en-ID"/>
              </w:rPr>
            </w:pPr>
            <w:r w:rsidRPr="00D25F5D">
              <w:rPr>
                <w:rFonts w:eastAsia="Times New Roman"/>
                <w:b/>
                <w:sz w:val="18"/>
                <w:szCs w:val="18"/>
                <w:u w:val="single"/>
                <w:lang w:eastAsia="en-ID"/>
              </w:rPr>
              <w:t>PS 1.3.3</w:t>
            </w:r>
          </w:p>
          <w:p w14:paraId="01C18BE5" w14:textId="2D3DE71F"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i/>
                <w:sz w:val="18"/>
                <w:szCs w:val="18"/>
                <w:lang w:eastAsia="en-ID"/>
              </w:rPr>
              <w:t>Entrepreneuria</w:t>
            </w:r>
            <w:r w:rsidRPr="00D25F5D">
              <w:rPr>
                <w:rFonts w:eastAsia="Times New Roman"/>
                <w:sz w:val="18"/>
                <w:szCs w:val="18"/>
                <w:lang w:eastAsia="en-ID"/>
              </w:rPr>
              <w:t xml:space="preserve">l University berbasis Science dan </w:t>
            </w:r>
            <w:r w:rsidRPr="00D25F5D">
              <w:rPr>
                <w:rFonts w:eastAsia="Times New Roman"/>
                <w:sz w:val="18"/>
                <w:szCs w:val="18"/>
                <w:lang w:eastAsia="en-ID"/>
              </w:rPr>
              <w:lastRenderedPageBreak/>
              <w:t>Technology</w:t>
            </w:r>
          </w:p>
        </w:tc>
        <w:tc>
          <w:tcPr>
            <w:tcW w:w="410" w:type="pct"/>
            <w:tcBorders>
              <w:bottom w:val="nil"/>
            </w:tcBorders>
            <w:shd w:val="clear" w:color="auto" w:fill="auto"/>
          </w:tcPr>
          <w:p w14:paraId="4C23DF08" w14:textId="77777777" w:rsidR="00A07104" w:rsidRPr="00D25F5D" w:rsidRDefault="00A07104" w:rsidP="00AD6059">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lastRenderedPageBreak/>
              <w:t>SP 1.3.3.1</w:t>
            </w:r>
          </w:p>
          <w:p w14:paraId="792078A6" w14:textId="698B498A" w:rsidR="00A07104" w:rsidRPr="00D25F5D" w:rsidRDefault="00A07104" w:rsidP="00AD6059">
            <w:pPr>
              <w:spacing w:after="0" w:line="240" w:lineRule="auto"/>
              <w:rPr>
                <w:rFonts w:eastAsia="Times New Roman"/>
                <w:b/>
                <w:color w:val="000000"/>
                <w:sz w:val="18"/>
                <w:szCs w:val="18"/>
                <w:lang w:eastAsia="en-ID"/>
              </w:rPr>
            </w:pPr>
            <w:r w:rsidRPr="00D25F5D">
              <w:rPr>
                <w:rFonts w:eastAsia="Times New Roman"/>
                <w:bCs w:val="0"/>
                <w:color w:val="000000"/>
                <w:sz w:val="18"/>
                <w:szCs w:val="18"/>
                <w:lang w:eastAsia="en-ID"/>
              </w:rPr>
              <w:t>Ekosistem wirausaha terbentuk yang dapat menumbuhkan</w:t>
            </w:r>
            <w:r w:rsidRPr="00D25F5D">
              <w:rPr>
                <w:rFonts w:eastAsia="Times New Roman"/>
                <w:b/>
                <w:color w:val="000000"/>
                <w:sz w:val="18"/>
                <w:szCs w:val="18"/>
                <w:lang w:eastAsia="en-ID"/>
              </w:rPr>
              <w:t xml:space="preserve"> </w:t>
            </w:r>
            <w:r w:rsidRPr="00D25F5D">
              <w:rPr>
                <w:rFonts w:eastAsia="Times New Roman"/>
                <w:b/>
                <w:color w:val="000000"/>
                <w:sz w:val="18"/>
                <w:szCs w:val="18"/>
                <w:lang w:eastAsia="en-ID"/>
              </w:rPr>
              <w:lastRenderedPageBreak/>
              <w:t xml:space="preserve">wirausahawan </w:t>
            </w:r>
            <w:r w:rsidR="00743044" w:rsidRPr="00D25F5D">
              <w:rPr>
                <w:rFonts w:eastAsia="Times New Roman"/>
                <w:b/>
                <w:color w:val="000000"/>
                <w:sz w:val="18"/>
                <w:szCs w:val="18"/>
                <w:lang w:eastAsia="en-ID"/>
              </w:rPr>
              <w:t>ULBI</w:t>
            </w:r>
          </w:p>
        </w:tc>
        <w:tc>
          <w:tcPr>
            <w:tcW w:w="410" w:type="pct"/>
            <w:shd w:val="clear" w:color="auto" w:fill="auto"/>
          </w:tcPr>
          <w:p w14:paraId="6DC17BCE" w14:textId="1EEFCCFD" w:rsidR="00A07104" w:rsidRPr="00D25F5D" w:rsidRDefault="00A07104" w:rsidP="00AD6059">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lastRenderedPageBreak/>
              <w:t xml:space="preserve">Jumlah wirausahawan (umum) lulusan </w:t>
            </w:r>
            <w:r w:rsidR="00743044" w:rsidRPr="00D25F5D">
              <w:rPr>
                <w:rFonts w:eastAsia="Times New Roman"/>
                <w:color w:val="000000"/>
                <w:sz w:val="18"/>
                <w:szCs w:val="18"/>
                <w:lang w:val="fi-FI" w:eastAsia="en-ID"/>
              </w:rPr>
              <w:t>ULBI</w:t>
            </w:r>
          </w:p>
        </w:tc>
        <w:tc>
          <w:tcPr>
            <w:tcW w:w="205" w:type="pct"/>
            <w:shd w:val="clear" w:color="auto" w:fill="auto"/>
            <w:vAlign w:val="center"/>
          </w:tcPr>
          <w:p w14:paraId="32B77636"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433ED081" w14:textId="7A29016E"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13</w:t>
            </w:r>
          </w:p>
        </w:tc>
        <w:tc>
          <w:tcPr>
            <w:tcW w:w="323" w:type="pct"/>
          </w:tcPr>
          <w:p w14:paraId="5BD1CB5D"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52A0EE74" w14:textId="3953392B" w:rsidR="00A07104" w:rsidRPr="00D25F5D" w:rsidRDefault="00880AFE"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1A739B36" w14:textId="383E8C80"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6" w:type="pct"/>
          </w:tcPr>
          <w:p w14:paraId="4A6EEF37"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154" w:type="pct"/>
            <w:shd w:val="clear" w:color="auto" w:fill="auto"/>
          </w:tcPr>
          <w:p w14:paraId="6AF99902" w14:textId="5E813B2D"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206" w:type="pct"/>
            <w:shd w:val="clear" w:color="auto" w:fill="auto"/>
          </w:tcPr>
          <w:p w14:paraId="046FDCD6" w14:textId="7FC1F4D0"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206" w:type="pct"/>
            <w:shd w:val="clear" w:color="auto" w:fill="auto"/>
          </w:tcPr>
          <w:p w14:paraId="5277C200" w14:textId="1D67A3FF"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193" w:type="pct"/>
          </w:tcPr>
          <w:p w14:paraId="2C5E0580" w14:textId="3CC21251" w:rsidR="00A07104" w:rsidRPr="00D25F5D" w:rsidRDefault="00A07104" w:rsidP="00AD6059">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442" w:type="pct"/>
            <w:shd w:val="clear" w:color="auto" w:fill="auto"/>
          </w:tcPr>
          <w:p w14:paraId="575A660C" w14:textId="52ADF528"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giatan pendampingan</w:t>
            </w:r>
          </w:p>
        </w:tc>
        <w:tc>
          <w:tcPr>
            <w:tcW w:w="288" w:type="pct"/>
            <w:shd w:val="clear" w:color="auto" w:fill="auto"/>
          </w:tcPr>
          <w:p w14:paraId="4209B15A" w14:textId="559A85AC"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 - UPIK</w:t>
            </w:r>
          </w:p>
        </w:tc>
        <w:tc>
          <w:tcPr>
            <w:tcW w:w="368" w:type="pct"/>
            <w:shd w:val="clear" w:color="auto" w:fill="auto"/>
          </w:tcPr>
          <w:p w14:paraId="08E59F1E" w14:textId="1EE8265A"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A07104" w:rsidRPr="00D25F5D" w14:paraId="1E3925FD" w14:textId="77777777" w:rsidTr="00A07104">
        <w:trPr>
          <w:trHeight w:val="397"/>
        </w:trPr>
        <w:tc>
          <w:tcPr>
            <w:tcW w:w="203" w:type="pct"/>
            <w:tcBorders>
              <w:top w:val="nil"/>
            </w:tcBorders>
          </w:tcPr>
          <w:p w14:paraId="21DAB0E5" w14:textId="77777777" w:rsidR="00A07104" w:rsidRPr="00D25F5D" w:rsidRDefault="00A07104" w:rsidP="00AD6059">
            <w:pPr>
              <w:spacing w:after="0" w:line="240" w:lineRule="auto"/>
              <w:rPr>
                <w:rFonts w:eastAsia="Times New Roman"/>
                <w:color w:val="000000"/>
                <w:sz w:val="20"/>
                <w:szCs w:val="20"/>
                <w:lang w:eastAsia="en-ID"/>
              </w:rPr>
            </w:pPr>
          </w:p>
        </w:tc>
        <w:tc>
          <w:tcPr>
            <w:tcW w:w="409" w:type="pct"/>
            <w:tcBorders>
              <w:top w:val="nil"/>
            </w:tcBorders>
            <w:shd w:val="clear" w:color="auto" w:fill="auto"/>
          </w:tcPr>
          <w:p w14:paraId="5DC0F976" w14:textId="77777777" w:rsidR="00A07104" w:rsidRPr="00D25F5D" w:rsidRDefault="00A07104" w:rsidP="00AD6059">
            <w:pPr>
              <w:spacing w:line="240" w:lineRule="auto"/>
              <w:rPr>
                <w:rFonts w:eastAsia="Times New Roman"/>
                <w:i/>
                <w:sz w:val="18"/>
                <w:szCs w:val="18"/>
                <w:lang w:eastAsia="en-ID"/>
              </w:rPr>
            </w:pPr>
          </w:p>
        </w:tc>
        <w:tc>
          <w:tcPr>
            <w:tcW w:w="359" w:type="pct"/>
            <w:tcBorders>
              <w:top w:val="nil"/>
            </w:tcBorders>
          </w:tcPr>
          <w:p w14:paraId="4F2F0D84" w14:textId="77777777" w:rsidR="00A07104" w:rsidRPr="00D25F5D" w:rsidRDefault="00A07104" w:rsidP="00AD6059">
            <w:pPr>
              <w:spacing w:after="0" w:line="240" w:lineRule="auto"/>
              <w:rPr>
                <w:rFonts w:eastAsia="Times New Roman"/>
                <w:color w:val="000000"/>
                <w:sz w:val="18"/>
                <w:szCs w:val="18"/>
                <w:lang w:eastAsia="en-ID"/>
              </w:rPr>
            </w:pPr>
          </w:p>
        </w:tc>
        <w:tc>
          <w:tcPr>
            <w:tcW w:w="410" w:type="pct"/>
            <w:tcBorders>
              <w:top w:val="nil"/>
            </w:tcBorders>
            <w:shd w:val="clear" w:color="auto" w:fill="auto"/>
          </w:tcPr>
          <w:p w14:paraId="5B265F23" w14:textId="77777777" w:rsidR="00A07104" w:rsidRPr="00D25F5D" w:rsidRDefault="00A07104" w:rsidP="00AD6059">
            <w:pPr>
              <w:spacing w:after="0" w:line="240" w:lineRule="auto"/>
              <w:rPr>
                <w:rFonts w:eastAsia="Times New Roman"/>
                <w:color w:val="000000"/>
                <w:sz w:val="18"/>
                <w:szCs w:val="18"/>
                <w:lang w:eastAsia="en-ID"/>
              </w:rPr>
            </w:pPr>
          </w:p>
        </w:tc>
        <w:tc>
          <w:tcPr>
            <w:tcW w:w="410" w:type="pct"/>
            <w:shd w:val="clear" w:color="auto" w:fill="auto"/>
          </w:tcPr>
          <w:p w14:paraId="6A1CA7EA" w14:textId="08A71185"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irausahawan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 xml:space="preserve"> berbasis Science dan Technology terkait keilmuan prodi.</w:t>
            </w:r>
          </w:p>
        </w:tc>
        <w:tc>
          <w:tcPr>
            <w:tcW w:w="205" w:type="pct"/>
            <w:shd w:val="clear" w:color="auto" w:fill="auto"/>
            <w:vAlign w:val="center"/>
          </w:tcPr>
          <w:p w14:paraId="6862B2EB"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2D76C554" w14:textId="2E56A94D"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PI I.14</w:t>
            </w:r>
          </w:p>
        </w:tc>
        <w:tc>
          <w:tcPr>
            <w:tcW w:w="323" w:type="pct"/>
          </w:tcPr>
          <w:p w14:paraId="407CE6D5" w14:textId="77777777" w:rsidR="00A07104" w:rsidRPr="00D25F5D" w:rsidRDefault="00A07104" w:rsidP="00AD6059">
            <w:pPr>
              <w:spacing w:after="0" w:line="240" w:lineRule="auto"/>
              <w:jc w:val="center"/>
              <w:rPr>
                <w:rFonts w:eastAsia="Times New Roman"/>
                <w:color w:val="000000"/>
                <w:sz w:val="18"/>
                <w:szCs w:val="18"/>
                <w:lang w:eastAsia="en-ID"/>
              </w:rPr>
            </w:pPr>
          </w:p>
        </w:tc>
        <w:tc>
          <w:tcPr>
            <w:tcW w:w="206" w:type="pct"/>
          </w:tcPr>
          <w:p w14:paraId="35C6E76C" w14:textId="25B51F0B" w:rsidR="00A07104" w:rsidRPr="00D25F5D" w:rsidRDefault="00C8607B"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6" w:type="pct"/>
            <w:shd w:val="clear" w:color="auto" w:fill="auto"/>
          </w:tcPr>
          <w:p w14:paraId="12B03F84" w14:textId="02E8BDD3"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6" w:type="pct"/>
          </w:tcPr>
          <w:p w14:paraId="3DAC565D" w14:textId="5CF67406"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54" w:type="pct"/>
            <w:shd w:val="clear" w:color="auto" w:fill="auto"/>
          </w:tcPr>
          <w:p w14:paraId="4864365E" w14:textId="305F2EFD"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6" w:type="pct"/>
            <w:shd w:val="clear" w:color="auto" w:fill="auto"/>
          </w:tcPr>
          <w:p w14:paraId="4786855F" w14:textId="180F62FC"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206" w:type="pct"/>
            <w:shd w:val="clear" w:color="auto" w:fill="auto"/>
          </w:tcPr>
          <w:p w14:paraId="0EB76375" w14:textId="58527B27"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93" w:type="pct"/>
          </w:tcPr>
          <w:p w14:paraId="2F6D276E" w14:textId="7C456FCF" w:rsidR="00A07104" w:rsidRPr="00D25F5D" w:rsidRDefault="00A07104" w:rsidP="005556D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42" w:type="pct"/>
            <w:shd w:val="clear" w:color="auto" w:fill="auto"/>
          </w:tcPr>
          <w:p w14:paraId="2C6F4018" w14:textId="525C8C6C"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giatan pendampingan</w:t>
            </w:r>
          </w:p>
        </w:tc>
        <w:tc>
          <w:tcPr>
            <w:tcW w:w="288" w:type="pct"/>
            <w:shd w:val="clear" w:color="auto" w:fill="auto"/>
          </w:tcPr>
          <w:p w14:paraId="42FAA239" w14:textId="2406FEF6"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 - UPIK</w:t>
            </w:r>
          </w:p>
        </w:tc>
        <w:tc>
          <w:tcPr>
            <w:tcW w:w="368" w:type="pct"/>
            <w:shd w:val="clear" w:color="auto" w:fill="auto"/>
          </w:tcPr>
          <w:p w14:paraId="242E45D1" w14:textId="2528EFF3" w:rsidR="00A07104" w:rsidRPr="00D25F5D" w:rsidRDefault="00A07104" w:rsidP="00AD605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bl>
    <w:p w14:paraId="5EB7A38E" w14:textId="77952A36" w:rsidR="007E3EF1" w:rsidRPr="00D25F5D" w:rsidRDefault="0048406E" w:rsidP="00D90EB9">
      <w:pPr>
        <w:keepNext/>
        <w:spacing w:line="360" w:lineRule="auto"/>
        <w:jc w:val="center"/>
      </w:pPr>
      <w:r w:rsidRPr="00D25F5D">
        <w:rPr>
          <w:noProof/>
        </w:rPr>
        <w:object w:dxaOrig="16305" w:dyaOrig="11370" w14:anchorId="24383E94">
          <v:shape id="_x0000_i1026" type="#_x0000_t75" alt="" style="width:608.05pt;height:399.95pt;mso-width-percent:0;mso-height-percent:0;mso-width-percent:0;mso-height-percent:0" o:ole="">
            <v:imagedata r:id="rId36" o:title=""/>
          </v:shape>
          <o:OLEObject Type="Embed" ProgID="Visio.Drawing.15" ShapeID="_x0000_i1026" DrawAspect="Content" ObjectID="_1784305336" r:id="rId37"/>
        </w:object>
      </w:r>
    </w:p>
    <w:p w14:paraId="63BC11AB" w14:textId="15408034" w:rsidR="007661F3" w:rsidRPr="00D25F5D" w:rsidRDefault="00691AD6" w:rsidP="00691AD6">
      <w:pPr>
        <w:pStyle w:val="Caption"/>
        <w:jc w:val="center"/>
        <w:rPr>
          <w:color w:val="auto"/>
          <w:sz w:val="24"/>
          <w:szCs w:val="24"/>
        </w:rPr>
      </w:pPr>
      <w:bookmarkStart w:id="229" w:name="_Toc55301789"/>
      <w:bookmarkStart w:id="230" w:name="_Toc173692314"/>
      <w:r w:rsidRPr="00D25F5D">
        <w:rPr>
          <w:color w:val="auto"/>
          <w:sz w:val="24"/>
          <w:szCs w:val="24"/>
        </w:rPr>
        <w:t xml:space="preserve">Gambar </w:t>
      </w:r>
      <w:r w:rsidRPr="00D25F5D">
        <w:rPr>
          <w:color w:val="auto"/>
          <w:sz w:val="24"/>
          <w:szCs w:val="24"/>
        </w:rPr>
        <w:fldChar w:fldCharType="begin"/>
      </w:r>
      <w:r w:rsidRPr="00D25F5D">
        <w:rPr>
          <w:color w:val="auto"/>
          <w:sz w:val="24"/>
          <w:szCs w:val="24"/>
        </w:rPr>
        <w:instrText xml:space="preserve"> SEQ Gambar \* ARABIC </w:instrText>
      </w:r>
      <w:r w:rsidRPr="00D25F5D">
        <w:rPr>
          <w:color w:val="auto"/>
          <w:sz w:val="24"/>
          <w:szCs w:val="24"/>
        </w:rPr>
        <w:fldChar w:fldCharType="separate"/>
      </w:r>
      <w:r w:rsidR="009B1B09" w:rsidRPr="00D25F5D">
        <w:rPr>
          <w:noProof/>
          <w:color w:val="auto"/>
          <w:sz w:val="24"/>
          <w:szCs w:val="24"/>
        </w:rPr>
        <w:t>9</w:t>
      </w:r>
      <w:r w:rsidRPr="00D25F5D">
        <w:rPr>
          <w:color w:val="auto"/>
          <w:sz w:val="24"/>
          <w:szCs w:val="24"/>
        </w:rPr>
        <w:fldChar w:fldCharType="end"/>
      </w:r>
      <w:r w:rsidR="007E3EF1" w:rsidRPr="00D25F5D">
        <w:rPr>
          <w:color w:val="auto"/>
          <w:sz w:val="24"/>
          <w:szCs w:val="24"/>
          <w:lang w:val="en-ID"/>
        </w:rPr>
        <w:t xml:space="preserve">  </w:t>
      </w:r>
      <w:r w:rsidR="002A3C35" w:rsidRPr="00D25F5D">
        <w:rPr>
          <w:color w:val="auto"/>
          <w:sz w:val="24"/>
          <w:szCs w:val="24"/>
        </w:rPr>
        <w:t xml:space="preserve">Program </w:t>
      </w:r>
      <w:r w:rsidR="00125D20" w:rsidRPr="00D25F5D">
        <w:rPr>
          <w:color w:val="auto"/>
          <w:sz w:val="24"/>
          <w:szCs w:val="24"/>
        </w:rPr>
        <w:t xml:space="preserve">- </w:t>
      </w:r>
      <w:r w:rsidR="002A3C35" w:rsidRPr="00D25F5D">
        <w:rPr>
          <w:color w:val="auto"/>
          <w:sz w:val="24"/>
          <w:szCs w:val="24"/>
        </w:rPr>
        <w:t>Ukuran K</w:t>
      </w:r>
      <w:r w:rsidR="007E3EF1" w:rsidRPr="00D25F5D">
        <w:rPr>
          <w:color w:val="auto"/>
          <w:sz w:val="24"/>
          <w:szCs w:val="24"/>
        </w:rPr>
        <w:t>inerja</w:t>
      </w:r>
      <w:r w:rsidR="00125D20" w:rsidRPr="00D25F5D">
        <w:rPr>
          <w:color w:val="auto"/>
          <w:sz w:val="24"/>
          <w:szCs w:val="24"/>
        </w:rPr>
        <w:t xml:space="preserve"> – Sasaran Strategis Efektivitas </w:t>
      </w:r>
      <w:r w:rsidR="007E3EF1" w:rsidRPr="00D25F5D">
        <w:rPr>
          <w:color w:val="auto"/>
          <w:sz w:val="24"/>
          <w:szCs w:val="24"/>
        </w:rPr>
        <w:t xml:space="preserve"> VMTS</w:t>
      </w:r>
      <w:bookmarkEnd w:id="229"/>
      <w:bookmarkEnd w:id="230"/>
    </w:p>
    <w:p w14:paraId="7CA3C6E7" w14:textId="09BF23EC" w:rsidR="006A5DEA" w:rsidRPr="00D25F5D" w:rsidRDefault="006A5DEA" w:rsidP="00D90EB9">
      <w:pPr>
        <w:tabs>
          <w:tab w:val="left" w:pos="2318"/>
        </w:tabs>
        <w:spacing w:line="360" w:lineRule="auto"/>
      </w:pPr>
    </w:p>
    <w:p w14:paraId="5D7F4C34" w14:textId="77777777" w:rsidR="006A5DEA" w:rsidRPr="00D25F5D" w:rsidRDefault="006A5DEA" w:rsidP="00D90EB9">
      <w:pPr>
        <w:tabs>
          <w:tab w:val="left" w:pos="2318"/>
        </w:tabs>
        <w:spacing w:line="360" w:lineRule="auto"/>
        <w:sectPr w:rsidR="006A5DEA" w:rsidRPr="00D25F5D" w:rsidSect="005A5127">
          <w:pgSz w:w="15840" w:h="12240" w:orient="landscape"/>
          <w:pgMar w:top="1440" w:right="1440" w:bottom="1440" w:left="1440" w:header="708" w:footer="708" w:gutter="0"/>
          <w:cols w:space="708"/>
          <w:docGrid w:linePitch="360"/>
        </w:sectPr>
      </w:pPr>
    </w:p>
    <w:p w14:paraId="0472C46D" w14:textId="551C1FBB" w:rsidR="000B014D" w:rsidRPr="00D25F5D" w:rsidRDefault="00691AD6">
      <w:pPr>
        <w:pStyle w:val="Heading3"/>
        <w:numPr>
          <w:ilvl w:val="0"/>
          <w:numId w:val="152"/>
        </w:numPr>
        <w:ind w:left="567" w:hanging="643"/>
        <w:rPr>
          <w:rFonts w:cs="Times New Roman"/>
          <w:b w:val="0"/>
          <w:szCs w:val="24"/>
          <w:lang w:val="fi-FI"/>
        </w:rPr>
      </w:pPr>
      <w:bookmarkStart w:id="231" w:name="_Toc173692294"/>
      <w:r w:rsidRPr="00D25F5D">
        <w:rPr>
          <w:rFonts w:cs="Times New Roman"/>
          <w:caps w:val="0"/>
          <w:szCs w:val="24"/>
          <w:lang w:val="fi-FI"/>
        </w:rPr>
        <w:lastRenderedPageBreak/>
        <w:t>Organisasi,Tata Pamong, Kepemimpinan, Sistem Pengelolaan, Sistem Penjaminan Mutu, Sistem Informasi &amp; Promosi -P</w:t>
      </w:r>
      <w:r w:rsidR="00EA547E" w:rsidRPr="00D25F5D">
        <w:rPr>
          <w:rFonts w:cs="Times New Roman"/>
          <w:caps w:val="0"/>
          <w:szCs w:val="24"/>
          <w:lang w:val="fi-FI"/>
        </w:rPr>
        <w:t>MB</w:t>
      </w:r>
      <w:r w:rsidRPr="00D25F5D">
        <w:rPr>
          <w:rFonts w:cs="Times New Roman"/>
          <w:caps w:val="0"/>
          <w:szCs w:val="24"/>
          <w:lang w:val="fi-FI"/>
        </w:rPr>
        <w:t xml:space="preserve"> </w:t>
      </w:r>
      <w:r w:rsidR="00E96ACD" w:rsidRPr="00D25F5D">
        <w:rPr>
          <w:rFonts w:cs="Times New Roman"/>
          <w:caps w:val="0"/>
          <w:szCs w:val="24"/>
          <w:lang w:val="fi-FI"/>
        </w:rPr>
        <w:t>dan</w:t>
      </w:r>
      <w:r w:rsidRPr="00D25F5D">
        <w:rPr>
          <w:rFonts w:cs="Times New Roman"/>
          <w:caps w:val="0"/>
          <w:szCs w:val="24"/>
          <w:lang w:val="fi-FI"/>
        </w:rPr>
        <w:t xml:space="preserve"> Kerjasama</w:t>
      </w:r>
      <w:bookmarkEnd w:id="231"/>
    </w:p>
    <w:p w14:paraId="48064AF2" w14:textId="3B592ACE" w:rsidR="007661F3" w:rsidRPr="00D25F5D" w:rsidRDefault="007661F3" w:rsidP="00E71985">
      <w:pPr>
        <w:spacing w:after="0" w:line="360" w:lineRule="auto"/>
        <w:rPr>
          <w:lang w:val="fi-FI"/>
        </w:rPr>
      </w:pPr>
    </w:p>
    <w:p w14:paraId="1E285D70" w14:textId="10C4865F" w:rsidR="00EA547E" w:rsidRPr="00D25F5D" w:rsidRDefault="00AD4B41" w:rsidP="00AD4B41">
      <w:pPr>
        <w:pStyle w:val="NoSpacing"/>
        <w:spacing w:after="0"/>
        <w:ind w:left="567"/>
        <w:jc w:val="both"/>
        <w:rPr>
          <w:lang w:val="fi-FI"/>
        </w:rPr>
      </w:pPr>
      <w:r w:rsidRPr="00D25F5D">
        <w:rPr>
          <w:lang w:val="fi-FI"/>
        </w:rPr>
        <w:t xml:space="preserve">     </w:t>
      </w:r>
      <w:r w:rsidR="009E41AC" w:rsidRPr="00D25F5D">
        <w:rPr>
          <w:lang w:val="fi-FI"/>
        </w:rPr>
        <w:t xml:space="preserve">Terdapat </w:t>
      </w:r>
      <w:r w:rsidR="00A778AC" w:rsidRPr="00D25F5D">
        <w:rPr>
          <w:lang w:val="fi-FI"/>
        </w:rPr>
        <w:t>5</w:t>
      </w:r>
      <w:r w:rsidR="009E41AC" w:rsidRPr="00D25F5D">
        <w:rPr>
          <w:lang w:val="fi-FI"/>
        </w:rPr>
        <w:t xml:space="preserve"> (</w:t>
      </w:r>
      <w:r w:rsidR="00A778AC" w:rsidRPr="00D25F5D">
        <w:rPr>
          <w:lang w:val="fi-FI"/>
        </w:rPr>
        <w:t>lima)</w:t>
      </w:r>
      <w:r w:rsidR="009E41AC" w:rsidRPr="00D25F5D">
        <w:rPr>
          <w:lang w:val="fi-FI"/>
        </w:rPr>
        <w:t xml:space="preserve"> Sasaran Strategis dengan </w:t>
      </w:r>
      <w:r w:rsidR="00A778AC" w:rsidRPr="00D25F5D">
        <w:rPr>
          <w:lang w:val="fi-FI"/>
        </w:rPr>
        <w:t>1</w:t>
      </w:r>
      <w:r w:rsidR="009E41AC" w:rsidRPr="00D25F5D">
        <w:rPr>
          <w:lang w:val="fi-FI"/>
        </w:rPr>
        <w:t xml:space="preserve">3 Program Strategis </w:t>
      </w:r>
      <w:r w:rsidR="00E025E4" w:rsidRPr="00D25F5D">
        <w:rPr>
          <w:lang w:val="fi-FI"/>
        </w:rPr>
        <w:t>untuk</w:t>
      </w:r>
      <w:r w:rsidR="009E41AC" w:rsidRPr="00D25F5D">
        <w:rPr>
          <w:lang w:val="fi-FI"/>
        </w:rPr>
        <w:t xml:space="preserve"> Organisasi,</w:t>
      </w:r>
      <w:r w:rsidR="001B7376" w:rsidRPr="00D25F5D">
        <w:rPr>
          <w:lang w:val="fi-FI"/>
        </w:rPr>
        <w:t xml:space="preserve"> </w:t>
      </w:r>
      <w:r w:rsidR="009E41AC" w:rsidRPr="00D25F5D">
        <w:rPr>
          <w:lang w:val="fi-FI"/>
        </w:rPr>
        <w:t xml:space="preserve">Tata Pamong, Kepemimpinan, Sistem Pengelolaan, Sistem Penjaminan Mutu, Sistem Informasi &amp; Promosi -PMB </w:t>
      </w:r>
      <w:r w:rsidR="00E96ACD" w:rsidRPr="00D25F5D">
        <w:rPr>
          <w:lang w:val="fi-FI"/>
        </w:rPr>
        <w:t>dan</w:t>
      </w:r>
      <w:r w:rsidR="009E41AC" w:rsidRPr="00D25F5D">
        <w:rPr>
          <w:lang w:val="fi-FI"/>
        </w:rPr>
        <w:t xml:space="preserve"> Kerjasama</w:t>
      </w:r>
      <w:r w:rsidRPr="00D25F5D">
        <w:rPr>
          <w:lang w:val="fi-FI"/>
        </w:rPr>
        <w:t xml:space="preserve"> dengan 64  Indikator Kinerja (IK) yang terdiri dari 27 Indikator Kinerja Utama (IKU)  dan 37 Indikator Kinerja Tambahan (IKT) (lihat Tabel 34).   </w:t>
      </w:r>
    </w:p>
    <w:p w14:paraId="1EA72E84" w14:textId="4A0F61B3" w:rsidR="00EA547E" w:rsidRPr="00D25F5D" w:rsidRDefault="009E41AC" w:rsidP="00EA547E">
      <w:pPr>
        <w:pStyle w:val="NoSpacing"/>
        <w:jc w:val="center"/>
        <w:rPr>
          <w:lang w:val="fi-FI"/>
        </w:rPr>
      </w:pPr>
      <w:r w:rsidRPr="00D25F5D">
        <w:rPr>
          <w:lang w:val="fi-FI"/>
        </w:rPr>
        <w:br/>
      </w:r>
      <w:bookmarkStart w:id="232" w:name="_Toc55301820"/>
      <w:bookmarkStart w:id="233" w:name="_Hlk55875377"/>
      <w:bookmarkStart w:id="234" w:name="_Toc173692355"/>
      <w:r w:rsidR="00ED661E" w:rsidRPr="00D25F5D">
        <w:rPr>
          <w:lang w:val="fi-FI"/>
        </w:rPr>
        <w:t xml:space="preserve">Tabel </w:t>
      </w:r>
      <w:r w:rsidR="00ED661E" w:rsidRPr="00D25F5D">
        <w:fldChar w:fldCharType="begin"/>
      </w:r>
      <w:r w:rsidR="00ED661E" w:rsidRPr="00D25F5D">
        <w:rPr>
          <w:lang w:val="fi-FI"/>
        </w:rPr>
        <w:instrText xml:space="preserve"> SEQ Tabel \* ARABIC </w:instrText>
      </w:r>
      <w:r w:rsidR="00ED661E" w:rsidRPr="00D25F5D">
        <w:fldChar w:fldCharType="separate"/>
      </w:r>
      <w:r w:rsidR="00B53594" w:rsidRPr="00D25F5D">
        <w:rPr>
          <w:noProof/>
          <w:lang w:val="fi-FI"/>
        </w:rPr>
        <w:t>33</w:t>
      </w:r>
      <w:bookmarkEnd w:id="232"/>
      <w:r w:rsidR="00ED661E" w:rsidRPr="00D25F5D">
        <w:fldChar w:fldCharType="end"/>
      </w:r>
      <w:r w:rsidR="00EA547E" w:rsidRPr="00D25F5D">
        <w:rPr>
          <w:lang w:val="fi-FI"/>
        </w:rPr>
        <w:t xml:space="preserve"> Sasaran Strategis – Program Startegis  - Sasaran Program – </w:t>
      </w:r>
      <w:r w:rsidR="00D528CC" w:rsidRPr="00D25F5D">
        <w:rPr>
          <w:lang w:val="fi-FI"/>
        </w:rPr>
        <w:t>I</w:t>
      </w:r>
      <w:r w:rsidR="00EA547E" w:rsidRPr="00D25F5D">
        <w:rPr>
          <w:lang w:val="fi-FI"/>
        </w:rPr>
        <w:t>ndi</w:t>
      </w:r>
      <w:r w:rsidR="00D528CC" w:rsidRPr="00D25F5D">
        <w:rPr>
          <w:lang w:val="fi-FI"/>
        </w:rPr>
        <w:t>k</w:t>
      </w:r>
      <w:r w:rsidR="00EA547E" w:rsidRPr="00D25F5D">
        <w:rPr>
          <w:lang w:val="fi-FI"/>
        </w:rPr>
        <w:t xml:space="preserve">ator Kinerja </w:t>
      </w:r>
      <w:r w:rsidR="00E025E4" w:rsidRPr="00D25F5D">
        <w:rPr>
          <w:lang w:val="fi-FI"/>
        </w:rPr>
        <w:t>untuk</w:t>
      </w:r>
      <w:r w:rsidR="00D528CC" w:rsidRPr="00D25F5D">
        <w:rPr>
          <w:lang w:val="fi-FI"/>
        </w:rPr>
        <w:t xml:space="preserve"> </w:t>
      </w:r>
      <w:r w:rsidR="00EA547E" w:rsidRPr="00D25F5D">
        <w:rPr>
          <w:lang w:val="fi-FI"/>
        </w:rPr>
        <w:t>Strategi</w:t>
      </w:r>
      <w:r w:rsidR="00D528CC" w:rsidRPr="00D25F5D">
        <w:rPr>
          <w:lang w:val="fi-FI"/>
        </w:rPr>
        <w:t xml:space="preserve">-2: </w:t>
      </w:r>
      <w:r w:rsidR="00EA547E" w:rsidRPr="00D25F5D">
        <w:rPr>
          <w:lang w:val="fi-FI"/>
        </w:rPr>
        <w:t xml:space="preserve"> Keunggulan Organisasi,Tata Pamong, Kepemimpinan, Sistem Pengelolaan, Sistem Penjaminan Mutu, Sistem Informasi &amp; Promosi </w:t>
      </w:r>
      <w:r w:rsidR="0045768B" w:rsidRPr="00D25F5D">
        <w:rPr>
          <w:lang w:val="fi-FI"/>
        </w:rPr>
        <w:t xml:space="preserve">– </w:t>
      </w:r>
      <w:r w:rsidR="00EA547E" w:rsidRPr="00D25F5D">
        <w:rPr>
          <w:lang w:val="fi-FI"/>
        </w:rPr>
        <w:t>P</w:t>
      </w:r>
      <w:r w:rsidR="00EA547E" w:rsidRPr="00D25F5D">
        <w:rPr>
          <w:caps/>
          <w:lang w:val="fi-FI"/>
        </w:rPr>
        <w:t>MB</w:t>
      </w:r>
      <w:r w:rsidR="0045768B" w:rsidRPr="00D25F5D">
        <w:rPr>
          <w:lang w:val="fi-FI"/>
        </w:rPr>
        <w:t xml:space="preserve"> </w:t>
      </w:r>
      <w:r w:rsidR="00760080" w:rsidRPr="00D25F5D">
        <w:rPr>
          <w:lang w:val="fi-FI"/>
        </w:rPr>
        <w:t>dan</w:t>
      </w:r>
      <w:r w:rsidR="0045768B" w:rsidRPr="00D25F5D">
        <w:rPr>
          <w:lang w:val="fi-FI"/>
        </w:rPr>
        <w:t xml:space="preserve"> </w:t>
      </w:r>
      <w:r w:rsidR="00EA547E" w:rsidRPr="00D25F5D">
        <w:rPr>
          <w:lang w:val="fi-FI"/>
        </w:rPr>
        <w:t xml:space="preserve"> Kerjasama</w:t>
      </w:r>
      <w:bookmarkEnd w:id="233"/>
      <w:bookmarkEnd w:id="234"/>
    </w:p>
    <w:p w14:paraId="37840FA0" w14:textId="20F8E082" w:rsidR="006A5DEA" w:rsidRPr="00D25F5D" w:rsidRDefault="006A5DEA" w:rsidP="00D90EB9">
      <w:pPr>
        <w:spacing w:line="360" w:lineRule="auto"/>
        <w:rPr>
          <w:lang w:val="fi-FI"/>
        </w:rPr>
        <w:sectPr w:rsidR="006A5DEA" w:rsidRPr="00D25F5D" w:rsidSect="005A5127">
          <w:pgSz w:w="12240" w:h="15840"/>
          <w:pgMar w:top="1440" w:right="1440" w:bottom="1440" w:left="1440" w:header="708" w:footer="708" w:gutter="0"/>
          <w:cols w:space="708"/>
          <w:docGrid w:linePitch="360"/>
        </w:sectPr>
      </w:pPr>
    </w:p>
    <w:p w14:paraId="09F2D595" w14:textId="6E218561" w:rsidR="002A03AD" w:rsidRPr="00D25F5D" w:rsidRDefault="00ED661E" w:rsidP="00ED661E">
      <w:pPr>
        <w:pStyle w:val="Caption"/>
        <w:rPr>
          <w:b w:val="0"/>
          <w:color w:val="auto"/>
          <w:sz w:val="24"/>
          <w:szCs w:val="24"/>
        </w:rPr>
      </w:pPr>
      <w:bookmarkStart w:id="235" w:name="_Toc55301821"/>
      <w:bookmarkStart w:id="236" w:name="_Toc173692356"/>
      <w:r w:rsidRPr="00D25F5D">
        <w:rPr>
          <w:b w:val="0"/>
          <w:color w:val="auto"/>
          <w:sz w:val="24"/>
          <w:szCs w:val="24"/>
        </w:rPr>
        <w:lastRenderedPageBreak/>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34</w:t>
      </w:r>
      <w:r w:rsidRPr="00D25F5D">
        <w:rPr>
          <w:b w:val="0"/>
          <w:color w:val="auto"/>
          <w:sz w:val="24"/>
          <w:szCs w:val="24"/>
        </w:rPr>
        <w:fldChar w:fldCharType="end"/>
      </w:r>
      <w:r w:rsidRPr="00D25F5D">
        <w:rPr>
          <w:b w:val="0"/>
          <w:color w:val="auto"/>
          <w:sz w:val="24"/>
          <w:szCs w:val="24"/>
          <w:lang w:val="fi-FI"/>
        </w:rPr>
        <w:t xml:space="preserve"> </w:t>
      </w:r>
      <w:r w:rsidR="00D528CC" w:rsidRPr="00D25F5D">
        <w:rPr>
          <w:b w:val="0"/>
          <w:color w:val="auto"/>
          <w:sz w:val="24"/>
          <w:szCs w:val="24"/>
          <w:lang w:val="fi-FI"/>
        </w:rPr>
        <w:t xml:space="preserve">STRATEGI-2: </w:t>
      </w:r>
      <w:r w:rsidR="002A03AD" w:rsidRPr="00D25F5D">
        <w:rPr>
          <w:b w:val="0"/>
          <w:noProof/>
          <w:color w:val="auto"/>
          <w:sz w:val="24"/>
          <w:szCs w:val="24"/>
          <w:lang w:val="fi-FI"/>
        </w:rPr>
        <w:t>Or</w:t>
      </w:r>
      <w:r w:rsidR="009E41AC" w:rsidRPr="00D25F5D">
        <w:rPr>
          <w:b w:val="0"/>
          <w:noProof/>
          <w:color w:val="auto"/>
          <w:sz w:val="24"/>
          <w:szCs w:val="24"/>
          <w:lang w:val="fi-FI"/>
        </w:rPr>
        <w:t>g</w:t>
      </w:r>
      <w:r w:rsidR="002A03AD" w:rsidRPr="00D25F5D">
        <w:rPr>
          <w:b w:val="0"/>
          <w:noProof/>
          <w:color w:val="auto"/>
          <w:sz w:val="24"/>
          <w:szCs w:val="24"/>
          <w:lang w:val="fi-FI"/>
        </w:rPr>
        <w:t>anisasi,</w:t>
      </w:r>
      <w:r w:rsidR="002A03AD" w:rsidRPr="00D25F5D">
        <w:rPr>
          <w:b w:val="0"/>
          <w:color w:val="auto"/>
          <w:sz w:val="24"/>
          <w:szCs w:val="24"/>
          <w:lang w:val="fi-FI"/>
        </w:rPr>
        <w:t xml:space="preserve">Tata Pamong, Kepemimpinan, Sistem Pengelolaan, Sistem Penjaminan Mutu, Sistem Informasi &amp; Promosi -PMB </w:t>
      </w:r>
      <w:r w:rsidR="00E96ACD" w:rsidRPr="00D25F5D">
        <w:rPr>
          <w:b w:val="0"/>
          <w:color w:val="auto"/>
          <w:sz w:val="24"/>
          <w:szCs w:val="24"/>
          <w:lang w:val="fi-FI"/>
        </w:rPr>
        <w:t>dan</w:t>
      </w:r>
      <w:r w:rsidR="002A03AD" w:rsidRPr="00D25F5D">
        <w:rPr>
          <w:b w:val="0"/>
          <w:color w:val="auto"/>
          <w:sz w:val="24"/>
          <w:szCs w:val="24"/>
          <w:lang w:val="fi-FI"/>
        </w:rPr>
        <w:t xml:space="preserve"> Kerjasama</w:t>
      </w:r>
      <w:bookmarkEnd w:id="235"/>
      <w:bookmarkEnd w:id="236"/>
    </w:p>
    <w:tbl>
      <w:tblPr>
        <w:tblW w:w="5255"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8"/>
        <w:gridCol w:w="1522"/>
        <w:gridCol w:w="991"/>
        <w:gridCol w:w="994"/>
        <w:gridCol w:w="1274"/>
        <w:gridCol w:w="427"/>
        <w:gridCol w:w="566"/>
        <w:gridCol w:w="566"/>
        <w:gridCol w:w="708"/>
        <w:gridCol w:w="569"/>
        <w:gridCol w:w="566"/>
        <w:gridCol w:w="425"/>
        <w:gridCol w:w="425"/>
        <w:gridCol w:w="425"/>
        <w:gridCol w:w="425"/>
        <w:gridCol w:w="427"/>
        <w:gridCol w:w="991"/>
        <w:gridCol w:w="710"/>
        <w:gridCol w:w="991"/>
      </w:tblGrid>
      <w:tr w:rsidR="00DD7D55" w:rsidRPr="00D25F5D" w14:paraId="599E3705" w14:textId="77777777" w:rsidTr="00DD7D55">
        <w:trPr>
          <w:trHeight w:val="397"/>
          <w:tblHeader/>
        </w:trPr>
        <w:tc>
          <w:tcPr>
            <w:tcW w:w="223" w:type="pct"/>
            <w:vMerge w:val="restart"/>
            <w:shd w:val="clear" w:color="auto" w:fill="D9D9D9" w:themeFill="background1" w:themeFillShade="D9"/>
            <w:vAlign w:val="center"/>
            <w:hideMark/>
          </w:tcPr>
          <w:p w14:paraId="4E94D406" w14:textId="40F08E2C" w:rsidR="00DD7D55" w:rsidRPr="00D25F5D" w:rsidRDefault="00DD7D55" w:rsidP="00691AD6">
            <w:pPr>
              <w:spacing w:after="0" w:line="240" w:lineRule="auto"/>
              <w:jc w:val="center"/>
              <w:rPr>
                <w:rFonts w:eastAsia="Times New Roman"/>
                <w:b/>
                <w:bCs w:val="0"/>
                <w:color w:val="000000"/>
                <w:sz w:val="18"/>
                <w:szCs w:val="18"/>
                <w:lang w:eastAsia="en-ID"/>
              </w:rPr>
            </w:pPr>
            <w:bookmarkStart w:id="237" w:name="_Hlk55247809"/>
            <w:r w:rsidRPr="00D25F5D">
              <w:rPr>
                <w:rFonts w:eastAsia="Times New Roman"/>
                <w:b/>
                <w:bCs w:val="0"/>
                <w:color w:val="000000"/>
                <w:sz w:val="18"/>
                <w:szCs w:val="18"/>
                <w:lang w:eastAsia="en-ID"/>
              </w:rPr>
              <w:t>No.</w:t>
            </w:r>
          </w:p>
        </w:tc>
        <w:tc>
          <w:tcPr>
            <w:tcW w:w="559" w:type="pct"/>
            <w:vMerge w:val="restart"/>
            <w:shd w:val="clear" w:color="auto" w:fill="D9D9D9" w:themeFill="background1" w:themeFillShade="D9"/>
            <w:vAlign w:val="center"/>
            <w:hideMark/>
          </w:tcPr>
          <w:p w14:paraId="3E96CE82" w14:textId="5DA38535" w:rsidR="00DD7D55" w:rsidRPr="00D25F5D" w:rsidRDefault="00DD7D55" w:rsidP="00691AD6">
            <w:pPr>
              <w:spacing w:after="0" w:line="240" w:lineRule="auto"/>
              <w:jc w:val="center"/>
              <w:rPr>
                <w:rFonts w:eastAsia="Times New Roman"/>
                <w:b/>
                <w:bCs w:val="0"/>
                <w:color w:val="000000"/>
                <w:sz w:val="18"/>
                <w:szCs w:val="18"/>
                <w:lang w:val="en-ID" w:eastAsia="en-ID"/>
              </w:rPr>
            </w:pPr>
            <w:r w:rsidRPr="00D25F5D">
              <w:rPr>
                <w:rFonts w:eastAsia="Times New Roman"/>
                <w:b/>
                <w:bCs w:val="0"/>
                <w:color w:val="000000"/>
                <w:sz w:val="18"/>
                <w:szCs w:val="18"/>
                <w:lang w:eastAsia="en-ID"/>
              </w:rPr>
              <w:t xml:space="preserve">Sasaran Strategis </w:t>
            </w:r>
            <w:r w:rsidRPr="00D25F5D">
              <w:rPr>
                <w:rFonts w:eastAsia="Times New Roman"/>
                <w:b/>
                <w:bCs w:val="0"/>
                <w:color w:val="000000"/>
                <w:sz w:val="18"/>
                <w:szCs w:val="18"/>
                <w:lang w:val="en-ID" w:eastAsia="en-ID"/>
              </w:rPr>
              <w:t>2</w:t>
            </w:r>
          </w:p>
        </w:tc>
        <w:tc>
          <w:tcPr>
            <w:tcW w:w="364" w:type="pct"/>
            <w:vMerge w:val="restart"/>
            <w:shd w:val="clear" w:color="auto" w:fill="D9D9D9" w:themeFill="background1" w:themeFillShade="D9"/>
            <w:vAlign w:val="center"/>
            <w:hideMark/>
          </w:tcPr>
          <w:p w14:paraId="3A7D3362" w14:textId="77777777"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Program Strategis</w:t>
            </w:r>
          </w:p>
        </w:tc>
        <w:tc>
          <w:tcPr>
            <w:tcW w:w="365" w:type="pct"/>
            <w:vMerge w:val="restart"/>
            <w:shd w:val="clear" w:color="auto" w:fill="D9D9D9" w:themeFill="background1" w:themeFillShade="D9"/>
            <w:vAlign w:val="center"/>
            <w:hideMark/>
          </w:tcPr>
          <w:p w14:paraId="70290E7D" w14:textId="77777777"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Sasaran Program</w:t>
            </w:r>
          </w:p>
        </w:tc>
        <w:tc>
          <w:tcPr>
            <w:tcW w:w="468" w:type="pct"/>
            <w:vMerge w:val="restart"/>
            <w:shd w:val="clear" w:color="auto" w:fill="D9D9D9" w:themeFill="background1" w:themeFillShade="D9"/>
            <w:vAlign w:val="center"/>
            <w:hideMark/>
          </w:tcPr>
          <w:p w14:paraId="721DD415" w14:textId="77777777"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Indikator</w:t>
            </w:r>
          </w:p>
        </w:tc>
        <w:tc>
          <w:tcPr>
            <w:tcW w:w="157" w:type="pct"/>
            <w:vMerge w:val="restart"/>
            <w:shd w:val="clear" w:color="auto" w:fill="D9D9D9" w:themeFill="background1" w:themeFillShade="D9"/>
            <w:vAlign w:val="center"/>
            <w:hideMark/>
          </w:tcPr>
          <w:p w14:paraId="7D5E2170" w14:textId="74067AB0"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No. IK YPBPI</w:t>
            </w:r>
          </w:p>
        </w:tc>
        <w:tc>
          <w:tcPr>
            <w:tcW w:w="208" w:type="pct"/>
            <w:vMerge w:val="restart"/>
            <w:shd w:val="clear" w:color="auto" w:fill="D9D9D9" w:themeFill="background1" w:themeFillShade="D9"/>
            <w:vAlign w:val="center"/>
          </w:tcPr>
          <w:p w14:paraId="35EC905C" w14:textId="1E3523F9"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 xml:space="preserve">No.  IK </w:t>
            </w:r>
            <w:r w:rsidR="00743044" w:rsidRPr="00D25F5D">
              <w:rPr>
                <w:rFonts w:eastAsia="Times New Roman"/>
                <w:b/>
                <w:bCs w:val="0"/>
                <w:color w:val="000000"/>
                <w:sz w:val="18"/>
                <w:szCs w:val="18"/>
                <w:lang w:eastAsia="en-ID"/>
              </w:rPr>
              <w:t>ULBI</w:t>
            </w:r>
          </w:p>
        </w:tc>
        <w:tc>
          <w:tcPr>
            <w:tcW w:w="208" w:type="pct"/>
            <w:vMerge w:val="restart"/>
            <w:shd w:val="clear" w:color="auto" w:fill="D9D9D9" w:themeFill="background1" w:themeFillShade="D9"/>
            <w:vAlign w:val="center"/>
          </w:tcPr>
          <w:p w14:paraId="794F9596" w14:textId="77777777"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No. IK</w:t>
            </w:r>
          </w:p>
          <w:p w14:paraId="289C1F73" w14:textId="0329E555"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BAN-PT</w:t>
            </w:r>
          </w:p>
        </w:tc>
        <w:tc>
          <w:tcPr>
            <w:tcW w:w="260" w:type="pct"/>
            <w:vMerge w:val="restart"/>
            <w:shd w:val="clear" w:color="auto" w:fill="D9D9D9" w:themeFill="background1" w:themeFillShade="D9"/>
            <w:vAlign w:val="center"/>
          </w:tcPr>
          <w:p w14:paraId="4823BBE7" w14:textId="256C5F30"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IKU / IKT</w:t>
            </w:r>
          </w:p>
        </w:tc>
        <w:tc>
          <w:tcPr>
            <w:tcW w:w="209" w:type="pct"/>
            <w:vMerge w:val="restart"/>
            <w:shd w:val="clear" w:color="auto" w:fill="D9D9D9" w:themeFill="background1" w:themeFillShade="D9"/>
            <w:vAlign w:val="center"/>
            <w:hideMark/>
          </w:tcPr>
          <w:p w14:paraId="1F35B09D" w14:textId="08BFFB98"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Nilai Awal</w:t>
            </w:r>
          </w:p>
        </w:tc>
        <w:tc>
          <w:tcPr>
            <w:tcW w:w="989" w:type="pct"/>
            <w:gridSpan w:val="6"/>
            <w:shd w:val="clear" w:color="auto" w:fill="D9D9D9" w:themeFill="background1" w:themeFillShade="D9"/>
            <w:vAlign w:val="center"/>
          </w:tcPr>
          <w:p w14:paraId="70DCC480" w14:textId="1A15BC7C"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Tahun</w:t>
            </w:r>
          </w:p>
        </w:tc>
        <w:tc>
          <w:tcPr>
            <w:tcW w:w="364" w:type="pct"/>
            <w:vMerge w:val="restart"/>
            <w:shd w:val="clear" w:color="auto" w:fill="D9D9D9" w:themeFill="background1" w:themeFillShade="D9"/>
            <w:vAlign w:val="center"/>
            <w:hideMark/>
          </w:tcPr>
          <w:p w14:paraId="4D27A7D0" w14:textId="57B90AB6"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Inisiatif Strategis</w:t>
            </w:r>
          </w:p>
        </w:tc>
        <w:tc>
          <w:tcPr>
            <w:tcW w:w="261" w:type="pct"/>
            <w:vMerge w:val="restart"/>
            <w:shd w:val="clear" w:color="auto" w:fill="D9D9D9" w:themeFill="background1" w:themeFillShade="D9"/>
            <w:vAlign w:val="center"/>
            <w:hideMark/>
          </w:tcPr>
          <w:p w14:paraId="055DA95D" w14:textId="77777777"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PJ</w:t>
            </w:r>
          </w:p>
        </w:tc>
        <w:tc>
          <w:tcPr>
            <w:tcW w:w="364" w:type="pct"/>
            <w:vMerge w:val="restart"/>
            <w:shd w:val="clear" w:color="auto" w:fill="D9D9D9" w:themeFill="background1" w:themeFillShade="D9"/>
            <w:vAlign w:val="center"/>
            <w:hideMark/>
          </w:tcPr>
          <w:p w14:paraId="7536FD3E" w14:textId="6644FC43"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Bukti Fisik [Laporan – Instrumen]</w:t>
            </w:r>
          </w:p>
        </w:tc>
      </w:tr>
      <w:tr w:rsidR="00DD7D55" w:rsidRPr="00D25F5D" w14:paraId="38D0EB05" w14:textId="77777777" w:rsidTr="00DD7D55">
        <w:trPr>
          <w:trHeight w:val="397"/>
          <w:tblHeader/>
        </w:trPr>
        <w:tc>
          <w:tcPr>
            <w:tcW w:w="223" w:type="pct"/>
            <w:vMerge/>
            <w:shd w:val="clear" w:color="auto" w:fill="D9D9D9" w:themeFill="background1" w:themeFillShade="D9"/>
            <w:vAlign w:val="center"/>
            <w:hideMark/>
          </w:tcPr>
          <w:p w14:paraId="25B1B2A1"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559" w:type="pct"/>
            <w:vMerge/>
            <w:shd w:val="clear" w:color="auto" w:fill="D9D9D9" w:themeFill="background1" w:themeFillShade="D9"/>
            <w:vAlign w:val="center"/>
            <w:hideMark/>
          </w:tcPr>
          <w:p w14:paraId="2D1E8EF9"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364" w:type="pct"/>
            <w:vMerge/>
            <w:shd w:val="clear" w:color="auto" w:fill="D9D9D9" w:themeFill="background1" w:themeFillShade="D9"/>
            <w:vAlign w:val="center"/>
            <w:hideMark/>
          </w:tcPr>
          <w:p w14:paraId="085FC10D"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365" w:type="pct"/>
            <w:vMerge/>
            <w:shd w:val="clear" w:color="auto" w:fill="D9D9D9" w:themeFill="background1" w:themeFillShade="D9"/>
            <w:vAlign w:val="center"/>
            <w:hideMark/>
          </w:tcPr>
          <w:p w14:paraId="5C7DB3FD"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468" w:type="pct"/>
            <w:vMerge/>
            <w:shd w:val="clear" w:color="auto" w:fill="D9D9D9" w:themeFill="background1" w:themeFillShade="D9"/>
            <w:vAlign w:val="center"/>
            <w:hideMark/>
          </w:tcPr>
          <w:p w14:paraId="5D6EC773"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157" w:type="pct"/>
            <w:vMerge/>
            <w:shd w:val="clear" w:color="auto" w:fill="D9D9D9" w:themeFill="background1" w:themeFillShade="D9"/>
            <w:vAlign w:val="center"/>
            <w:hideMark/>
          </w:tcPr>
          <w:p w14:paraId="7DE67F1C"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208" w:type="pct"/>
            <w:vMerge/>
            <w:shd w:val="clear" w:color="auto" w:fill="D9D9D9" w:themeFill="background1" w:themeFillShade="D9"/>
          </w:tcPr>
          <w:p w14:paraId="542E6C95" w14:textId="77777777" w:rsidR="00DD7D55" w:rsidRPr="00D25F5D" w:rsidRDefault="00DD7D55" w:rsidP="00691AD6">
            <w:pPr>
              <w:spacing w:after="0" w:line="240" w:lineRule="auto"/>
              <w:jc w:val="center"/>
              <w:rPr>
                <w:rFonts w:eastAsia="Times New Roman"/>
                <w:b/>
                <w:bCs w:val="0"/>
                <w:color w:val="000000"/>
                <w:sz w:val="18"/>
                <w:szCs w:val="18"/>
                <w:lang w:eastAsia="en-ID"/>
              </w:rPr>
            </w:pPr>
          </w:p>
        </w:tc>
        <w:tc>
          <w:tcPr>
            <w:tcW w:w="208" w:type="pct"/>
            <w:vMerge/>
            <w:shd w:val="clear" w:color="auto" w:fill="D9D9D9" w:themeFill="background1" w:themeFillShade="D9"/>
          </w:tcPr>
          <w:p w14:paraId="2D40D547" w14:textId="77777777" w:rsidR="00DD7D55" w:rsidRPr="00D25F5D" w:rsidRDefault="00DD7D55" w:rsidP="00691AD6">
            <w:pPr>
              <w:spacing w:after="0" w:line="240" w:lineRule="auto"/>
              <w:jc w:val="center"/>
              <w:rPr>
                <w:rFonts w:eastAsia="Times New Roman"/>
                <w:b/>
                <w:bCs w:val="0"/>
                <w:color w:val="000000"/>
                <w:sz w:val="18"/>
                <w:szCs w:val="18"/>
                <w:lang w:eastAsia="en-ID"/>
              </w:rPr>
            </w:pPr>
          </w:p>
        </w:tc>
        <w:tc>
          <w:tcPr>
            <w:tcW w:w="260" w:type="pct"/>
            <w:vMerge/>
            <w:shd w:val="clear" w:color="auto" w:fill="D9D9D9" w:themeFill="background1" w:themeFillShade="D9"/>
          </w:tcPr>
          <w:p w14:paraId="10C1B711" w14:textId="77777777" w:rsidR="00DD7D55" w:rsidRPr="00D25F5D" w:rsidRDefault="00DD7D55" w:rsidP="00691AD6">
            <w:pPr>
              <w:spacing w:after="0" w:line="240" w:lineRule="auto"/>
              <w:jc w:val="center"/>
              <w:rPr>
                <w:rFonts w:eastAsia="Times New Roman"/>
                <w:b/>
                <w:bCs w:val="0"/>
                <w:color w:val="000000"/>
                <w:sz w:val="18"/>
                <w:szCs w:val="18"/>
                <w:lang w:eastAsia="en-ID"/>
              </w:rPr>
            </w:pPr>
          </w:p>
        </w:tc>
        <w:tc>
          <w:tcPr>
            <w:tcW w:w="209" w:type="pct"/>
            <w:vMerge/>
            <w:tcBorders>
              <w:bottom w:val="single" w:sz="4" w:space="0" w:color="auto"/>
            </w:tcBorders>
            <w:shd w:val="clear" w:color="auto" w:fill="D9D9D9" w:themeFill="background1" w:themeFillShade="D9"/>
            <w:vAlign w:val="center"/>
            <w:hideMark/>
          </w:tcPr>
          <w:p w14:paraId="0EA74A70" w14:textId="3B077B22" w:rsidR="00DD7D55" w:rsidRPr="00D25F5D" w:rsidRDefault="00DD7D55" w:rsidP="00DD7D55">
            <w:pPr>
              <w:spacing w:after="0" w:line="240" w:lineRule="auto"/>
              <w:rPr>
                <w:rFonts w:eastAsia="Times New Roman"/>
                <w:b/>
                <w:bCs w:val="0"/>
                <w:color w:val="000000"/>
                <w:sz w:val="18"/>
                <w:szCs w:val="18"/>
                <w:lang w:eastAsia="en-ID"/>
              </w:rPr>
            </w:pPr>
          </w:p>
        </w:tc>
        <w:tc>
          <w:tcPr>
            <w:tcW w:w="989" w:type="pct"/>
            <w:gridSpan w:val="6"/>
            <w:tcBorders>
              <w:bottom w:val="single" w:sz="4" w:space="0" w:color="auto"/>
            </w:tcBorders>
            <w:shd w:val="clear" w:color="auto" w:fill="D9D9D9" w:themeFill="background1" w:themeFillShade="D9"/>
            <w:vAlign w:val="center"/>
          </w:tcPr>
          <w:p w14:paraId="127FC786" w14:textId="6EDA61AF" w:rsidR="00DD7D55" w:rsidRPr="00D25F5D" w:rsidRDefault="00DD7D55"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0..</w:t>
            </w:r>
          </w:p>
        </w:tc>
        <w:tc>
          <w:tcPr>
            <w:tcW w:w="364" w:type="pct"/>
            <w:vMerge/>
            <w:shd w:val="clear" w:color="auto" w:fill="D9D9D9" w:themeFill="background1" w:themeFillShade="D9"/>
            <w:vAlign w:val="center"/>
            <w:hideMark/>
          </w:tcPr>
          <w:p w14:paraId="00F90AFC" w14:textId="606B6147" w:rsidR="00DD7D55" w:rsidRPr="00D25F5D" w:rsidRDefault="00DD7D55" w:rsidP="00691AD6">
            <w:pPr>
              <w:spacing w:after="0" w:line="240" w:lineRule="auto"/>
              <w:rPr>
                <w:rFonts w:eastAsia="Times New Roman"/>
                <w:b/>
                <w:bCs w:val="0"/>
                <w:color w:val="000000"/>
                <w:sz w:val="18"/>
                <w:szCs w:val="18"/>
                <w:lang w:eastAsia="en-ID"/>
              </w:rPr>
            </w:pPr>
          </w:p>
        </w:tc>
        <w:tc>
          <w:tcPr>
            <w:tcW w:w="261" w:type="pct"/>
            <w:vMerge/>
            <w:shd w:val="clear" w:color="auto" w:fill="D9D9D9" w:themeFill="background1" w:themeFillShade="D9"/>
            <w:vAlign w:val="center"/>
            <w:hideMark/>
          </w:tcPr>
          <w:p w14:paraId="6D270696" w14:textId="77777777" w:rsidR="00DD7D55" w:rsidRPr="00D25F5D" w:rsidRDefault="00DD7D55" w:rsidP="00691AD6">
            <w:pPr>
              <w:spacing w:after="0" w:line="240" w:lineRule="auto"/>
              <w:rPr>
                <w:rFonts w:eastAsia="Times New Roman"/>
                <w:b/>
                <w:bCs w:val="0"/>
                <w:color w:val="000000"/>
                <w:sz w:val="18"/>
                <w:szCs w:val="18"/>
                <w:lang w:eastAsia="en-ID"/>
              </w:rPr>
            </w:pPr>
          </w:p>
        </w:tc>
        <w:tc>
          <w:tcPr>
            <w:tcW w:w="364" w:type="pct"/>
            <w:vMerge/>
            <w:shd w:val="clear" w:color="auto" w:fill="D9D9D9" w:themeFill="background1" w:themeFillShade="D9"/>
            <w:vAlign w:val="center"/>
            <w:hideMark/>
          </w:tcPr>
          <w:p w14:paraId="0D34ACAC" w14:textId="77777777" w:rsidR="00DD7D55" w:rsidRPr="00D25F5D" w:rsidRDefault="00DD7D55" w:rsidP="00691AD6">
            <w:pPr>
              <w:spacing w:after="0" w:line="240" w:lineRule="auto"/>
              <w:rPr>
                <w:rFonts w:eastAsia="Times New Roman"/>
                <w:b/>
                <w:bCs w:val="0"/>
                <w:color w:val="000000"/>
                <w:sz w:val="18"/>
                <w:szCs w:val="18"/>
                <w:lang w:eastAsia="en-ID"/>
              </w:rPr>
            </w:pPr>
          </w:p>
        </w:tc>
      </w:tr>
      <w:tr w:rsidR="00DD7D55" w:rsidRPr="00D25F5D" w14:paraId="31BADA69" w14:textId="77777777" w:rsidTr="00DD7D55">
        <w:trPr>
          <w:trHeight w:val="397"/>
          <w:tblHeader/>
        </w:trPr>
        <w:tc>
          <w:tcPr>
            <w:tcW w:w="223" w:type="pct"/>
            <w:vMerge/>
            <w:shd w:val="clear" w:color="auto" w:fill="D9D9D9" w:themeFill="background1" w:themeFillShade="D9"/>
            <w:vAlign w:val="center"/>
          </w:tcPr>
          <w:p w14:paraId="695BCD53"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559" w:type="pct"/>
            <w:vMerge/>
            <w:shd w:val="clear" w:color="auto" w:fill="D9D9D9" w:themeFill="background1" w:themeFillShade="D9"/>
            <w:vAlign w:val="center"/>
          </w:tcPr>
          <w:p w14:paraId="01E0C71E"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364" w:type="pct"/>
            <w:vMerge/>
            <w:shd w:val="clear" w:color="auto" w:fill="D9D9D9" w:themeFill="background1" w:themeFillShade="D9"/>
            <w:vAlign w:val="center"/>
          </w:tcPr>
          <w:p w14:paraId="274374D6"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365" w:type="pct"/>
            <w:vMerge/>
            <w:shd w:val="clear" w:color="auto" w:fill="D9D9D9" w:themeFill="background1" w:themeFillShade="D9"/>
            <w:vAlign w:val="center"/>
          </w:tcPr>
          <w:p w14:paraId="61E5EC4A"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468" w:type="pct"/>
            <w:vMerge/>
            <w:tcBorders>
              <w:bottom w:val="single" w:sz="4" w:space="0" w:color="auto"/>
            </w:tcBorders>
            <w:shd w:val="clear" w:color="auto" w:fill="D9D9D9" w:themeFill="background1" w:themeFillShade="D9"/>
            <w:vAlign w:val="center"/>
          </w:tcPr>
          <w:p w14:paraId="4CA6CCB7"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157" w:type="pct"/>
            <w:vMerge/>
            <w:tcBorders>
              <w:bottom w:val="single" w:sz="4" w:space="0" w:color="auto"/>
            </w:tcBorders>
            <w:shd w:val="clear" w:color="auto" w:fill="D9D9D9" w:themeFill="background1" w:themeFillShade="D9"/>
            <w:vAlign w:val="center"/>
          </w:tcPr>
          <w:p w14:paraId="36086FA8"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208" w:type="pct"/>
            <w:vMerge/>
            <w:tcBorders>
              <w:bottom w:val="single" w:sz="4" w:space="0" w:color="auto"/>
            </w:tcBorders>
            <w:shd w:val="clear" w:color="auto" w:fill="D9D9D9" w:themeFill="background1" w:themeFillShade="D9"/>
          </w:tcPr>
          <w:p w14:paraId="7CB05E70" w14:textId="77777777" w:rsidR="00EA4829" w:rsidRPr="00D25F5D" w:rsidRDefault="00EA4829" w:rsidP="00691AD6">
            <w:pPr>
              <w:spacing w:after="0" w:line="240" w:lineRule="auto"/>
              <w:jc w:val="center"/>
              <w:rPr>
                <w:rFonts w:eastAsia="Times New Roman"/>
                <w:b/>
                <w:bCs w:val="0"/>
                <w:color w:val="000000"/>
                <w:sz w:val="18"/>
                <w:szCs w:val="18"/>
                <w:lang w:eastAsia="en-ID"/>
              </w:rPr>
            </w:pPr>
          </w:p>
        </w:tc>
        <w:tc>
          <w:tcPr>
            <w:tcW w:w="208" w:type="pct"/>
            <w:vMerge/>
            <w:tcBorders>
              <w:bottom w:val="single" w:sz="4" w:space="0" w:color="auto"/>
            </w:tcBorders>
            <w:shd w:val="clear" w:color="auto" w:fill="D9D9D9" w:themeFill="background1" w:themeFillShade="D9"/>
          </w:tcPr>
          <w:p w14:paraId="1523E9CC" w14:textId="77777777" w:rsidR="00EA4829" w:rsidRPr="00D25F5D" w:rsidRDefault="00EA4829" w:rsidP="00691AD6">
            <w:pPr>
              <w:spacing w:after="0" w:line="240" w:lineRule="auto"/>
              <w:jc w:val="center"/>
              <w:rPr>
                <w:rFonts w:eastAsia="Times New Roman"/>
                <w:b/>
                <w:bCs w:val="0"/>
                <w:color w:val="000000"/>
                <w:sz w:val="18"/>
                <w:szCs w:val="18"/>
                <w:lang w:eastAsia="en-ID"/>
              </w:rPr>
            </w:pPr>
          </w:p>
        </w:tc>
        <w:tc>
          <w:tcPr>
            <w:tcW w:w="260" w:type="pct"/>
            <w:vMerge/>
            <w:tcBorders>
              <w:bottom w:val="single" w:sz="4" w:space="0" w:color="auto"/>
            </w:tcBorders>
            <w:shd w:val="clear" w:color="auto" w:fill="D9D9D9" w:themeFill="background1" w:themeFillShade="D9"/>
          </w:tcPr>
          <w:p w14:paraId="68A4E5AF" w14:textId="77777777" w:rsidR="00EA4829" w:rsidRPr="00D25F5D" w:rsidRDefault="00EA4829" w:rsidP="00691AD6">
            <w:pPr>
              <w:spacing w:after="0" w:line="240" w:lineRule="auto"/>
              <w:jc w:val="center"/>
              <w:rPr>
                <w:rFonts w:eastAsia="Times New Roman"/>
                <w:b/>
                <w:bCs w:val="0"/>
                <w:color w:val="000000"/>
                <w:sz w:val="18"/>
                <w:szCs w:val="18"/>
                <w:lang w:eastAsia="en-ID"/>
              </w:rPr>
            </w:pPr>
          </w:p>
        </w:tc>
        <w:tc>
          <w:tcPr>
            <w:tcW w:w="209" w:type="pct"/>
            <w:tcBorders>
              <w:bottom w:val="single" w:sz="4" w:space="0" w:color="auto"/>
            </w:tcBorders>
            <w:shd w:val="clear" w:color="auto" w:fill="D9D9D9" w:themeFill="background1" w:themeFillShade="D9"/>
            <w:vAlign w:val="center"/>
          </w:tcPr>
          <w:p w14:paraId="1DCCFB5F" w14:textId="56D7BD2E"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022</w:t>
            </w:r>
          </w:p>
        </w:tc>
        <w:tc>
          <w:tcPr>
            <w:tcW w:w="208" w:type="pct"/>
            <w:tcBorders>
              <w:bottom w:val="single" w:sz="4" w:space="0" w:color="auto"/>
            </w:tcBorders>
            <w:shd w:val="clear" w:color="auto" w:fill="D9D9D9" w:themeFill="background1" w:themeFillShade="D9"/>
            <w:vAlign w:val="center"/>
          </w:tcPr>
          <w:p w14:paraId="76702227" w14:textId="30948DBE"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3</w:t>
            </w:r>
          </w:p>
        </w:tc>
        <w:tc>
          <w:tcPr>
            <w:tcW w:w="156" w:type="pct"/>
            <w:tcBorders>
              <w:bottom w:val="single" w:sz="4" w:space="0" w:color="auto"/>
            </w:tcBorders>
            <w:shd w:val="clear" w:color="auto" w:fill="D9D9D9" w:themeFill="background1" w:themeFillShade="D9"/>
            <w:vAlign w:val="center"/>
          </w:tcPr>
          <w:p w14:paraId="46DB2DF3" w14:textId="1FA8287E"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4</w:t>
            </w:r>
          </w:p>
        </w:tc>
        <w:tc>
          <w:tcPr>
            <w:tcW w:w="156" w:type="pct"/>
            <w:tcBorders>
              <w:bottom w:val="single" w:sz="4" w:space="0" w:color="auto"/>
            </w:tcBorders>
            <w:shd w:val="clear" w:color="auto" w:fill="D9D9D9" w:themeFill="background1" w:themeFillShade="D9"/>
            <w:vAlign w:val="center"/>
          </w:tcPr>
          <w:p w14:paraId="617E9FD0" w14:textId="01C9490F"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5</w:t>
            </w:r>
          </w:p>
        </w:tc>
        <w:tc>
          <w:tcPr>
            <w:tcW w:w="156" w:type="pct"/>
            <w:tcBorders>
              <w:bottom w:val="single" w:sz="4" w:space="0" w:color="auto"/>
            </w:tcBorders>
            <w:shd w:val="clear" w:color="auto" w:fill="D9D9D9" w:themeFill="background1" w:themeFillShade="D9"/>
            <w:vAlign w:val="center"/>
          </w:tcPr>
          <w:p w14:paraId="51C5D4EA" w14:textId="20B8CDEE"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6</w:t>
            </w:r>
          </w:p>
        </w:tc>
        <w:tc>
          <w:tcPr>
            <w:tcW w:w="156" w:type="pct"/>
            <w:tcBorders>
              <w:bottom w:val="single" w:sz="4" w:space="0" w:color="auto"/>
            </w:tcBorders>
            <w:shd w:val="clear" w:color="auto" w:fill="D9D9D9" w:themeFill="background1" w:themeFillShade="D9"/>
            <w:vAlign w:val="center"/>
          </w:tcPr>
          <w:p w14:paraId="57479C5B" w14:textId="3E4D17FD" w:rsidR="00EA4829" w:rsidRPr="00D25F5D" w:rsidRDefault="00FF79AB" w:rsidP="00691AD6">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7</w:t>
            </w:r>
          </w:p>
        </w:tc>
        <w:tc>
          <w:tcPr>
            <w:tcW w:w="157" w:type="pct"/>
            <w:tcBorders>
              <w:bottom w:val="single" w:sz="4" w:space="0" w:color="auto"/>
            </w:tcBorders>
            <w:shd w:val="clear" w:color="auto" w:fill="D9D9D9" w:themeFill="background1" w:themeFillShade="D9"/>
            <w:vAlign w:val="center"/>
          </w:tcPr>
          <w:p w14:paraId="2914D544" w14:textId="00F7D57B" w:rsidR="00EA4829" w:rsidRPr="00D25F5D" w:rsidRDefault="00FF79AB" w:rsidP="00691AD6">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28</w:t>
            </w:r>
          </w:p>
        </w:tc>
        <w:tc>
          <w:tcPr>
            <w:tcW w:w="364" w:type="pct"/>
            <w:vMerge/>
            <w:tcBorders>
              <w:bottom w:val="single" w:sz="4" w:space="0" w:color="auto"/>
            </w:tcBorders>
            <w:shd w:val="clear" w:color="auto" w:fill="D9D9D9" w:themeFill="background1" w:themeFillShade="D9"/>
            <w:vAlign w:val="center"/>
          </w:tcPr>
          <w:p w14:paraId="2D85F37E" w14:textId="4B161447" w:rsidR="00EA4829" w:rsidRPr="00D25F5D" w:rsidRDefault="00EA4829" w:rsidP="00691AD6">
            <w:pPr>
              <w:spacing w:after="0" w:line="240" w:lineRule="auto"/>
              <w:rPr>
                <w:rFonts w:eastAsia="Times New Roman"/>
                <w:b/>
                <w:bCs w:val="0"/>
                <w:color w:val="000000"/>
                <w:sz w:val="18"/>
                <w:szCs w:val="18"/>
                <w:lang w:eastAsia="en-ID"/>
              </w:rPr>
            </w:pPr>
          </w:p>
        </w:tc>
        <w:tc>
          <w:tcPr>
            <w:tcW w:w="261" w:type="pct"/>
            <w:vMerge/>
            <w:shd w:val="clear" w:color="auto" w:fill="D9D9D9" w:themeFill="background1" w:themeFillShade="D9"/>
            <w:vAlign w:val="center"/>
          </w:tcPr>
          <w:p w14:paraId="06DB047D" w14:textId="77777777" w:rsidR="00EA4829" w:rsidRPr="00D25F5D" w:rsidRDefault="00EA4829" w:rsidP="00691AD6">
            <w:pPr>
              <w:spacing w:after="0" w:line="240" w:lineRule="auto"/>
              <w:rPr>
                <w:rFonts w:eastAsia="Times New Roman"/>
                <w:b/>
                <w:bCs w:val="0"/>
                <w:color w:val="000000"/>
                <w:sz w:val="18"/>
                <w:szCs w:val="18"/>
                <w:lang w:eastAsia="en-ID"/>
              </w:rPr>
            </w:pPr>
          </w:p>
        </w:tc>
        <w:tc>
          <w:tcPr>
            <w:tcW w:w="364" w:type="pct"/>
            <w:vMerge/>
            <w:shd w:val="clear" w:color="auto" w:fill="D9D9D9" w:themeFill="background1" w:themeFillShade="D9"/>
            <w:vAlign w:val="center"/>
          </w:tcPr>
          <w:p w14:paraId="1B47EF7A" w14:textId="77777777" w:rsidR="00EA4829" w:rsidRPr="00D25F5D" w:rsidRDefault="00EA4829" w:rsidP="00691AD6">
            <w:pPr>
              <w:spacing w:after="0" w:line="240" w:lineRule="auto"/>
              <w:rPr>
                <w:rFonts w:eastAsia="Times New Roman"/>
                <w:b/>
                <w:bCs w:val="0"/>
                <w:color w:val="000000"/>
                <w:sz w:val="18"/>
                <w:szCs w:val="18"/>
                <w:lang w:eastAsia="en-ID"/>
              </w:rPr>
            </w:pPr>
          </w:p>
        </w:tc>
      </w:tr>
      <w:tr w:rsidR="00F338A5" w:rsidRPr="00D25F5D" w14:paraId="2CE4E12D" w14:textId="77777777" w:rsidTr="00F338A5">
        <w:trPr>
          <w:trHeight w:val="361"/>
        </w:trPr>
        <w:tc>
          <w:tcPr>
            <w:tcW w:w="223" w:type="pct"/>
            <w:vAlign w:val="center"/>
          </w:tcPr>
          <w:p w14:paraId="7EF0FD96" w14:textId="77777777" w:rsidR="00F338A5" w:rsidRPr="00D25F5D" w:rsidRDefault="00F338A5" w:rsidP="00691AD6">
            <w:pPr>
              <w:spacing w:after="0" w:line="240" w:lineRule="auto"/>
              <w:rPr>
                <w:rFonts w:eastAsia="Times New Roman"/>
                <w:b/>
                <w:bCs w:val="0"/>
                <w:color w:val="000000"/>
                <w:sz w:val="18"/>
                <w:szCs w:val="18"/>
                <w:lang w:eastAsia="en-ID"/>
              </w:rPr>
            </w:pPr>
          </w:p>
        </w:tc>
        <w:tc>
          <w:tcPr>
            <w:tcW w:w="2589" w:type="pct"/>
            <w:gridSpan w:val="8"/>
            <w:vAlign w:val="center"/>
          </w:tcPr>
          <w:p w14:paraId="07615FE8" w14:textId="4EF6EB91" w:rsidR="00F338A5" w:rsidRPr="00D25F5D" w:rsidRDefault="00F338A5" w:rsidP="00F338A5">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val="fi-FI" w:eastAsia="en-ID"/>
              </w:rPr>
              <w:t>ORGANISASI-TATAPAMONG –  KEPEMIMPINAN - TATA KELOLA</w:t>
            </w:r>
          </w:p>
        </w:tc>
        <w:tc>
          <w:tcPr>
            <w:tcW w:w="209" w:type="pct"/>
            <w:shd w:val="clear" w:color="auto" w:fill="auto"/>
            <w:vAlign w:val="center"/>
          </w:tcPr>
          <w:p w14:paraId="71298A06" w14:textId="190C4936" w:rsidR="00F338A5" w:rsidRPr="00D25F5D" w:rsidRDefault="00F338A5" w:rsidP="00691AD6">
            <w:pPr>
              <w:spacing w:after="0" w:line="240" w:lineRule="auto"/>
              <w:jc w:val="center"/>
              <w:rPr>
                <w:rFonts w:eastAsia="Times New Roman"/>
                <w:b/>
                <w:bCs w:val="0"/>
                <w:color w:val="000000"/>
                <w:sz w:val="18"/>
                <w:szCs w:val="18"/>
                <w:lang w:eastAsia="en-ID"/>
              </w:rPr>
            </w:pPr>
          </w:p>
        </w:tc>
        <w:tc>
          <w:tcPr>
            <w:tcW w:w="208" w:type="pct"/>
            <w:shd w:val="clear" w:color="auto" w:fill="auto"/>
            <w:vAlign w:val="center"/>
          </w:tcPr>
          <w:p w14:paraId="75EBB5E3" w14:textId="77777777" w:rsidR="00F338A5" w:rsidRPr="00D25F5D" w:rsidRDefault="00F338A5" w:rsidP="00691AD6">
            <w:pPr>
              <w:spacing w:after="0" w:line="240" w:lineRule="auto"/>
              <w:jc w:val="center"/>
              <w:rPr>
                <w:rFonts w:eastAsia="Times New Roman"/>
                <w:b/>
                <w:bCs w:val="0"/>
                <w:color w:val="000000"/>
                <w:sz w:val="18"/>
                <w:szCs w:val="18"/>
                <w:lang w:eastAsia="en-ID"/>
              </w:rPr>
            </w:pPr>
          </w:p>
        </w:tc>
        <w:tc>
          <w:tcPr>
            <w:tcW w:w="156" w:type="pct"/>
            <w:shd w:val="clear" w:color="auto" w:fill="auto"/>
            <w:vAlign w:val="center"/>
          </w:tcPr>
          <w:p w14:paraId="6EADC78A" w14:textId="77777777" w:rsidR="00F338A5" w:rsidRPr="00D25F5D" w:rsidRDefault="00F338A5" w:rsidP="00691AD6">
            <w:pPr>
              <w:spacing w:after="0" w:line="240" w:lineRule="auto"/>
              <w:jc w:val="center"/>
              <w:rPr>
                <w:rFonts w:eastAsia="Times New Roman"/>
                <w:b/>
                <w:bCs w:val="0"/>
                <w:color w:val="000000"/>
                <w:sz w:val="18"/>
                <w:szCs w:val="18"/>
                <w:lang w:eastAsia="en-ID"/>
              </w:rPr>
            </w:pPr>
          </w:p>
        </w:tc>
        <w:tc>
          <w:tcPr>
            <w:tcW w:w="156" w:type="pct"/>
            <w:shd w:val="clear" w:color="auto" w:fill="auto"/>
            <w:vAlign w:val="center"/>
          </w:tcPr>
          <w:p w14:paraId="1BCCDF90" w14:textId="77777777" w:rsidR="00F338A5" w:rsidRPr="00D25F5D" w:rsidRDefault="00F338A5" w:rsidP="00691AD6">
            <w:pPr>
              <w:spacing w:after="0" w:line="240" w:lineRule="auto"/>
              <w:jc w:val="center"/>
              <w:rPr>
                <w:rFonts w:eastAsia="Times New Roman"/>
                <w:b/>
                <w:bCs w:val="0"/>
                <w:color w:val="000000"/>
                <w:sz w:val="18"/>
                <w:szCs w:val="18"/>
                <w:lang w:eastAsia="en-ID"/>
              </w:rPr>
            </w:pPr>
          </w:p>
        </w:tc>
        <w:tc>
          <w:tcPr>
            <w:tcW w:w="156" w:type="pct"/>
            <w:shd w:val="clear" w:color="auto" w:fill="auto"/>
            <w:vAlign w:val="center"/>
          </w:tcPr>
          <w:p w14:paraId="1DA9567B" w14:textId="77777777" w:rsidR="00F338A5" w:rsidRPr="00D25F5D" w:rsidRDefault="00F338A5" w:rsidP="00691AD6">
            <w:pPr>
              <w:spacing w:after="0" w:line="240" w:lineRule="auto"/>
              <w:jc w:val="center"/>
              <w:rPr>
                <w:rFonts w:eastAsia="Times New Roman"/>
                <w:b/>
                <w:bCs w:val="0"/>
                <w:color w:val="000000"/>
                <w:sz w:val="18"/>
                <w:szCs w:val="18"/>
                <w:lang w:eastAsia="en-ID"/>
              </w:rPr>
            </w:pPr>
          </w:p>
        </w:tc>
        <w:tc>
          <w:tcPr>
            <w:tcW w:w="156" w:type="pct"/>
          </w:tcPr>
          <w:p w14:paraId="2C8D465D" w14:textId="77777777" w:rsidR="00F338A5" w:rsidRPr="00D25F5D" w:rsidRDefault="00F338A5" w:rsidP="00691AD6">
            <w:pPr>
              <w:spacing w:after="0" w:line="240" w:lineRule="auto"/>
              <w:rPr>
                <w:rFonts w:eastAsia="Times New Roman"/>
                <w:b/>
                <w:bCs w:val="0"/>
                <w:color w:val="000000"/>
                <w:sz w:val="18"/>
                <w:szCs w:val="18"/>
                <w:lang w:eastAsia="en-ID"/>
              </w:rPr>
            </w:pPr>
          </w:p>
        </w:tc>
        <w:tc>
          <w:tcPr>
            <w:tcW w:w="157" w:type="pct"/>
          </w:tcPr>
          <w:p w14:paraId="68038E6C" w14:textId="77777777" w:rsidR="00F338A5" w:rsidRPr="00D25F5D" w:rsidRDefault="00F338A5" w:rsidP="00691AD6">
            <w:pPr>
              <w:spacing w:after="0" w:line="240" w:lineRule="auto"/>
              <w:rPr>
                <w:rFonts w:eastAsia="Times New Roman"/>
                <w:b/>
                <w:bCs w:val="0"/>
                <w:color w:val="000000"/>
                <w:sz w:val="18"/>
                <w:szCs w:val="18"/>
                <w:lang w:eastAsia="en-ID"/>
              </w:rPr>
            </w:pPr>
          </w:p>
        </w:tc>
        <w:tc>
          <w:tcPr>
            <w:tcW w:w="364" w:type="pct"/>
            <w:shd w:val="clear" w:color="auto" w:fill="auto"/>
            <w:vAlign w:val="center"/>
          </w:tcPr>
          <w:p w14:paraId="046764E2" w14:textId="1F4653A4" w:rsidR="00F338A5" w:rsidRPr="00D25F5D" w:rsidRDefault="00F338A5" w:rsidP="00691AD6">
            <w:pPr>
              <w:spacing w:after="0" w:line="240" w:lineRule="auto"/>
              <w:rPr>
                <w:rFonts w:eastAsia="Times New Roman"/>
                <w:b/>
                <w:bCs w:val="0"/>
                <w:color w:val="000000"/>
                <w:sz w:val="18"/>
                <w:szCs w:val="18"/>
                <w:lang w:eastAsia="en-ID"/>
              </w:rPr>
            </w:pPr>
          </w:p>
        </w:tc>
        <w:tc>
          <w:tcPr>
            <w:tcW w:w="261" w:type="pct"/>
            <w:vAlign w:val="center"/>
          </w:tcPr>
          <w:p w14:paraId="0D95EE6C" w14:textId="77777777" w:rsidR="00F338A5" w:rsidRPr="00D25F5D" w:rsidRDefault="00F338A5" w:rsidP="00691AD6">
            <w:pPr>
              <w:spacing w:after="0" w:line="240" w:lineRule="auto"/>
              <w:rPr>
                <w:rFonts w:eastAsia="Times New Roman"/>
                <w:b/>
                <w:bCs w:val="0"/>
                <w:color w:val="000000"/>
                <w:sz w:val="18"/>
                <w:szCs w:val="18"/>
                <w:lang w:eastAsia="en-ID"/>
              </w:rPr>
            </w:pPr>
          </w:p>
        </w:tc>
        <w:tc>
          <w:tcPr>
            <w:tcW w:w="364" w:type="pct"/>
            <w:vAlign w:val="center"/>
          </w:tcPr>
          <w:p w14:paraId="4BE8612D" w14:textId="77777777" w:rsidR="00F338A5" w:rsidRPr="00D25F5D" w:rsidRDefault="00F338A5" w:rsidP="00691AD6">
            <w:pPr>
              <w:spacing w:after="0" w:line="240" w:lineRule="auto"/>
              <w:rPr>
                <w:rFonts w:eastAsia="Times New Roman"/>
                <w:b/>
                <w:bCs w:val="0"/>
                <w:color w:val="000000"/>
                <w:sz w:val="18"/>
                <w:szCs w:val="18"/>
                <w:lang w:eastAsia="en-ID"/>
              </w:rPr>
            </w:pPr>
          </w:p>
        </w:tc>
      </w:tr>
      <w:tr w:rsidR="00EA4829" w:rsidRPr="00D25F5D" w14:paraId="04A7DEC1" w14:textId="77777777" w:rsidTr="00DD7D55">
        <w:trPr>
          <w:trHeight w:val="1088"/>
        </w:trPr>
        <w:tc>
          <w:tcPr>
            <w:tcW w:w="223" w:type="pct"/>
            <w:vMerge w:val="restart"/>
            <w:shd w:val="clear" w:color="auto" w:fill="auto"/>
          </w:tcPr>
          <w:p w14:paraId="49EBDAD8" w14:textId="69FBD2DD"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1</w:t>
            </w:r>
          </w:p>
        </w:tc>
        <w:tc>
          <w:tcPr>
            <w:tcW w:w="559" w:type="pct"/>
            <w:vMerge w:val="restart"/>
            <w:shd w:val="clear" w:color="auto" w:fill="auto"/>
          </w:tcPr>
          <w:p w14:paraId="78377C5D" w14:textId="2D8E832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Kualitas Sistem </w:t>
            </w:r>
            <w:r w:rsidRPr="00D25F5D">
              <w:rPr>
                <w:rFonts w:eastAsia="Times New Roman"/>
                <w:b/>
                <w:color w:val="000000"/>
                <w:sz w:val="18"/>
                <w:szCs w:val="18"/>
                <w:lang w:eastAsia="en-ID"/>
              </w:rPr>
              <w:t>Tata Pamong</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Sistem Tata Kelola [</w:t>
            </w:r>
            <w:r w:rsidRPr="00D25F5D">
              <w:rPr>
                <w:rFonts w:eastAsia="Times New Roman"/>
                <w:color w:val="000000"/>
                <w:sz w:val="18"/>
                <w:szCs w:val="18"/>
                <w:lang w:eastAsia="en-ID"/>
              </w:rPr>
              <w:t>kelembagaan, instrument, perangkat pendukung, kebijakan, peraturan dan kode etik]</w:t>
            </w:r>
          </w:p>
        </w:tc>
        <w:tc>
          <w:tcPr>
            <w:tcW w:w="364" w:type="pct"/>
            <w:vMerge w:val="restart"/>
            <w:shd w:val="clear" w:color="auto" w:fill="FFFFFF" w:themeFill="background1"/>
          </w:tcPr>
          <w:p w14:paraId="03AAEB35" w14:textId="77852B53"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PS 2.1.1</w:t>
            </w:r>
            <w:r w:rsidRPr="00D25F5D">
              <w:rPr>
                <w:rFonts w:eastAsia="Times New Roman"/>
                <w:color w:val="000000"/>
                <w:sz w:val="18"/>
                <w:szCs w:val="18"/>
                <w:lang w:eastAsia="en-ID"/>
              </w:rPr>
              <w:t xml:space="preserve"> Kelengkapan dan efektivitas </w:t>
            </w:r>
            <w:r w:rsidRPr="00D25F5D">
              <w:rPr>
                <w:rFonts w:eastAsia="Times New Roman"/>
                <w:b/>
                <w:color w:val="000000"/>
                <w:sz w:val="18"/>
                <w:szCs w:val="18"/>
                <w:lang w:eastAsia="en-ID"/>
              </w:rPr>
              <w:t>Struktur Organisasi</w:t>
            </w:r>
          </w:p>
        </w:tc>
        <w:tc>
          <w:tcPr>
            <w:tcW w:w="365" w:type="pct"/>
            <w:vMerge w:val="restart"/>
            <w:shd w:val="clear" w:color="auto" w:fill="FFFFFF" w:themeFill="background1"/>
          </w:tcPr>
          <w:p w14:paraId="4EB8E04B" w14:textId="516E9624" w:rsidR="00EA4829" w:rsidRPr="00D25F5D" w:rsidRDefault="00EA4829" w:rsidP="00691AD6">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1.1.1</w:t>
            </w:r>
          </w:p>
          <w:p w14:paraId="4F0E07A0" w14:textId="765192DF"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Memiliki Sistem </w:t>
            </w:r>
            <w:r w:rsidRPr="00D25F5D">
              <w:rPr>
                <w:rFonts w:eastAsia="Times New Roman"/>
                <w:b/>
                <w:color w:val="000000"/>
                <w:sz w:val="18"/>
                <w:szCs w:val="18"/>
                <w:lang w:val="fi-FI" w:eastAsia="en-ID"/>
              </w:rPr>
              <w:t>organisasi</w:t>
            </w:r>
            <w:r w:rsidRPr="00D25F5D">
              <w:rPr>
                <w:rFonts w:eastAsia="Times New Roman"/>
                <w:color w:val="000000"/>
                <w:sz w:val="18"/>
                <w:szCs w:val="18"/>
                <w:lang w:val="fi-FI" w:eastAsia="en-ID"/>
              </w:rPr>
              <w:t xml:space="preserve"> yang </w:t>
            </w:r>
            <w:r w:rsidRPr="00D25F5D">
              <w:rPr>
                <w:rFonts w:eastAsia="Times New Roman"/>
                <w:b/>
                <w:color w:val="000000"/>
                <w:sz w:val="18"/>
                <w:szCs w:val="18"/>
                <w:lang w:val="fi-FI" w:eastAsia="en-ID"/>
              </w:rPr>
              <w:t xml:space="preserve">lengkap </w:t>
            </w:r>
            <w:r w:rsidRPr="00D25F5D">
              <w:rPr>
                <w:rFonts w:eastAsia="Times New Roman"/>
                <w:color w:val="000000"/>
                <w:sz w:val="18"/>
                <w:szCs w:val="18"/>
                <w:lang w:val="fi-FI" w:eastAsia="en-ID"/>
              </w:rPr>
              <w:t xml:space="preserve">dan </w:t>
            </w:r>
            <w:r w:rsidRPr="00D25F5D">
              <w:rPr>
                <w:rFonts w:eastAsia="Times New Roman"/>
                <w:b/>
                <w:color w:val="000000"/>
                <w:sz w:val="18"/>
                <w:szCs w:val="18"/>
                <w:lang w:val="fi-FI" w:eastAsia="en-ID"/>
              </w:rPr>
              <w:t>efektif</w:t>
            </w:r>
            <w:r w:rsidRPr="00D25F5D">
              <w:rPr>
                <w:rFonts w:eastAsia="Times New Roman"/>
                <w:color w:val="000000"/>
                <w:sz w:val="18"/>
                <w:szCs w:val="18"/>
                <w:lang w:val="fi-FI" w:eastAsia="en-ID"/>
              </w:rPr>
              <w:t xml:space="preserve"> u/mencapai Visi – Misi – Tujuan - Sasaran</w:t>
            </w:r>
          </w:p>
        </w:tc>
        <w:tc>
          <w:tcPr>
            <w:tcW w:w="468" w:type="pct"/>
            <w:tcBorders>
              <w:bottom w:val="single" w:sz="4" w:space="0" w:color="auto"/>
            </w:tcBorders>
            <w:shd w:val="clear" w:color="auto" w:fill="FFFFFF" w:themeFill="background1"/>
          </w:tcPr>
          <w:p w14:paraId="684767E1" w14:textId="68AFD312"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Organisasi yang lengkap dan efektif u/ Tri Dharma Perguruan Tinggi</w:t>
            </w:r>
          </w:p>
        </w:tc>
        <w:tc>
          <w:tcPr>
            <w:tcW w:w="157" w:type="pct"/>
            <w:tcBorders>
              <w:bottom w:val="single" w:sz="4" w:space="0" w:color="auto"/>
            </w:tcBorders>
            <w:shd w:val="clear" w:color="auto" w:fill="FFFFFF" w:themeFill="background1"/>
          </w:tcPr>
          <w:p w14:paraId="16690C04" w14:textId="3B04779E"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695EC935" w14:textId="72F1EAFE" w:rsidR="00EA4829" w:rsidRPr="00D25F5D" w:rsidRDefault="00EA4829" w:rsidP="00691AD6">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II.1</w:t>
            </w:r>
          </w:p>
        </w:tc>
        <w:tc>
          <w:tcPr>
            <w:tcW w:w="208" w:type="pct"/>
            <w:tcBorders>
              <w:bottom w:val="single" w:sz="4" w:space="0" w:color="auto"/>
            </w:tcBorders>
          </w:tcPr>
          <w:p w14:paraId="42C55148" w14:textId="295ADBB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1.1 - 2.1.2</w:t>
            </w:r>
          </w:p>
        </w:tc>
        <w:tc>
          <w:tcPr>
            <w:tcW w:w="260" w:type="pct"/>
            <w:tcBorders>
              <w:bottom w:val="single" w:sz="4" w:space="0" w:color="auto"/>
            </w:tcBorders>
          </w:tcPr>
          <w:p w14:paraId="174F6EA6" w14:textId="0D7A759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9" w:type="pct"/>
            <w:tcBorders>
              <w:bottom w:val="single" w:sz="4" w:space="0" w:color="auto"/>
            </w:tcBorders>
            <w:shd w:val="clear" w:color="auto" w:fill="auto"/>
          </w:tcPr>
          <w:p w14:paraId="56FEB0CC" w14:textId="3DA8FF1A"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10F25444" w14:textId="0E54456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3B975D8A" w14:textId="51F67679"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38EC50BF" w14:textId="772BF0CC"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5CE29284" w14:textId="6BC1B11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6F1C091F" w14:textId="00B3268F"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020AFCA3" w14:textId="47AF31FD"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tcPr>
          <w:p w14:paraId="7B1BB7B4" w14:textId="7C9BC39C"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Menyusun Pedoman tata Kelola </w:t>
            </w:r>
            <w:r w:rsidR="00743044" w:rsidRPr="00D25F5D">
              <w:rPr>
                <w:rFonts w:eastAsia="Times New Roman"/>
                <w:color w:val="000000"/>
                <w:sz w:val="18"/>
                <w:szCs w:val="18"/>
                <w:lang w:val="fi-FI" w:eastAsia="en-ID"/>
              </w:rPr>
              <w:t>ULBI</w:t>
            </w:r>
          </w:p>
        </w:tc>
        <w:tc>
          <w:tcPr>
            <w:tcW w:w="261" w:type="pct"/>
            <w:shd w:val="clear" w:color="auto" w:fill="auto"/>
          </w:tcPr>
          <w:p w14:paraId="336786E0" w14:textId="77777777" w:rsidR="00EA4829" w:rsidRPr="00D25F5D" w:rsidRDefault="00EA4829" w:rsidP="00691AD6">
            <w:pPr>
              <w:spacing w:after="0" w:line="240" w:lineRule="auto"/>
              <w:rPr>
                <w:rFonts w:eastAsia="Times New Roman"/>
                <w:color w:val="000000"/>
                <w:sz w:val="18"/>
                <w:szCs w:val="18"/>
                <w:lang w:val="fi-FI" w:eastAsia="en-ID"/>
              </w:rPr>
            </w:pPr>
          </w:p>
          <w:p w14:paraId="716367DA" w14:textId="25ADFFF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w:t>
            </w:r>
          </w:p>
        </w:tc>
        <w:tc>
          <w:tcPr>
            <w:tcW w:w="364" w:type="pct"/>
            <w:shd w:val="clear" w:color="auto" w:fill="auto"/>
          </w:tcPr>
          <w:p w14:paraId="0D9412F4"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urat Keputusan Pedoman tata kelola YPBPI</w:t>
            </w:r>
          </w:p>
        </w:tc>
      </w:tr>
      <w:tr w:rsidR="00EA4829" w:rsidRPr="00D25F5D" w14:paraId="1087B26F" w14:textId="77777777" w:rsidTr="00DD7D55">
        <w:trPr>
          <w:trHeight w:val="397"/>
        </w:trPr>
        <w:tc>
          <w:tcPr>
            <w:tcW w:w="223" w:type="pct"/>
            <w:vMerge/>
            <w:shd w:val="clear" w:color="auto" w:fill="auto"/>
          </w:tcPr>
          <w:p w14:paraId="6B836D23" w14:textId="25816ED8" w:rsidR="00EA4829" w:rsidRPr="00D25F5D" w:rsidRDefault="00EA4829" w:rsidP="00691AD6">
            <w:pPr>
              <w:spacing w:after="0" w:line="240" w:lineRule="auto"/>
              <w:rPr>
                <w:rFonts w:eastAsia="Times New Roman"/>
                <w:color w:val="000000"/>
                <w:sz w:val="18"/>
                <w:szCs w:val="18"/>
                <w:lang w:val="fi-FI" w:eastAsia="en-ID"/>
              </w:rPr>
            </w:pPr>
          </w:p>
        </w:tc>
        <w:tc>
          <w:tcPr>
            <w:tcW w:w="559" w:type="pct"/>
            <w:vMerge/>
            <w:shd w:val="clear" w:color="auto" w:fill="auto"/>
          </w:tcPr>
          <w:p w14:paraId="2BFED512" w14:textId="77777777" w:rsidR="00EA4829" w:rsidRPr="00D25F5D" w:rsidRDefault="00EA4829" w:rsidP="00691AD6">
            <w:pPr>
              <w:spacing w:after="0" w:line="240" w:lineRule="auto"/>
              <w:rPr>
                <w:rFonts w:eastAsia="Times New Roman"/>
                <w:color w:val="000000"/>
                <w:sz w:val="18"/>
                <w:szCs w:val="18"/>
                <w:lang w:val="fi-FI" w:eastAsia="en-ID"/>
              </w:rPr>
            </w:pPr>
          </w:p>
        </w:tc>
        <w:tc>
          <w:tcPr>
            <w:tcW w:w="364" w:type="pct"/>
            <w:vMerge/>
            <w:shd w:val="clear" w:color="auto" w:fill="FFFFFF" w:themeFill="background1"/>
          </w:tcPr>
          <w:p w14:paraId="6A40E908" w14:textId="77777777" w:rsidR="00EA4829" w:rsidRPr="00D25F5D" w:rsidRDefault="00EA4829" w:rsidP="00691AD6">
            <w:pPr>
              <w:spacing w:after="0" w:line="240" w:lineRule="auto"/>
              <w:rPr>
                <w:rFonts w:eastAsia="Times New Roman"/>
                <w:color w:val="000000"/>
                <w:sz w:val="18"/>
                <w:szCs w:val="18"/>
                <w:lang w:val="fi-FI" w:eastAsia="en-ID"/>
              </w:rPr>
            </w:pPr>
          </w:p>
        </w:tc>
        <w:tc>
          <w:tcPr>
            <w:tcW w:w="365" w:type="pct"/>
            <w:vMerge/>
            <w:shd w:val="clear" w:color="auto" w:fill="FFFFFF" w:themeFill="background1"/>
          </w:tcPr>
          <w:p w14:paraId="5738BB69" w14:textId="77777777" w:rsidR="00EA4829" w:rsidRPr="00D25F5D" w:rsidRDefault="00EA4829" w:rsidP="00691AD6">
            <w:pPr>
              <w:spacing w:after="0" w:line="240" w:lineRule="auto"/>
              <w:rPr>
                <w:rFonts w:eastAsia="Times New Roman"/>
                <w:color w:val="000000"/>
                <w:sz w:val="18"/>
                <w:szCs w:val="18"/>
                <w:lang w:val="fi-FI" w:eastAsia="en-ID"/>
              </w:rPr>
            </w:pPr>
          </w:p>
        </w:tc>
        <w:tc>
          <w:tcPr>
            <w:tcW w:w="468" w:type="pct"/>
            <w:tcBorders>
              <w:bottom w:val="single" w:sz="4" w:space="0" w:color="auto"/>
            </w:tcBorders>
            <w:shd w:val="clear" w:color="auto" w:fill="FFFFFF" w:themeFill="background1"/>
          </w:tcPr>
          <w:p w14:paraId="367A8D60" w14:textId="31114BB9"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sentase adanya </w:t>
            </w:r>
            <w:r w:rsidRPr="00D25F5D">
              <w:rPr>
                <w:rFonts w:eastAsia="Times New Roman"/>
                <w:b/>
                <w:color w:val="000000"/>
                <w:sz w:val="18"/>
                <w:szCs w:val="18"/>
                <w:lang w:val="fi-FI" w:eastAsia="en-ID"/>
              </w:rPr>
              <w:t>analisis jabatan</w:t>
            </w:r>
            <w:r w:rsidRPr="00D25F5D">
              <w:rPr>
                <w:rFonts w:eastAsia="Times New Roman"/>
                <w:color w:val="000000"/>
                <w:sz w:val="18"/>
                <w:szCs w:val="18"/>
                <w:lang w:val="fi-FI" w:eastAsia="en-ID"/>
              </w:rPr>
              <w:t>, tupoksi</w:t>
            </w:r>
          </w:p>
        </w:tc>
        <w:tc>
          <w:tcPr>
            <w:tcW w:w="157" w:type="pct"/>
            <w:tcBorders>
              <w:bottom w:val="single" w:sz="4" w:space="0" w:color="auto"/>
            </w:tcBorders>
            <w:shd w:val="clear" w:color="auto" w:fill="FFFFFF" w:themeFill="background1"/>
          </w:tcPr>
          <w:p w14:paraId="168E7ABD"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7307567C" w14:textId="7CE7904B"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w:t>
            </w:r>
          </w:p>
        </w:tc>
        <w:tc>
          <w:tcPr>
            <w:tcW w:w="208" w:type="pct"/>
            <w:tcBorders>
              <w:bottom w:val="single" w:sz="4" w:space="0" w:color="auto"/>
            </w:tcBorders>
          </w:tcPr>
          <w:p w14:paraId="7B8DCB3B" w14:textId="1950CA8F"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3.2</w:t>
            </w:r>
          </w:p>
        </w:tc>
        <w:tc>
          <w:tcPr>
            <w:tcW w:w="260" w:type="pct"/>
            <w:tcBorders>
              <w:bottom w:val="single" w:sz="4" w:space="0" w:color="auto"/>
            </w:tcBorders>
          </w:tcPr>
          <w:p w14:paraId="1391DD27" w14:textId="4ABA882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9" w:type="pct"/>
            <w:tcBorders>
              <w:bottom w:val="single" w:sz="4" w:space="0" w:color="auto"/>
            </w:tcBorders>
            <w:shd w:val="clear" w:color="auto" w:fill="auto"/>
          </w:tcPr>
          <w:p w14:paraId="09BA7DC3" w14:textId="5D54A6DA"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49D9B606" w14:textId="63EE2BF8"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4028EB5B" w14:textId="4319B3F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7CD9E077" w14:textId="4C18FF2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4D853056" w14:textId="7600D2B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353AAE27" w14:textId="18A0404C"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34971968" w14:textId="340D6A02"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tcPr>
          <w:p w14:paraId="099C3DDE" w14:textId="67C04D7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da model Analisis Jabatan</w:t>
            </w:r>
          </w:p>
        </w:tc>
        <w:tc>
          <w:tcPr>
            <w:tcW w:w="261" w:type="pct"/>
            <w:shd w:val="clear" w:color="auto" w:fill="auto"/>
          </w:tcPr>
          <w:p w14:paraId="49FE3355" w14:textId="71DEECED" w:rsidR="00EA4829" w:rsidRPr="00D25F5D" w:rsidRDefault="00512E9A"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38041ADF" w14:textId="5C9BB86F"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Analisis Jabatan</w:t>
            </w:r>
          </w:p>
        </w:tc>
      </w:tr>
      <w:tr w:rsidR="00EA4829" w:rsidRPr="00D25F5D" w14:paraId="7ACE23F7" w14:textId="77777777" w:rsidTr="00DD7D55">
        <w:trPr>
          <w:trHeight w:val="397"/>
        </w:trPr>
        <w:tc>
          <w:tcPr>
            <w:tcW w:w="223" w:type="pct"/>
            <w:vMerge/>
            <w:shd w:val="clear" w:color="auto" w:fill="auto"/>
          </w:tcPr>
          <w:p w14:paraId="3CA120D5"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vMerge/>
            <w:shd w:val="clear" w:color="auto" w:fill="auto"/>
          </w:tcPr>
          <w:p w14:paraId="0C756A8B"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vMerge/>
            <w:tcBorders>
              <w:bottom w:val="single" w:sz="4" w:space="0" w:color="auto"/>
            </w:tcBorders>
            <w:shd w:val="clear" w:color="auto" w:fill="FFFFFF" w:themeFill="background1"/>
          </w:tcPr>
          <w:p w14:paraId="0F84FDD6"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vMerge/>
            <w:tcBorders>
              <w:bottom w:val="single" w:sz="4" w:space="0" w:color="auto"/>
            </w:tcBorders>
            <w:shd w:val="clear" w:color="auto" w:fill="FFFFFF" w:themeFill="background1"/>
          </w:tcPr>
          <w:p w14:paraId="7C0ABC14" w14:textId="77777777" w:rsidR="00EA4829" w:rsidRPr="00D25F5D" w:rsidRDefault="00EA4829" w:rsidP="00691AD6">
            <w:pPr>
              <w:spacing w:after="0" w:line="240" w:lineRule="auto"/>
              <w:rPr>
                <w:rFonts w:eastAsia="Times New Roman"/>
                <w:color w:val="000000"/>
                <w:sz w:val="18"/>
                <w:szCs w:val="18"/>
                <w:lang w:eastAsia="en-ID"/>
              </w:rPr>
            </w:pPr>
          </w:p>
        </w:tc>
        <w:tc>
          <w:tcPr>
            <w:tcW w:w="468" w:type="pct"/>
            <w:tcBorders>
              <w:bottom w:val="single" w:sz="4" w:space="0" w:color="auto"/>
            </w:tcBorders>
            <w:shd w:val="clear" w:color="auto" w:fill="FFFFFF" w:themeFill="background1"/>
          </w:tcPr>
          <w:p w14:paraId="42DE3417" w14:textId="2C5C06FE"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Diseminasi </w:t>
            </w:r>
            <w:r w:rsidRPr="00D25F5D">
              <w:rPr>
                <w:rFonts w:eastAsia="Times New Roman"/>
                <w:b/>
                <w:color w:val="000000"/>
                <w:sz w:val="18"/>
                <w:szCs w:val="18"/>
                <w:lang w:val="fi-FI" w:eastAsia="en-ID"/>
              </w:rPr>
              <w:t>hasil kerja</w:t>
            </w:r>
            <w:r w:rsidRPr="00D25F5D">
              <w:rPr>
                <w:rFonts w:eastAsia="Times New Roman"/>
                <w:color w:val="000000"/>
                <w:sz w:val="18"/>
                <w:szCs w:val="18"/>
                <w:lang w:val="fi-FI" w:eastAsia="en-ID"/>
              </w:rPr>
              <w:t xml:space="preserve">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 xml:space="preserve"> kepada publik setiap tahun</w:t>
            </w:r>
          </w:p>
        </w:tc>
        <w:tc>
          <w:tcPr>
            <w:tcW w:w="157" w:type="pct"/>
            <w:tcBorders>
              <w:bottom w:val="single" w:sz="4" w:space="0" w:color="auto"/>
            </w:tcBorders>
            <w:shd w:val="clear" w:color="auto" w:fill="FFFFFF" w:themeFill="background1"/>
          </w:tcPr>
          <w:p w14:paraId="618134B0"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34CF3814" w14:textId="02932C88"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3</w:t>
            </w:r>
          </w:p>
        </w:tc>
        <w:tc>
          <w:tcPr>
            <w:tcW w:w="208" w:type="pct"/>
            <w:tcBorders>
              <w:bottom w:val="single" w:sz="4" w:space="0" w:color="auto"/>
            </w:tcBorders>
          </w:tcPr>
          <w:p w14:paraId="0CA71F93" w14:textId="601A3DB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3.3</w:t>
            </w:r>
          </w:p>
        </w:tc>
        <w:tc>
          <w:tcPr>
            <w:tcW w:w="260" w:type="pct"/>
            <w:tcBorders>
              <w:bottom w:val="single" w:sz="4" w:space="0" w:color="auto"/>
            </w:tcBorders>
          </w:tcPr>
          <w:p w14:paraId="23F9BB2F" w14:textId="5495CCD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9" w:type="pct"/>
            <w:tcBorders>
              <w:bottom w:val="single" w:sz="4" w:space="0" w:color="auto"/>
            </w:tcBorders>
            <w:shd w:val="clear" w:color="auto" w:fill="auto"/>
          </w:tcPr>
          <w:p w14:paraId="027308BF" w14:textId="5DDDE07B"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6D4DF9AE" w14:textId="3B3799F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63707D66" w14:textId="5F197490"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6D878F30" w14:textId="6E999320"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048D1C2D" w14:textId="14AE1229"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56" w:type="pct"/>
          </w:tcPr>
          <w:p w14:paraId="23BBA9B5" w14:textId="2D2875A3"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157" w:type="pct"/>
          </w:tcPr>
          <w:p w14:paraId="2CA012B6" w14:textId="3F20CB4C"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364" w:type="pct"/>
            <w:shd w:val="clear" w:color="auto" w:fill="auto"/>
          </w:tcPr>
          <w:p w14:paraId="347EA7DD" w14:textId="44E79CAA"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Rapat tahunan hasil kinerja </w:t>
            </w:r>
            <w:r w:rsidR="00743044" w:rsidRPr="00D25F5D">
              <w:rPr>
                <w:rFonts w:eastAsia="Times New Roman"/>
                <w:color w:val="000000"/>
                <w:sz w:val="18"/>
                <w:szCs w:val="18"/>
                <w:lang w:val="fi-FI" w:eastAsia="en-ID"/>
              </w:rPr>
              <w:t>ULBI</w:t>
            </w:r>
          </w:p>
        </w:tc>
        <w:tc>
          <w:tcPr>
            <w:tcW w:w="261" w:type="pct"/>
            <w:shd w:val="clear" w:color="auto" w:fill="auto"/>
          </w:tcPr>
          <w:p w14:paraId="79FAA7FE" w14:textId="7B21D9AB"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w:t>
            </w:r>
          </w:p>
        </w:tc>
        <w:tc>
          <w:tcPr>
            <w:tcW w:w="364" w:type="pct"/>
            <w:shd w:val="clear" w:color="auto" w:fill="auto"/>
          </w:tcPr>
          <w:p w14:paraId="200BABE5" w14:textId="21C6C085"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Dokumentasi kegiatan diseminasi Hasil Kerja </w:t>
            </w:r>
            <w:r w:rsidR="00743044" w:rsidRPr="00D25F5D">
              <w:rPr>
                <w:rFonts w:eastAsia="Times New Roman"/>
                <w:color w:val="000000"/>
                <w:sz w:val="18"/>
                <w:szCs w:val="18"/>
                <w:lang w:val="fi-FI" w:eastAsia="en-ID"/>
              </w:rPr>
              <w:t>ULBI</w:t>
            </w:r>
          </w:p>
        </w:tc>
      </w:tr>
      <w:tr w:rsidR="00EA4829" w:rsidRPr="00D25F5D" w14:paraId="35D9B90F" w14:textId="77777777" w:rsidTr="00DD7D55">
        <w:trPr>
          <w:trHeight w:val="397"/>
        </w:trPr>
        <w:tc>
          <w:tcPr>
            <w:tcW w:w="223" w:type="pct"/>
            <w:shd w:val="clear" w:color="auto" w:fill="auto"/>
          </w:tcPr>
          <w:p w14:paraId="6BF0132C" w14:textId="77777777" w:rsidR="00EA4829" w:rsidRPr="00D25F5D" w:rsidRDefault="00EA4829" w:rsidP="00691AD6">
            <w:pPr>
              <w:spacing w:after="0" w:line="240" w:lineRule="auto"/>
              <w:rPr>
                <w:rFonts w:eastAsia="Times New Roman"/>
                <w:color w:val="000000"/>
                <w:sz w:val="18"/>
                <w:szCs w:val="18"/>
                <w:lang w:val="fi-FI" w:eastAsia="en-ID"/>
              </w:rPr>
            </w:pPr>
          </w:p>
        </w:tc>
        <w:tc>
          <w:tcPr>
            <w:tcW w:w="559" w:type="pct"/>
            <w:shd w:val="clear" w:color="auto" w:fill="auto"/>
          </w:tcPr>
          <w:p w14:paraId="741C7452" w14:textId="77777777" w:rsidR="00EA4829" w:rsidRPr="00D25F5D" w:rsidRDefault="00EA4829" w:rsidP="00691AD6">
            <w:pPr>
              <w:spacing w:after="0" w:line="240" w:lineRule="auto"/>
              <w:rPr>
                <w:rFonts w:eastAsia="Times New Roman"/>
                <w:color w:val="000000"/>
                <w:sz w:val="18"/>
                <w:szCs w:val="18"/>
                <w:lang w:val="fi-FI" w:eastAsia="en-ID"/>
              </w:rPr>
            </w:pPr>
          </w:p>
        </w:tc>
        <w:tc>
          <w:tcPr>
            <w:tcW w:w="364" w:type="pct"/>
            <w:tcBorders>
              <w:bottom w:val="single" w:sz="4" w:space="0" w:color="auto"/>
            </w:tcBorders>
            <w:shd w:val="clear" w:color="auto" w:fill="FFFFFF" w:themeFill="background1"/>
          </w:tcPr>
          <w:p w14:paraId="0FC308F8" w14:textId="77777777" w:rsidR="00EA4829" w:rsidRPr="00D25F5D" w:rsidRDefault="00EA4829" w:rsidP="00691AD6">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 xml:space="preserve">PS 2.1.2 </w:t>
            </w:r>
          </w:p>
          <w:p w14:paraId="02A758DE" w14:textId="4F707224"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Pengembangan </w:t>
            </w:r>
            <w:r w:rsidRPr="00D25F5D">
              <w:rPr>
                <w:rFonts w:eastAsia="Times New Roman"/>
                <w:b/>
                <w:color w:val="000000"/>
                <w:sz w:val="18"/>
                <w:szCs w:val="18"/>
                <w:lang w:val="fi-FI" w:eastAsia="en-ID"/>
              </w:rPr>
              <w:t>P</w:t>
            </w:r>
            <w:r w:rsidRPr="00D25F5D">
              <w:rPr>
                <w:rFonts w:eastAsia="Times New Roman"/>
                <w:b/>
                <w:color w:val="000000"/>
                <w:sz w:val="18"/>
                <w:szCs w:val="18"/>
                <w:lang w:eastAsia="en-ID"/>
              </w:rPr>
              <w:t xml:space="preserve">edoman Standar </w:t>
            </w:r>
            <w:r w:rsidRPr="00D25F5D">
              <w:rPr>
                <w:rFonts w:eastAsia="Times New Roman"/>
                <w:b/>
                <w:color w:val="000000"/>
                <w:sz w:val="18"/>
                <w:szCs w:val="18"/>
                <w:lang w:val="fi-FI" w:eastAsia="en-ID"/>
              </w:rPr>
              <w:t xml:space="preserve">Operasi dan </w:t>
            </w:r>
            <w:r w:rsidRPr="00D25F5D">
              <w:rPr>
                <w:rFonts w:eastAsia="Times New Roman"/>
                <w:b/>
                <w:color w:val="000000"/>
                <w:sz w:val="18"/>
                <w:szCs w:val="18"/>
                <w:lang w:eastAsia="en-ID"/>
              </w:rPr>
              <w:t xml:space="preserve">Tata Kelola </w:t>
            </w:r>
            <w:r w:rsidR="00743044" w:rsidRPr="00D25F5D">
              <w:rPr>
                <w:rFonts w:eastAsia="Times New Roman"/>
                <w:b/>
                <w:color w:val="000000"/>
                <w:sz w:val="18"/>
                <w:szCs w:val="18"/>
                <w:lang w:val="fi-FI" w:eastAsia="en-ID"/>
              </w:rPr>
              <w:t>ULBI</w:t>
            </w:r>
          </w:p>
        </w:tc>
        <w:tc>
          <w:tcPr>
            <w:tcW w:w="365" w:type="pct"/>
            <w:tcBorders>
              <w:bottom w:val="single" w:sz="4" w:space="0" w:color="auto"/>
            </w:tcBorders>
            <w:shd w:val="clear" w:color="auto" w:fill="FFFFFF" w:themeFill="background1"/>
          </w:tcPr>
          <w:p w14:paraId="77CC61E4" w14:textId="1A82CF21"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2.1</w:t>
            </w:r>
          </w:p>
          <w:p w14:paraId="6908DF7D" w14:textId="181EC98B"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Adanya pedoman </w:t>
            </w:r>
            <w:r w:rsidRPr="00D25F5D">
              <w:rPr>
                <w:rFonts w:eastAsia="Times New Roman"/>
                <w:b/>
                <w:color w:val="000000"/>
                <w:sz w:val="18"/>
                <w:szCs w:val="18"/>
                <w:lang w:eastAsia="en-ID"/>
              </w:rPr>
              <w:t>Standar Organisasi dan Tata Kelola</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yang terus disempurnakan (5 pilar pengelola</w:t>
            </w:r>
            <w:r w:rsidRPr="00D25F5D">
              <w:rPr>
                <w:rFonts w:eastAsia="Times New Roman"/>
                <w:color w:val="000000"/>
                <w:sz w:val="18"/>
                <w:szCs w:val="18"/>
                <w:lang w:eastAsia="en-ID"/>
              </w:rPr>
              <w:lastRenderedPageBreak/>
              <w:t>an: planning,  organizing,  staffing, leading, dan controlling)</w:t>
            </w:r>
          </w:p>
        </w:tc>
        <w:tc>
          <w:tcPr>
            <w:tcW w:w="468" w:type="pct"/>
            <w:tcBorders>
              <w:bottom w:val="single" w:sz="4" w:space="0" w:color="auto"/>
            </w:tcBorders>
            <w:shd w:val="clear" w:color="auto" w:fill="FFFFFF" w:themeFill="background1"/>
          </w:tcPr>
          <w:p w14:paraId="1472AA03" w14:textId="16564BF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xml:space="preserve">Persentase penyelesaian pedoman tata kelola </w:t>
            </w:r>
            <w:r w:rsidR="00743044" w:rsidRPr="00D25F5D">
              <w:rPr>
                <w:rFonts w:eastAsia="Times New Roman"/>
                <w:color w:val="000000"/>
                <w:sz w:val="18"/>
                <w:szCs w:val="18"/>
                <w:lang w:val="fi-FI" w:eastAsia="en-ID"/>
              </w:rPr>
              <w:t>ULBI</w:t>
            </w:r>
            <w:r w:rsidRPr="00D25F5D">
              <w:rPr>
                <w:rFonts w:eastAsia="Times New Roman"/>
                <w:color w:val="000000"/>
                <w:sz w:val="18"/>
                <w:szCs w:val="18"/>
                <w:lang w:eastAsia="en-ID"/>
              </w:rPr>
              <w:t>yang baik</w:t>
            </w:r>
          </w:p>
        </w:tc>
        <w:tc>
          <w:tcPr>
            <w:tcW w:w="157" w:type="pct"/>
            <w:tcBorders>
              <w:bottom w:val="single" w:sz="4" w:space="0" w:color="auto"/>
            </w:tcBorders>
            <w:shd w:val="clear" w:color="auto" w:fill="FFFFFF" w:themeFill="background1"/>
          </w:tcPr>
          <w:p w14:paraId="0DF0F947" w14:textId="0718044E"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5</w:t>
            </w:r>
          </w:p>
        </w:tc>
        <w:tc>
          <w:tcPr>
            <w:tcW w:w="208" w:type="pct"/>
            <w:tcBorders>
              <w:bottom w:val="single" w:sz="4" w:space="0" w:color="auto"/>
            </w:tcBorders>
          </w:tcPr>
          <w:p w14:paraId="7097D781" w14:textId="606B1D51"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4</w:t>
            </w:r>
          </w:p>
        </w:tc>
        <w:tc>
          <w:tcPr>
            <w:tcW w:w="208" w:type="pct"/>
            <w:tcBorders>
              <w:bottom w:val="single" w:sz="4" w:space="0" w:color="auto"/>
            </w:tcBorders>
          </w:tcPr>
          <w:p w14:paraId="7BF74C5A"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02BBCADD" w14:textId="626B0639" w:rsidR="00EA4829" w:rsidRPr="00D25F5D" w:rsidRDefault="00DF7BF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0C337158" w14:textId="3E8EAE26"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208" w:type="pct"/>
            <w:shd w:val="clear" w:color="auto" w:fill="auto"/>
          </w:tcPr>
          <w:p w14:paraId="28501F5D" w14:textId="1842855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24D00762" w14:textId="4B020B9C"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5BB7F0D9" w14:textId="28843D1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3A9FA227" w14:textId="7427B22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4CACC49" w14:textId="2AAC8B0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0EE75541" w14:textId="2BBFD88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191C8C89" w14:textId="13FA9308" w:rsidR="00EA4829" w:rsidRPr="00D25F5D" w:rsidRDefault="00EA4829" w:rsidP="00691AD6">
            <w:pPr>
              <w:spacing w:after="0" w:line="240" w:lineRule="auto"/>
              <w:jc w:val="center"/>
              <w:rPr>
                <w:rFonts w:eastAsia="Times New Roman"/>
                <w:color w:val="000000"/>
                <w:sz w:val="18"/>
                <w:szCs w:val="18"/>
                <w:lang w:eastAsia="en-ID"/>
              </w:rPr>
            </w:pPr>
          </w:p>
        </w:tc>
        <w:tc>
          <w:tcPr>
            <w:tcW w:w="261" w:type="pct"/>
            <w:shd w:val="clear" w:color="auto" w:fill="auto"/>
          </w:tcPr>
          <w:p w14:paraId="7748197D" w14:textId="3C606C0B" w:rsidR="00EA4829" w:rsidRPr="00D25F5D" w:rsidRDefault="00512E9A"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2406D9AE" w14:textId="5F27EF7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w:t>
            </w:r>
          </w:p>
        </w:tc>
      </w:tr>
      <w:tr w:rsidR="00EA4829" w:rsidRPr="00D25F5D" w14:paraId="5E97F526" w14:textId="77777777" w:rsidTr="00DD7D55">
        <w:trPr>
          <w:trHeight w:val="397"/>
        </w:trPr>
        <w:tc>
          <w:tcPr>
            <w:tcW w:w="223" w:type="pct"/>
            <w:shd w:val="clear" w:color="auto" w:fill="auto"/>
          </w:tcPr>
          <w:p w14:paraId="1240591D" w14:textId="76D46F25"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49A755C5"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FFFFFF" w:themeFill="background1"/>
          </w:tcPr>
          <w:p w14:paraId="7A157CC5" w14:textId="3F7B49D6"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1.3</w:t>
            </w:r>
          </w:p>
          <w:p w14:paraId="33925529" w14:textId="31CBEDA6"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Kepemimpin pejabat struktural</w:t>
            </w:r>
          </w:p>
        </w:tc>
        <w:tc>
          <w:tcPr>
            <w:tcW w:w="365" w:type="pct"/>
            <w:tcBorders>
              <w:bottom w:val="single" w:sz="4" w:space="0" w:color="auto"/>
            </w:tcBorders>
            <w:shd w:val="clear" w:color="auto" w:fill="FFFFFF" w:themeFill="background1"/>
          </w:tcPr>
          <w:p w14:paraId="2750D59E" w14:textId="37575600"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3.1</w:t>
            </w:r>
          </w:p>
          <w:p w14:paraId="0FD9E3A2" w14:textId="07355D98"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kompetensi manajerial</w:t>
            </w:r>
          </w:p>
        </w:tc>
        <w:tc>
          <w:tcPr>
            <w:tcW w:w="468" w:type="pct"/>
            <w:tcBorders>
              <w:bottom w:val="single" w:sz="4" w:space="0" w:color="auto"/>
            </w:tcBorders>
            <w:shd w:val="clear" w:color="auto" w:fill="FFFFFF" w:themeFill="background1"/>
          </w:tcPr>
          <w:p w14:paraId="34FE7A3F" w14:textId="693CD91E"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Frekuensi pelatihan kepemimpinan</w:t>
            </w:r>
          </w:p>
        </w:tc>
        <w:tc>
          <w:tcPr>
            <w:tcW w:w="157" w:type="pct"/>
            <w:tcBorders>
              <w:bottom w:val="single" w:sz="4" w:space="0" w:color="auto"/>
            </w:tcBorders>
            <w:shd w:val="clear" w:color="auto" w:fill="FFFFFF" w:themeFill="background1"/>
          </w:tcPr>
          <w:p w14:paraId="21A485CD"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3FADC4D1" w14:textId="17608C2B"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w:t>
            </w:r>
          </w:p>
        </w:tc>
        <w:tc>
          <w:tcPr>
            <w:tcW w:w="208" w:type="pct"/>
            <w:tcBorders>
              <w:bottom w:val="single" w:sz="4" w:space="0" w:color="auto"/>
            </w:tcBorders>
          </w:tcPr>
          <w:p w14:paraId="7C693926"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482648FA" w14:textId="291CF8B0" w:rsidR="00EA4829" w:rsidRPr="00D25F5D" w:rsidRDefault="00DF7BF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08645A60" w14:textId="796238B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208" w:type="pct"/>
            <w:shd w:val="clear" w:color="auto" w:fill="auto"/>
          </w:tcPr>
          <w:p w14:paraId="4AC5A9A3" w14:textId="5161B32F"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156" w:type="pct"/>
            <w:shd w:val="clear" w:color="auto" w:fill="auto"/>
          </w:tcPr>
          <w:p w14:paraId="1C09ABD5" w14:textId="5E624A3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3A11C725" w14:textId="7BC5CC2F"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5711BC31" w14:textId="6B00C2A6"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tcPr>
          <w:p w14:paraId="38D0BD45" w14:textId="55E1D56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57" w:type="pct"/>
          </w:tcPr>
          <w:p w14:paraId="2E911757" w14:textId="7EB4804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364" w:type="pct"/>
            <w:shd w:val="clear" w:color="auto" w:fill="auto"/>
          </w:tcPr>
          <w:p w14:paraId="5E6D9744" w14:textId="494C07BC" w:rsidR="00EA4829" w:rsidRPr="00D25F5D" w:rsidRDefault="00EA4829" w:rsidP="008F790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latihan Kepemimpinan</w:t>
            </w:r>
          </w:p>
        </w:tc>
        <w:tc>
          <w:tcPr>
            <w:tcW w:w="261" w:type="pct"/>
            <w:shd w:val="clear" w:color="auto" w:fill="auto"/>
          </w:tcPr>
          <w:p w14:paraId="2D50E206" w14:textId="3F4C0E7A" w:rsidR="00EA4829" w:rsidRPr="00D25F5D" w:rsidRDefault="00512E9A"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12FBBD40" w14:textId="08F60E8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Pelatihan Kepemimpinan</w:t>
            </w:r>
          </w:p>
        </w:tc>
      </w:tr>
      <w:tr w:rsidR="00EA4829" w:rsidRPr="00D25F5D" w14:paraId="2FB78D0F" w14:textId="77777777" w:rsidTr="00DD7D55">
        <w:trPr>
          <w:trHeight w:val="397"/>
        </w:trPr>
        <w:tc>
          <w:tcPr>
            <w:tcW w:w="223" w:type="pct"/>
            <w:shd w:val="clear" w:color="auto" w:fill="auto"/>
          </w:tcPr>
          <w:p w14:paraId="4496221C" w14:textId="631FE3D1"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4EA777B2" w14:textId="7BE0791C"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FFFFFF" w:themeFill="background1"/>
          </w:tcPr>
          <w:p w14:paraId="2B908983" w14:textId="0D0948AF" w:rsidR="00EA4829" w:rsidRPr="00D25F5D" w:rsidRDefault="00EA4829" w:rsidP="00691AD6">
            <w:pPr>
              <w:spacing w:after="0" w:line="240" w:lineRule="auto"/>
              <w:rPr>
                <w:b/>
                <w:sz w:val="18"/>
                <w:szCs w:val="18"/>
                <w:u w:val="single"/>
                <w:lang w:val="fi-FI"/>
              </w:rPr>
            </w:pPr>
            <w:r w:rsidRPr="00D25F5D">
              <w:rPr>
                <w:b/>
                <w:sz w:val="18"/>
                <w:szCs w:val="18"/>
                <w:u w:val="single"/>
                <w:lang w:val="fi-FI"/>
              </w:rPr>
              <w:t>PS 2.1.4</w:t>
            </w:r>
          </w:p>
          <w:p w14:paraId="09A7B43F" w14:textId="01FAD2E2" w:rsidR="00EA4829" w:rsidRPr="00D25F5D" w:rsidRDefault="00EA4829" w:rsidP="00691AD6">
            <w:pPr>
              <w:spacing w:after="0" w:line="240" w:lineRule="auto"/>
              <w:rPr>
                <w:rFonts w:eastAsia="Times New Roman"/>
                <w:color w:val="000000"/>
                <w:sz w:val="18"/>
                <w:szCs w:val="18"/>
                <w:lang w:val="fi-FI" w:eastAsia="en-ID"/>
              </w:rPr>
            </w:pPr>
            <w:r w:rsidRPr="00D25F5D">
              <w:rPr>
                <w:sz w:val="18"/>
                <w:szCs w:val="18"/>
                <w:lang w:val="fi-FI"/>
              </w:rPr>
              <w:t>Peningkatan efektiivtas s</w:t>
            </w:r>
            <w:r w:rsidRPr="00D25F5D">
              <w:rPr>
                <w:sz w:val="18"/>
                <w:szCs w:val="18"/>
              </w:rPr>
              <w:t xml:space="preserve">osialisasi </w:t>
            </w:r>
            <w:r w:rsidRPr="00D25F5D">
              <w:rPr>
                <w:b/>
                <w:sz w:val="18"/>
                <w:szCs w:val="18"/>
              </w:rPr>
              <w:t xml:space="preserve">Program Kerja </w:t>
            </w:r>
            <w:r w:rsidR="00743044" w:rsidRPr="00D25F5D">
              <w:rPr>
                <w:b/>
                <w:sz w:val="18"/>
                <w:szCs w:val="18"/>
              </w:rPr>
              <w:t>ULBI</w:t>
            </w:r>
          </w:p>
        </w:tc>
        <w:tc>
          <w:tcPr>
            <w:tcW w:w="365" w:type="pct"/>
            <w:tcBorders>
              <w:bottom w:val="single" w:sz="4" w:space="0" w:color="auto"/>
            </w:tcBorders>
            <w:shd w:val="clear" w:color="auto" w:fill="FFFFFF" w:themeFill="background1"/>
          </w:tcPr>
          <w:p w14:paraId="383625E9" w14:textId="2C8AFD17" w:rsidR="00EA4829" w:rsidRPr="00D25F5D" w:rsidRDefault="00EA4829" w:rsidP="00691AD6">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2.1.4.1</w:t>
            </w:r>
          </w:p>
          <w:p w14:paraId="01BA7A6E" w14:textId="281BA91B"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bCs w:val="0"/>
                <w:color w:val="000000"/>
                <w:sz w:val="18"/>
                <w:szCs w:val="18"/>
                <w:lang w:val="fi-FI" w:eastAsia="en-ID"/>
              </w:rPr>
              <w:t xml:space="preserve">Seluruh Tenaga Akademik dan Tenaga Kependidikan </w:t>
            </w:r>
            <w:r w:rsidR="00743044" w:rsidRPr="00D25F5D">
              <w:rPr>
                <w:rFonts w:eastAsia="Times New Roman"/>
                <w:bCs w:val="0"/>
                <w:color w:val="000000"/>
                <w:sz w:val="18"/>
                <w:szCs w:val="18"/>
                <w:lang w:val="fi-FI" w:eastAsia="en-ID"/>
              </w:rPr>
              <w:t>ULBI</w:t>
            </w:r>
            <w:r w:rsidRPr="00D25F5D">
              <w:rPr>
                <w:rFonts w:eastAsia="Times New Roman"/>
                <w:bCs w:val="0"/>
                <w:color w:val="000000"/>
                <w:sz w:val="18"/>
                <w:szCs w:val="18"/>
                <w:lang w:val="fi-FI" w:eastAsia="en-ID"/>
              </w:rPr>
              <w:t xml:space="preserve">memahami </w:t>
            </w:r>
            <w:r w:rsidRPr="00D25F5D">
              <w:rPr>
                <w:rFonts w:eastAsia="Times New Roman"/>
                <w:b/>
                <w:bCs w:val="0"/>
                <w:color w:val="000000"/>
                <w:sz w:val="18"/>
                <w:szCs w:val="18"/>
                <w:lang w:val="fi-FI" w:eastAsia="en-ID"/>
              </w:rPr>
              <w:t xml:space="preserve">Program Kerja </w:t>
            </w:r>
            <w:r w:rsidR="00743044" w:rsidRPr="00D25F5D">
              <w:rPr>
                <w:rFonts w:eastAsia="Times New Roman"/>
                <w:b/>
                <w:bCs w:val="0"/>
                <w:color w:val="000000"/>
                <w:sz w:val="18"/>
                <w:szCs w:val="18"/>
                <w:lang w:val="fi-FI" w:eastAsia="en-ID"/>
              </w:rPr>
              <w:t>ULBI</w:t>
            </w:r>
          </w:p>
        </w:tc>
        <w:tc>
          <w:tcPr>
            <w:tcW w:w="468" w:type="pct"/>
            <w:tcBorders>
              <w:bottom w:val="single" w:sz="4" w:space="0" w:color="auto"/>
            </w:tcBorders>
            <w:shd w:val="clear" w:color="auto" w:fill="FFFFFF" w:themeFill="background1"/>
          </w:tcPr>
          <w:p w14:paraId="69F78182" w14:textId="6BC6C880"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bCs w:val="0"/>
                <w:color w:val="000000"/>
                <w:sz w:val="18"/>
                <w:szCs w:val="18"/>
                <w:lang w:val="fi-FI" w:eastAsia="en-ID"/>
              </w:rPr>
              <w:t xml:space="preserve">Frekuensi sosialisasi Proker </w:t>
            </w:r>
            <w:r w:rsidR="00DF7BF9" w:rsidRPr="00D25F5D">
              <w:rPr>
                <w:rFonts w:eastAsia="Times New Roman"/>
                <w:bCs w:val="0"/>
                <w:color w:val="000000"/>
                <w:sz w:val="18"/>
                <w:szCs w:val="18"/>
                <w:lang w:val="fi-FI" w:eastAsia="en-ID"/>
              </w:rPr>
              <w:t xml:space="preserve"> per tahun</w:t>
            </w:r>
          </w:p>
        </w:tc>
        <w:tc>
          <w:tcPr>
            <w:tcW w:w="157" w:type="pct"/>
            <w:tcBorders>
              <w:bottom w:val="single" w:sz="4" w:space="0" w:color="auto"/>
            </w:tcBorders>
            <w:shd w:val="clear" w:color="auto" w:fill="FFFFFF" w:themeFill="background1"/>
          </w:tcPr>
          <w:p w14:paraId="5730573B" w14:textId="0071E716"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val="en-ID" w:eastAsia="en-ID"/>
              </w:rPr>
              <w:t>6.30</w:t>
            </w:r>
          </w:p>
        </w:tc>
        <w:tc>
          <w:tcPr>
            <w:tcW w:w="208" w:type="pct"/>
            <w:tcBorders>
              <w:bottom w:val="single" w:sz="4" w:space="0" w:color="auto"/>
            </w:tcBorders>
          </w:tcPr>
          <w:p w14:paraId="748F5EB4" w14:textId="5E28B3B4"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6</w:t>
            </w:r>
          </w:p>
        </w:tc>
        <w:tc>
          <w:tcPr>
            <w:tcW w:w="208" w:type="pct"/>
            <w:tcBorders>
              <w:bottom w:val="single" w:sz="4" w:space="0" w:color="auto"/>
            </w:tcBorders>
          </w:tcPr>
          <w:p w14:paraId="1B2A7295" w14:textId="77777777" w:rsidR="00EA4829" w:rsidRPr="00D25F5D" w:rsidRDefault="00EA4829" w:rsidP="00691AD6">
            <w:pPr>
              <w:spacing w:after="0" w:line="240" w:lineRule="auto"/>
              <w:jc w:val="center"/>
              <w:rPr>
                <w:rFonts w:eastAsia="Times New Roman"/>
                <w:bCs w:val="0"/>
                <w:color w:val="000000"/>
                <w:sz w:val="18"/>
                <w:szCs w:val="18"/>
                <w:lang w:eastAsia="en-ID"/>
              </w:rPr>
            </w:pPr>
          </w:p>
        </w:tc>
        <w:tc>
          <w:tcPr>
            <w:tcW w:w="260" w:type="pct"/>
            <w:tcBorders>
              <w:bottom w:val="single" w:sz="4" w:space="0" w:color="auto"/>
            </w:tcBorders>
          </w:tcPr>
          <w:p w14:paraId="18639BF6" w14:textId="283F6F73" w:rsidR="00EA4829" w:rsidRPr="00D25F5D" w:rsidRDefault="00DF7BF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3B310B4A" w14:textId="7FCA8BD6"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208" w:type="pct"/>
            <w:shd w:val="clear" w:color="auto" w:fill="auto"/>
          </w:tcPr>
          <w:p w14:paraId="61977AD9" w14:textId="1726BBCF"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6" w:type="pct"/>
            <w:shd w:val="clear" w:color="auto" w:fill="auto"/>
          </w:tcPr>
          <w:p w14:paraId="0B50B29F" w14:textId="5F6B5CD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31E144CC" w14:textId="4496699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6" w:type="pct"/>
            <w:shd w:val="clear" w:color="auto" w:fill="auto"/>
          </w:tcPr>
          <w:p w14:paraId="2A190114" w14:textId="595D17B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6" w:type="pct"/>
          </w:tcPr>
          <w:p w14:paraId="1CB3BBC5" w14:textId="34D53C88" w:rsidR="00EA4829" w:rsidRPr="00D25F5D" w:rsidRDefault="00EA4829" w:rsidP="00691AD6">
            <w:pPr>
              <w:spacing w:after="0" w:line="240" w:lineRule="auto"/>
              <w:rPr>
                <w:sz w:val="18"/>
                <w:szCs w:val="18"/>
              </w:rPr>
            </w:pPr>
            <w:r w:rsidRPr="00D25F5D">
              <w:rPr>
                <w:sz w:val="18"/>
                <w:szCs w:val="18"/>
              </w:rPr>
              <w:t>4</w:t>
            </w:r>
          </w:p>
        </w:tc>
        <w:tc>
          <w:tcPr>
            <w:tcW w:w="157" w:type="pct"/>
          </w:tcPr>
          <w:p w14:paraId="20853F74" w14:textId="73800F7C" w:rsidR="00EA4829" w:rsidRPr="00D25F5D" w:rsidRDefault="00EA4829" w:rsidP="00691AD6">
            <w:pPr>
              <w:spacing w:after="0" w:line="240" w:lineRule="auto"/>
              <w:rPr>
                <w:sz w:val="18"/>
                <w:szCs w:val="18"/>
              </w:rPr>
            </w:pPr>
            <w:r w:rsidRPr="00D25F5D">
              <w:rPr>
                <w:sz w:val="18"/>
                <w:szCs w:val="18"/>
              </w:rPr>
              <w:t>4</w:t>
            </w:r>
          </w:p>
        </w:tc>
        <w:tc>
          <w:tcPr>
            <w:tcW w:w="364" w:type="pct"/>
            <w:shd w:val="clear" w:color="auto" w:fill="auto"/>
          </w:tcPr>
          <w:p w14:paraId="1C4B343C" w14:textId="1B76AFF8" w:rsidR="00EA4829" w:rsidRPr="00D25F5D" w:rsidRDefault="00EA4829" w:rsidP="00691AD6">
            <w:pPr>
              <w:spacing w:after="0" w:line="240" w:lineRule="auto"/>
              <w:rPr>
                <w:rFonts w:eastAsia="Times New Roman"/>
                <w:color w:val="000000"/>
                <w:sz w:val="18"/>
                <w:szCs w:val="18"/>
                <w:lang w:eastAsia="en-ID"/>
              </w:rPr>
            </w:pPr>
            <w:r w:rsidRPr="00D25F5D">
              <w:rPr>
                <w:sz w:val="18"/>
                <w:szCs w:val="18"/>
              </w:rPr>
              <w:t>Menyelenggarakan kegiatan ilmiah berupa : seminar, semilok, lokakarya, pelatihan dan diskusi di kampus</w:t>
            </w:r>
          </w:p>
        </w:tc>
        <w:tc>
          <w:tcPr>
            <w:tcW w:w="261" w:type="pct"/>
            <w:shd w:val="clear" w:color="auto" w:fill="auto"/>
          </w:tcPr>
          <w:p w14:paraId="5006F07C" w14:textId="77777777" w:rsidR="00EA4829" w:rsidRPr="00D25F5D" w:rsidRDefault="00EA4829" w:rsidP="00691AD6">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impinan </w:t>
            </w:r>
          </w:p>
          <w:p w14:paraId="0C1F9EB8" w14:textId="61331AC7" w:rsidR="00EA4829" w:rsidRPr="00D25F5D" w:rsidRDefault="00512E9A" w:rsidP="00691AD6">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2</w:t>
            </w:r>
          </w:p>
        </w:tc>
        <w:tc>
          <w:tcPr>
            <w:tcW w:w="364" w:type="pct"/>
            <w:shd w:val="clear" w:color="auto" w:fill="auto"/>
          </w:tcPr>
          <w:p w14:paraId="34189FCF" w14:textId="72DD72CF"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EA4829" w:rsidRPr="00D25F5D" w14:paraId="4F6DA632" w14:textId="77777777" w:rsidTr="00DD7D55">
        <w:trPr>
          <w:trHeight w:val="397"/>
        </w:trPr>
        <w:tc>
          <w:tcPr>
            <w:tcW w:w="223" w:type="pct"/>
            <w:shd w:val="clear" w:color="auto" w:fill="auto"/>
          </w:tcPr>
          <w:p w14:paraId="371949DC" w14:textId="3544B60A"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60335C27"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49AE12D4" w14:textId="1A4CAC6C" w:rsidR="00EA4829" w:rsidRPr="00D25F5D" w:rsidRDefault="00EA4829" w:rsidP="00691AD6">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2.1.5</w:t>
            </w:r>
          </w:p>
          <w:p w14:paraId="2D633F34" w14:textId="2B6433E9"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Peningkatan Kualitas Pelaksanaan Tata Pamong</w:t>
            </w:r>
            <w:r w:rsidRPr="00D25F5D">
              <w:rPr>
                <w:rFonts w:eastAsia="Times New Roman"/>
                <w:color w:val="000000"/>
                <w:sz w:val="18"/>
                <w:szCs w:val="18"/>
                <w:lang w:val="fi-FI" w:eastAsia="en-ID"/>
              </w:rPr>
              <w:t xml:space="preserve"> dan </w:t>
            </w:r>
            <w:r w:rsidRPr="00D25F5D">
              <w:rPr>
                <w:rFonts w:eastAsia="Times New Roman"/>
                <w:b/>
                <w:color w:val="000000"/>
                <w:sz w:val="18"/>
                <w:szCs w:val="18"/>
                <w:lang w:val="fi-FI" w:eastAsia="en-ID"/>
              </w:rPr>
              <w:t>Tata Kelola</w:t>
            </w:r>
          </w:p>
        </w:tc>
        <w:tc>
          <w:tcPr>
            <w:tcW w:w="365" w:type="pct"/>
            <w:tcBorders>
              <w:bottom w:val="single" w:sz="4" w:space="0" w:color="auto"/>
            </w:tcBorders>
            <w:shd w:val="clear" w:color="auto" w:fill="auto"/>
          </w:tcPr>
          <w:p w14:paraId="537C6B1B" w14:textId="52F2E1BF" w:rsidR="00EA4829" w:rsidRPr="00D25F5D" w:rsidRDefault="00EA4829" w:rsidP="00691AD6">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2.1.5.1</w:t>
            </w:r>
          </w:p>
        </w:tc>
        <w:tc>
          <w:tcPr>
            <w:tcW w:w="468" w:type="pct"/>
            <w:tcBorders>
              <w:bottom w:val="single" w:sz="4" w:space="0" w:color="auto"/>
            </w:tcBorders>
            <w:shd w:val="clear" w:color="auto" w:fill="auto"/>
          </w:tcPr>
          <w:p w14:paraId="6725D401" w14:textId="6CABFBBC"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penegakkan kode etik</w:t>
            </w:r>
          </w:p>
        </w:tc>
        <w:tc>
          <w:tcPr>
            <w:tcW w:w="157" w:type="pct"/>
            <w:tcBorders>
              <w:bottom w:val="single" w:sz="4" w:space="0" w:color="auto"/>
            </w:tcBorders>
            <w:shd w:val="clear" w:color="auto" w:fill="auto"/>
          </w:tcPr>
          <w:p w14:paraId="31432B77" w14:textId="3C6DE939"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3953C38F" w14:textId="68935FC2"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7</w:t>
            </w:r>
          </w:p>
        </w:tc>
        <w:tc>
          <w:tcPr>
            <w:tcW w:w="208" w:type="pct"/>
            <w:tcBorders>
              <w:bottom w:val="single" w:sz="4" w:space="0" w:color="auto"/>
            </w:tcBorders>
          </w:tcPr>
          <w:p w14:paraId="65F1701D" w14:textId="25545156"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3.1</w:t>
            </w:r>
          </w:p>
        </w:tc>
        <w:tc>
          <w:tcPr>
            <w:tcW w:w="260" w:type="pct"/>
            <w:tcBorders>
              <w:bottom w:val="single" w:sz="4" w:space="0" w:color="auto"/>
            </w:tcBorders>
          </w:tcPr>
          <w:p w14:paraId="2F06928D" w14:textId="2FE06383"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9" w:type="pct"/>
            <w:tcBorders>
              <w:bottom w:val="single" w:sz="4" w:space="0" w:color="auto"/>
            </w:tcBorders>
            <w:shd w:val="clear" w:color="auto" w:fill="auto"/>
          </w:tcPr>
          <w:p w14:paraId="78E74CCB" w14:textId="4062F2BA"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4ED51AF1" w14:textId="1CE53C08"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60775E60" w14:textId="213CC59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5E6C6602" w14:textId="33740A2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7F925275" w14:textId="05B6D9D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7CC302C5" w14:textId="52CF7B6C"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57" w:type="pct"/>
          </w:tcPr>
          <w:p w14:paraId="56B60708" w14:textId="0FF6405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364" w:type="pct"/>
            <w:shd w:val="clear" w:color="auto" w:fill="auto"/>
            <w:vAlign w:val="center"/>
          </w:tcPr>
          <w:p w14:paraId="2B725CC0" w14:textId="32E001E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61" w:type="pct"/>
            <w:shd w:val="clear" w:color="auto" w:fill="auto"/>
          </w:tcPr>
          <w:p w14:paraId="5D5CEA2B" w14:textId="25293F35"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64" w:type="pct"/>
            <w:shd w:val="clear" w:color="auto" w:fill="auto"/>
          </w:tcPr>
          <w:p w14:paraId="50906B35" w14:textId="2A6B79BD"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11213CE4" w14:textId="77777777" w:rsidTr="00DD7D55">
        <w:trPr>
          <w:trHeight w:val="397"/>
        </w:trPr>
        <w:tc>
          <w:tcPr>
            <w:tcW w:w="223" w:type="pct"/>
            <w:shd w:val="clear" w:color="auto" w:fill="auto"/>
          </w:tcPr>
          <w:p w14:paraId="2F49B656" w14:textId="3615197F"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39E4DBFC"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1BD81263"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4B463083" w14:textId="77777777" w:rsidR="00EA4829" w:rsidRPr="00D25F5D" w:rsidRDefault="00EA4829" w:rsidP="00691AD6">
            <w:pPr>
              <w:spacing w:after="0" w:line="240" w:lineRule="auto"/>
              <w:rPr>
                <w:rFonts w:eastAsia="Times New Roman"/>
                <w:color w:val="000000"/>
                <w:sz w:val="18"/>
                <w:szCs w:val="18"/>
                <w:lang w:eastAsia="en-ID"/>
              </w:rPr>
            </w:pPr>
          </w:p>
        </w:tc>
        <w:tc>
          <w:tcPr>
            <w:tcW w:w="468" w:type="pct"/>
            <w:tcBorders>
              <w:bottom w:val="single" w:sz="4" w:space="0" w:color="auto"/>
            </w:tcBorders>
            <w:shd w:val="clear" w:color="auto" w:fill="auto"/>
          </w:tcPr>
          <w:p w14:paraId="551CB1DB" w14:textId="24845762" w:rsidR="00EA4829" w:rsidRPr="00D25F5D" w:rsidRDefault="00EA4829" w:rsidP="00691AD6">
            <w:pPr>
              <w:spacing w:after="0" w:line="240" w:lineRule="auto"/>
              <w:rPr>
                <w:color w:val="000000"/>
                <w:sz w:val="18"/>
                <w:szCs w:val="18"/>
                <w:lang w:val="fi-FI"/>
              </w:rPr>
            </w:pPr>
            <w:r w:rsidRPr="00D25F5D">
              <w:rPr>
                <w:b/>
                <w:bCs w:val="0"/>
                <w:color w:val="000000"/>
                <w:sz w:val="18"/>
                <w:szCs w:val="18"/>
              </w:rPr>
              <w:t>Pelaksanaan</w:t>
            </w:r>
            <w:r w:rsidRPr="00D25F5D">
              <w:rPr>
                <w:color w:val="000000"/>
                <w:sz w:val="18"/>
                <w:szCs w:val="18"/>
              </w:rPr>
              <w:t xml:space="preserve"> dan </w:t>
            </w:r>
            <w:r w:rsidRPr="00D25F5D">
              <w:rPr>
                <w:b/>
                <w:bCs w:val="0"/>
                <w:color w:val="000000"/>
                <w:sz w:val="18"/>
                <w:szCs w:val="18"/>
              </w:rPr>
              <w:t>pencapaian sasaran</w:t>
            </w:r>
            <w:r w:rsidRPr="00D25F5D">
              <w:rPr>
                <w:color w:val="000000"/>
                <w:sz w:val="18"/>
                <w:szCs w:val="18"/>
              </w:rPr>
              <w:t xml:space="preserve"> </w:t>
            </w:r>
            <w:r w:rsidRPr="00D25F5D">
              <w:rPr>
                <w:color w:val="000000"/>
                <w:sz w:val="18"/>
                <w:szCs w:val="18"/>
                <w:lang w:val="fi-FI"/>
              </w:rPr>
              <w:t>d</w:t>
            </w:r>
            <w:r w:rsidRPr="00D25F5D">
              <w:rPr>
                <w:color w:val="000000"/>
                <w:sz w:val="18"/>
                <w:szCs w:val="18"/>
              </w:rPr>
              <w:t>i bidang</w:t>
            </w:r>
            <w:r w:rsidRPr="00D25F5D">
              <w:rPr>
                <w:color w:val="000000"/>
                <w:sz w:val="18"/>
                <w:szCs w:val="18"/>
                <w:lang w:val="fi-FI"/>
              </w:rPr>
              <w:t>:</w:t>
            </w:r>
          </w:p>
          <w:p w14:paraId="355E2C82" w14:textId="77777777" w:rsidR="00EA4829" w:rsidRPr="00D25F5D" w:rsidRDefault="00EA4829" w:rsidP="00691AD6">
            <w:pPr>
              <w:spacing w:after="0" w:line="240" w:lineRule="auto"/>
              <w:rPr>
                <w:color w:val="000000"/>
                <w:sz w:val="18"/>
                <w:szCs w:val="18"/>
                <w:lang w:val="fi-FI"/>
              </w:rPr>
            </w:pPr>
            <w:r w:rsidRPr="00D25F5D">
              <w:rPr>
                <w:color w:val="000000"/>
                <w:sz w:val="18"/>
                <w:szCs w:val="18"/>
              </w:rPr>
              <w:t xml:space="preserve"> (1) pendidikan (2) penelitian (3) PkM</w:t>
            </w:r>
          </w:p>
          <w:p w14:paraId="2A88DEDD" w14:textId="50F1733E" w:rsidR="00EA4829" w:rsidRPr="00D25F5D" w:rsidRDefault="00EA4829" w:rsidP="00691AD6">
            <w:pPr>
              <w:spacing w:after="0" w:line="240" w:lineRule="auto"/>
              <w:rPr>
                <w:color w:val="000000"/>
                <w:sz w:val="18"/>
                <w:szCs w:val="18"/>
              </w:rPr>
            </w:pPr>
            <w:r w:rsidRPr="00D25F5D">
              <w:rPr>
                <w:color w:val="000000"/>
                <w:sz w:val="18"/>
                <w:szCs w:val="18"/>
              </w:rPr>
              <w:t xml:space="preserve">(4) sarana prasarana, (5) keuangan, (6) manajemen yang </w:t>
            </w:r>
            <w:r w:rsidRPr="00D25F5D">
              <w:rPr>
                <w:b/>
                <w:bCs w:val="0"/>
                <w:color w:val="000000"/>
                <w:sz w:val="18"/>
                <w:szCs w:val="18"/>
              </w:rPr>
              <w:t xml:space="preserve">terdokumentasi </w:t>
            </w:r>
            <w:r w:rsidRPr="00D25F5D">
              <w:rPr>
                <w:color w:val="000000"/>
                <w:sz w:val="18"/>
                <w:szCs w:val="18"/>
              </w:rPr>
              <w:t xml:space="preserve">dan </w:t>
            </w:r>
            <w:r w:rsidRPr="00D25F5D">
              <w:rPr>
                <w:b/>
                <w:bCs w:val="0"/>
                <w:color w:val="000000"/>
                <w:sz w:val="18"/>
                <w:szCs w:val="18"/>
              </w:rPr>
              <w:t>disosialisasikan</w:t>
            </w:r>
            <w:r w:rsidRPr="00D25F5D">
              <w:rPr>
                <w:color w:val="000000"/>
                <w:sz w:val="18"/>
                <w:szCs w:val="18"/>
              </w:rPr>
              <w:t xml:space="preserve"> dengan baik, serta </w:t>
            </w:r>
            <w:r w:rsidRPr="00D25F5D">
              <w:rPr>
                <w:b/>
                <w:bCs w:val="0"/>
                <w:color w:val="000000"/>
                <w:sz w:val="18"/>
                <w:szCs w:val="18"/>
              </w:rPr>
              <w:t>ditindaklanjuti</w:t>
            </w:r>
            <w:r w:rsidRPr="00D25F5D">
              <w:rPr>
                <w:color w:val="000000"/>
                <w:sz w:val="18"/>
                <w:szCs w:val="18"/>
              </w:rPr>
              <w:t xml:space="preserve">. </w:t>
            </w:r>
          </w:p>
          <w:p w14:paraId="5EBFF58B" w14:textId="77777777" w:rsidR="00EA4829" w:rsidRPr="00D25F5D" w:rsidRDefault="00EA4829" w:rsidP="00691AD6">
            <w:pPr>
              <w:spacing w:after="0" w:line="240" w:lineRule="auto"/>
              <w:rPr>
                <w:rFonts w:eastAsia="Times New Roman"/>
                <w:color w:val="000000"/>
                <w:sz w:val="18"/>
                <w:szCs w:val="18"/>
                <w:lang w:val="fi-FI" w:eastAsia="en-ID"/>
              </w:rPr>
            </w:pPr>
          </w:p>
        </w:tc>
        <w:tc>
          <w:tcPr>
            <w:tcW w:w="157" w:type="pct"/>
            <w:tcBorders>
              <w:bottom w:val="single" w:sz="4" w:space="0" w:color="auto"/>
            </w:tcBorders>
            <w:shd w:val="clear" w:color="auto" w:fill="auto"/>
          </w:tcPr>
          <w:p w14:paraId="053BBB2D"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5F88737B" w14:textId="011F4F75"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8</w:t>
            </w:r>
          </w:p>
        </w:tc>
        <w:tc>
          <w:tcPr>
            <w:tcW w:w="208" w:type="pct"/>
            <w:tcBorders>
              <w:bottom w:val="single" w:sz="4" w:space="0" w:color="auto"/>
            </w:tcBorders>
          </w:tcPr>
          <w:p w14:paraId="10C31020"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35234DEB" w14:textId="16CD57C6"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264E5852" w14:textId="2A3101E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208" w:type="pct"/>
            <w:shd w:val="clear" w:color="auto" w:fill="auto"/>
          </w:tcPr>
          <w:p w14:paraId="3BF1BAD7" w14:textId="7CBEBD2A"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4399A00C" w14:textId="3C6BF9C8"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779DD34F" w14:textId="155A3B5C"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7CC06D90" w14:textId="41A3F9C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Pr>
          <w:p w14:paraId="32731706" w14:textId="4AB1704D"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39F95FD4" w14:textId="37411CB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vAlign w:val="center"/>
          </w:tcPr>
          <w:p w14:paraId="7D3834DB" w14:textId="2038B15F" w:rsidR="00EA4829" w:rsidRPr="00D25F5D" w:rsidRDefault="00EA4829" w:rsidP="00691AD6">
            <w:pPr>
              <w:spacing w:after="0" w:line="240" w:lineRule="auto"/>
              <w:rPr>
                <w:rFonts w:eastAsia="Times New Roman"/>
                <w:color w:val="000000"/>
                <w:sz w:val="18"/>
                <w:szCs w:val="18"/>
                <w:lang w:eastAsia="en-ID"/>
              </w:rPr>
            </w:pPr>
          </w:p>
        </w:tc>
        <w:tc>
          <w:tcPr>
            <w:tcW w:w="261" w:type="pct"/>
            <w:shd w:val="clear" w:color="auto" w:fill="auto"/>
          </w:tcPr>
          <w:p w14:paraId="7050A606"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364" w:type="pct"/>
            <w:shd w:val="clear" w:color="auto" w:fill="auto"/>
          </w:tcPr>
          <w:p w14:paraId="60FE26BE" w14:textId="77777777" w:rsidR="00EA4829" w:rsidRPr="00D25F5D" w:rsidRDefault="00EA4829" w:rsidP="00691AD6">
            <w:pPr>
              <w:spacing w:after="0" w:line="240" w:lineRule="auto"/>
              <w:jc w:val="center"/>
              <w:rPr>
                <w:rFonts w:eastAsia="Times New Roman"/>
                <w:color w:val="000000"/>
                <w:sz w:val="18"/>
                <w:szCs w:val="18"/>
                <w:lang w:eastAsia="en-ID"/>
              </w:rPr>
            </w:pPr>
          </w:p>
        </w:tc>
      </w:tr>
      <w:tr w:rsidR="00EA4829" w:rsidRPr="00D25F5D" w14:paraId="564A3153" w14:textId="77777777" w:rsidTr="00DD7D55">
        <w:trPr>
          <w:trHeight w:val="397"/>
        </w:trPr>
        <w:tc>
          <w:tcPr>
            <w:tcW w:w="223" w:type="pct"/>
            <w:shd w:val="clear" w:color="auto" w:fill="auto"/>
          </w:tcPr>
          <w:p w14:paraId="5F8FC087" w14:textId="48E000DD"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28D9DB7A"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48C5A864"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61D9F2B2" w14:textId="79BE618A"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b/>
                <w:bCs w:val="0"/>
                <w:color w:val="000000"/>
                <w:sz w:val="18"/>
                <w:szCs w:val="18"/>
                <w:u w:val="single"/>
                <w:lang w:eastAsia="en-ID"/>
              </w:rPr>
              <w:t>SP 2.1.5.2</w:t>
            </w:r>
          </w:p>
        </w:tc>
        <w:tc>
          <w:tcPr>
            <w:tcW w:w="468" w:type="pct"/>
            <w:tcBorders>
              <w:bottom w:val="single" w:sz="4" w:space="0" w:color="auto"/>
            </w:tcBorders>
            <w:shd w:val="clear" w:color="auto" w:fill="auto"/>
          </w:tcPr>
          <w:p w14:paraId="014085DD" w14:textId="3487AAD6"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i/>
                <w:iCs/>
                <w:color w:val="000000"/>
                <w:sz w:val="18"/>
                <w:szCs w:val="18"/>
                <w:lang w:eastAsia="en-ID"/>
              </w:rPr>
              <w:t>compliance</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penerapan SOP</w:t>
            </w:r>
          </w:p>
        </w:tc>
        <w:tc>
          <w:tcPr>
            <w:tcW w:w="157" w:type="pct"/>
            <w:tcBorders>
              <w:bottom w:val="single" w:sz="4" w:space="0" w:color="auto"/>
            </w:tcBorders>
            <w:shd w:val="clear" w:color="auto" w:fill="auto"/>
          </w:tcPr>
          <w:p w14:paraId="235C11AE"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Borders>
              <w:bottom w:val="single" w:sz="4" w:space="0" w:color="auto"/>
            </w:tcBorders>
          </w:tcPr>
          <w:p w14:paraId="1E1F0200" w14:textId="2C093434"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9</w:t>
            </w:r>
          </w:p>
        </w:tc>
        <w:tc>
          <w:tcPr>
            <w:tcW w:w="208" w:type="pct"/>
            <w:tcBorders>
              <w:bottom w:val="single" w:sz="4" w:space="0" w:color="auto"/>
            </w:tcBorders>
          </w:tcPr>
          <w:p w14:paraId="58468BB3"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56C1AC65" w14:textId="6A90D26D"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269C8B69" w14:textId="2670F708"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208" w:type="pct"/>
            <w:shd w:val="clear" w:color="auto" w:fill="auto"/>
          </w:tcPr>
          <w:p w14:paraId="4A61D2FC" w14:textId="03D811EE"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25E7D807" w14:textId="1334955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156" w:type="pct"/>
            <w:shd w:val="clear" w:color="auto" w:fill="auto"/>
          </w:tcPr>
          <w:p w14:paraId="4A574D26" w14:textId="635278E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12378505" w14:textId="6DF4521C"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Pr>
          <w:p w14:paraId="36FE3F53" w14:textId="47647C9B"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1C358FAE" w14:textId="20F4C6B5"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tcPr>
          <w:p w14:paraId="76F6DEF7" w14:textId="654C989F"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Ada pengukuran </w:t>
            </w:r>
            <w:r w:rsidRPr="00D25F5D">
              <w:rPr>
                <w:rFonts w:eastAsia="Times New Roman"/>
                <w:i/>
                <w:iCs/>
                <w:color w:val="000000"/>
                <w:sz w:val="18"/>
                <w:szCs w:val="18"/>
                <w:lang w:eastAsia="en-ID"/>
              </w:rPr>
              <w:t>compliance</w:t>
            </w:r>
          </w:p>
        </w:tc>
        <w:tc>
          <w:tcPr>
            <w:tcW w:w="261" w:type="pct"/>
            <w:shd w:val="clear" w:color="auto" w:fill="auto"/>
          </w:tcPr>
          <w:p w14:paraId="77D494E0" w14:textId="2D74716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Pimpinan</w:t>
            </w:r>
          </w:p>
        </w:tc>
        <w:tc>
          <w:tcPr>
            <w:tcW w:w="364" w:type="pct"/>
            <w:shd w:val="clear" w:color="auto" w:fill="auto"/>
          </w:tcPr>
          <w:p w14:paraId="31604BD6" w14:textId="449A4A7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40CF1068" w14:textId="77777777" w:rsidTr="00DD7D55">
        <w:trPr>
          <w:trHeight w:val="397"/>
        </w:trPr>
        <w:tc>
          <w:tcPr>
            <w:tcW w:w="223" w:type="pct"/>
            <w:shd w:val="clear" w:color="auto" w:fill="auto"/>
          </w:tcPr>
          <w:p w14:paraId="3C8DB31E"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231D4F68"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367C0387"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426512AF" w14:textId="178A1A27" w:rsidR="00EA4829" w:rsidRPr="00D25F5D" w:rsidRDefault="00EA4829" w:rsidP="00691AD6">
            <w:pPr>
              <w:spacing w:after="0" w:line="240" w:lineRule="auto"/>
              <w:rPr>
                <w:rFonts w:eastAsia="Times New Roman"/>
                <w:color w:val="000000"/>
                <w:sz w:val="18"/>
                <w:szCs w:val="18"/>
                <w:u w:val="single"/>
                <w:lang w:eastAsia="en-ID"/>
              </w:rPr>
            </w:pPr>
            <w:r w:rsidRPr="00D25F5D">
              <w:rPr>
                <w:rFonts w:eastAsia="Times New Roman"/>
                <w:color w:val="000000"/>
                <w:sz w:val="18"/>
                <w:szCs w:val="18"/>
                <w:u w:val="single"/>
                <w:lang w:eastAsia="en-ID"/>
              </w:rPr>
              <w:t>SP  2.1.5.3</w:t>
            </w:r>
          </w:p>
          <w:p w14:paraId="4EA0151A" w14:textId="3E0032D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rogram penguatan kearsipan </w:t>
            </w:r>
            <w:r w:rsidR="00743044" w:rsidRPr="00D25F5D">
              <w:rPr>
                <w:rFonts w:eastAsia="Times New Roman"/>
                <w:color w:val="000000"/>
                <w:sz w:val="18"/>
                <w:szCs w:val="18"/>
                <w:lang w:eastAsia="en-ID"/>
              </w:rPr>
              <w:t>ULBI</w:t>
            </w:r>
          </w:p>
        </w:tc>
        <w:tc>
          <w:tcPr>
            <w:tcW w:w="468" w:type="pct"/>
            <w:tcBorders>
              <w:bottom w:val="single" w:sz="4" w:space="0" w:color="auto"/>
            </w:tcBorders>
            <w:shd w:val="clear" w:color="auto" w:fill="auto"/>
          </w:tcPr>
          <w:p w14:paraId="6E567616" w14:textId="2AA326A0"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rsentase k</w:t>
            </w:r>
            <w:r w:rsidRPr="00D25F5D">
              <w:rPr>
                <w:rFonts w:eastAsia="Times New Roman"/>
                <w:color w:val="000000"/>
                <w:sz w:val="18"/>
                <w:szCs w:val="18"/>
                <w:lang w:eastAsia="en-ID"/>
              </w:rPr>
              <w:t xml:space="preserve">elengkapan </w:t>
            </w:r>
            <w:r w:rsidRPr="00D25F5D">
              <w:rPr>
                <w:rFonts w:eastAsia="Times New Roman"/>
                <w:b/>
                <w:color w:val="000000"/>
                <w:sz w:val="18"/>
                <w:szCs w:val="18"/>
                <w:lang w:eastAsia="en-ID"/>
              </w:rPr>
              <w:t>perangkat kearsipan</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r w:rsidR="000E2CCB" w:rsidRPr="00D25F5D">
              <w:rPr>
                <w:rFonts w:eastAsia="Times New Roman"/>
                <w:color w:val="000000"/>
                <w:sz w:val="18"/>
                <w:szCs w:val="18"/>
                <w:lang w:val="fi-FI" w:eastAsia="en-ID"/>
              </w:rPr>
              <w:t xml:space="preserve"> </w:t>
            </w:r>
            <w:r w:rsidRPr="00D25F5D">
              <w:rPr>
                <w:rFonts w:eastAsia="Times New Roman"/>
                <w:b/>
                <w:bCs w:val="0"/>
                <w:color w:val="000000"/>
                <w:sz w:val="18"/>
                <w:szCs w:val="18"/>
                <w:lang w:val="fi-FI" w:eastAsia="en-ID"/>
              </w:rPr>
              <w:t>berbasis komputer</w:t>
            </w:r>
          </w:p>
        </w:tc>
        <w:tc>
          <w:tcPr>
            <w:tcW w:w="157" w:type="pct"/>
            <w:tcBorders>
              <w:bottom w:val="single" w:sz="4" w:space="0" w:color="auto"/>
            </w:tcBorders>
            <w:shd w:val="clear" w:color="auto" w:fill="auto"/>
            <w:vAlign w:val="center"/>
          </w:tcPr>
          <w:p w14:paraId="05FD1C90"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Borders>
              <w:bottom w:val="single" w:sz="4" w:space="0" w:color="auto"/>
            </w:tcBorders>
          </w:tcPr>
          <w:p w14:paraId="60B3A1C8" w14:textId="27DB7671"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0</w:t>
            </w:r>
          </w:p>
        </w:tc>
        <w:tc>
          <w:tcPr>
            <w:tcW w:w="208" w:type="pct"/>
            <w:tcBorders>
              <w:bottom w:val="single" w:sz="4" w:space="0" w:color="auto"/>
            </w:tcBorders>
          </w:tcPr>
          <w:p w14:paraId="78B98BEF"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0C8E6AC0" w14:textId="6E4A6080"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5A3D6972" w14:textId="5EFF8B43"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72518390" w14:textId="106C526D"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3C311291" w14:textId="26A2E22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41A20F3B" w14:textId="51CA179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012F1A03" w14:textId="50F771D0"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77A7C87" w14:textId="750D12BC"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1CA016D6" w14:textId="525ECB00"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070594D3" w14:textId="4DD5C2D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61" w:type="pct"/>
            <w:shd w:val="clear" w:color="auto" w:fill="auto"/>
          </w:tcPr>
          <w:p w14:paraId="7C2B0AD0" w14:textId="43994B6D" w:rsidR="00EA4829" w:rsidRPr="00D25F5D" w:rsidRDefault="00512E9A"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1A4AC0B1" w14:textId="2C6F9CF9"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5876F913" w14:textId="77777777" w:rsidTr="00DD7D55">
        <w:trPr>
          <w:trHeight w:val="397"/>
        </w:trPr>
        <w:tc>
          <w:tcPr>
            <w:tcW w:w="223" w:type="pct"/>
            <w:shd w:val="clear" w:color="auto" w:fill="auto"/>
          </w:tcPr>
          <w:p w14:paraId="62B531E8"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5C488019"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646731B8"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1E724664" w14:textId="098BC473" w:rsidR="00EA4829" w:rsidRPr="00D25F5D" w:rsidRDefault="00EA4829" w:rsidP="00691AD6">
            <w:pPr>
              <w:spacing w:after="0" w:line="240" w:lineRule="auto"/>
              <w:rPr>
                <w:rFonts w:eastAsia="Times New Roman"/>
                <w:color w:val="000000"/>
                <w:sz w:val="18"/>
                <w:szCs w:val="18"/>
                <w:u w:val="single"/>
                <w:lang w:val="fi-FI" w:eastAsia="en-ID"/>
              </w:rPr>
            </w:pPr>
            <w:r w:rsidRPr="00D25F5D">
              <w:rPr>
                <w:rFonts w:eastAsia="Times New Roman"/>
                <w:color w:val="000000"/>
                <w:sz w:val="18"/>
                <w:szCs w:val="18"/>
                <w:u w:val="single"/>
                <w:lang w:val="fi-FI" w:eastAsia="en-ID"/>
              </w:rPr>
              <w:t>SP 2.1.5.4</w:t>
            </w:r>
          </w:p>
          <w:p w14:paraId="65EB5C99" w14:textId="33FD4A12"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Kualitas </w:t>
            </w:r>
            <w:r w:rsidRPr="00D25F5D">
              <w:rPr>
                <w:rFonts w:eastAsia="Times New Roman"/>
                <w:b/>
                <w:color w:val="000000"/>
                <w:sz w:val="18"/>
                <w:szCs w:val="18"/>
                <w:lang w:val="fi-FI" w:eastAsia="en-ID"/>
              </w:rPr>
              <w:t>Laporan</w:t>
            </w:r>
            <w:r w:rsidRPr="00D25F5D">
              <w:rPr>
                <w:rFonts w:eastAsia="Times New Roman"/>
                <w:color w:val="000000"/>
                <w:sz w:val="18"/>
                <w:szCs w:val="18"/>
                <w:lang w:val="fi-FI" w:eastAsia="en-ID"/>
              </w:rPr>
              <w:t xml:space="preserve"> - </w:t>
            </w:r>
            <w:r w:rsidRPr="00D25F5D">
              <w:rPr>
                <w:rFonts w:eastAsia="Times New Roman"/>
                <w:color w:val="000000"/>
                <w:sz w:val="18"/>
                <w:szCs w:val="18"/>
                <w:lang w:eastAsia="en-ID"/>
              </w:rPr>
              <w:lastRenderedPageBreak/>
              <w:t xml:space="preserve">Peningkatan sistem pengelolaan Keuangan </w:t>
            </w:r>
            <w:r w:rsidR="00743044" w:rsidRPr="00D25F5D">
              <w:rPr>
                <w:rFonts w:eastAsia="Times New Roman"/>
                <w:color w:val="000000"/>
                <w:sz w:val="18"/>
                <w:szCs w:val="18"/>
                <w:lang w:eastAsia="en-ID"/>
              </w:rPr>
              <w:t>ULBI</w:t>
            </w:r>
          </w:p>
        </w:tc>
        <w:tc>
          <w:tcPr>
            <w:tcW w:w="468" w:type="pct"/>
            <w:tcBorders>
              <w:bottom w:val="single" w:sz="4" w:space="0" w:color="auto"/>
            </w:tcBorders>
            <w:shd w:val="clear" w:color="auto" w:fill="auto"/>
          </w:tcPr>
          <w:p w14:paraId="114C43FC" w14:textId="4402085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xml:space="preserve">Kualitas </w:t>
            </w:r>
            <w:r w:rsidRPr="00D25F5D">
              <w:rPr>
                <w:rFonts w:eastAsia="Times New Roman"/>
                <w:b/>
                <w:color w:val="000000"/>
                <w:sz w:val="18"/>
                <w:szCs w:val="18"/>
                <w:lang w:eastAsia="en-ID"/>
              </w:rPr>
              <w:t xml:space="preserve">Laporan </w:t>
            </w:r>
            <w:r w:rsidRPr="00D25F5D">
              <w:rPr>
                <w:rFonts w:eastAsia="Times New Roman"/>
                <w:b/>
                <w:color w:val="000000"/>
                <w:sz w:val="18"/>
                <w:szCs w:val="18"/>
                <w:lang w:eastAsia="en-ID"/>
              </w:rPr>
              <w:lastRenderedPageBreak/>
              <w:t>Keuangan</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p>
        </w:tc>
        <w:tc>
          <w:tcPr>
            <w:tcW w:w="157" w:type="pct"/>
            <w:tcBorders>
              <w:bottom w:val="single" w:sz="4" w:space="0" w:color="auto"/>
            </w:tcBorders>
            <w:shd w:val="clear" w:color="auto" w:fill="auto"/>
            <w:vAlign w:val="center"/>
          </w:tcPr>
          <w:p w14:paraId="35D8CB53"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 </w:t>
            </w:r>
          </w:p>
        </w:tc>
        <w:tc>
          <w:tcPr>
            <w:tcW w:w="208" w:type="pct"/>
            <w:tcBorders>
              <w:bottom w:val="single" w:sz="4" w:space="0" w:color="auto"/>
            </w:tcBorders>
          </w:tcPr>
          <w:p w14:paraId="019AABF7" w14:textId="6C530DCB"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1</w:t>
            </w:r>
          </w:p>
        </w:tc>
        <w:tc>
          <w:tcPr>
            <w:tcW w:w="208" w:type="pct"/>
            <w:tcBorders>
              <w:bottom w:val="single" w:sz="4" w:space="0" w:color="auto"/>
            </w:tcBorders>
          </w:tcPr>
          <w:p w14:paraId="32E3C7E6"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37F328F3" w14:textId="492D60C8"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58FD1282" w14:textId="4EA20052"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208" w:type="pct"/>
            <w:shd w:val="clear" w:color="auto" w:fill="auto"/>
          </w:tcPr>
          <w:p w14:paraId="6494AA6A" w14:textId="0CFCCE5C"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365AA250" w14:textId="598557EB"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4E11AFED" w14:textId="6B8AAA8F"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17970146" w14:textId="41BE2822"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Pr>
          <w:p w14:paraId="3905FECB" w14:textId="371687AE"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32D994C7" w14:textId="784294C5" w:rsidR="00EA4829" w:rsidRPr="00D25F5D" w:rsidRDefault="00EA4829" w:rsidP="001A1582">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tcPr>
          <w:p w14:paraId="17189CAB" w14:textId="4498BEB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61" w:type="pct"/>
            <w:shd w:val="clear" w:color="auto" w:fill="auto"/>
          </w:tcPr>
          <w:p w14:paraId="263F157A" w14:textId="5F347E8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Pimpinan</w:t>
            </w:r>
          </w:p>
        </w:tc>
        <w:tc>
          <w:tcPr>
            <w:tcW w:w="364" w:type="pct"/>
            <w:shd w:val="clear" w:color="auto" w:fill="auto"/>
          </w:tcPr>
          <w:p w14:paraId="5D27BC7D" w14:textId="1132A0CC" w:rsidR="00EA4829" w:rsidRPr="00D25F5D" w:rsidRDefault="00EA4829" w:rsidP="00691AD6">
            <w:pPr>
              <w:spacing w:after="0" w:line="240" w:lineRule="auto"/>
              <w:jc w:val="center"/>
              <w:rPr>
                <w:rFonts w:eastAsia="Times New Roman"/>
                <w:color w:val="000000"/>
                <w:sz w:val="18"/>
                <w:szCs w:val="18"/>
                <w:lang w:eastAsia="en-ID"/>
              </w:rPr>
            </w:pPr>
          </w:p>
        </w:tc>
      </w:tr>
      <w:tr w:rsidR="00EA4829" w:rsidRPr="00D25F5D" w14:paraId="2888F6C2" w14:textId="77777777" w:rsidTr="00DD7D55">
        <w:trPr>
          <w:trHeight w:val="397"/>
        </w:trPr>
        <w:tc>
          <w:tcPr>
            <w:tcW w:w="223" w:type="pct"/>
            <w:shd w:val="clear" w:color="auto" w:fill="auto"/>
          </w:tcPr>
          <w:p w14:paraId="673E3CCB"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59AF315A"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vAlign w:val="center"/>
          </w:tcPr>
          <w:p w14:paraId="31054255"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017F3812" w14:textId="541A412B" w:rsidR="00EA4829" w:rsidRPr="00D25F5D" w:rsidRDefault="00EA4829" w:rsidP="00691AD6">
            <w:pPr>
              <w:spacing w:after="0" w:line="240" w:lineRule="auto"/>
              <w:rPr>
                <w:rFonts w:eastAsia="Times New Roman"/>
                <w:color w:val="000000"/>
                <w:sz w:val="18"/>
                <w:szCs w:val="18"/>
                <w:u w:val="single"/>
                <w:lang w:val="fi-FI" w:eastAsia="en-ID"/>
              </w:rPr>
            </w:pPr>
            <w:r w:rsidRPr="00D25F5D">
              <w:rPr>
                <w:rFonts w:eastAsia="Times New Roman"/>
                <w:color w:val="000000"/>
                <w:sz w:val="18"/>
                <w:szCs w:val="18"/>
                <w:u w:val="single"/>
                <w:lang w:val="fi-FI" w:eastAsia="en-ID"/>
              </w:rPr>
              <w:t>SP.2.1.5.5</w:t>
            </w:r>
          </w:p>
          <w:p w14:paraId="31CE7B4A" w14:textId="08B476CC"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Meningkatnya Sistem Tata Kelola </w:t>
            </w:r>
            <w:r w:rsidRPr="00D25F5D">
              <w:rPr>
                <w:rFonts w:eastAsia="Times New Roman"/>
                <w:color w:val="000000"/>
                <w:sz w:val="18"/>
                <w:szCs w:val="18"/>
                <w:lang w:val="fi-FI" w:eastAsia="en-ID"/>
              </w:rPr>
              <w:t>K</w:t>
            </w:r>
            <w:r w:rsidRPr="00D25F5D">
              <w:rPr>
                <w:rFonts w:eastAsia="Times New Roman"/>
                <w:color w:val="000000"/>
                <w:sz w:val="18"/>
                <w:szCs w:val="18"/>
                <w:lang w:eastAsia="en-ID"/>
              </w:rPr>
              <w:t xml:space="preserve">euangan </w:t>
            </w:r>
            <w:r w:rsidR="00743044" w:rsidRPr="00D25F5D">
              <w:rPr>
                <w:rFonts w:eastAsia="Times New Roman"/>
                <w:color w:val="000000"/>
                <w:sz w:val="18"/>
                <w:szCs w:val="18"/>
                <w:lang w:val="fi-FI" w:eastAsia="en-ID"/>
              </w:rPr>
              <w:t>ULBI</w:t>
            </w:r>
          </w:p>
        </w:tc>
        <w:tc>
          <w:tcPr>
            <w:tcW w:w="468" w:type="pct"/>
            <w:tcBorders>
              <w:bottom w:val="single" w:sz="4" w:space="0" w:color="auto"/>
            </w:tcBorders>
            <w:shd w:val="clear" w:color="auto" w:fill="auto"/>
          </w:tcPr>
          <w:p w14:paraId="595C9980" w14:textId="025512BE"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alitas Laporan Keuangan </w:t>
            </w:r>
            <w:r w:rsidR="00743044" w:rsidRPr="00D25F5D">
              <w:rPr>
                <w:rFonts w:eastAsia="Times New Roman"/>
                <w:color w:val="000000"/>
                <w:sz w:val="18"/>
                <w:szCs w:val="18"/>
                <w:lang w:eastAsia="en-ID"/>
              </w:rPr>
              <w:t>ULBI</w:t>
            </w:r>
          </w:p>
        </w:tc>
        <w:tc>
          <w:tcPr>
            <w:tcW w:w="157" w:type="pct"/>
            <w:tcBorders>
              <w:bottom w:val="single" w:sz="4" w:space="0" w:color="auto"/>
            </w:tcBorders>
            <w:shd w:val="clear" w:color="auto" w:fill="auto"/>
          </w:tcPr>
          <w:p w14:paraId="5079B89D" w14:textId="7B21D36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4</w:t>
            </w:r>
          </w:p>
        </w:tc>
        <w:tc>
          <w:tcPr>
            <w:tcW w:w="208" w:type="pct"/>
            <w:tcBorders>
              <w:bottom w:val="single" w:sz="4" w:space="0" w:color="auto"/>
            </w:tcBorders>
          </w:tcPr>
          <w:p w14:paraId="63489495" w14:textId="79AAB26C"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2</w:t>
            </w:r>
          </w:p>
        </w:tc>
        <w:tc>
          <w:tcPr>
            <w:tcW w:w="208" w:type="pct"/>
            <w:tcBorders>
              <w:bottom w:val="single" w:sz="4" w:space="0" w:color="auto"/>
            </w:tcBorders>
          </w:tcPr>
          <w:p w14:paraId="15DBB0FC"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14AFC186" w14:textId="3E68884F"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68AC3533" w14:textId="0676BFF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208" w:type="pct"/>
            <w:shd w:val="clear" w:color="auto" w:fill="auto"/>
          </w:tcPr>
          <w:p w14:paraId="5EB0501B"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2CFDFE0B"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2707A47E"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6B3E4DF6"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8290420" w14:textId="464A890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46F1FF87" w14:textId="0B553B83"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5041CE8D" w14:textId="602D5A67"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Pemantapan kualitas pembukuan</w:t>
            </w:r>
            <w:r w:rsidRPr="00D25F5D">
              <w:rPr>
                <w:rFonts w:eastAsia="Times New Roman"/>
                <w:color w:val="000000"/>
                <w:sz w:val="18"/>
                <w:szCs w:val="18"/>
                <w:lang w:val="fi-FI" w:eastAsia="en-ID"/>
              </w:rPr>
              <w:t xml:space="preserve"> </w:t>
            </w:r>
            <w:r w:rsidRPr="00D25F5D">
              <w:rPr>
                <w:rFonts w:eastAsia="Times New Roman"/>
                <w:color w:val="000000"/>
                <w:sz w:val="18"/>
                <w:szCs w:val="18"/>
                <w:lang w:eastAsia="en-ID"/>
              </w:rPr>
              <w:t>Peningkatan ketertiban pelaksanaan RKA</w:t>
            </w:r>
          </w:p>
        </w:tc>
        <w:tc>
          <w:tcPr>
            <w:tcW w:w="261" w:type="pct"/>
            <w:shd w:val="clear" w:color="auto" w:fill="auto"/>
          </w:tcPr>
          <w:p w14:paraId="079DDE8D"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luruh unit</w:t>
            </w:r>
          </w:p>
        </w:tc>
        <w:tc>
          <w:tcPr>
            <w:tcW w:w="364" w:type="pct"/>
            <w:shd w:val="clear" w:color="auto" w:fill="auto"/>
          </w:tcPr>
          <w:p w14:paraId="4E6F8D35"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audit KAP</w:t>
            </w:r>
          </w:p>
        </w:tc>
      </w:tr>
      <w:tr w:rsidR="00EA4829" w:rsidRPr="00D25F5D" w14:paraId="5C2DB6D9" w14:textId="77777777" w:rsidTr="00DD7D55">
        <w:trPr>
          <w:trHeight w:val="397"/>
        </w:trPr>
        <w:tc>
          <w:tcPr>
            <w:tcW w:w="223" w:type="pct"/>
            <w:shd w:val="clear" w:color="auto" w:fill="auto"/>
          </w:tcPr>
          <w:p w14:paraId="296F356A"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2A60DB2E"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vAlign w:val="center"/>
          </w:tcPr>
          <w:p w14:paraId="60C54BFA" w14:textId="77777777" w:rsidR="00EA4829" w:rsidRPr="00D25F5D" w:rsidRDefault="00EA4829" w:rsidP="00691AD6">
            <w:pPr>
              <w:spacing w:after="0" w:line="240" w:lineRule="auto"/>
              <w:rPr>
                <w:rFonts w:eastAsia="Times New Roman"/>
                <w:color w:val="000000"/>
                <w:sz w:val="18"/>
                <w:szCs w:val="18"/>
                <w:lang w:eastAsia="en-ID"/>
              </w:rPr>
            </w:pPr>
          </w:p>
        </w:tc>
        <w:tc>
          <w:tcPr>
            <w:tcW w:w="365" w:type="pct"/>
            <w:tcBorders>
              <w:bottom w:val="single" w:sz="4" w:space="0" w:color="auto"/>
            </w:tcBorders>
            <w:shd w:val="clear" w:color="auto" w:fill="auto"/>
          </w:tcPr>
          <w:p w14:paraId="0C008E9D"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tcBorders>
              <w:bottom w:val="single" w:sz="4" w:space="0" w:color="auto"/>
            </w:tcBorders>
            <w:shd w:val="clear" w:color="auto" w:fill="auto"/>
          </w:tcPr>
          <w:p w14:paraId="0C6BD9E1" w14:textId="238E7235"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pelaporan keuangan institusi </w:t>
            </w:r>
          </w:p>
        </w:tc>
        <w:tc>
          <w:tcPr>
            <w:tcW w:w="157" w:type="pct"/>
            <w:tcBorders>
              <w:bottom w:val="single" w:sz="4" w:space="0" w:color="auto"/>
            </w:tcBorders>
            <w:shd w:val="clear" w:color="auto" w:fill="auto"/>
          </w:tcPr>
          <w:p w14:paraId="20925319"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5</w:t>
            </w:r>
          </w:p>
        </w:tc>
        <w:tc>
          <w:tcPr>
            <w:tcW w:w="208" w:type="pct"/>
            <w:tcBorders>
              <w:bottom w:val="single" w:sz="4" w:space="0" w:color="auto"/>
            </w:tcBorders>
          </w:tcPr>
          <w:p w14:paraId="28727001" w14:textId="22A8E04E"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3</w:t>
            </w:r>
          </w:p>
        </w:tc>
        <w:tc>
          <w:tcPr>
            <w:tcW w:w="208" w:type="pct"/>
            <w:tcBorders>
              <w:bottom w:val="single" w:sz="4" w:space="0" w:color="auto"/>
            </w:tcBorders>
          </w:tcPr>
          <w:p w14:paraId="25A23588"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5465E756" w14:textId="0E80BC8A"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288AAF10" w14:textId="359FF424"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208" w:type="pct"/>
            <w:shd w:val="clear" w:color="auto" w:fill="auto"/>
          </w:tcPr>
          <w:p w14:paraId="7BA767C5"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6044DD96"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4CF5A86C"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074B046A"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4992AE65" w14:textId="2053B4C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7E3E2175" w14:textId="060C32DA"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63F50D6E" w14:textId="4CE4BD4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disiplin pelporani</w:t>
            </w:r>
          </w:p>
        </w:tc>
        <w:tc>
          <w:tcPr>
            <w:tcW w:w="261" w:type="pct"/>
            <w:shd w:val="clear" w:color="auto" w:fill="auto"/>
          </w:tcPr>
          <w:p w14:paraId="4B111445"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luruh unit</w:t>
            </w:r>
          </w:p>
        </w:tc>
        <w:tc>
          <w:tcPr>
            <w:tcW w:w="364" w:type="pct"/>
            <w:shd w:val="clear" w:color="auto" w:fill="auto"/>
          </w:tcPr>
          <w:p w14:paraId="694376B4"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keuangan Unit</w:t>
            </w:r>
          </w:p>
        </w:tc>
      </w:tr>
      <w:tr w:rsidR="00EA4829" w:rsidRPr="00D25F5D" w14:paraId="00CFF009" w14:textId="77777777" w:rsidTr="00DD7D55">
        <w:trPr>
          <w:trHeight w:val="397"/>
        </w:trPr>
        <w:tc>
          <w:tcPr>
            <w:tcW w:w="223" w:type="pct"/>
            <w:shd w:val="clear" w:color="auto" w:fill="auto"/>
          </w:tcPr>
          <w:p w14:paraId="60CC8C68" w14:textId="77777777"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22334900"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26145CD0" w14:textId="382D7A11"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1.6</w:t>
            </w:r>
          </w:p>
          <w:p w14:paraId="248448F6" w14:textId="21141929" w:rsidR="00EA4829" w:rsidRPr="00D25F5D" w:rsidRDefault="000E2CCB"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00EA4829" w:rsidRPr="00D25F5D">
              <w:rPr>
                <w:rFonts w:eastAsia="Times New Roman"/>
                <w:color w:val="000000"/>
                <w:sz w:val="18"/>
                <w:szCs w:val="18"/>
                <w:lang w:eastAsia="en-ID"/>
              </w:rPr>
              <w:t>Kepatuhan</w:t>
            </w:r>
          </w:p>
        </w:tc>
        <w:tc>
          <w:tcPr>
            <w:tcW w:w="365" w:type="pct"/>
            <w:tcBorders>
              <w:bottom w:val="single" w:sz="4" w:space="0" w:color="auto"/>
            </w:tcBorders>
            <w:shd w:val="clear" w:color="auto" w:fill="auto"/>
          </w:tcPr>
          <w:p w14:paraId="43B0AE33" w14:textId="6B1C32F2"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6.1</w:t>
            </w:r>
          </w:p>
          <w:p w14:paraId="01EFD58B" w14:textId="56EDFFB2"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i  </w:t>
            </w:r>
            <w:r w:rsidRPr="00D25F5D">
              <w:rPr>
                <w:rFonts w:eastAsia="Times New Roman"/>
                <w:b/>
                <w:color w:val="000000"/>
                <w:sz w:val="18"/>
                <w:szCs w:val="18"/>
                <w:lang w:eastAsia="en-ID"/>
              </w:rPr>
              <w:t>kepatuhan institusi</w:t>
            </w:r>
            <w:r w:rsidRPr="00D25F5D">
              <w:rPr>
                <w:rFonts w:eastAsia="Times New Roman"/>
                <w:color w:val="000000"/>
                <w:sz w:val="18"/>
                <w:szCs w:val="18"/>
                <w:lang w:eastAsia="en-ID"/>
              </w:rPr>
              <w:t xml:space="preserve"> dan unit terhadap sistem dan prosedur keuangan</w:t>
            </w:r>
          </w:p>
        </w:tc>
        <w:tc>
          <w:tcPr>
            <w:tcW w:w="468" w:type="pct"/>
            <w:tcBorders>
              <w:bottom w:val="single" w:sz="4" w:space="0" w:color="auto"/>
            </w:tcBorders>
            <w:shd w:val="clear" w:color="auto" w:fill="auto"/>
          </w:tcPr>
          <w:p w14:paraId="68DFF69B" w14:textId="406316E6" w:rsidR="00EA4829" w:rsidRPr="00D25F5D" w:rsidRDefault="00EA4829" w:rsidP="00691AD6">
            <w:pPr>
              <w:spacing w:after="0" w:line="240" w:lineRule="auto"/>
              <w:rPr>
                <w:rFonts w:eastAsia="Times New Roman"/>
                <w:color w:val="000000"/>
                <w:sz w:val="18"/>
                <w:szCs w:val="18"/>
                <w:lang w:eastAsia="en-ID"/>
              </w:rPr>
            </w:pPr>
          </w:p>
        </w:tc>
        <w:tc>
          <w:tcPr>
            <w:tcW w:w="157" w:type="pct"/>
            <w:tcBorders>
              <w:bottom w:val="single" w:sz="4" w:space="0" w:color="auto"/>
            </w:tcBorders>
            <w:shd w:val="clear" w:color="auto" w:fill="auto"/>
          </w:tcPr>
          <w:p w14:paraId="73049297" w14:textId="371131FF"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FF0000"/>
                <w:sz w:val="18"/>
                <w:szCs w:val="18"/>
                <w:lang w:eastAsia="en-ID"/>
              </w:rPr>
              <w:t>62</w:t>
            </w:r>
          </w:p>
        </w:tc>
        <w:tc>
          <w:tcPr>
            <w:tcW w:w="208" w:type="pct"/>
            <w:tcBorders>
              <w:bottom w:val="single" w:sz="4" w:space="0" w:color="auto"/>
            </w:tcBorders>
          </w:tcPr>
          <w:p w14:paraId="26ABC25D" w14:textId="160AF03A"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4</w:t>
            </w:r>
          </w:p>
        </w:tc>
        <w:tc>
          <w:tcPr>
            <w:tcW w:w="208" w:type="pct"/>
            <w:tcBorders>
              <w:bottom w:val="single" w:sz="4" w:space="0" w:color="auto"/>
            </w:tcBorders>
          </w:tcPr>
          <w:p w14:paraId="3CF7339A"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20EA9DF0" w14:textId="6692E1F5"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tcBorders>
              <w:bottom w:val="single" w:sz="4" w:space="0" w:color="auto"/>
            </w:tcBorders>
            <w:shd w:val="clear" w:color="auto" w:fill="auto"/>
          </w:tcPr>
          <w:p w14:paraId="1178AC7C" w14:textId="6468BB69"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208" w:type="pct"/>
            <w:shd w:val="clear" w:color="auto" w:fill="auto"/>
          </w:tcPr>
          <w:p w14:paraId="3E47CA93"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Borders>
              <w:top w:val="nil"/>
              <w:left w:val="single" w:sz="4" w:space="0" w:color="000000"/>
              <w:bottom w:val="single" w:sz="4" w:space="0" w:color="000000"/>
              <w:right w:val="single" w:sz="4" w:space="0" w:color="000000"/>
            </w:tcBorders>
            <w:shd w:val="clear" w:color="auto" w:fill="auto"/>
          </w:tcPr>
          <w:p w14:paraId="63333EBE" w14:textId="5E7180C7"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90</w:t>
            </w:r>
          </w:p>
        </w:tc>
        <w:tc>
          <w:tcPr>
            <w:tcW w:w="156" w:type="pct"/>
            <w:tcBorders>
              <w:top w:val="nil"/>
              <w:left w:val="nil"/>
              <w:bottom w:val="single" w:sz="4" w:space="0" w:color="000000"/>
              <w:right w:val="single" w:sz="4" w:space="0" w:color="000000"/>
            </w:tcBorders>
            <w:shd w:val="clear" w:color="auto" w:fill="auto"/>
          </w:tcPr>
          <w:p w14:paraId="3FFAFAF5" w14:textId="44166ABC"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nil"/>
              <w:left w:val="nil"/>
              <w:bottom w:val="single" w:sz="4" w:space="0" w:color="000000"/>
              <w:right w:val="single" w:sz="4" w:space="0" w:color="000000"/>
            </w:tcBorders>
            <w:shd w:val="clear" w:color="auto" w:fill="auto"/>
          </w:tcPr>
          <w:p w14:paraId="1A7A4D1E" w14:textId="2992C30D"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nil"/>
              <w:left w:val="nil"/>
              <w:bottom w:val="single" w:sz="4" w:space="0" w:color="000000"/>
              <w:right w:val="single" w:sz="4" w:space="0" w:color="000000"/>
            </w:tcBorders>
            <w:shd w:val="clear" w:color="auto" w:fill="auto"/>
          </w:tcPr>
          <w:p w14:paraId="7E59C5CC" w14:textId="18C0EDBE"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00</w:t>
            </w:r>
          </w:p>
        </w:tc>
        <w:tc>
          <w:tcPr>
            <w:tcW w:w="157" w:type="pct"/>
            <w:tcBorders>
              <w:top w:val="nil"/>
              <w:left w:val="nil"/>
              <w:bottom w:val="single" w:sz="4" w:space="0" w:color="000000"/>
              <w:right w:val="single" w:sz="4" w:space="0" w:color="000000"/>
            </w:tcBorders>
            <w:shd w:val="clear" w:color="auto" w:fill="auto"/>
          </w:tcPr>
          <w:p w14:paraId="1B09F1B1" w14:textId="3C6D583B"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00</w:t>
            </w:r>
          </w:p>
        </w:tc>
        <w:tc>
          <w:tcPr>
            <w:tcW w:w="364" w:type="pct"/>
            <w:shd w:val="clear" w:color="auto" w:fill="auto"/>
          </w:tcPr>
          <w:p w14:paraId="60ED2FA5" w14:textId="30968F73"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antapan pengendalian internal</w:t>
            </w:r>
          </w:p>
        </w:tc>
        <w:tc>
          <w:tcPr>
            <w:tcW w:w="261" w:type="pct"/>
            <w:shd w:val="clear" w:color="auto" w:fill="auto"/>
          </w:tcPr>
          <w:p w14:paraId="0649AC2E"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luruh Unit</w:t>
            </w:r>
          </w:p>
        </w:tc>
        <w:tc>
          <w:tcPr>
            <w:tcW w:w="364" w:type="pct"/>
            <w:shd w:val="clear" w:color="auto" w:fill="auto"/>
          </w:tcPr>
          <w:p w14:paraId="535F0F04"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hasil audit internal</w:t>
            </w:r>
          </w:p>
        </w:tc>
      </w:tr>
      <w:tr w:rsidR="00EA4829" w:rsidRPr="00D25F5D" w14:paraId="418C5156" w14:textId="77777777" w:rsidTr="00DD7D55">
        <w:trPr>
          <w:trHeight w:val="1358"/>
        </w:trPr>
        <w:tc>
          <w:tcPr>
            <w:tcW w:w="223" w:type="pct"/>
            <w:shd w:val="clear" w:color="auto" w:fill="auto"/>
          </w:tcPr>
          <w:p w14:paraId="44384C1B" w14:textId="6C17B410"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3ECC828C"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7616ACBA" w14:textId="2C0DEC7B" w:rsidR="00EA4829" w:rsidRPr="00D25F5D" w:rsidRDefault="00EA4829" w:rsidP="00691AD6">
            <w:pPr>
              <w:spacing w:after="0" w:line="240" w:lineRule="auto"/>
              <w:rPr>
                <w:rFonts w:eastAsia="Times New Roman"/>
                <w:b/>
                <w:sz w:val="18"/>
                <w:szCs w:val="18"/>
                <w:u w:val="single"/>
                <w:lang w:eastAsia="en-ID"/>
              </w:rPr>
            </w:pPr>
            <w:r w:rsidRPr="00D25F5D">
              <w:rPr>
                <w:rFonts w:eastAsia="Times New Roman"/>
                <w:b/>
                <w:sz w:val="18"/>
                <w:szCs w:val="18"/>
                <w:u w:val="single"/>
                <w:lang w:eastAsia="en-ID"/>
              </w:rPr>
              <w:t>PS 2.1.7</w:t>
            </w:r>
          </w:p>
          <w:p w14:paraId="46B918E3" w14:textId="378B4D06"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sz w:val="18"/>
                <w:szCs w:val="18"/>
                <w:lang w:eastAsia="en-ID"/>
              </w:rPr>
              <w:t xml:space="preserve">Proses </w:t>
            </w:r>
            <w:r w:rsidRPr="00D25F5D">
              <w:rPr>
                <w:rFonts w:eastAsia="Times New Roman"/>
                <w:b/>
                <w:sz w:val="18"/>
                <w:szCs w:val="18"/>
                <w:lang w:eastAsia="en-ID"/>
              </w:rPr>
              <w:t>Evaluasi – Pengendalian –Perbaikan</w:t>
            </w:r>
            <w:r w:rsidRPr="00D25F5D">
              <w:rPr>
                <w:rFonts w:eastAsia="Times New Roman"/>
                <w:sz w:val="18"/>
                <w:szCs w:val="18"/>
                <w:lang w:eastAsia="en-ID"/>
              </w:rPr>
              <w:t xml:space="preserve"> [</w:t>
            </w:r>
            <w:r w:rsidRPr="00D25F5D">
              <w:rPr>
                <w:rFonts w:eastAsia="Times New Roman"/>
                <w:b/>
                <w:sz w:val="18"/>
                <w:szCs w:val="18"/>
                <w:lang w:eastAsia="en-ID"/>
              </w:rPr>
              <w:t>EPP</w:t>
            </w:r>
            <w:r w:rsidRPr="00D25F5D">
              <w:rPr>
                <w:rFonts w:eastAsia="Times New Roman"/>
                <w:sz w:val="18"/>
                <w:szCs w:val="18"/>
                <w:lang w:eastAsia="en-ID"/>
              </w:rPr>
              <w:t>]</w:t>
            </w:r>
          </w:p>
        </w:tc>
        <w:tc>
          <w:tcPr>
            <w:tcW w:w="365" w:type="pct"/>
            <w:tcBorders>
              <w:bottom w:val="single" w:sz="4" w:space="0" w:color="auto"/>
            </w:tcBorders>
            <w:shd w:val="clear" w:color="auto" w:fill="auto"/>
          </w:tcPr>
          <w:p w14:paraId="2D35E4AE" w14:textId="33DB54B7"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7.1</w:t>
            </w:r>
          </w:p>
          <w:p w14:paraId="45FCA91C"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rogram penguatan organisasi manajemen</w:t>
            </w:r>
          </w:p>
        </w:tc>
        <w:tc>
          <w:tcPr>
            <w:tcW w:w="468" w:type="pct"/>
            <w:tcBorders>
              <w:bottom w:val="single" w:sz="4" w:space="0" w:color="auto"/>
            </w:tcBorders>
            <w:shd w:val="clear" w:color="auto" w:fill="auto"/>
          </w:tcPr>
          <w:p w14:paraId="08F07F8D"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Terbentuknya bagian </w:t>
            </w:r>
            <w:r w:rsidRPr="00D25F5D">
              <w:rPr>
                <w:rFonts w:eastAsia="Times New Roman"/>
                <w:b/>
                <w:color w:val="000000"/>
                <w:sz w:val="18"/>
                <w:szCs w:val="18"/>
                <w:lang w:eastAsia="en-ID"/>
              </w:rPr>
              <w:t>internal audit</w:t>
            </w:r>
          </w:p>
        </w:tc>
        <w:tc>
          <w:tcPr>
            <w:tcW w:w="157" w:type="pct"/>
            <w:tcBorders>
              <w:bottom w:val="single" w:sz="4" w:space="0" w:color="auto"/>
            </w:tcBorders>
            <w:shd w:val="clear" w:color="auto" w:fill="auto"/>
          </w:tcPr>
          <w:p w14:paraId="0D59F8AD" w14:textId="215923E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3</w:t>
            </w:r>
          </w:p>
        </w:tc>
        <w:tc>
          <w:tcPr>
            <w:tcW w:w="208" w:type="pct"/>
            <w:tcBorders>
              <w:bottom w:val="single" w:sz="4" w:space="0" w:color="auto"/>
            </w:tcBorders>
          </w:tcPr>
          <w:p w14:paraId="54EDF844" w14:textId="144E44F4"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15</w:t>
            </w:r>
          </w:p>
        </w:tc>
        <w:tc>
          <w:tcPr>
            <w:tcW w:w="208" w:type="pct"/>
            <w:tcBorders>
              <w:bottom w:val="single" w:sz="4" w:space="0" w:color="auto"/>
            </w:tcBorders>
          </w:tcPr>
          <w:p w14:paraId="3929A8EC"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Borders>
              <w:bottom w:val="single" w:sz="4" w:space="0" w:color="auto"/>
            </w:tcBorders>
          </w:tcPr>
          <w:p w14:paraId="67C0C052"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9" w:type="pct"/>
            <w:tcBorders>
              <w:bottom w:val="single" w:sz="4" w:space="0" w:color="auto"/>
            </w:tcBorders>
            <w:shd w:val="clear" w:color="auto" w:fill="auto"/>
          </w:tcPr>
          <w:p w14:paraId="4FA5BE04" w14:textId="63B9BE2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19DBFCBC"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277B7CA2" w14:textId="33940C73"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single" w:sz="4" w:space="0" w:color="000000"/>
              <w:left w:val="nil"/>
              <w:bottom w:val="single" w:sz="4" w:space="0" w:color="000000"/>
              <w:right w:val="single" w:sz="4" w:space="0" w:color="000000"/>
            </w:tcBorders>
            <w:shd w:val="clear" w:color="auto" w:fill="auto"/>
          </w:tcPr>
          <w:p w14:paraId="47691F81" w14:textId="27DCFF07"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single" w:sz="4" w:space="0" w:color="000000"/>
              <w:left w:val="nil"/>
              <w:bottom w:val="single" w:sz="4" w:space="0" w:color="000000"/>
              <w:right w:val="single" w:sz="4" w:space="0" w:color="000000"/>
            </w:tcBorders>
            <w:shd w:val="clear" w:color="auto" w:fill="auto"/>
          </w:tcPr>
          <w:p w14:paraId="26EA6ABC" w14:textId="311F73CC"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single" w:sz="4" w:space="0" w:color="000000"/>
              <w:left w:val="nil"/>
              <w:bottom w:val="single" w:sz="4" w:space="0" w:color="000000"/>
              <w:right w:val="single" w:sz="4" w:space="0" w:color="000000"/>
            </w:tcBorders>
            <w:shd w:val="clear" w:color="auto" w:fill="auto"/>
          </w:tcPr>
          <w:p w14:paraId="6585DCD4" w14:textId="014C3325"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00</w:t>
            </w:r>
          </w:p>
        </w:tc>
        <w:tc>
          <w:tcPr>
            <w:tcW w:w="157" w:type="pct"/>
            <w:tcBorders>
              <w:top w:val="single" w:sz="4" w:space="0" w:color="000000"/>
              <w:left w:val="nil"/>
              <w:bottom w:val="single" w:sz="4" w:space="0" w:color="000000"/>
              <w:right w:val="single" w:sz="4" w:space="0" w:color="000000"/>
            </w:tcBorders>
            <w:shd w:val="clear" w:color="auto" w:fill="auto"/>
          </w:tcPr>
          <w:p w14:paraId="2CC96463" w14:textId="6352C3D1"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00</w:t>
            </w:r>
          </w:p>
        </w:tc>
        <w:tc>
          <w:tcPr>
            <w:tcW w:w="364" w:type="pct"/>
            <w:shd w:val="clear" w:color="auto" w:fill="auto"/>
          </w:tcPr>
          <w:p w14:paraId="0A0D8418" w14:textId="6789CEA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esuaian organisasi</w:t>
            </w:r>
          </w:p>
        </w:tc>
        <w:tc>
          <w:tcPr>
            <w:tcW w:w="261" w:type="pct"/>
            <w:shd w:val="clear" w:color="auto" w:fill="auto"/>
          </w:tcPr>
          <w:p w14:paraId="43913F5F"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luruh unit</w:t>
            </w:r>
          </w:p>
        </w:tc>
        <w:tc>
          <w:tcPr>
            <w:tcW w:w="364" w:type="pct"/>
            <w:shd w:val="clear" w:color="auto" w:fill="auto"/>
          </w:tcPr>
          <w:p w14:paraId="3638F142"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urat Keputusan SOTK YPBPI</w:t>
            </w:r>
          </w:p>
        </w:tc>
      </w:tr>
      <w:tr w:rsidR="00EA4829" w:rsidRPr="00D25F5D" w14:paraId="4934FF63" w14:textId="77777777" w:rsidTr="00DD7D55">
        <w:trPr>
          <w:trHeight w:val="397"/>
        </w:trPr>
        <w:tc>
          <w:tcPr>
            <w:tcW w:w="223" w:type="pct"/>
            <w:vMerge w:val="restart"/>
            <w:shd w:val="clear" w:color="auto" w:fill="auto"/>
          </w:tcPr>
          <w:p w14:paraId="3F191A59" w14:textId="0792B152"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41149476" w14:textId="3DD74830" w:rsidR="00EA4829" w:rsidRPr="00D25F5D" w:rsidRDefault="00EA4829" w:rsidP="00691AD6">
            <w:pPr>
              <w:spacing w:after="0" w:line="240" w:lineRule="auto"/>
              <w:rPr>
                <w:rFonts w:eastAsia="Times New Roman"/>
                <w:color w:val="000000"/>
                <w:sz w:val="18"/>
                <w:szCs w:val="18"/>
                <w:lang w:eastAsia="en-ID"/>
              </w:rPr>
            </w:pPr>
          </w:p>
        </w:tc>
        <w:tc>
          <w:tcPr>
            <w:tcW w:w="364" w:type="pct"/>
            <w:shd w:val="clear" w:color="auto" w:fill="auto"/>
          </w:tcPr>
          <w:p w14:paraId="731FEA6C" w14:textId="45F157B0" w:rsidR="00EA4829" w:rsidRPr="00D25F5D" w:rsidRDefault="00EA4829" w:rsidP="000E2CC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2.1.8</w:t>
            </w:r>
          </w:p>
          <w:p w14:paraId="4D903B53" w14:textId="114B9FD3" w:rsidR="00EA4829" w:rsidRPr="00D25F5D" w:rsidRDefault="00EA4829" w:rsidP="000E2CCB">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Peningkatan Kinerja</w:t>
            </w:r>
            <w:r w:rsidRPr="00D25F5D">
              <w:rPr>
                <w:rFonts w:eastAsia="Times New Roman"/>
                <w:color w:val="000000"/>
                <w:sz w:val="18"/>
                <w:szCs w:val="18"/>
                <w:lang w:val="fi-FI" w:eastAsia="en-ID"/>
              </w:rPr>
              <w:t xml:space="preserve"> </w:t>
            </w:r>
            <w:r w:rsidRPr="00D25F5D">
              <w:rPr>
                <w:rFonts w:eastAsia="Times New Roman"/>
                <w:b/>
                <w:color w:val="000000"/>
                <w:sz w:val="18"/>
                <w:szCs w:val="18"/>
                <w:lang w:val="fi-FI" w:eastAsia="en-ID"/>
              </w:rPr>
              <w:t>Tata Pamong</w:t>
            </w:r>
            <w:r w:rsidRPr="00D25F5D">
              <w:rPr>
                <w:rFonts w:eastAsia="Times New Roman"/>
                <w:color w:val="000000"/>
                <w:sz w:val="18"/>
                <w:szCs w:val="18"/>
                <w:lang w:val="fi-FI" w:eastAsia="en-ID"/>
              </w:rPr>
              <w:t xml:space="preserve"> dan </w:t>
            </w:r>
            <w:r w:rsidRPr="00D25F5D">
              <w:rPr>
                <w:rFonts w:eastAsia="Times New Roman"/>
                <w:b/>
                <w:color w:val="000000"/>
                <w:sz w:val="18"/>
                <w:szCs w:val="18"/>
                <w:lang w:val="fi-FI" w:eastAsia="en-ID"/>
              </w:rPr>
              <w:t>Tata Kelola</w:t>
            </w:r>
            <w:r w:rsidRPr="00D25F5D">
              <w:rPr>
                <w:rFonts w:eastAsia="Times New Roman"/>
                <w:color w:val="000000"/>
                <w:sz w:val="18"/>
                <w:szCs w:val="18"/>
                <w:lang w:val="fi-FI" w:eastAsia="en-ID"/>
              </w:rPr>
              <w:t xml:space="preserve"> </w:t>
            </w:r>
          </w:p>
        </w:tc>
        <w:tc>
          <w:tcPr>
            <w:tcW w:w="365" w:type="pct"/>
            <w:shd w:val="clear" w:color="auto" w:fill="auto"/>
          </w:tcPr>
          <w:p w14:paraId="56BDD214" w14:textId="004DD26A" w:rsidR="00EA4829" w:rsidRPr="00D25F5D" w:rsidRDefault="00EA4829" w:rsidP="000E2CC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1.8.1</w:t>
            </w:r>
          </w:p>
          <w:p w14:paraId="3140AB6E" w14:textId="6065BC0A" w:rsidR="00EA4829" w:rsidRPr="00D25F5D" w:rsidRDefault="00EA4829" w:rsidP="000E2CC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Akreditasi Prodi [BAN-PT]</w:t>
            </w:r>
          </w:p>
        </w:tc>
        <w:tc>
          <w:tcPr>
            <w:tcW w:w="468" w:type="pct"/>
            <w:shd w:val="clear" w:color="auto" w:fill="auto"/>
          </w:tcPr>
          <w:p w14:paraId="18FD715B" w14:textId="77777777" w:rsidR="00EA4829" w:rsidRPr="00D25F5D" w:rsidRDefault="00EA4829"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kumulatif Program Studi terakreditasi  A</w:t>
            </w:r>
          </w:p>
        </w:tc>
        <w:tc>
          <w:tcPr>
            <w:tcW w:w="157" w:type="pct"/>
            <w:shd w:val="clear" w:color="auto" w:fill="auto"/>
          </w:tcPr>
          <w:p w14:paraId="4DF27418" w14:textId="063B5F81" w:rsidR="00EA4829" w:rsidRPr="00D25F5D" w:rsidRDefault="00EA4829" w:rsidP="00691AD6">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68</w:t>
            </w:r>
          </w:p>
        </w:tc>
        <w:tc>
          <w:tcPr>
            <w:tcW w:w="208" w:type="pct"/>
          </w:tcPr>
          <w:p w14:paraId="43E38C11" w14:textId="407D16AB" w:rsidR="00EA4829" w:rsidRPr="00D25F5D" w:rsidRDefault="00EA4829" w:rsidP="00691AD6">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 II.16</w:t>
            </w:r>
          </w:p>
        </w:tc>
        <w:tc>
          <w:tcPr>
            <w:tcW w:w="208" w:type="pct"/>
          </w:tcPr>
          <w:p w14:paraId="1FC9EDDA"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Pr>
          <w:p w14:paraId="38046A4F" w14:textId="2E9EAEC7"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695C93DC" w14:textId="689F080B"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08787217"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0FBD9D19" w14:textId="5382FBAA"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0</w:t>
            </w:r>
          </w:p>
        </w:tc>
        <w:tc>
          <w:tcPr>
            <w:tcW w:w="156" w:type="pct"/>
            <w:tcBorders>
              <w:top w:val="single" w:sz="4" w:space="0" w:color="000000"/>
              <w:left w:val="nil"/>
              <w:bottom w:val="single" w:sz="4" w:space="0" w:color="000000"/>
              <w:right w:val="single" w:sz="4" w:space="0" w:color="000000"/>
            </w:tcBorders>
            <w:shd w:val="clear" w:color="auto" w:fill="auto"/>
          </w:tcPr>
          <w:p w14:paraId="78407928" w14:textId="32A4C659"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0</w:t>
            </w:r>
          </w:p>
        </w:tc>
        <w:tc>
          <w:tcPr>
            <w:tcW w:w="156" w:type="pct"/>
            <w:tcBorders>
              <w:top w:val="single" w:sz="4" w:space="0" w:color="000000"/>
              <w:left w:val="nil"/>
              <w:bottom w:val="single" w:sz="4" w:space="0" w:color="000000"/>
              <w:right w:val="single" w:sz="4" w:space="0" w:color="000000"/>
            </w:tcBorders>
            <w:shd w:val="clear" w:color="auto" w:fill="auto"/>
          </w:tcPr>
          <w:p w14:paraId="5C74F2C2" w14:textId="790DDD9F" w:rsidR="00EA4829" w:rsidRPr="00D25F5D" w:rsidRDefault="00EA4829" w:rsidP="00691AD6">
            <w:pPr>
              <w:spacing w:after="0" w:line="240" w:lineRule="auto"/>
              <w:jc w:val="center"/>
              <w:rPr>
                <w:rFonts w:eastAsia="Times New Roman"/>
                <w:color w:val="000000"/>
                <w:sz w:val="18"/>
                <w:szCs w:val="18"/>
                <w:lang w:eastAsia="en-ID"/>
              </w:rPr>
            </w:pPr>
            <w:r w:rsidRPr="00D25F5D">
              <w:rPr>
                <w:color w:val="000000"/>
                <w:sz w:val="18"/>
                <w:szCs w:val="18"/>
              </w:rPr>
              <w:t>1</w:t>
            </w:r>
          </w:p>
        </w:tc>
        <w:tc>
          <w:tcPr>
            <w:tcW w:w="156" w:type="pct"/>
            <w:tcBorders>
              <w:top w:val="single" w:sz="4" w:space="0" w:color="000000"/>
              <w:left w:val="nil"/>
              <w:bottom w:val="single" w:sz="4" w:space="0" w:color="000000"/>
              <w:right w:val="single" w:sz="4" w:space="0" w:color="000000"/>
            </w:tcBorders>
            <w:shd w:val="clear" w:color="auto" w:fill="auto"/>
          </w:tcPr>
          <w:p w14:paraId="490911F6" w14:textId="179A1C61"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w:t>
            </w:r>
          </w:p>
        </w:tc>
        <w:tc>
          <w:tcPr>
            <w:tcW w:w="157" w:type="pct"/>
            <w:tcBorders>
              <w:top w:val="single" w:sz="4" w:space="0" w:color="000000"/>
              <w:left w:val="nil"/>
              <w:bottom w:val="single" w:sz="4" w:space="0" w:color="000000"/>
              <w:right w:val="single" w:sz="4" w:space="0" w:color="000000"/>
            </w:tcBorders>
            <w:shd w:val="clear" w:color="auto" w:fill="auto"/>
          </w:tcPr>
          <w:p w14:paraId="037B7AC8" w14:textId="0E3F7C6C"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rPr>
              <w:t>1</w:t>
            </w:r>
          </w:p>
        </w:tc>
        <w:tc>
          <w:tcPr>
            <w:tcW w:w="364" w:type="pct"/>
            <w:shd w:val="clear" w:color="auto" w:fill="auto"/>
          </w:tcPr>
          <w:p w14:paraId="0D91E6A7" w14:textId="451CF8A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baikan nilai akreditasi</w:t>
            </w:r>
          </w:p>
        </w:tc>
        <w:tc>
          <w:tcPr>
            <w:tcW w:w="261" w:type="pct"/>
            <w:shd w:val="clear" w:color="auto" w:fill="auto"/>
          </w:tcPr>
          <w:p w14:paraId="314A56E8" w14:textId="684BD867" w:rsidR="00EA4829" w:rsidRPr="00D25F5D" w:rsidRDefault="00512E9A"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364" w:type="pct"/>
            <w:shd w:val="clear" w:color="auto" w:fill="auto"/>
          </w:tcPr>
          <w:p w14:paraId="0BF4CBA4" w14:textId="77777777"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asil akreditasi prodi</w:t>
            </w:r>
          </w:p>
        </w:tc>
      </w:tr>
      <w:tr w:rsidR="000E2CCB" w:rsidRPr="00D25F5D" w14:paraId="1C54525A" w14:textId="77777777" w:rsidTr="00DD7D55">
        <w:trPr>
          <w:trHeight w:val="397"/>
        </w:trPr>
        <w:tc>
          <w:tcPr>
            <w:tcW w:w="223" w:type="pct"/>
            <w:vMerge/>
            <w:shd w:val="clear" w:color="auto" w:fill="auto"/>
            <w:vAlign w:val="center"/>
          </w:tcPr>
          <w:p w14:paraId="11364445" w14:textId="4B312C9F"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69E5D398"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tcPr>
          <w:p w14:paraId="30F367D4" w14:textId="77777777"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04E3024A" w14:textId="77777777" w:rsidR="000E2CCB" w:rsidRPr="00D25F5D" w:rsidRDefault="000E2CCB" w:rsidP="000E2CCB">
            <w:pPr>
              <w:spacing w:after="0" w:line="240" w:lineRule="auto"/>
              <w:rPr>
                <w:rFonts w:eastAsia="Times New Roman"/>
                <w:color w:val="000000"/>
                <w:sz w:val="18"/>
                <w:szCs w:val="18"/>
                <w:lang w:eastAsia="en-ID"/>
              </w:rPr>
            </w:pPr>
          </w:p>
        </w:tc>
        <w:tc>
          <w:tcPr>
            <w:tcW w:w="468" w:type="pct"/>
            <w:shd w:val="clear" w:color="auto" w:fill="auto"/>
          </w:tcPr>
          <w:p w14:paraId="13DB954C"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kumulatif Program Studi terakreditasi  B</w:t>
            </w:r>
          </w:p>
        </w:tc>
        <w:tc>
          <w:tcPr>
            <w:tcW w:w="157" w:type="pct"/>
            <w:shd w:val="clear" w:color="auto" w:fill="auto"/>
          </w:tcPr>
          <w:p w14:paraId="69FB31DD" w14:textId="17AD283B" w:rsidR="000E2CCB" w:rsidRPr="00D25F5D" w:rsidRDefault="000E2CCB" w:rsidP="000E2CCB">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70</w:t>
            </w:r>
          </w:p>
        </w:tc>
        <w:tc>
          <w:tcPr>
            <w:tcW w:w="208" w:type="pct"/>
          </w:tcPr>
          <w:p w14:paraId="7810ADA8" w14:textId="11D85E16" w:rsidR="000E2CCB" w:rsidRPr="00D25F5D" w:rsidRDefault="000E2CCB" w:rsidP="000E2CCB">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 II.17</w:t>
            </w:r>
          </w:p>
        </w:tc>
        <w:tc>
          <w:tcPr>
            <w:tcW w:w="208" w:type="pct"/>
          </w:tcPr>
          <w:p w14:paraId="1416C7C7"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6FB0B849" w14:textId="73E94D12"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64B4E065" w14:textId="1C6F2A26"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208" w:type="pct"/>
            <w:shd w:val="clear" w:color="auto" w:fill="auto"/>
          </w:tcPr>
          <w:p w14:paraId="5C4A8333"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31981F09" w14:textId="75D35461"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2</w:t>
            </w:r>
          </w:p>
        </w:tc>
        <w:tc>
          <w:tcPr>
            <w:tcW w:w="156" w:type="pct"/>
            <w:tcBorders>
              <w:top w:val="single" w:sz="4" w:space="0" w:color="000000"/>
              <w:left w:val="nil"/>
              <w:bottom w:val="single" w:sz="4" w:space="0" w:color="000000"/>
              <w:right w:val="single" w:sz="4" w:space="0" w:color="000000"/>
            </w:tcBorders>
            <w:shd w:val="clear" w:color="auto" w:fill="auto"/>
          </w:tcPr>
          <w:p w14:paraId="33EB5823" w14:textId="3BA8195B"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2</w:t>
            </w:r>
          </w:p>
        </w:tc>
        <w:tc>
          <w:tcPr>
            <w:tcW w:w="156" w:type="pct"/>
            <w:tcBorders>
              <w:top w:val="single" w:sz="4" w:space="0" w:color="000000"/>
              <w:left w:val="nil"/>
              <w:bottom w:val="single" w:sz="4" w:space="0" w:color="000000"/>
              <w:right w:val="single" w:sz="4" w:space="0" w:color="000000"/>
            </w:tcBorders>
            <w:shd w:val="clear" w:color="auto" w:fill="auto"/>
          </w:tcPr>
          <w:p w14:paraId="66A11592" w14:textId="7717BF38"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2</w:t>
            </w:r>
          </w:p>
        </w:tc>
        <w:tc>
          <w:tcPr>
            <w:tcW w:w="156" w:type="pct"/>
            <w:tcBorders>
              <w:top w:val="single" w:sz="4" w:space="0" w:color="000000"/>
              <w:left w:val="nil"/>
              <w:bottom w:val="single" w:sz="4" w:space="0" w:color="000000"/>
              <w:right w:val="single" w:sz="4" w:space="0" w:color="000000"/>
            </w:tcBorders>
            <w:shd w:val="clear" w:color="auto" w:fill="auto"/>
          </w:tcPr>
          <w:p w14:paraId="15DFB818" w14:textId="29A374D1"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4</w:t>
            </w:r>
          </w:p>
        </w:tc>
        <w:tc>
          <w:tcPr>
            <w:tcW w:w="157" w:type="pct"/>
            <w:tcBorders>
              <w:top w:val="single" w:sz="4" w:space="0" w:color="000000"/>
              <w:left w:val="nil"/>
              <w:bottom w:val="single" w:sz="4" w:space="0" w:color="000000"/>
              <w:right w:val="single" w:sz="4" w:space="0" w:color="000000"/>
            </w:tcBorders>
            <w:shd w:val="clear" w:color="auto" w:fill="auto"/>
          </w:tcPr>
          <w:p w14:paraId="3A169069" w14:textId="7EC5457F"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4</w:t>
            </w:r>
          </w:p>
        </w:tc>
        <w:tc>
          <w:tcPr>
            <w:tcW w:w="364" w:type="pct"/>
            <w:shd w:val="clear" w:color="auto" w:fill="auto"/>
          </w:tcPr>
          <w:p w14:paraId="4CC58098" w14:textId="3321FDE9"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baikan nilai akreditasi</w:t>
            </w:r>
          </w:p>
        </w:tc>
        <w:tc>
          <w:tcPr>
            <w:tcW w:w="261" w:type="pct"/>
            <w:shd w:val="clear" w:color="auto" w:fill="auto"/>
          </w:tcPr>
          <w:p w14:paraId="4FE3190A" w14:textId="35ACFF4F" w:rsidR="000E2CCB" w:rsidRPr="00D25F5D" w:rsidRDefault="00512E9A"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364" w:type="pct"/>
            <w:shd w:val="clear" w:color="auto" w:fill="auto"/>
          </w:tcPr>
          <w:p w14:paraId="56447BF5"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asil akreditasi prodi</w:t>
            </w:r>
          </w:p>
        </w:tc>
      </w:tr>
      <w:tr w:rsidR="000E2CCB" w:rsidRPr="00D25F5D" w14:paraId="22CB9C87" w14:textId="77777777" w:rsidTr="00DD7D55">
        <w:trPr>
          <w:trHeight w:val="397"/>
        </w:trPr>
        <w:tc>
          <w:tcPr>
            <w:tcW w:w="223" w:type="pct"/>
            <w:vMerge/>
            <w:shd w:val="clear" w:color="auto" w:fill="auto"/>
            <w:vAlign w:val="center"/>
          </w:tcPr>
          <w:p w14:paraId="69E81332" w14:textId="77777777"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07355077"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tcPr>
          <w:p w14:paraId="235C9CE7" w14:textId="77777777"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3889A40F" w14:textId="448DEF7E" w:rsidR="000E2CCB" w:rsidRPr="00D25F5D" w:rsidRDefault="000E2CCB" w:rsidP="000E2CC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1.8.2</w:t>
            </w:r>
          </w:p>
          <w:p w14:paraId="32FC222F" w14:textId="56E7E518"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Akreditasi Institusi [BAN-PT]</w:t>
            </w:r>
          </w:p>
        </w:tc>
        <w:tc>
          <w:tcPr>
            <w:tcW w:w="468" w:type="pct"/>
            <w:shd w:val="clear" w:color="auto" w:fill="auto"/>
          </w:tcPr>
          <w:p w14:paraId="0DB83DDE" w14:textId="28AEE749"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Nilai Akreditasi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APT)</w:t>
            </w:r>
          </w:p>
        </w:tc>
        <w:tc>
          <w:tcPr>
            <w:tcW w:w="157" w:type="pct"/>
            <w:shd w:val="clear" w:color="auto" w:fill="auto"/>
          </w:tcPr>
          <w:p w14:paraId="702A2A7D" w14:textId="7598F6BD" w:rsidR="000E2CCB" w:rsidRPr="00D25F5D" w:rsidRDefault="000E2CCB" w:rsidP="000E2CCB">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72</w:t>
            </w:r>
          </w:p>
        </w:tc>
        <w:tc>
          <w:tcPr>
            <w:tcW w:w="208" w:type="pct"/>
          </w:tcPr>
          <w:p w14:paraId="4AE5F85F" w14:textId="58F74754" w:rsidR="000E2CCB" w:rsidRPr="00D25F5D" w:rsidRDefault="000E2CCB" w:rsidP="000E2CCB">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 II.18</w:t>
            </w:r>
          </w:p>
        </w:tc>
        <w:tc>
          <w:tcPr>
            <w:tcW w:w="208" w:type="pct"/>
          </w:tcPr>
          <w:p w14:paraId="5C3B83CD"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722FF1A8" w14:textId="583E9F3A"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1CACEA22" w14:textId="699AC978"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NA</w:t>
            </w:r>
          </w:p>
        </w:tc>
        <w:tc>
          <w:tcPr>
            <w:tcW w:w="208" w:type="pct"/>
            <w:shd w:val="clear" w:color="auto" w:fill="auto"/>
          </w:tcPr>
          <w:p w14:paraId="5A86EA71"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B</w:t>
            </w:r>
          </w:p>
        </w:tc>
        <w:tc>
          <w:tcPr>
            <w:tcW w:w="156" w:type="pct"/>
            <w:shd w:val="clear" w:color="auto" w:fill="auto"/>
          </w:tcPr>
          <w:p w14:paraId="04DCCCD8"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B</w:t>
            </w:r>
          </w:p>
        </w:tc>
        <w:tc>
          <w:tcPr>
            <w:tcW w:w="156" w:type="pct"/>
            <w:shd w:val="clear" w:color="auto" w:fill="auto"/>
          </w:tcPr>
          <w:p w14:paraId="25AB1B24"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B</w:t>
            </w:r>
          </w:p>
        </w:tc>
        <w:tc>
          <w:tcPr>
            <w:tcW w:w="156" w:type="pct"/>
            <w:shd w:val="clear" w:color="auto" w:fill="auto"/>
          </w:tcPr>
          <w:p w14:paraId="303CEF0C"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B</w:t>
            </w:r>
          </w:p>
        </w:tc>
        <w:tc>
          <w:tcPr>
            <w:tcW w:w="156" w:type="pct"/>
          </w:tcPr>
          <w:p w14:paraId="7A8826AE" w14:textId="4D1F4B21"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w:t>
            </w:r>
          </w:p>
        </w:tc>
        <w:tc>
          <w:tcPr>
            <w:tcW w:w="157" w:type="pct"/>
          </w:tcPr>
          <w:p w14:paraId="6882D1A7" w14:textId="27F46EE2"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w:t>
            </w:r>
          </w:p>
        </w:tc>
        <w:tc>
          <w:tcPr>
            <w:tcW w:w="364" w:type="pct"/>
            <w:shd w:val="clear" w:color="auto" w:fill="auto"/>
            <w:vAlign w:val="center"/>
          </w:tcPr>
          <w:p w14:paraId="2CAB7754" w14:textId="0EAEF1E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61" w:type="pct"/>
            <w:shd w:val="clear" w:color="auto" w:fill="auto"/>
          </w:tcPr>
          <w:p w14:paraId="490D8E6F" w14:textId="72686A8D"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Ka. SPMI</w:t>
            </w:r>
          </w:p>
        </w:tc>
        <w:tc>
          <w:tcPr>
            <w:tcW w:w="364" w:type="pct"/>
            <w:shd w:val="clear" w:color="auto" w:fill="auto"/>
          </w:tcPr>
          <w:p w14:paraId="281E05A7" w14:textId="5FBA0F33"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Laporan</w:t>
            </w:r>
          </w:p>
        </w:tc>
      </w:tr>
      <w:tr w:rsidR="000E2CCB" w:rsidRPr="00D25F5D" w14:paraId="3756A6FE" w14:textId="77777777" w:rsidTr="00DD7D55">
        <w:trPr>
          <w:trHeight w:val="397"/>
        </w:trPr>
        <w:tc>
          <w:tcPr>
            <w:tcW w:w="223" w:type="pct"/>
            <w:vMerge/>
            <w:shd w:val="clear" w:color="auto" w:fill="auto"/>
            <w:vAlign w:val="center"/>
          </w:tcPr>
          <w:p w14:paraId="7840BE1B" w14:textId="13679431"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66CA148E"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tcPr>
          <w:p w14:paraId="71838A70" w14:textId="77777777"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07ACCCE2" w14:textId="14299D74"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8.3</w:t>
            </w:r>
          </w:p>
          <w:p w14:paraId="5E62D862" w14:textId="0FEA9884"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kreditasi Internasional</w:t>
            </w:r>
          </w:p>
        </w:tc>
        <w:tc>
          <w:tcPr>
            <w:tcW w:w="468" w:type="pct"/>
            <w:shd w:val="clear" w:color="auto" w:fill="auto"/>
          </w:tcPr>
          <w:p w14:paraId="1113FE72" w14:textId="1B784D26"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persiapan Program Studi terakreditasi Internasional</w:t>
            </w:r>
          </w:p>
        </w:tc>
        <w:tc>
          <w:tcPr>
            <w:tcW w:w="157" w:type="pct"/>
            <w:shd w:val="clear" w:color="auto" w:fill="auto"/>
          </w:tcPr>
          <w:p w14:paraId="471522E5" w14:textId="393C67F4" w:rsidR="000E2CCB" w:rsidRPr="00D25F5D" w:rsidRDefault="000E2CCB" w:rsidP="000E2CCB">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66</w:t>
            </w:r>
          </w:p>
        </w:tc>
        <w:tc>
          <w:tcPr>
            <w:tcW w:w="208" w:type="pct"/>
          </w:tcPr>
          <w:p w14:paraId="17222CC7" w14:textId="1C8FA379" w:rsidR="000E2CCB" w:rsidRPr="00D25F5D" w:rsidRDefault="000E2CCB" w:rsidP="000E2CCB">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 II.19</w:t>
            </w:r>
          </w:p>
        </w:tc>
        <w:tc>
          <w:tcPr>
            <w:tcW w:w="208" w:type="pct"/>
          </w:tcPr>
          <w:p w14:paraId="0C3A0F02"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7EC03B21" w14:textId="756F5F4A"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10E88FF9" w14:textId="3456BDE8"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13BC4C32"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56" w:type="pct"/>
            <w:shd w:val="clear" w:color="auto" w:fill="auto"/>
          </w:tcPr>
          <w:p w14:paraId="39C3D25C"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56" w:type="pct"/>
            <w:shd w:val="clear" w:color="auto" w:fill="auto"/>
          </w:tcPr>
          <w:p w14:paraId="2869F61B"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56" w:type="pct"/>
            <w:shd w:val="clear" w:color="auto" w:fill="auto"/>
          </w:tcPr>
          <w:p w14:paraId="041325C1" w14:textId="1B8A237D"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tcPr>
          <w:p w14:paraId="545A1C31" w14:textId="4A7465D8"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2E5E69C3" w14:textId="19853316"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6D9C1C93" w14:textId="7DB1F058"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dentifikasi sistem terakreditasi internasional Memperbaiki kualitas sistem terakreditasi internasional</w:t>
            </w:r>
          </w:p>
        </w:tc>
        <w:tc>
          <w:tcPr>
            <w:tcW w:w="261" w:type="pct"/>
            <w:shd w:val="clear" w:color="auto" w:fill="auto"/>
          </w:tcPr>
          <w:p w14:paraId="19012DD6" w14:textId="3787F263"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SPPMA – </w:t>
            </w:r>
            <w:r w:rsidR="00512E9A" w:rsidRPr="00D25F5D">
              <w:rPr>
                <w:rFonts w:eastAsia="Times New Roman"/>
                <w:color w:val="000000"/>
                <w:sz w:val="18"/>
                <w:szCs w:val="18"/>
                <w:lang w:eastAsia="en-ID"/>
              </w:rPr>
              <w:t>WR-1</w:t>
            </w:r>
          </w:p>
        </w:tc>
        <w:tc>
          <w:tcPr>
            <w:tcW w:w="364" w:type="pct"/>
            <w:shd w:val="clear" w:color="auto" w:fill="auto"/>
          </w:tcPr>
          <w:p w14:paraId="5D483CF0"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asil akreditasi internasional</w:t>
            </w:r>
          </w:p>
        </w:tc>
      </w:tr>
      <w:tr w:rsidR="000E2CCB" w:rsidRPr="00D25F5D" w14:paraId="696F42A5" w14:textId="77777777" w:rsidTr="00DD7D55">
        <w:trPr>
          <w:trHeight w:val="397"/>
        </w:trPr>
        <w:tc>
          <w:tcPr>
            <w:tcW w:w="223" w:type="pct"/>
            <w:shd w:val="clear" w:color="auto" w:fill="auto"/>
          </w:tcPr>
          <w:p w14:paraId="56A79BA6" w14:textId="0B3CAC9B"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770B0731"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tcPr>
          <w:p w14:paraId="490B7CA7" w14:textId="3567F13D"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1.9</w:t>
            </w:r>
          </w:p>
          <w:p w14:paraId="7D1FE579" w14:textId="76A8E94F"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enuhan SNPT</w:t>
            </w:r>
          </w:p>
        </w:tc>
        <w:tc>
          <w:tcPr>
            <w:tcW w:w="365" w:type="pct"/>
            <w:shd w:val="clear" w:color="auto" w:fill="auto"/>
          </w:tcPr>
          <w:p w14:paraId="6F9E79B0" w14:textId="1D803CAB"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9.1</w:t>
            </w:r>
          </w:p>
          <w:p w14:paraId="4BB34AC4" w14:textId="288A8F1D"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Terpenuhinya Standar Nasional Perguruan </w:t>
            </w:r>
            <w:r w:rsidRPr="00D25F5D">
              <w:rPr>
                <w:rFonts w:eastAsia="Times New Roman"/>
                <w:color w:val="000000"/>
                <w:sz w:val="18"/>
                <w:szCs w:val="18"/>
                <w:lang w:eastAsia="en-ID"/>
              </w:rPr>
              <w:lastRenderedPageBreak/>
              <w:t>Tinggi (SNPT)</w:t>
            </w:r>
          </w:p>
        </w:tc>
        <w:tc>
          <w:tcPr>
            <w:tcW w:w="468" w:type="pct"/>
            <w:shd w:val="clear" w:color="auto" w:fill="auto"/>
          </w:tcPr>
          <w:p w14:paraId="38482C20"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Persentase terpenuhinya SNPT</w:t>
            </w:r>
          </w:p>
        </w:tc>
        <w:tc>
          <w:tcPr>
            <w:tcW w:w="157" w:type="pct"/>
            <w:shd w:val="clear" w:color="auto" w:fill="auto"/>
          </w:tcPr>
          <w:p w14:paraId="43D1A92F" w14:textId="42D82D00" w:rsidR="000E2CCB" w:rsidRPr="00D25F5D" w:rsidRDefault="000E2CCB" w:rsidP="000E2CCB">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25</w:t>
            </w:r>
          </w:p>
        </w:tc>
        <w:tc>
          <w:tcPr>
            <w:tcW w:w="208" w:type="pct"/>
          </w:tcPr>
          <w:p w14:paraId="1D1457D8" w14:textId="227F1CC9" w:rsidR="000E2CCB" w:rsidRPr="00D25F5D" w:rsidRDefault="000E2CCB" w:rsidP="000E2CCB">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 II.20</w:t>
            </w:r>
          </w:p>
        </w:tc>
        <w:tc>
          <w:tcPr>
            <w:tcW w:w="208" w:type="pct"/>
          </w:tcPr>
          <w:p w14:paraId="073983C1"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0E6D18DC" w14:textId="661081C9"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5D543695" w14:textId="2FA956A1"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208" w:type="pct"/>
            <w:shd w:val="clear" w:color="auto" w:fill="auto"/>
          </w:tcPr>
          <w:p w14:paraId="6C339FCF"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1386A8DD" w14:textId="18D3F44E"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70</w:t>
            </w:r>
          </w:p>
        </w:tc>
        <w:tc>
          <w:tcPr>
            <w:tcW w:w="156" w:type="pct"/>
            <w:tcBorders>
              <w:top w:val="single" w:sz="4" w:space="0" w:color="000000"/>
              <w:left w:val="nil"/>
              <w:bottom w:val="single" w:sz="4" w:space="0" w:color="000000"/>
              <w:right w:val="single" w:sz="4" w:space="0" w:color="000000"/>
            </w:tcBorders>
            <w:shd w:val="clear" w:color="auto" w:fill="auto"/>
          </w:tcPr>
          <w:p w14:paraId="3008D677" w14:textId="1A1727E8"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80</w:t>
            </w:r>
          </w:p>
        </w:tc>
        <w:tc>
          <w:tcPr>
            <w:tcW w:w="156" w:type="pct"/>
            <w:tcBorders>
              <w:top w:val="single" w:sz="4" w:space="0" w:color="000000"/>
              <w:left w:val="nil"/>
              <w:bottom w:val="single" w:sz="4" w:space="0" w:color="000000"/>
              <w:right w:val="single" w:sz="4" w:space="0" w:color="000000"/>
            </w:tcBorders>
            <w:shd w:val="clear" w:color="auto" w:fill="auto"/>
          </w:tcPr>
          <w:p w14:paraId="5E186533" w14:textId="34CE355B"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85</w:t>
            </w:r>
          </w:p>
        </w:tc>
        <w:tc>
          <w:tcPr>
            <w:tcW w:w="156" w:type="pct"/>
            <w:tcBorders>
              <w:top w:val="single" w:sz="4" w:space="0" w:color="000000"/>
              <w:left w:val="nil"/>
              <w:bottom w:val="single" w:sz="4" w:space="0" w:color="000000"/>
              <w:right w:val="single" w:sz="4" w:space="0" w:color="000000"/>
            </w:tcBorders>
            <w:shd w:val="clear" w:color="auto" w:fill="auto"/>
          </w:tcPr>
          <w:p w14:paraId="1538D93F" w14:textId="1E6D472E"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90</w:t>
            </w:r>
          </w:p>
        </w:tc>
        <w:tc>
          <w:tcPr>
            <w:tcW w:w="157" w:type="pct"/>
            <w:tcBorders>
              <w:top w:val="single" w:sz="4" w:space="0" w:color="000000"/>
              <w:left w:val="nil"/>
              <w:bottom w:val="single" w:sz="4" w:space="0" w:color="000000"/>
              <w:right w:val="single" w:sz="4" w:space="0" w:color="000000"/>
            </w:tcBorders>
            <w:shd w:val="clear" w:color="auto" w:fill="auto"/>
          </w:tcPr>
          <w:p w14:paraId="2AFA5D4C" w14:textId="6150722C"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95</w:t>
            </w:r>
          </w:p>
        </w:tc>
        <w:tc>
          <w:tcPr>
            <w:tcW w:w="364" w:type="pct"/>
            <w:shd w:val="clear" w:color="auto" w:fill="auto"/>
          </w:tcPr>
          <w:p w14:paraId="68EF4ACA" w14:textId="770C392D"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elesaian dokumen standar mutu</w:t>
            </w:r>
          </w:p>
        </w:tc>
        <w:tc>
          <w:tcPr>
            <w:tcW w:w="261" w:type="pct"/>
            <w:shd w:val="clear" w:color="auto" w:fill="auto"/>
          </w:tcPr>
          <w:p w14:paraId="3F150B7D" w14:textId="16B218F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SPPMA – </w:t>
            </w:r>
            <w:r w:rsidR="00512E9A" w:rsidRPr="00D25F5D">
              <w:rPr>
                <w:rFonts w:eastAsia="Times New Roman"/>
                <w:color w:val="000000"/>
                <w:sz w:val="18"/>
                <w:szCs w:val="18"/>
                <w:lang w:eastAsia="en-ID"/>
              </w:rPr>
              <w:t>WR-1</w:t>
            </w:r>
          </w:p>
        </w:tc>
        <w:tc>
          <w:tcPr>
            <w:tcW w:w="364" w:type="pct"/>
            <w:shd w:val="clear" w:color="auto" w:fill="auto"/>
          </w:tcPr>
          <w:p w14:paraId="256687AA"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SPMI</w:t>
            </w:r>
          </w:p>
        </w:tc>
      </w:tr>
      <w:tr w:rsidR="000E2CCB" w:rsidRPr="00D25F5D" w14:paraId="1A37422A" w14:textId="77777777" w:rsidTr="00DD7D55">
        <w:trPr>
          <w:trHeight w:val="397"/>
        </w:trPr>
        <w:tc>
          <w:tcPr>
            <w:tcW w:w="223" w:type="pct"/>
            <w:shd w:val="clear" w:color="auto" w:fill="auto"/>
          </w:tcPr>
          <w:p w14:paraId="6C5CB57D" w14:textId="2DAF4E8C"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3BAB7EC9"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tcPr>
          <w:p w14:paraId="2E654675" w14:textId="3B95E47C"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1.10</w:t>
            </w:r>
          </w:p>
          <w:p w14:paraId="3D2BC0F5" w14:textId="1C02B7A8"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baikan Sistem Balas Jasa [Review </w:t>
            </w:r>
            <w:r w:rsidRPr="00D25F5D">
              <w:rPr>
                <w:rFonts w:eastAsia="Times New Roman"/>
                <w:b/>
                <w:color w:val="000000"/>
                <w:sz w:val="18"/>
                <w:szCs w:val="18"/>
                <w:lang w:eastAsia="en-ID"/>
              </w:rPr>
              <w:t>Sistem Balas Jasa</w:t>
            </w:r>
            <w:r w:rsidRPr="00D25F5D">
              <w:rPr>
                <w:rFonts w:eastAsia="Times New Roman"/>
                <w:color w:val="000000"/>
                <w:sz w:val="18"/>
                <w:szCs w:val="18"/>
                <w:lang w:eastAsia="en-ID"/>
              </w:rPr>
              <w:t xml:space="preserve"> dan sistem karir]</w:t>
            </w:r>
          </w:p>
        </w:tc>
        <w:tc>
          <w:tcPr>
            <w:tcW w:w="365" w:type="pct"/>
            <w:shd w:val="clear" w:color="auto" w:fill="auto"/>
          </w:tcPr>
          <w:p w14:paraId="006B3627" w14:textId="5BA41FD2"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10.1</w:t>
            </w:r>
          </w:p>
          <w:p w14:paraId="52964BF9"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Terbentuknya </w:t>
            </w:r>
            <w:r w:rsidRPr="00D25F5D">
              <w:rPr>
                <w:rFonts w:eastAsia="Times New Roman"/>
                <w:b/>
                <w:color w:val="000000"/>
                <w:sz w:val="18"/>
                <w:szCs w:val="18"/>
                <w:lang w:eastAsia="en-ID"/>
              </w:rPr>
              <w:t>sistem balas jasa yg baik</w:t>
            </w:r>
          </w:p>
        </w:tc>
        <w:tc>
          <w:tcPr>
            <w:tcW w:w="468" w:type="pct"/>
            <w:shd w:val="clear" w:color="auto" w:fill="auto"/>
          </w:tcPr>
          <w:p w14:paraId="6AED688B"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eningkatan tingkat kesejahteraan</w:t>
            </w:r>
            <w:r w:rsidRPr="00D25F5D">
              <w:rPr>
                <w:rFonts w:eastAsia="Times New Roman"/>
                <w:color w:val="000000"/>
                <w:sz w:val="18"/>
                <w:szCs w:val="18"/>
                <w:lang w:eastAsia="en-ID"/>
              </w:rPr>
              <w:t xml:space="preserve"> setara minimal tingkat inflasi</w:t>
            </w:r>
          </w:p>
        </w:tc>
        <w:tc>
          <w:tcPr>
            <w:tcW w:w="157" w:type="pct"/>
            <w:shd w:val="clear" w:color="auto" w:fill="auto"/>
          </w:tcPr>
          <w:p w14:paraId="30D09B93" w14:textId="20C709E3"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77</w:t>
            </w:r>
          </w:p>
        </w:tc>
        <w:tc>
          <w:tcPr>
            <w:tcW w:w="208" w:type="pct"/>
          </w:tcPr>
          <w:p w14:paraId="70393FC4" w14:textId="28E84211" w:rsidR="000E2CCB" w:rsidRPr="00D25F5D" w:rsidRDefault="000E2CCB" w:rsidP="000E2CC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1</w:t>
            </w:r>
          </w:p>
        </w:tc>
        <w:tc>
          <w:tcPr>
            <w:tcW w:w="208" w:type="pct"/>
          </w:tcPr>
          <w:p w14:paraId="03372D80"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0B5210C1" w14:textId="224FE54C"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4DED32A3" w14:textId="0A5F7682"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NA</w:t>
            </w:r>
          </w:p>
        </w:tc>
        <w:tc>
          <w:tcPr>
            <w:tcW w:w="208" w:type="pct"/>
            <w:shd w:val="clear" w:color="auto" w:fill="auto"/>
          </w:tcPr>
          <w:p w14:paraId="1EBC700F"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56" w:type="pct"/>
            <w:tcBorders>
              <w:top w:val="nil"/>
              <w:left w:val="single" w:sz="4" w:space="0" w:color="000000"/>
              <w:bottom w:val="single" w:sz="4" w:space="0" w:color="000000"/>
              <w:right w:val="single" w:sz="4" w:space="0" w:color="000000"/>
            </w:tcBorders>
            <w:shd w:val="clear" w:color="auto" w:fill="auto"/>
          </w:tcPr>
          <w:p w14:paraId="3E23A34D" w14:textId="21972C47"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10</w:t>
            </w:r>
          </w:p>
        </w:tc>
        <w:tc>
          <w:tcPr>
            <w:tcW w:w="156" w:type="pct"/>
            <w:tcBorders>
              <w:top w:val="nil"/>
              <w:left w:val="nil"/>
              <w:bottom w:val="single" w:sz="4" w:space="0" w:color="000000"/>
              <w:right w:val="single" w:sz="4" w:space="0" w:color="000000"/>
            </w:tcBorders>
            <w:shd w:val="clear" w:color="auto" w:fill="auto"/>
          </w:tcPr>
          <w:p w14:paraId="783C8F1F" w14:textId="38F12C81"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NA</w:t>
            </w:r>
          </w:p>
        </w:tc>
        <w:tc>
          <w:tcPr>
            <w:tcW w:w="156" w:type="pct"/>
            <w:tcBorders>
              <w:top w:val="nil"/>
              <w:left w:val="nil"/>
              <w:bottom w:val="single" w:sz="4" w:space="0" w:color="000000"/>
              <w:right w:val="single" w:sz="4" w:space="0" w:color="000000"/>
            </w:tcBorders>
            <w:shd w:val="clear" w:color="auto" w:fill="auto"/>
          </w:tcPr>
          <w:p w14:paraId="464B8369" w14:textId="55419904" w:rsidR="000E2CCB" w:rsidRPr="00D25F5D" w:rsidRDefault="000E2CCB" w:rsidP="000E2CCB">
            <w:pPr>
              <w:spacing w:after="0" w:line="240" w:lineRule="auto"/>
              <w:jc w:val="center"/>
              <w:rPr>
                <w:rFonts w:eastAsia="Times New Roman"/>
                <w:color w:val="000000"/>
                <w:sz w:val="18"/>
                <w:szCs w:val="18"/>
                <w:lang w:eastAsia="en-ID"/>
              </w:rPr>
            </w:pPr>
            <w:r w:rsidRPr="00D25F5D">
              <w:rPr>
                <w:color w:val="000000"/>
                <w:sz w:val="18"/>
                <w:szCs w:val="18"/>
              </w:rPr>
              <w:t>10</w:t>
            </w:r>
          </w:p>
        </w:tc>
        <w:tc>
          <w:tcPr>
            <w:tcW w:w="156" w:type="pct"/>
            <w:tcBorders>
              <w:top w:val="nil"/>
              <w:left w:val="nil"/>
              <w:bottom w:val="single" w:sz="4" w:space="0" w:color="000000"/>
              <w:right w:val="single" w:sz="4" w:space="0" w:color="000000"/>
            </w:tcBorders>
            <w:shd w:val="clear" w:color="auto" w:fill="auto"/>
          </w:tcPr>
          <w:p w14:paraId="45048E91" w14:textId="7574408B"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10</w:t>
            </w:r>
          </w:p>
        </w:tc>
        <w:tc>
          <w:tcPr>
            <w:tcW w:w="157" w:type="pct"/>
            <w:tcBorders>
              <w:top w:val="nil"/>
              <w:left w:val="nil"/>
              <w:bottom w:val="single" w:sz="4" w:space="0" w:color="000000"/>
              <w:right w:val="single" w:sz="4" w:space="0" w:color="000000"/>
            </w:tcBorders>
            <w:shd w:val="clear" w:color="auto" w:fill="auto"/>
          </w:tcPr>
          <w:p w14:paraId="035045CD" w14:textId="69DF1425" w:rsidR="000E2CCB" w:rsidRPr="00D25F5D" w:rsidRDefault="000E2CCB" w:rsidP="000E2CCB">
            <w:pPr>
              <w:spacing w:after="0" w:line="240" w:lineRule="auto"/>
              <w:rPr>
                <w:rFonts w:eastAsia="Times New Roman"/>
                <w:color w:val="000000"/>
                <w:sz w:val="18"/>
                <w:szCs w:val="18"/>
                <w:lang w:eastAsia="en-ID"/>
              </w:rPr>
            </w:pPr>
            <w:r w:rsidRPr="00D25F5D">
              <w:rPr>
                <w:color w:val="000000"/>
                <w:sz w:val="18"/>
                <w:szCs w:val="18"/>
              </w:rPr>
              <w:t> 10</w:t>
            </w:r>
          </w:p>
        </w:tc>
        <w:tc>
          <w:tcPr>
            <w:tcW w:w="364" w:type="pct"/>
            <w:shd w:val="clear" w:color="auto" w:fill="auto"/>
          </w:tcPr>
          <w:p w14:paraId="59FD233E" w14:textId="61DA0074"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nyusun peraturan sistem balas jasa</w:t>
            </w:r>
          </w:p>
        </w:tc>
        <w:tc>
          <w:tcPr>
            <w:tcW w:w="261" w:type="pct"/>
            <w:shd w:val="clear" w:color="auto" w:fill="auto"/>
          </w:tcPr>
          <w:p w14:paraId="5F3DE208"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eputi SDM</w:t>
            </w:r>
          </w:p>
        </w:tc>
        <w:tc>
          <w:tcPr>
            <w:tcW w:w="364" w:type="pct"/>
            <w:shd w:val="clear" w:color="auto" w:fill="auto"/>
          </w:tcPr>
          <w:p w14:paraId="641524F2"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urat Keputusan kenaikan kesejahteraan</w:t>
            </w:r>
          </w:p>
        </w:tc>
      </w:tr>
      <w:tr w:rsidR="000E2CCB" w:rsidRPr="00D25F5D" w14:paraId="441D9CBE" w14:textId="77777777" w:rsidTr="00DD7D55">
        <w:trPr>
          <w:trHeight w:val="397"/>
        </w:trPr>
        <w:tc>
          <w:tcPr>
            <w:tcW w:w="223" w:type="pct"/>
            <w:shd w:val="clear" w:color="auto" w:fill="auto"/>
            <w:vAlign w:val="center"/>
          </w:tcPr>
          <w:p w14:paraId="54F20E76" w14:textId="2C092620"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6521B076"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auto"/>
            <w:vAlign w:val="center"/>
          </w:tcPr>
          <w:p w14:paraId="587B98C6" w14:textId="77777777"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760856B1" w14:textId="4265A1DE"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10.2</w:t>
            </w:r>
          </w:p>
          <w:p w14:paraId="18A0D214"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Terbentuknya </w:t>
            </w:r>
            <w:r w:rsidRPr="00D25F5D">
              <w:rPr>
                <w:rFonts w:eastAsia="Times New Roman"/>
                <w:b/>
                <w:color w:val="000000"/>
                <w:sz w:val="18"/>
                <w:szCs w:val="18"/>
                <w:lang w:eastAsia="en-ID"/>
              </w:rPr>
              <w:t>sistem karir</w:t>
            </w:r>
            <w:r w:rsidRPr="00D25F5D">
              <w:rPr>
                <w:rFonts w:eastAsia="Times New Roman"/>
                <w:color w:val="000000"/>
                <w:sz w:val="18"/>
                <w:szCs w:val="18"/>
                <w:lang w:eastAsia="en-ID"/>
              </w:rPr>
              <w:t xml:space="preserve"> yang baik</w:t>
            </w:r>
          </w:p>
        </w:tc>
        <w:tc>
          <w:tcPr>
            <w:tcW w:w="468" w:type="pct"/>
            <w:shd w:val="clear" w:color="auto" w:fill="auto"/>
          </w:tcPr>
          <w:p w14:paraId="6CA7FD30" w14:textId="7333CFF1"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penyelesaian peraturan sistem karir pegawai</w:t>
            </w:r>
          </w:p>
        </w:tc>
        <w:tc>
          <w:tcPr>
            <w:tcW w:w="157" w:type="pct"/>
            <w:shd w:val="clear" w:color="auto" w:fill="auto"/>
          </w:tcPr>
          <w:p w14:paraId="03A915EC"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6</w:t>
            </w:r>
          </w:p>
        </w:tc>
        <w:tc>
          <w:tcPr>
            <w:tcW w:w="208" w:type="pct"/>
          </w:tcPr>
          <w:p w14:paraId="21999977" w14:textId="09BD8639" w:rsidR="000E2CCB" w:rsidRPr="00D25F5D" w:rsidRDefault="000E2CCB" w:rsidP="000E2CC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2</w:t>
            </w:r>
          </w:p>
        </w:tc>
        <w:tc>
          <w:tcPr>
            <w:tcW w:w="208" w:type="pct"/>
          </w:tcPr>
          <w:p w14:paraId="07031723"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60" w:type="pct"/>
          </w:tcPr>
          <w:p w14:paraId="0DC7C04D" w14:textId="6E1C4FF3"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08BABF67" w14:textId="66596014"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208" w:type="pct"/>
            <w:shd w:val="clear" w:color="auto" w:fill="auto"/>
          </w:tcPr>
          <w:p w14:paraId="5AAF2407"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0C060A6C"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5ECA7799"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185B026C" w14:textId="77777777"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A92DECA" w14:textId="03CC3EAE"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416923A1" w14:textId="0CBFFCB6"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7678BAE7" w14:textId="39926CEA"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nyusun peraturan sistem karir pegawai</w:t>
            </w:r>
          </w:p>
        </w:tc>
        <w:tc>
          <w:tcPr>
            <w:tcW w:w="261" w:type="pct"/>
            <w:shd w:val="clear" w:color="auto" w:fill="auto"/>
          </w:tcPr>
          <w:p w14:paraId="10A72FAD" w14:textId="7C0E171C" w:rsidR="000E2CCB" w:rsidRPr="00D25F5D" w:rsidRDefault="00512E9A"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78DCA7C8"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urat Keputusan sistem karir di YPBPI</w:t>
            </w:r>
          </w:p>
        </w:tc>
      </w:tr>
      <w:tr w:rsidR="00EA4829" w:rsidRPr="00D25F5D" w14:paraId="0B7DD4F8" w14:textId="77777777" w:rsidTr="00DD7D55">
        <w:trPr>
          <w:trHeight w:val="397"/>
        </w:trPr>
        <w:tc>
          <w:tcPr>
            <w:tcW w:w="223" w:type="pct"/>
            <w:shd w:val="clear" w:color="auto" w:fill="auto"/>
            <w:vAlign w:val="center"/>
          </w:tcPr>
          <w:p w14:paraId="58847D5C" w14:textId="38F2AB11"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6DCA250F"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shd w:val="clear" w:color="auto" w:fill="auto"/>
          </w:tcPr>
          <w:p w14:paraId="0C10AE8F" w14:textId="4C3EA7AC" w:rsidR="00EA4829" w:rsidRPr="00D25F5D" w:rsidRDefault="00EA4829" w:rsidP="00691AD6">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2.1.11</w:t>
            </w:r>
          </w:p>
          <w:p w14:paraId="7EFCAD34" w14:textId="4C2DAD4A"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Peningkatan kepuasan karyawan</w:t>
            </w:r>
            <w:r w:rsidRPr="00D25F5D">
              <w:rPr>
                <w:rFonts w:eastAsia="Times New Roman"/>
                <w:color w:val="000000"/>
                <w:sz w:val="18"/>
                <w:szCs w:val="18"/>
                <w:lang w:val="fi-FI" w:eastAsia="en-ID"/>
              </w:rPr>
              <w:t xml:space="preserve"> [tenaga akademik dan tenaga kependidikan]</w:t>
            </w:r>
          </w:p>
        </w:tc>
        <w:tc>
          <w:tcPr>
            <w:tcW w:w="365" w:type="pct"/>
            <w:shd w:val="clear" w:color="auto" w:fill="auto"/>
          </w:tcPr>
          <w:p w14:paraId="1AB347A8" w14:textId="4FFF8EAD" w:rsidR="00EA4829" w:rsidRPr="00D25F5D" w:rsidRDefault="00EA4829" w:rsidP="00691AD6">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1.11.1</w:t>
            </w:r>
          </w:p>
          <w:p w14:paraId="3E8D8E5D" w14:textId="6326B849"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ningkatan kepuasan karyawan </w:t>
            </w:r>
            <w:r w:rsidR="00743044" w:rsidRPr="00D25F5D">
              <w:rPr>
                <w:rFonts w:eastAsia="Times New Roman"/>
                <w:color w:val="000000"/>
                <w:sz w:val="18"/>
                <w:szCs w:val="18"/>
                <w:lang w:val="fi-FI" w:eastAsia="en-ID"/>
              </w:rPr>
              <w:t>ULBI</w:t>
            </w:r>
          </w:p>
        </w:tc>
        <w:tc>
          <w:tcPr>
            <w:tcW w:w="468" w:type="pct"/>
            <w:shd w:val="clear" w:color="auto" w:fill="auto"/>
          </w:tcPr>
          <w:p w14:paraId="579B63F8" w14:textId="2E13C9F5" w:rsidR="00EA4829" w:rsidRPr="00D25F5D" w:rsidRDefault="00EA4829" w:rsidP="00691AD6">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rsentase k</w:t>
            </w:r>
            <w:r w:rsidRPr="00D25F5D">
              <w:rPr>
                <w:rFonts w:eastAsia="Times New Roman"/>
                <w:color w:val="000000"/>
                <w:sz w:val="18"/>
                <w:szCs w:val="18"/>
                <w:lang w:eastAsia="en-ID"/>
              </w:rPr>
              <w:t>epuasan karyawan tenaga akademik</w:t>
            </w:r>
          </w:p>
        </w:tc>
        <w:tc>
          <w:tcPr>
            <w:tcW w:w="157" w:type="pct"/>
            <w:shd w:val="clear" w:color="auto" w:fill="auto"/>
          </w:tcPr>
          <w:p w14:paraId="7F57074B" w14:textId="12D10125"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2</w:t>
            </w:r>
          </w:p>
        </w:tc>
        <w:tc>
          <w:tcPr>
            <w:tcW w:w="208" w:type="pct"/>
          </w:tcPr>
          <w:p w14:paraId="48BFBF28" w14:textId="242BDF37"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3</w:t>
            </w:r>
          </w:p>
        </w:tc>
        <w:tc>
          <w:tcPr>
            <w:tcW w:w="208" w:type="pct"/>
          </w:tcPr>
          <w:p w14:paraId="0BBC702F"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Pr>
          <w:p w14:paraId="17DA8794" w14:textId="617D9930"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7F15458F" w14:textId="43290611"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208" w:type="pct"/>
            <w:shd w:val="clear" w:color="auto" w:fill="auto"/>
          </w:tcPr>
          <w:p w14:paraId="069E8E99" w14:textId="351D5039"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156" w:type="pct"/>
            <w:shd w:val="clear" w:color="auto" w:fill="auto"/>
          </w:tcPr>
          <w:p w14:paraId="0BD1381C" w14:textId="409B7DC3"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74624A4F" w14:textId="283480A0"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156" w:type="pct"/>
            <w:shd w:val="clear" w:color="auto" w:fill="auto"/>
          </w:tcPr>
          <w:p w14:paraId="79C9A51E" w14:textId="01374B5A"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Pr>
          <w:p w14:paraId="48010D65" w14:textId="4D8D523B"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0997F141" w14:textId="6B21F62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364" w:type="pct"/>
            <w:shd w:val="clear" w:color="auto" w:fill="auto"/>
          </w:tcPr>
          <w:p w14:paraId="41526B46" w14:textId="3DF93C5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urvey kepuasan kerja karyawan (tenaga akademik dan tenaga kependidikan)</w:t>
            </w:r>
          </w:p>
          <w:p w14:paraId="11EA4363" w14:textId="6CB7B3FF" w:rsidR="00EA4829" w:rsidRPr="00D25F5D" w:rsidRDefault="00EA4829">
            <w:pPr>
              <w:pStyle w:val="ListParagraph"/>
              <w:numPr>
                <w:ilvl w:val="0"/>
                <w:numId w:val="13"/>
              </w:numPr>
              <w:ind w:left="276" w:hanging="180"/>
              <w:rPr>
                <w:color w:val="000000"/>
                <w:sz w:val="18"/>
                <w:szCs w:val="18"/>
                <w:lang w:val="fi-FI" w:eastAsia="en-ID"/>
              </w:rPr>
            </w:pPr>
            <w:r w:rsidRPr="00D25F5D">
              <w:rPr>
                <w:color w:val="000000"/>
                <w:sz w:val="18"/>
                <w:szCs w:val="18"/>
                <w:lang w:eastAsia="en-ID"/>
              </w:rPr>
              <w:t>Penyiapan tenaga akademik dan sarana pendukung</w:t>
            </w:r>
          </w:p>
          <w:p w14:paraId="47D069CE" w14:textId="1A71296E" w:rsidR="00EA4829" w:rsidRPr="00D25F5D" w:rsidRDefault="00EA4829" w:rsidP="00691AD6">
            <w:pPr>
              <w:spacing w:after="0" w:line="240" w:lineRule="auto"/>
              <w:rPr>
                <w:rFonts w:eastAsia="Times New Roman"/>
                <w:color w:val="000000"/>
                <w:sz w:val="18"/>
                <w:szCs w:val="18"/>
                <w:lang w:eastAsia="en-ID"/>
              </w:rPr>
            </w:pPr>
            <w:r w:rsidRPr="00D25F5D">
              <w:rPr>
                <w:color w:val="000000"/>
                <w:sz w:val="18"/>
                <w:szCs w:val="18"/>
                <w:lang w:val="fi-FI" w:eastAsia="en-ID"/>
              </w:rPr>
              <w:lastRenderedPageBreak/>
              <w:t xml:space="preserve"> </w:t>
            </w:r>
            <w:r w:rsidRPr="00D25F5D">
              <w:rPr>
                <w:color w:val="000000"/>
                <w:sz w:val="18"/>
                <w:szCs w:val="18"/>
                <w:lang w:eastAsia="en-ID"/>
              </w:rPr>
              <w:t>Penyiapan tenaga akademik dan sarana pendukung</w:t>
            </w:r>
            <w:r w:rsidRPr="00D25F5D">
              <w:rPr>
                <w:color w:val="000000"/>
                <w:sz w:val="18"/>
                <w:szCs w:val="18"/>
                <w:lang w:val="fi-FI" w:eastAsia="en-ID"/>
              </w:rPr>
              <w:t xml:space="preserve"> </w:t>
            </w:r>
            <w:r w:rsidRPr="00D25F5D">
              <w:rPr>
                <w:color w:val="000000"/>
                <w:sz w:val="18"/>
                <w:szCs w:val="18"/>
                <w:lang w:eastAsia="en-ID"/>
              </w:rPr>
              <w:t>Penyiapan tenaga akademik, sarana prasarana</w:t>
            </w:r>
          </w:p>
        </w:tc>
        <w:tc>
          <w:tcPr>
            <w:tcW w:w="261" w:type="pct"/>
            <w:shd w:val="clear" w:color="auto" w:fill="auto"/>
          </w:tcPr>
          <w:p w14:paraId="2177F20F" w14:textId="29DFCA9E"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Seluruh unit</w:t>
            </w:r>
          </w:p>
        </w:tc>
        <w:tc>
          <w:tcPr>
            <w:tcW w:w="364" w:type="pct"/>
            <w:shd w:val="clear" w:color="auto" w:fill="auto"/>
          </w:tcPr>
          <w:p w14:paraId="118DE459" w14:textId="4A454FB4"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asil survey</w:t>
            </w:r>
          </w:p>
        </w:tc>
      </w:tr>
      <w:tr w:rsidR="00EA4829" w:rsidRPr="00D25F5D" w14:paraId="0C1BF54C" w14:textId="77777777" w:rsidTr="00DD7D55">
        <w:trPr>
          <w:trHeight w:val="397"/>
        </w:trPr>
        <w:tc>
          <w:tcPr>
            <w:tcW w:w="223" w:type="pct"/>
            <w:shd w:val="clear" w:color="auto" w:fill="auto"/>
          </w:tcPr>
          <w:p w14:paraId="504AACD6" w14:textId="6AD0A729" w:rsidR="00EA4829" w:rsidRPr="00D25F5D" w:rsidRDefault="00EA4829" w:rsidP="00691AD6">
            <w:pPr>
              <w:spacing w:after="0" w:line="240" w:lineRule="auto"/>
              <w:rPr>
                <w:rFonts w:eastAsia="Times New Roman"/>
                <w:color w:val="000000"/>
                <w:sz w:val="18"/>
                <w:szCs w:val="18"/>
                <w:lang w:eastAsia="en-ID"/>
              </w:rPr>
            </w:pPr>
          </w:p>
        </w:tc>
        <w:tc>
          <w:tcPr>
            <w:tcW w:w="559" w:type="pct"/>
            <w:shd w:val="clear" w:color="auto" w:fill="auto"/>
          </w:tcPr>
          <w:p w14:paraId="5BD56A6D"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shd w:val="clear" w:color="auto" w:fill="auto"/>
          </w:tcPr>
          <w:p w14:paraId="1CB221F3" w14:textId="136E2F88"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1.12</w:t>
            </w:r>
          </w:p>
          <w:p w14:paraId="2560CBE3" w14:textId="344F5A32"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Afirmasi </w:t>
            </w:r>
            <w:r w:rsidR="00743044" w:rsidRPr="00D25F5D">
              <w:rPr>
                <w:rFonts w:eastAsia="Times New Roman"/>
                <w:color w:val="000000"/>
                <w:sz w:val="18"/>
                <w:szCs w:val="18"/>
                <w:lang w:eastAsia="en-ID"/>
              </w:rPr>
              <w:t>ULBI</w:t>
            </w:r>
          </w:p>
        </w:tc>
        <w:tc>
          <w:tcPr>
            <w:tcW w:w="365" w:type="pct"/>
            <w:shd w:val="clear" w:color="auto" w:fill="auto"/>
          </w:tcPr>
          <w:p w14:paraId="3300A56A" w14:textId="1A115233" w:rsidR="00EA4829" w:rsidRPr="00D25F5D" w:rsidRDefault="00EA4829" w:rsidP="00691AD6">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1.12.1</w:t>
            </w:r>
          </w:p>
          <w:p w14:paraId="0D7A99B6" w14:textId="5CB1FB40"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Berpartisipasi dalam </w:t>
            </w:r>
            <w:r w:rsidRPr="00D25F5D">
              <w:rPr>
                <w:rFonts w:eastAsia="Times New Roman"/>
                <w:b/>
                <w:bCs w:val="0"/>
                <w:color w:val="000000"/>
                <w:sz w:val="18"/>
                <w:szCs w:val="18"/>
                <w:lang w:eastAsia="en-ID"/>
              </w:rPr>
              <w:t>program Nasional 3 T</w:t>
            </w:r>
          </w:p>
        </w:tc>
        <w:tc>
          <w:tcPr>
            <w:tcW w:w="468" w:type="pct"/>
            <w:shd w:val="clear" w:color="auto" w:fill="auto"/>
          </w:tcPr>
          <w:p w14:paraId="33679137" w14:textId="565992FA"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hasiswa baru dari </w:t>
            </w:r>
            <w:r w:rsidRPr="00D25F5D">
              <w:rPr>
                <w:rFonts w:eastAsia="Times New Roman"/>
                <w:b/>
                <w:color w:val="000000"/>
                <w:sz w:val="18"/>
                <w:szCs w:val="18"/>
                <w:lang w:eastAsia="en-ID"/>
              </w:rPr>
              <w:t>wilayah 3T</w:t>
            </w:r>
            <w:r w:rsidRPr="00D25F5D">
              <w:rPr>
                <w:rFonts w:eastAsia="Times New Roman"/>
                <w:color w:val="000000"/>
                <w:sz w:val="18"/>
                <w:szCs w:val="18"/>
                <w:lang w:eastAsia="en-ID"/>
              </w:rPr>
              <w:t xml:space="preserve"> (Terdepan, Terpinggir, Tertinggal)</w:t>
            </w:r>
          </w:p>
        </w:tc>
        <w:tc>
          <w:tcPr>
            <w:tcW w:w="157" w:type="pct"/>
            <w:shd w:val="clear" w:color="auto" w:fill="auto"/>
            <w:vAlign w:val="center"/>
          </w:tcPr>
          <w:p w14:paraId="273ACA5E" w14:textId="77777777"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60D371DA" w14:textId="3AA5E661" w:rsidR="00EA4829" w:rsidRPr="00D25F5D" w:rsidRDefault="00EA4829" w:rsidP="00691A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4</w:t>
            </w:r>
          </w:p>
        </w:tc>
        <w:tc>
          <w:tcPr>
            <w:tcW w:w="208" w:type="pct"/>
          </w:tcPr>
          <w:p w14:paraId="474DD010"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Pr>
          <w:p w14:paraId="710D0E29" w14:textId="64B999FB" w:rsidR="00EA4829" w:rsidRPr="00D25F5D" w:rsidRDefault="000E2CCB"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15723465" w14:textId="35900498" w:rsidR="00EA4829" w:rsidRPr="00D25F5D" w:rsidRDefault="00EA4829" w:rsidP="00691AD6">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093C52B6" w14:textId="7A382AD0"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6A3DBD72" w14:textId="77777777"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5D99BA7E" w14:textId="57CF550A"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6D946C2E" w14:textId="47FE34A1"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tcPr>
          <w:p w14:paraId="1F0E8959" w14:textId="22C14FBE"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7" w:type="pct"/>
          </w:tcPr>
          <w:p w14:paraId="4CF1361C" w14:textId="1AD05547" w:rsidR="00EA4829" w:rsidRPr="00D25F5D" w:rsidRDefault="00EA4829"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364" w:type="pct"/>
            <w:shd w:val="clear" w:color="auto" w:fill="auto"/>
          </w:tcPr>
          <w:p w14:paraId="72071CF0" w14:textId="250F09A1"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61" w:type="pct"/>
            <w:shd w:val="clear" w:color="auto" w:fill="auto"/>
          </w:tcPr>
          <w:p w14:paraId="15EE2989" w14:textId="71A11259" w:rsidR="00EA4829" w:rsidRPr="00D25F5D" w:rsidRDefault="00512E9A" w:rsidP="00B77AB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6CBC3A78" w14:textId="41CE1CED" w:rsidR="00EA4829" w:rsidRPr="00D25F5D" w:rsidRDefault="00EA4829" w:rsidP="00691AD6">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Laporan</w:t>
            </w:r>
          </w:p>
        </w:tc>
      </w:tr>
      <w:tr w:rsidR="00DD7D55" w:rsidRPr="00D25F5D" w14:paraId="2843C285" w14:textId="77777777" w:rsidTr="00DD7D55">
        <w:trPr>
          <w:trHeight w:val="397"/>
        </w:trPr>
        <w:tc>
          <w:tcPr>
            <w:tcW w:w="223" w:type="pct"/>
            <w:shd w:val="clear" w:color="auto" w:fill="auto"/>
          </w:tcPr>
          <w:p w14:paraId="4AD90B3B" w14:textId="3AD691D9" w:rsidR="00EA4829" w:rsidRPr="00D25F5D" w:rsidRDefault="00EA4829" w:rsidP="00691AD6">
            <w:pPr>
              <w:spacing w:after="0" w:line="240" w:lineRule="auto"/>
              <w:rPr>
                <w:rFonts w:eastAsia="Times New Roman"/>
                <w:color w:val="000000"/>
                <w:sz w:val="18"/>
                <w:szCs w:val="18"/>
                <w:lang w:eastAsia="en-ID"/>
              </w:rPr>
            </w:pPr>
          </w:p>
        </w:tc>
        <w:tc>
          <w:tcPr>
            <w:tcW w:w="1756" w:type="pct"/>
            <w:gridSpan w:val="4"/>
            <w:shd w:val="clear" w:color="auto" w:fill="auto"/>
            <w:vAlign w:val="center"/>
          </w:tcPr>
          <w:p w14:paraId="32D62F9F" w14:textId="733E23E7" w:rsidR="00EA4829" w:rsidRPr="00D25F5D" w:rsidRDefault="00EA4829" w:rsidP="00691AD6">
            <w:pPr>
              <w:spacing w:after="0" w:line="240" w:lineRule="auto"/>
              <w:rPr>
                <w:rFonts w:eastAsia="Times New Roman"/>
                <w:b/>
                <w:color w:val="000000"/>
                <w:sz w:val="18"/>
                <w:szCs w:val="18"/>
                <w:lang w:eastAsia="en-ID"/>
              </w:rPr>
            </w:pPr>
            <w:r w:rsidRPr="00D25F5D">
              <w:rPr>
                <w:rFonts w:eastAsia="Times New Roman"/>
                <w:b/>
                <w:color w:val="000000"/>
                <w:sz w:val="18"/>
                <w:szCs w:val="18"/>
                <w:lang w:eastAsia="en-ID"/>
              </w:rPr>
              <w:t>SISTEM PENJAMINAN MUTU</w:t>
            </w:r>
          </w:p>
        </w:tc>
        <w:tc>
          <w:tcPr>
            <w:tcW w:w="157" w:type="pct"/>
            <w:shd w:val="clear" w:color="auto" w:fill="auto"/>
            <w:vAlign w:val="center"/>
          </w:tcPr>
          <w:p w14:paraId="5DEDC7CB"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8" w:type="pct"/>
          </w:tcPr>
          <w:p w14:paraId="06169935" w14:textId="77777777" w:rsidR="00EA4829" w:rsidRPr="00D25F5D" w:rsidRDefault="00EA4829" w:rsidP="00691AD6">
            <w:pPr>
              <w:spacing w:after="0" w:line="240" w:lineRule="auto"/>
              <w:jc w:val="center"/>
              <w:rPr>
                <w:rFonts w:eastAsia="Times New Roman"/>
                <w:color w:val="000000"/>
                <w:sz w:val="18"/>
                <w:szCs w:val="18"/>
                <w:lang w:val="en-ID" w:eastAsia="en-ID"/>
              </w:rPr>
            </w:pPr>
          </w:p>
        </w:tc>
        <w:tc>
          <w:tcPr>
            <w:tcW w:w="208" w:type="pct"/>
          </w:tcPr>
          <w:p w14:paraId="2C002D4B"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60" w:type="pct"/>
          </w:tcPr>
          <w:p w14:paraId="21891ADD"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209" w:type="pct"/>
            <w:shd w:val="clear" w:color="auto" w:fill="auto"/>
          </w:tcPr>
          <w:p w14:paraId="1DD66213" w14:textId="1CE53E06" w:rsidR="00EA4829" w:rsidRPr="00D25F5D" w:rsidRDefault="00EA4829" w:rsidP="00691AD6">
            <w:pPr>
              <w:spacing w:after="0" w:line="240" w:lineRule="auto"/>
              <w:jc w:val="center"/>
              <w:rPr>
                <w:rFonts w:eastAsia="Times New Roman"/>
                <w:color w:val="000000"/>
                <w:sz w:val="18"/>
                <w:szCs w:val="18"/>
                <w:lang w:eastAsia="en-ID"/>
              </w:rPr>
            </w:pPr>
          </w:p>
        </w:tc>
        <w:tc>
          <w:tcPr>
            <w:tcW w:w="208" w:type="pct"/>
            <w:shd w:val="clear" w:color="auto" w:fill="auto"/>
          </w:tcPr>
          <w:p w14:paraId="14ED7299"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156" w:type="pct"/>
            <w:shd w:val="clear" w:color="auto" w:fill="auto"/>
          </w:tcPr>
          <w:p w14:paraId="7452061C"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156" w:type="pct"/>
            <w:shd w:val="clear" w:color="auto" w:fill="auto"/>
          </w:tcPr>
          <w:p w14:paraId="09C158A9"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156" w:type="pct"/>
            <w:shd w:val="clear" w:color="auto" w:fill="auto"/>
          </w:tcPr>
          <w:p w14:paraId="597301DE" w14:textId="77777777" w:rsidR="00EA4829" w:rsidRPr="00D25F5D" w:rsidRDefault="00EA4829" w:rsidP="00691AD6">
            <w:pPr>
              <w:spacing w:after="0" w:line="240" w:lineRule="auto"/>
              <w:jc w:val="center"/>
              <w:rPr>
                <w:rFonts w:eastAsia="Times New Roman"/>
                <w:color w:val="000000"/>
                <w:sz w:val="18"/>
                <w:szCs w:val="18"/>
                <w:lang w:eastAsia="en-ID"/>
              </w:rPr>
            </w:pPr>
          </w:p>
        </w:tc>
        <w:tc>
          <w:tcPr>
            <w:tcW w:w="156" w:type="pct"/>
          </w:tcPr>
          <w:p w14:paraId="25F2E7F5" w14:textId="77777777" w:rsidR="00EA4829" w:rsidRPr="00D25F5D" w:rsidRDefault="00EA4829" w:rsidP="00691AD6">
            <w:pPr>
              <w:spacing w:after="0" w:line="240" w:lineRule="auto"/>
              <w:rPr>
                <w:rFonts w:eastAsia="Times New Roman"/>
                <w:color w:val="000000"/>
                <w:sz w:val="18"/>
                <w:szCs w:val="18"/>
                <w:lang w:eastAsia="en-ID"/>
              </w:rPr>
            </w:pPr>
          </w:p>
        </w:tc>
        <w:tc>
          <w:tcPr>
            <w:tcW w:w="157" w:type="pct"/>
          </w:tcPr>
          <w:p w14:paraId="42D76947"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shd w:val="clear" w:color="auto" w:fill="auto"/>
            <w:vAlign w:val="center"/>
          </w:tcPr>
          <w:p w14:paraId="2C1B7D83" w14:textId="5CB5BB18" w:rsidR="00EA4829" w:rsidRPr="00D25F5D" w:rsidRDefault="00EA4829" w:rsidP="00691AD6">
            <w:pPr>
              <w:spacing w:after="0" w:line="240" w:lineRule="auto"/>
              <w:rPr>
                <w:rFonts w:eastAsia="Times New Roman"/>
                <w:color w:val="000000"/>
                <w:sz w:val="18"/>
                <w:szCs w:val="18"/>
                <w:lang w:eastAsia="en-ID"/>
              </w:rPr>
            </w:pPr>
          </w:p>
        </w:tc>
        <w:tc>
          <w:tcPr>
            <w:tcW w:w="261" w:type="pct"/>
            <w:shd w:val="clear" w:color="auto" w:fill="auto"/>
          </w:tcPr>
          <w:p w14:paraId="35AAD897" w14:textId="77777777" w:rsidR="00EA4829" w:rsidRPr="00D25F5D" w:rsidRDefault="00EA4829" w:rsidP="00691AD6">
            <w:pPr>
              <w:spacing w:after="0" w:line="240" w:lineRule="auto"/>
              <w:rPr>
                <w:rFonts w:eastAsia="Times New Roman"/>
                <w:color w:val="000000"/>
                <w:sz w:val="18"/>
                <w:szCs w:val="18"/>
                <w:lang w:eastAsia="en-ID"/>
              </w:rPr>
            </w:pPr>
          </w:p>
        </w:tc>
        <w:tc>
          <w:tcPr>
            <w:tcW w:w="364" w:type="pct"/>
            <w:shd w:val="clear" w:color="auto" w:fill="auto"/>
            <w:vAlign w:val="center"/>
          </w:tcPr>
          <w:p w14:paraId="7643F610" w14:textId="77777777" w:rsidR="00EA4829" w:rsidRPr="00D25F5D" w:rsidRDefault="00EA4829" w:rsidP="00691AD6">
            <w:pPr>
              <w:spacing w:after="0" w:line="240" w:lineRule="auto"/>
              <w:rPr>
                <w:rFonts w:eastAsia="Times New Roman"/>
                <w:color w:val="000000"/>
                <w:sz w:val="18"/>
                <w:szCs w:val="18"/>
                <w:lang w:eastAsia="en-ID"/>
              </w:rPr>
            </w:pPr>
          </w:p>
        </w:tc>
      </w:tr>
      <w:tr w:rsidR="00EA4829" w:rsidRPr="00D25F5D" w14:paraId="71A07D81" w14:textId="77777777" w:rsidTr="00DD7D55">
        <w:trPr>
          <w:trHeight w:val="397"/>
        </w:trPr>
        <w:tc>
          <w:tcPr>
            <w:tcW w:w="223" w:type="pct"/>
            <w:shd w:val="clear" w:color="auto" w:fill="auto"/>
          </w:tcPr>
          <w:p w14:paraId="279E2713" w14:textId="2A91BAD8"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2</w:t>
            </w:r>
          </w:p>
        </w:tc>
        <w:tc>
          <w:tcPr>
            <w:tcW w:w="559" w:type="pct"/>
            <w:shd w:val="clear" w:color="auto" w:fill="auto"/>
          </w:tcPr>
          <w:p w14:paraId="794DBBCC" w14:textId="5AE8B284"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PeningkatSistem Penjaminan Mutu Internal</w:t>
            </w:r>
            <w:r w:rsidRPr="00D25F5D">
              <w:rPr>
                <w:rFonts w:eastAsia="Times New Roman"/>
                <w:color w:val="000000"/>
                <w:sz w:val="18"/>
                <w:szCs w:val="18"/>
                <w:lang w:eastAsia="en-ID"/>
              </w:rPr>
              <w:t xml:space="preserve"> </w:t>
            </w:r>
          </w:p>
        </w:tc>
        <w:tc>
          <w:tcPr>
            <w:tcW w:w="364" w:type="pct"/>
            <w:shd w:val="clear" w:color="auto" w:fill="auto"/>
          </w:tcPr>
          <w:p w14:paraId="7DA0A5A7" w14:textId="769E01C4" w:rsidR="00EA4829" w:rsidRPr="00D25F5D" w:rsidRDefault="00EA4829" w:rsidP="001457CC">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2.1</w:t>
            </w:r>
          </w:p>
          <w:p w14:paraId="362A6E48" w14:textId="67E2AA00"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embangan </w:t>
            </w:r>
            <w:r w:rsidRPr="00D25F5D">
              <w:rPr>
                <w:rFonts w:eastAsia="Times New Roman"/>
                <w:b/>
                <w:color w:val="000000"/>
                <w:sz w:val="18"/>
                <w:szCs w:val="18"/>
                <w:lang w:eastAsia="en-ID"/>
              </w:rPr>
              <w:t>Sistem Penjaminan Mutu Internal</w:t>
            </w:r>
          </w:p>
        </w:tc>
        <w:tc>
          <w:tcPr>
            <w:tcW w:w="365" w:type="pct"/>
            <w:shd w:val="clear" w:color="auto" w:fill="auto"/>
          </w:tcPr>
          <w:p w14:paraId="26B6A6FA" w14:textId="258B2FB8" w:rsidR="00EA4829" w:rsidRPr="00D25F5D" w:rsidRDefault="00EA4829" w:rsidP="001457CC">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2.1.1</w:t>
            </w:r>
          </w:p>
          <w:p w14:paraId="14D58CA9" w14:textId="12FBC190"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lengkapan dokumen SPPMA</w:t>
            </w:r>
          </w:p>
        </w:tc>
        <w:tc>
          <w:tcPr>
            <w:tcW w:w="468" w:type="pct"/>
            <w:shd w:val="clear" w:color="auto" w:fill="auto"/>
          </w:tcPr>
          <w:p w14:paraId="5F81F454" w14:textId="669C293B"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kelengkapan </w:t>
            </w:r>
            <w:r w:rsidRPr="00D25F5D">
              <w:rPr>
                <w:rFonts w:eastAsia="Times New Roman"/>
                <w:b/>
                <w:color w:val="000000"/>
                <w:sz w:val="18"/>
                <w:szCs w:val="18"/>
                <w:lang w:eastAsia="en-ID"/>
              </w:rPr>
              <w:t>dokumen SPMI</w:t>
            </w:r>
          </w:p>
        </w:tc>
        <w:tc>
          <w:tcPr>
            <w:tcW w:w="157" w:type="pct"/>
            <w:shd w:val="clear" w:color="auto" w:fill="auto"/>
          </w:tcPr>
          <w:p w14:paraId="1787188E"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208" w:type="pct"/>
          </w:tcPr>
          <w:p w14:paraId="2CCBC92D" w14:textId="270C0F32" w:rsidR="00EA4829" w:rsidRPr="00D25F5D" w:rsidRDefault="00EA4829" w:rsidP="001457CC">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5</w:t>
            </w:r>
          </w:p>
        </w:tc>
        <w:tc>
          <w:tcPr>
            <w:tcW w:w="208" w:type="pct"/>
          </w:tcPr>
          <w:p w14:paraId="53C8B349"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260" w:type="pct"/>
          </w:tcPr>
          <w:p w14:paraId="3B9AF6C7" w14:textId="4C632242" w:rsidR="00EA4829" w:rsidRPr="00D25F5D" w:rsidRDefault="000E2CCB"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34C5B17D" w14:textId="23D849FB" w:rsidR="00EA4829" w:rsidRPr="00D25F5D" w:rsidRDefault="00EA4829" w:rsidP="001457CC">
            <w:pPr>
              <w:spacing w:after="0" w:line="240" w:lineRule="auto"/>
              <w:jc w:val="center"/>
              <w:rPr>
                <w:rFonts w:eastAsia="Times New Roman"/>
                <w:color w:val="000000"/>
                <w:sz w:val="18"/>
                <w:szCs w:val="18"/>
                <w:lang w:eastAsia="en-ID"/>
              </w:rPr>
            </w:pPr>
          </w:p>
        </w:tc>
        <w:tc>
          <w:tcPr>
            <w:tcW w:w="208" w:type="pct"/>
            <w:shd w:val="clear" w:color="auto" w:fill="auto"/>
          </w:tcPr>
          <w:p w14:paraId="176A44BC" w14:textId="0FE6A32A"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62DBA6A7" w14:textId="1E0E36DC"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156" w:type="pct"/>
            <w:shd w:val="clear" w:color="auto" w:fill="auto"/>
          </w:tcPr>
          <w:p w14:paraId="1F954404" w14:textId="225B5D08"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156" w:type="pct"/>
            <w:shd w:val="clear" w:color="auto" w:fill="auto"/>
          </w:tcPr>
          <w:p w14:paraId="3C5EFDC8" w14:textId="260CBDD8"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5046E559" w14:textId="4198840A"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46FC53E4" w14:textId="6AE4F484"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vAlign w:val="center"/>
          </w:tcPr>
          <w:p w14:paraId="233AC191" w14:textId="5CEE8F4D" w:rsidR="00EA4829" w:rsidRPr="00D25F5D" w:rsidRDefault="00EA4829" w:rsidP="001457CC">
            <w:pPr>
              <w:spacing w:after="0" w:line="240" w:lineRule="auto"/>
              <w:rPr>
                <w:rFonts w:eastAsia="Times New Roman"/>
                <w:color w:val="000000"/>
                <w:sz w:val="18"/>
                <w:szCs w:val="18"/>
                <w:lang w:eastAsia="en-ID"/>
              </w:rPr>
            </w:pPr>
          </w:p>
        </w:tc>
        <w:tc>
          <w:tcPr>
            <w:tcW w:w="261" w:type="pct"/>
            <w:shd w:val="clear" w:color="auto" w:fill="auto"/>
          </w:tcPr>
          <w:p w14:paraId="20209E56" w14:textId="2F2F73BC"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SPPI</w:t>
            </w:r>
          </w:p>
        </w:tc>
        <w:tc>
          <w:tcPr>
            <w:tcW w:w="364" w:type="pct"/>
            <w:shd w:val="clear" w:color="auto" w:fill="auto"/>
            <w:vAlign w:val="center"/>
          </w:tcPr>
          <w:p w14:paraId="1E6707BC" w14:textId="77777777" w:rsidR="00EA4829" w:rsidRPr="00D25F5D" w:rsidRDefault="00EA4829" w:rsidP="001457CC">
            <w:pPr>
              <w:spacing w:after="0" w:line="240" w:lineRule="auto"/>
              <w:rPr>
                <w:rFonts w:eastAsia="Times New Roman"/>
                <w:color w:val="000000"/>
                <w:sz w:val="18"/>
                <w:szCs w:val="18"/>
                <w:lang w:eastAsia="en-ID"/>
              </w:rPr>
            </w:pPr>
          </w:p>
        </w:tc>
      </w:tr>
      <w:tr w:rsidR="00EA4829" w:rsidRPr="00D25F5D" w14:paraId="3770CCA8" w14:textId="77777777" w:rsidTr="00DD7D55">
        <w:trPr>
          <w:trHeight w:val="397"/>
        </w:trPr>
        <w:tc>
          <w:tcPr>
            <w:tcW w:w="223" w:type="pct"/>
            <w:shd w:val="clear" w:color="auto" w:fill="auto"/>
          </w:tcPr>
          <w:p w14:paraId="7A1FB874" w14:textId="48309884" w:rsidR="00EA4829" w:rsidRPr="00D25F5D" w:rsidRDefault="00EA4829" w:rsidP="001457CC">
            <w:pPr>
              <w:spacing w:after="0" w:line="240" w:lineRule="auto"/>
              <w:rPr>
                <w:rFonts w:eastAsia="Times New Roman"/>
                <w:color w:val="000000"/>
                <w:sz w:val="18"/>
                <w:szCs w:val="18"/>
                <w:lang w:eastAsia="en-ID"/>
              </w:rPr>
            </w:pPr>
          </w:p>
        </w:tc>
        <w:tc>
          <w:tcPr>
            <w:tcW w:w="559" w:type="pct"/>
            <w:shd w:val="clear" w:color="auto" w:fill="auto"/>
          </w:tcPr>
          <w:p w14:paraId="2DF4278A" w14:textId="77777777" w:rsidR="00EA4829" w:rsidRPr="00D25F5D" w:rsidRDefault="00EA4829" w:rsidP="001457CC">
            <w:pPr>
              <w:spacing w:after="0" w:line="240" w:lineRule="auto"/>
              <w:rPr>
                <w:rFonts w:eastAsia="Times New Roman"/>
                <w:b/>
                <w:color w:val="000000"/>
                <w:sz w:val="18"/>
                <w:szCs w:val="18"/>
                <w:lang w:eastAsia="en-ID"/>
              </w:rPr>
            </w:pPr>
          </w:p>
        </w:tc>
        <w:tc>
          <w:tcPr>
            <w:tcW w:w="364" w:type="pct"/>
            <w:shd w:val="clear" w:color="auto" w:fill="auto"/>
          </w:tcPr>
          <w:p w14:paraId="0A9D941B" w14:textId="77777777" w:rsidR="00EA4829" w:rsidRPr="00D25F5D" w:rsidRDefault="00EA4829" w:rsidP="001457CC">
            <w:pPr>
              <w:spacing w:after="0" w:line="240" w:lineRule="auto"/>
              <w:rPr>
                <w:rFonts w:eastAsia="Times New Roman"/>
                <w:color w:val="000000"/>
                <w:sz w:val="18"/>
                <w:szCs w:val="18"/>
                <w:lang w:eastAsia="en-ID"/>
              </w:rPr>
            </w:pPr>
          </w:p>
        </w:tc>
        <w:tc>
          <w:tcPr>
            <w:tcW w:w="365" w:type="pct"/>
            <w:shd w:val="clear" w:color="auto" w:fill="auto"/>
          </w:tcPr>
          <w:p w14:paraId="5A478169" w14:textId="77777777" w:rsidR="00EA4829" w:rsidRPr="00D25F5D" w:rsidRDefault="00EA4829" w:rsidP="001457CC">
            <w:pPr>
              <w:spacing w:after="0" w:line="240" w:lineRule="auto"/>
              <w:rPr>
                <w:rFonts w:eastAsia="Times New Roman"/>
                <w:color w:val="000000"/>
                <w:sz w:val="18"/>
                <w:szCs w:val="18"/>
                <w:lang w:eastAsia="en-ID"/>
              </w:rPr>
            </w:pPr>
          </w:p>
        </w:tc>
        <w:tc>
          <w:tcPr>
            <w:tcW w:w="468" w:type="pct"/>
            <w:shd w:val="clear" w:color="auto" w:fill="auto"/>
          </w:tcPr>
          <w:p w14:paraId="043C7C6E" w14:textId="7D68112F"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pembinaan Program Studi</w:t>
            </w:r>
          </w:p>
        </w:tc>
        <w:tc>
          <w:tcPr>
            <w:tcW w:w="157" w:type="pct"/>
            <w:shd w:val="clear" w:color="auto" w:fill="auto"/>
          </w:tcPr>
          <w:p w14:paraId="1F7E2EED"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208" w:type="pct"/>
          </w:tcPr>
          <w:p w14:paraId="46DAFEF5" w14:textId="3590481B" w:rsidR="00EA4829" w:rsidRPr="00D25F5D" w:rsidRDefault="00EA4829" w:rsidP="001457CC">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26</w:t>
            </w:r>
          </w:p>
        </w:tc>
        <w:tc>
          <w:tcPr>
            <w:tcW w:w="208" w:type="pct"/>
          </w:tcPr>
          <w:p w14:paraId="5A73D412"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260" w:type="pct"/>
          </w:tcPr>
          <w:p w14:paraId="0DCDE73E"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209" w:type="pct"/>
            <w:shd w:val="clear" w:color="auto" w:fill="auto"/>
          </w:tcPr>
          <w:p w14:paraId="289B92ED" w14:textId="42FA0CE8" w:rsidR="00EA4829" w:rsidRPr="00D25F5D" w:rsidRDefault="00EA4829" w:rsidP="001457CC">
            <w:pPr>
              <w:spacing w:after="0" w:line="240" w:lineRule="auto"/>
              <w:jc w:val="center"/>
              <w:rPr>
                <w:rFonts w:eastAsia="Times New Roman"/>
                <w:color w:val="000000"/>
                <w:sz w:val="18"/>
                <w:szCs w:val="18"/>
                <w:lang w:eastAsia="en-ID"/>
              </w:rPr>
            </w:pPr>
          </w:p>
        </w:tc>
        <w:tc>
          <w:tcPr>
            <w:tcW w:w="208" w:type="pct"/>
            <w:shd w:val="clear" w:color="auto" w:fill="auto"/>
          </w:tcPr>
          <w:p w14:paraId="54499651" w14:textId="77777777" w:rsidR="00EA4829" w:rsidRPr="00D25F5D" w:rsidRDefault="00EA4829" w:rsidP="001457CC">
            <w:pPr>
              <w:spacing w:after="0" w:line="240" w:lineRule="auto"/>
              <w:jc w:val="center"/>
              <w:rPr>
                <w:rFonts w:eastAsia="Times New Roman"/>
                <w:color w:val="000000"/>
                <w:sz w:val="18"/>
                <w:szCs w:val="18"/>
                <w:lang w:eastAsia="en-ID"/>
              </w:rPr>
            </w:pPr>
          </w:p>
        </w:tc>
        <w:tc>
          <w:tcPr>
            <w:tcW w:w="156" w:type="pct"/>
            <w:shd w:val="clear" w:color="auto" w:fill="auto"/>
          </w:tcPr>
          <w:p w14:paraId="26187C77" w14:textId="1C683535"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146BAF4F" w14:textId="64CDF2C4"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02312785" w14:textId="4BE7321A"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tcPr>
          <w:p w14:paraId="11465D17" w14:textId="130E4EF9"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57" w:type="pct"/>
          </w:tcPr>
          <w:p w14:paraId="66822473" w14:textId="3EA17857"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364" w:type="pct"/>
            <w:shd w:val="clear" w:color="auto" w:fill="auto"/>
            <w:vAlign w:val="center"/>
          </w:tcPr>
          <w:p w14:paraId="32C5C72C" w14:textId="592B2047" w:rsidR="00EA4829" w:rsidRPr="00D25F5D" w:rsidRDefault="00EA4829" w:rsidP="001457CC">
            <w:pPr>
              <w:spacing w:after="0" w:line="240" w:lineRule="auto"/>
              <w:rPr>
                <w:rFonts w:eastAsia="Times New Roman"/>
                <w:color w:val="000000"/>
                <w:sz w:val="18"/>
                <w:szCs w:val="18"/>
                <w:lang w:eastAsia="en-ID"/>
              </w:rPr>
            </w:pPr>
          </w:p>
        </w:tc>
        <w:tc>
          <w:tcPr>
            <w:tcW w:w="261" w:type="pct"/>
            <w:shd w:val="clear" w:color="auto" w:fill="auto"/>
          </w:tcPr>
          <w:p w14:paraId="6876C31E" w14:textId="7172C478" w:rsidR="00EA4829" w:rsidRPr="00D25F5D" w:rsidRDefault="00EA4829" w:rsidP="001457CC">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SPPI</w:t>
            </w:r>
          </w:p>
        </w:tc>
        <w:tc>
          <w:tcPr>
            <w:tcW w:w="364" w:type="pct"/>
            <w:shd w:val="clear" w:color="auto" w:fill="auto"/>
          </w:tcPr>
          <w:p w14:paraId="2F284877" w14:textId="46EF40EF" w:rsidR="00EA4829" w:rsidRPr="00D25F5D" w:rsidRDefault="00EA4829" w:rsidP="001457CC">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0E2CCB" w:rsidRPr="00D25F5D" w14:paraId="6DED330E" w14:textId="77777777" w:rsidTr="00DD7D55">
        <w:trPr>
          <w:trHeight w:val="397"/>
        </w:trPr>
        <w:tc>
          <w:tcPr>
            <w:tcW w:w="223" w:type="pct"/>
            <w:shd w:val="clear" w:color="auto" w:fill="auto"/>
          </w:tcPr>
          <w:p w14:paraId="5AFF28E5" w14:textId="77777777"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09D0CB3C" w14:textId="77777777" w:rsidR="000E2CCB" w:rsidRPr="00D25F5D" w:rsidRDefault="000E2CCB" w:rsidP="000E2CCB">
            <w:pPr>
              <w:spacing w:after="0" w:line="240" w:lineRule="auto"/>
              <w:rPr>
                <w:rFonts w:eastAsia="Times New Roman"/>
                <w:b/>
                <w:color w:val="000000"/>
                <w:sz w:val="18"/>
                <w:szCs w:val="18"/>
                <w:lang w:eastAsia="en-ID"/>
              </w:rPr>
            </w:pPr>
          </w:p>
        </w:tc>
        <w:tc>
          <w:tcPr>
            <w:tcW w:w="364" w:type="pct"/>
            <w:shd w:val="clear" w:color="auto" w:fill="auto"/>
          </w:tcPr>
          <w:p w14:paraId="2A1181CF" w14:textId="1B469173"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7CADA0D6" w14:textId="77777777" w:rsidR="000E2CCB" w:rsidRPr="00D25F5D" w:rsidRDefault="000E2CCB" w:rsidP="000E2CCB">
            <w:pPr>
              <w:spacing w:after="0" w:line="240" w:lineRule="auto"/>
              <w:rPr>
                <w:rFonts w:eastAsia="Times New Roman"/>
                <w:color w:val="000000"/>
                <w:sz w:val="18"/>
                <w:szCs w:val="18"/>
                <w:lang w:eastAsia="en-ID"/>
              </w:rPr>
            </w:pPr>
          </w:p>
        </w:tc>
        <w:tc>
          <w:tcPr>
            <w:tcW w:w="468" w:type="pct"/>
            <w:shd w:val="clear" w:color="auto" w:fill="auto"/>
          </w:tcPr>
          <w:p w14:paraId="2C002C40" w14:textId="5046345A" w:rsidR="000E2CCB" w:rsidRPr="00D25F5D" w:rsidRDefault="000E2CCB" w:rsidP="000E2CCB">
            <w:pPr>
              <w:spacing w:after="0" w:line="240" w:lineRule="auto"/>
              <w:rPr>
                <w:rFonts w:eastAsia="Times New Roman"/>
                <w:color w:val="000000"/>
                <w:sz w:val="18"/>
                <w:szCs w:val="18"/>
                <w:lang w:val="fi-FI" w:eastAsia="en-ID"/>
              </w:rPr>
            </w:pPr>
            <w:r w:rsidRPr="00D25F5D">
              <w:rPr>
                <w:rFonts w:eastAsia="Times New Roman"/>
                <w:color w:val="000000" w:themeColor="text1"/>
                <w:sz w:val="18"/>
                <w:szCs w:val="18"/>
                <w:lang w:val="fi-FI" w:eastAsia="en-ID"/>
              </w:rPr>
              <w:t>Persentase t</w:t>
            </w:r>
            <w:r w:rsidRPr="00D25F5D">
              <w:rPr>
                <w:rFonts w:eastAsia="Times New Roman"/>
                <w:color w:val="000000" w:themeColor="text1"/>
                <w:sz w:val="18"/>
                <w:szCs w:val="18"/>
                <w:lang w:eastAsia="en-ID"/>
              </w:rPr>
              <w:t>erpenuhinya Dokumen Mutu SPMI</w:t>
            </w:r>
          </w:p>
        </w:tc>
        <w:tc>
          <w:tcPr>
            <w:tcW w:w="157" w:type="pct"/>
            <w:shd w:val="clear" w:color="auto" w:fill="auto"/>
          </w:tcPr>
          <w:p w14:paraId="1DAE6C7E"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08" w:type="pct"/>
          </w:tcPr>
          <w:p w14:paraId="4784DE10" w14:textId="5DF29D69" w:rsidR="000E2CCB" w:rsidRPr="00D25F5D" w:rsidRDefault="000E2CCB" w:rsidP="000E2CCB">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II.27</w:t>
            </w:r>
          </w:p>
        </w:tc>
        <w:tc>
          <w:tcPr>
            <w:tcW w:w="208" w:type="pct"/>
          </w:tcPr>
          <w:p w14:paraId="4F47DFCE" w14:textId="32E1931B"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4.2</w:t>
            </w:r>
          </w:p>
        </w:tc>
        <w:tc>
          <w:tcPr>
            <w:tcW w:w="260" w:type="pct"/>
          </w:tcPr>
          <w:p w14:paraId="690795C4" w14:textId="79C332E0"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1361D36E" w14:textId="2F2CE986"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208" w:type="pct"/>
            <w:shd w:val="clear" w:color="auto" w:fill="auto"/>
          </w:tcPr>
          <w:p w14:paraId="2963C00C" w14:textId="1F2A854F"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72CB5E41" w14:textId="3D48E464"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7EEBD1E7" w14:textId="306EAF1D"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37E09982" w14:textId="2140BCC2"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3BA9B077" w14:textId="26F86A0B"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5AC40F1E" w14:textId="39D50909"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vAlign w:val="center"/>
          </w:tcPr>
          <w:p w14:paraId="3E6DDD2E" w14:textId="29BD35C2" w:rsidR="000E2CCB" w:rsidRPr="00D25F5D" w:rsidRDefault="000E2CCB" w:rsidP="000E2CCB">
            <w:pPr>
              <w:spacing w:after="0" w:line="240" w:lineRule="auto"/>
              <w:rPr>
                <w:rFonts w:eastAsia="Times New Roman"/>
                <w:color w:val="000000"/>
                <w:sz w:val="18"/>
                <w:szCs w:val="18"/>
                <w:lang w:eastAsia="en-ID"/>
              </w:rPr>
            </w:pPr>
          </w:p>
        </w:tc>
        <w:tc>
          <w:tcPr>
            <w:tcW w:w="261" w:type="pct"/>
            <w:shd w:val="clear" w:color="auto" w:fill="auto"/>
          </w:tcPr>
          <w:p w14:paraId="17CAF618" w14:textId="462B9632"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SPPI</w:t>
            </w:r>
          </w:p>
        </w:tc>
        <w:tc>
          <w:tcPr>
            <w:tcW w:w="364" w:type="pct"/>
            <w:shd w:val="clear" w:color="auto" w:fill="auto"/>
          </w:tcPr>
          <w:p w14:paraId="604FBC07" w14:textId="130C0B70"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0E2CCB" w:rsidRPr="00D25F5D" w14:paraId="1D0F6D28" w14:textId="77777777" w:rsidTr="00DD7D55">
        <w:trPr>
          <w:trHeight w:val="397"/>
        </w:trPr>
        <w:tc>
          <w:tcPr>
            <w:tcW w:w="223" w:type="pct"/>
            <w:shd w:val="clear" w:color="auto" w:fill="auto"/>
          </w:tcPr>
          <w:p w14:paraId="6D1125F0" w14:textId="77777777"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45E96CE3" w14:textId="77777777" w:rsidR="000E2CCB" w:rsidRPr="00D25F5D" w:rsidRDefault="000E2CCB" w:rsidP="000E2CCB">
            <w:pPr>
              <w:spacing w:after="0" w:line="240" w:lineRule="auto"/>
              <w:rPr>
                <w:rFonts w:eastAsia="Times New Roman"/>
                <w:b/>
                <w:color w:val="000000"/>
                <w:sz w:val="18"/>
                <w:szCs w:val="18"/>
                <w:lang w:eastAsia="en-ID"/>
              </w:rPr>
            </w:pPr>
          </w:p>
        </w:tc>
        <w:tc>
          <w:tcPr>
            <w:tcW w:w="364" w:type="pct"/>
            <w:shd w:val="clear" w:color="auto" w:fill="auto"/>
          </w:tcPr>
          <w:p w14:paraId="27030E51" w14:textId="77777777" w:rsidR="000E2CCB" w:rsidRPr="00D25F5D" w:rsidRDefault="000E2CCB" w:rsidP="000E2CCB">
            <w:pPr>
              <w:spacing w:after="0" w:line="240" w:lineRule="auto"/>
              <w:rPr>
                <w:rFonts w:eastAsia="Times New Roman"/>
                <w:color w:val="000000"/>
                <w:sz w:val="18"/>
                <w:szCs w:val="18"/>
                <w:lang w:eastAsia="en-ID"/>
              </w:rPr>
            </w:pPr>
          </w:p>
        </w:tc>
        <w:tc>
          <w:tcPr>
            <w:tcW w:w="365" w:type="pct"/>
            <w:shd w:val="clear" w:color="auto" w:fill="auto"/>
          </w:tcPr>
          <w:p w14:paraId="3B4908B3" w14:textId="77777777" w:rsidR="000E2CCB" w:rsidRPr="00D25F5D" w:rsidRDefault="000E2CCB" w:rsidP="000E2CCB">
            <w:pPr>
              <w:spacing w:after="0" w:line="240" w:lineRule="auto"/>
              <w:rPr>
                <w:rFonts w:eastAsia="Times New Roman"/>
                <w:color w:val="000000"/>
                <w:sz w:val="18"/>
                <w:szCs w:val="18"/>
                <w:lang w:eastAsia="en-ID"/>
              </w:rPr>
            </w:pPr>
          </w:p>
        </w:tc>
        <w:tc>
          <w:tcPr>
            <w:tcW w:w="468" w:type="pct"/>
            <w:shd w:val="clear" w:color="auto" w:fill="auto"/>
          </w:tcPr>
          <w:p w14:paraId="7BDF9B9B" w14:textId="2827822A" w:rsidR="000E2CCB" w:rsidRPr="00D25F5D" w:rsidRDefault="000E2CCB" w:rsidP="000E2CCB">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 xml:space="preserve">Persentase terpenuhinya </w:t>
            </w:r>
            <w:r w:rsidRPr="00D25F5D">
              <w:rPr>
                <w:rFonts w:eastAsia="Times New Roman"/>
                <w:b/>
                <w:color w:val="000000" w:themeColor="text1"/>
                <w:sz w:val="18"/>
                <w:szCs w:val="18"/>
                <w:lang w:eastAsia="en-ID"/>
              </w:rPr>
              <w:lastRenderedPageBreak/>
              <w:t>Peningkatan Standar SPMI</w:t>
            </w:r>
          </w:p>
        </w:tc>
        <w:tc>
          <w:tcPr>
            <w:tcW w:w="157" w:type="pct"/>
            <w:shd w:val="clear" w:color="auto" w:fill="auto"/>
            <w:vAlign w:val="center"/>
          </w:tcPr>
          <w:p w14:paraId="4C618EAE"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08" w:type="pct"/>
            <w:vAlign w:val="center"/>
          </w:tcPr>
          <w:p w14:paraId="55AB8F56" w14:textId="36B73F9E" w:rsidR="000E2CCB" w:rsidRPr="00D25F5D" w:rsidRDefault="000E2CCB" w:rsidP="000E2CCB">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II.28</w:t>
            </w:r>
          </w:p>
        </w:tc>
        <w:tc>
          <w:tcPr>
            <w:tcW w:w="208" w:type="pct"/>
          </w:tcPr>
          <w:p w14:paraId="31A6C630" w14:textId="77777777" w:rsidR="000E2CCB" w:rsidRPr="00D25F5D" w:rsidRDefault="000E2CCB" w:rsidP="000E2CCB">
            <w:pPr>
              <w:spacing w:after="0" w:line="240" w:lineRule="auto"/>
              <w:rPr>
                <w:rFonts w:eastAsia="Times New Roman"/>
                <w:color w:val="000000"/>
                <w:sz w:val="18"/>
                <w:szCs w:val="18"/>
                <w:lang w:eastAsia="en-ID"/>
              </w:rPr>
            </w:pPr>
          </w:p>
        </w:tc>
        <w:tc>
          <w:tcPr>
            <w:tcW w:w="260" w:type="pct"/>
          </w:tcPr>
          <w:p w14:paraId="7A2BFA04" w14:textId="5083C52B"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660DE126" w14:textId="6309631B"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208" w:type="pct"/>
            <w:shd w:val="clear" w:color="auto" w:fill="auto"/>
          </w:tcPr>
          <w:p w14:paraId="723E7FD3" w14:textId="13078110"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62BAB0B2" w14:textId="21EF0859"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2F197DD9" w14:textId="6A200763"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7FFDB7DC" w14:textId="69C83E9F"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716E91D0" w14:textId="2308FBB1"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3AE73C89" w14:textId="1D8AC1F6"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43835E72" w14:textId="2E84E238" w:rsidR="000E2CCB" w:rsidRPr="00D25F5D" w:rsidRDefault="000E2CCB" w:rsidP="000E2CCB">
            <w:pPr>
              <w:spacing w:after="0" w:line="240" w:lineRule="auto"/>
              <w:rPr>
                <w:rFonts w:eastAsia="Times New Roman"/>
                <w:color w:val="000000"/>
                <w:sz w:val="18"/>
                <w:szCs w:val="18"/>
                <w:lang w:eastAsia="en-ID"/>
              </w:rPr>
            </w:pPr>
          </w:p>
        </w:tc>
        <w:tc>
          <w:tcPr>
            <w:tcW w:w="261" w:type="pct"/>
            <w:shd w:val="clear" w:color="auto" w:fill="auto"/>
          </w:tcPr>
          <w:p w14:paraId="21CB0811" w14:textId="112DC838"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SPPI</w:t>
            </w:r>
          </w:p>
        </w:tc>
        <w:tc>
          <w:tcPr>
            <w:tcW w:w="364" w:type="pct"/>
            <w:shd w:val="clear" w:color="auto" w:fill="auto"/>
          </w:tcPr>
          <w:p w14:paraId="0501470D" w14:textId="6DF67AC9"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0E2CCB" w:rsidRPr="00D25F5D" w14:paraId="6E34D613" w14:textId="77777777" w:rsidTr="00DD7D55">
        <w:trPr>
          <w:trHeight w:val="397"/>
        </w:trPr>
        <w:tc>
          <w:tcPr>
            <w:tcW w:w="223" w:type="pct"/>
            <w:shd w:val="clear" w:color="auto" w:fill="auto"/>
          </w:tcPr>
          <w:p w14:paraId="7BA5BB76" w14:textId="77777777" w:rsidR="000E2CCB" w:rsidRPr="00D25F5D" w:rsidRDefault="000E2CCB" w:rsidP="000E2CCB">
            <w:pPr>
              <w:spacing w:after="0" w:line="240" w:lineRule="auto"/>
              <w:rPr>
                <w:rFonts w:eastAsia="Times New Roman"/>
                <w:color w:val="000000"/>
                <w:sz w:val="18"/>
                <w:szCs w:val="18"/>
                <w:lang w:eastAsia="en-ID"/>
              </w:rPr>
            </w:pPr>
          </w:p>
        </w:tc>
        <w:tc>
          <w:tcPr>
            <w:tcW w:w="559" w:type="pct"/>
            <w:shd w:val="clear" w:color="auto" w:fill="auto"/>
          </w:tcPr>
          <w:p w14:paraId="2015A989" w14:textId="77777777" w:rsidR="000E2CCB" w:rsidRPr="00D25F5D" w:rsidRDefault="000E2CCB" w:rsidP="000E2CCB">
            <w:pPr>
              <w:spacing w:after="0" w:line="240" w:lineRule="auto"/>
              <w:rPr>
                <w:rFonts w:eastAsia="Times New Roman"/>
                <w:b/>
                <w:color w:val="000000"/>
                <w:sz w:val="18"/>
                <w:szCs w:val="18"/>
                <w:lang w:eastAsia="en-ID"/>
              </w:rPr>
            </w:pPr>
          </w:p>
        </w:tc>
        <w:tc>
          <w:tcPr>
            <w:tcW w:w="364" w:type="pct"/>
            <w:shd w:val="clear" w:color="auto" w:fill="auto"/>
          </w:tcPr>
          <w:p w14:paraId="407BB2BF" w14:textId="45E6705E"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2.2</w:t>
            </w:r>
          </w:p>
          <w:p w14:paraId="7A15B66C" w14:textId="567ACF9E"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Peningkatan</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Kualitas Implementasi S</w:t>
            </w:r>
            <w:r w:rsidRPr="00D25F5D">
              <w:rPr>
                <w:rFonts w:eastAsia="Times New Roman"/>
                <w:color w:val="000000"/>
                <w:sz w:val="18"/>
                <w:szCs w:val="18"/>
                <w:lang w:eastAsia="en-ID"/>
              </w:rPr>
              <w:t>istem Penjaminan Mutu Internal</w:t>
            </w:r>
          </w:p>
        </w:tc>
        <w:tc>
          <w:tcPr>
            <w:tcW w:w="365" w:type="pct"/>
            <w:shd w:val="clear" w:color="auto" w:fill="auto"/>
          </w:tcPr>
          <w:p w14:paraId="34719B58" w14:textId="67B25A5E" w:rsidR="000E2CCB" w:rsidRPr="00D25F5D" w:rsidRDefault="000E2CCB" w:rsidP="000E2C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2.2.1</w:t>
            </w:r>
          </w:p>
          <w:p w14:paraId="77B7FA69" w14:textId="77777777"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PEPP berjalan dengan baik di seluruh unit</w:t>
            </w:r>
          </w:p>
          <w:p w14:paraId="2E043C48" w14:textId="31B29D20"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asil Monev dan Audit sangat berperan dalam PEPP di setiap unit kerja.</w:t>
            </w:r>
          </w:p>
        </w:tc>
        <w:tc>
          <w:tcPr>
            <w:tcW w:w="468" w:type="pct"/>
            <w:shd w:val="clear" w:color="auto" w:fill="auto"/>
          </w:tcPr>
          <w:p w14:paraId="738950F9" w14:textId="54CE4814" w:rsidR="000E2CCB" w:rsidRPr="00D25F5D" w:rsidRDefault="000E2CCB" w:rsidP="000E2CCB">
            <w:pPr>
              <w:spacing w:after="0" w:line="240" w:lineRule="auto"/>
              <w:rPr>
                <w:rFonts w:eastAsia="Times New Roman"/>
                <w:color w:val="000000" w:themeColor="text1"/>
                <w:sz w:val="18"/>
                <w:szCs w:val="18"/>
                <w:lang w:eastAsia="en-ID"/>
              </w:rPr>
            </w:pPr>
            <w:r w:rsidRPr="00D25F5D">
              <w:rPr>
                <w:rFonts w:eastAsia="Times New Roman"/>
                <w:b/>
                <w:color w:val="000000" w:themeColor="text1"/>
                <w:sz w:val="18"/>
                <w:szCs w:val="18"/>
                <w:lang w:eastAsia="en-ID"/>
              </w:rPr>
              <w:t>Penjaminan Mutu</w:t>
            </w:r>
            <w:r w:rsidRPr="00D25F5D">
              <w:rPr>
                <w:rFonts w:eastAsia="Times New Roman"/>
                <w:color w:val="000000" w:themeColor="text1"/>
                <w:sz w:val="18"/>
                <w:szCs w:val="18"/>
                <w:lang w:eastAsia="en-ID"/>
              </w:rPr>
              <w:t xml:space="preserve"> sudah berjalan di seluruh unit kerja yang mencakup siklus </w:t>
            </w:r>
            <w:r w:rsidRPr="00D25F5D">
              <w:rPr>
                <w:rFonts w:eastAsia="Times New Roman"/>
                <w:b/>
                <w:color w:val="000000" w:themeColor="text1"/>
                <w:sz w:val="18"/>
                <w:szCs w:val="18"/>
                <w:lang w:eastAsia="en-ID"/>
              </w:rPr>
              <w:t>perencanaan, pelaksanaan, analisis dan evaluasi, tindakan perbaikan</w:t>
            </w:r>
            <w:r w:rsidRPr="00D25F5D">
              <w:rPr>
                <w:rFonts w:eastAsia="Times New Roman"/>
                <w:color w:val="000000" w:themeColor="text1"/>
                <w:sz w:val="18"/>
                <w:szCs w:val="18"/>
                <w:lang w:eastAsia="en-ID"/>
              </w:rPr>
              <w:t xml:space="preserve"> [PPEPP] yang dibuktikan dalam bentuk </w:t>
            </w:r>
            <w:r w:rsidRPr="00D25F5D">
              <w:rPr>
                <w:rFonts w:eastAsia="Times New Roman"/>
                <w:b/>
                <w:color w:val="000000" w:themeColor="text1"/>
                <w:sz w:val="18"/>
                <w:szCs w:val="18"/>
                <w:lang w:eastAsia="en-ID"/>
              </w:rPr>
              <w:t>Laporan Monev dan Audit.</w:t>
            </w:r>
          </w:p>
        </w:tc>
        <w:tc>
          <w:tcPr>
            <w:tcW w:w="157" w:type="pct"/>
            <w:shd w:val="clear" w:color="auto" w:fill="auto"/>
          </w:tcPr>
          <w:p w14:paraId="75F450D9" w14:textId="77777777" w:rsidR="000E2CCB" w:rsidRPr="00D25F5D" w:rsidRDefault="000E2CCB" w:rsidP="000E2CCB">
            <w:pPr>
              <w:spacing w:after="0" w:line="240" w:lineRule="auto"/>
              <w:jc w:val="center"/>
              <w:rPr>
                <w:rFonts w:eastAsia="Times New Roman"/>
                <w:color w:val="000000"/>
                <w:sz w:val="18"/>
                <w:szCs w:val="18"/>
                <w:lang w:eastAsia="en-ID"/>
              </w:rPr>
            </w:pPr>
          </w:p>
        </w:tc>
        <w:tc>
          <w:tcPr>
            <w:tcW w:w="208" w:type="pct"/>
          </w:tcPr>
          <w:p w14:paraId="38CE805B" w14:textId="21B78FA1" w:rsidR="000E2CCB" w:rsidRPr="00D25F5D" w:rsidRDefault="000E2CCB" w:rsidP="000E2CCB">
            <w:pPr>
              <w:spacing w:after="0" w:line="240" w:lineRule="auto"/>
              <w:jc w:val="both"/>
              <w:rPr>
                <w:rFonts w:eastAsia="Times New Roman"/>
                <w:color w:val="000000"/>
                <w:sz w:val="18"/>
                <w:szCs w:val="18"/>
                <w:lang w:val="en-ID" w:eastAsia="en-ID"/>
              </w:rPr>
            </w:pPr>
            <w:r w:rsidRPr="00D25F5D">
              <w:rPr>
                <w:rFonts w:eastAsia="Times New Roman"/>
                <w:color w:val="000000"/>
                <w:sz w:val="18"/>
                <w:szCs w:val="18"/>
                <w:lang w:val="en-ID" w:eastAsia="en-ID"/>
              </w:rPr>
              <w:t>KPI II.29</w:t>
            </w:r>
          </w:p>
        </w:tc>
        <w:tc>
          <w:tcPr>
            <w:tcW w:w="208" w:type="pct"/>
          </w:tcPr>
          <w:p w14:paraId="651EEFB5" w14:textId="4E14E7D1"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4.2</w:t>
            </w:r>
          </w:p>
        </w:tc>
        <w:tc>
          <w:tcPr>
            <w:tcW w:w="260" w:type="pct"/>
          </w:tcPr>
          <w:p w14:paraId="5DD77E80" w14:textId="6A2FDDF5"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6EDEEBFC" w14:textId="04236B49" w:rsidR="000E2CCB" w:rsidRPr="00D25F5D" w:rsidRDefault="000E2CCB" w:rsidP="000E2CCB">
            <w:pPr>
              <w:spacing w:after="0" w:line="240" w:lineRule="auto"/>
              <w:jc w:val="center"/>
              <w:rPr>
                <w:rFonts w:eastAsia="Times New Roman"/>
                <w:color w:val="000000"/>
                <w:sz w:val="18"/>
                <w:szCs w:val="18"/>
                <w:lang w:eastAsia="en-ID"/>
              </w:rPr>
            </w:pPr>
          </w:p>
        </w:tc>
        <w:tc>
          <w:tcPr>
            <w:tcW w:w="208" w:type="pct"/>
            <w:shd w:val="clear" w:color="auto" w:fill="auto"/>
          </w:tcPr>
          <w:p w14:paraId="7A76B87A" w14:textId="563E30C2"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evel-4</w:t>
            </w:r>
          </w:p>
        </w:tc>
        <w:tc>
          <w:tcPr>
            <w:tcW w:w="156" w:type="pct"/>
            <w:shd w:val="clear" w:color="auto" w:fill="auto"/>
          </w:tcPr>
          <w:p w14:paraId="37901F79" w14:textId="1E99416C"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evel-4</w:t>
            </w:r>
          </w:p>
        </w:tc>
        <w:tc>
          <w:tcPr>
            <w:tcW w:w="156" w:type="pct"/>
            <w:shd w:val="clear" w:color="auto" w:fill="auto"/>
          </w:tcPr>
          <w:p w14:paraId="2F14483D" w14:textId="786F93F0"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evel-4</w:t>
            </w:r>
          </w:p>
        </w:tc>
        <w:tc>
          <w:tcPr>
            <w:tcW w:w="156" w:type="pct"/>
            <w:shd w:val="clear" w:color="auto" w:fill="auto"/>
          </w:tcPr>
          <w:p w14:paraId="3824197D" w14:textId="6B8B57DE" w:rsidR="000E2CCB" w:rsidRPr="00D25F5D" w:rsidRDefault="000E2CCB" w:rsidP="000E2C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evel-4</w:t>
            </w:r>
          </w:p>
        </w:tc>
        <w:tc>
          <w:tcPr>
            <w:tcW w:w="156" w:type="pct"/>
          </w:tcPr>
          <w:p w14:paraId="6749B666" w14:textId="77777777" w:rsidR="000E2CCB" w:rsidRPr="00D25F5D" w:rsidRDefault="000E2CCB" w:rsidP="000E2CCB">
            <w:pPr>
              <w:spacing w:after="0" w:line="240" w:lineRule="auto"/>
              <w:rPr>
                <w:rFonts w:eastAsia="Times New Roman"/>
                <w:color w:val="000000"/>
                <w:sz w:val="18"/>
                <w:szCs w:val="18"/>
                <w:lang w:eastAsia="en-ID"/>
              </w:rPr>
            </w:pPr>
          </w:p>
        </w:tc>
        <w:tc>
          <w:tcPr>
            <w:tcW w:w="157" w:type="pct"/>
          </w:tcPr>
          <w:p w14:paraId="2425DB20" w14:textId="77777777" w:rsidR="000E2CCB" w:rsidRPr="00D25F5D" w:rsidRDefault="000E2CCB" w:rsidP="000E2CCB">
            <w:pPr>
              <w:spacing w:after="0" w:line="240" w:lineRule="auto"/>
              <w:rPr>
                <w:rFonts w:eastAsia="Times New Roman"/>
                <w:color w:val="000000"/>
                <w:sz w:val="18"/>
                <w:szCs w:val="18"/>
                <w:lang w:eastAsia="en-ID"/>
              </w:rPr>
            </w:pPr>
          </w:p>
        </w:tc>
        <w:tc>
          <w:tcPr>
            <w:tcW w:w="364" w:type="pct"/>
            <w:shd w:val="clear" w:color="auto" w:fill="auto"/>
            <w:vAlign w:val="center"/>
          </w:tcPr>
          <w:p w14:paraId="5BF29545" w14:textId="540A2477" w:rsidR="000E2CCB" w:rsidRPr="00D25F5D" w:rsidRDefault="000E2CCB" w:rsidP="000E2CCB">
            <w:pPr>
              <w:spacing w:after="0" w:line="240" w:lineRule="auto"/>
              <w:rPr>
                <w:rFonts w:eastAsia="Times New Roman"/>
                <w:color w:val="000000"/>
                <w:sz w:val="18"/>
                <w:szCs w:val="18"/>
                <w:lang w:eastAsia="en-ID"/>
              </w:rPr>
            </w:pPr>
          </w:p>
        </w:tc>
        <w:tc>
          <w:tcPr>
            <w:tcW w:w="261" w:type="pct"/>
            <w:shd w:val="clear" w:color="auto" w:fill="auto"/>
          </w:tcPr>
          <w:p w14:paraId="04554F23" w14:textId="28DAB21C"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SPPI</w:t>
            </w:r>
          </w:p>
        </w:tc>
        <w:tc>
          <w:tcPr>
            <w:tcW w:w="364" w:type="pct"/>
            <w:shd w:val="clear" w:color="auto" w:fill="auto"/>
          </w:tcPr>
          <w:p w14:paraId="57C9A7BD" w14:textId="1B577D82" w:rsidR="000E2CCB" w:rsidRPr="00D25F5D" w:rsidRDefault="000E2CCB" w:rsidP="000E2C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6FB5A255" w14:textId="77777777" w:rsidTr="00DD7D55">
        <w:trPr>
          <w:trHeight w:val="397"/>
        </w:trPr>
        <w:tc>
          <w:tcPr>
            <w:tcW w:w="223" w:type="pct"/>
            <w:shd w:val="clear" w:color="auto" w:fill="auto"/>
          </w:tcPr>
          <w:p w14:paraId="795754AD" w14:textId="0561469B"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265878B1" w14:textId="77777777" w:rsidR="00EA4829" w:rsidRPr="00D25F5D" w:rsidRDefault="00EA4829" w:rsidP="00D3745E">
            <w:pPr>
              <w:spacing w:after="0" w:line="240" w:lineRule="auto"/>
              <w:rPr>
                <w:rFonts w:eastAsia="Times New Roman"/>
                <w:b/>
                <w:color w:val="000000"/>
                <w:sz w:val="18"/>
                <w:szCs w:val="18"/>
                <w:lang w:eastAsia="en-ID"/>
              </w:rPr>
            </w:pPr>
          </w:p>
        </w:tc>
        <w:tc>
          <w:tcPr>
            <w:tcW w:w="364" w:type="pct"/>
            <w:shd w:val="clear" w:color="auto" w:fill="auto"/>
          </w:tcPr>
          <w:p w14:paraId="2B1AD646"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7FDE4E4B" w14:textId="76CAEFD1"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2.2.2</w:t>
            </w:r>
          </w:p>
          <w:p w14:paraId="3F9B0935" w14:textId="53D97C2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Pembinaan </w:t>
            </w:r>
            <w:r w:rsidRPr="00D25F5D">
              <w:rPr>
                <w:rFonts w:eastAsia="Times New Roman"/>
                <w:b/>
                <w:color w:val="000000"/>
                <w:sz w:val="18"/>
                <w:szCs w:val="18"/>
                <w:lang w:eastAsia="en-ID"/>
              </w:rPr>
              <w:t xml:space="preserve">Program Studi </w:t>
            </w:r>
          </w:p>
        </w:tc>
        <w:tc>
          <w:tcPr>
            <w:tcW w:w="468" w:type="pct"/>
            <w:shd w:val="clear" w:color="auto" w:fill="auto"/>
          </w:tcPr>
          <w:p w14:paraId="39BCFE8F" w14:textId="09DC8E04" w:rsidR="00EA4829" w:rsidRPr="00D25F5D" w:rsidRDefault="00EA4829" w:rsidP="00D3745E">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 xml:space="preserve">Pembinaan </w:t>
            </w:r>
            <w:r w:rsidRPr="00D25F5D">
              <w:rPr>
                <w:rFonts w:eastAsia="Times New Roman"/>
                <w:b/>
                <w:color w:val="000000" w:themeColor="text1"/>
                <w:sz w:val="18"/>
                <w:szCs w:val="18"/>
                <w:lang w:eastAsia="en-ID"/>
              </w:rPr>
              <w:t>Program Studi</w:t>
            </w:r>
            <w:r w:rsidRPr="00D25F5D">
              <w:rPr>
                <w:rFonts w:eastAsia="Times New Roman"/>
                <w:color w:val="000000" w:themeColor="text1"/>
                <w:sz w:val="18"/>
                <w:szCs w:val="18"/>
                <w:lang w:eastAsia="en-ID"/>
              </w:rPr>
              <w:t xml:space="preserve"> untuk </w:t>
            </w:r>
            <w:r w:rsidRPr="00D25F5D">
              <w:rPr>
                <w:rFonts w:eastAsia="Times New Roman"/>
                <w:b/>
                <w:color w:val="000000" w:themeColor="text1"/>
                <w:sz w:val="18"/>
                <w:szCs w:val="18"/>
                <w:lang w:eastAsia="en-ID"/>
              </w:rPr>
              <w:t>pengembangan prodi</w:t>
            </w:r>
            <w:r w:rsidRPr="00D25F5D">
              <w:rPr>
                <w:rFonts w:eastAsia="Times New Roman"/>
                <w:color w:val="000000" w:themeColor="text1"/>
                <w:sz w:val="18"/>
                <w:szCs w:val="18"/>
                <w:lang w:eastAsia="en-ID"/>
              </w:rPr>
              <w:t xml:space="preserve"> dan penyusunan </w:t>
            </w:r>
            <w:r w:rsidRPr="00D25F5D">
              <w:rPr>
                <w:rFonts w:eastAsia="Times New Roman"/>
                <w:b/>
                <w:color w:val="000000" w:themeColor="text1"/>
                <w:sz w:val="18"/>
                <w:szCs w:val="18"/>
                <w:lang w:eastAsia="en-ID"/>
              </w:rPr>
              <w:t>dokumen akreditasi</w:t>
            </w:r>
            <w:r w:rsidRPr="00D25F5D">
              <w:rPr>
                <w:rFonts w:eastAsia="Times New Roman"/>
                <w:color w:val="000000" w:themeColor="text1"/>
                <w:sz w:val="18"/>
                <w:szCs w:val="18"/>
                <w:lang w:eastAsia="en-ID"/>
              </w:rPr>
              <w:t xml:space="preserve"> [pelatihan, dana dan informasi)</w:t>
            </w:r>
          </w:p>
        </w:tc>
        <w:tc>
          <w:tcPr>
            <w:tcW w:w="157" w:type="pct"/>
            <w:shd w:val="clear" w:color="auto" w:fill="auto"/>
          </w:tcPr>
          <w:p w14:paraId="227E98A8"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6DB31D4D" w14:textId="21EC517C" w:rsidR="00EA4829" w:rsidRPr="00D25F5D" w:rsidRDefault="00EA4829" w:rsidP="00D3745E">
            <w:pPr>
              <w:spacing w:after="0" w:line="240" w:lineRule="auto"/>
              <w:jc w:val="both"/>
              <w:rPr>
                <w:rFonts w:eastAsia="Times New Roman"/>
                <w:color w:val="000000"/>
                <w:sz w:val="18"/>
                <w:szCs w:val="18"/>
                <w:lang w:val="en-ID" w:eastAsia="en-ID"/>
              </w:rPr>
            </w:pPr>
            <w:r w:rsidRPr="00D25F5D">
              <w:rPr>
                <w:rFonts w:eastAsia="Times New Roman"/>
                <w:color w:val="000000"/>
                <w:sz w:val="18"/>
                <w:szCs w:val="18"/>
                <w:lang w:val="en-ID" w:eastAsia="en-ID"/>
              </w:rPr>
              <w:t>KPI II.30</w:t>
            </w:r>
          </w:p>
        </w:tc>
        <w:tc>
          <w:tcPr>
            <w:tcW w:w="208" w:type="pct"/>
          </w:tcPr>
          <w:p w14:paraId="0B77FCA0" w14:textId="2E59301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4.4</w:t>
            </w:r>
          </w:p>
        </w:tc>
        <w:tc>
          <w:tcPr>
            <w:tcW w:w="260" w:type="pct"/>
          </w:tcPr>
          <w:p w14:paraId="7E80D8A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15233DF3" w14:textId="2F1CCA12"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67DD7672" w14:textId="77FAC1D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56" w:type="pct"/>
            <w:shd w:val="clear" w:color="auto" w:fill="auto"/>
          </w:tcPr>
          <w:p w14:paraId="3615D75F" w14:textId="5B142DB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56" w:type="pct"/>
            <w:shd w:val="clear" w:color="auto" w:fill="auto"/>
          </w:tcPr>
          <w:p w14:paraId="7EF416D3" w14:textId="302AA5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x</w:t>
            </w:r>
          </w:p>
        </w:tc>
        <w:tc>
          <w:tcPr>
            <w:tcW w:w="156" w:type="pct"/>
            <w:shd w:val="clear" w:color="auto" w:fill="auto"/>
          </w:tcPr>
          <w:p w14:paraId="751C8925" w14:textId="6F1A93D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x</w:t>
            </w:r>
          </w:p>
        </w:tc>
        <w:tc>
          <w:tcPr>
            <w:tcW w:w="156" w:type="pct"/>
          </w:tcPr>
          <w:p w14:paraId="71A86C3A" w14:textId="69EAF8C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x</w:t>
            </w:r>
          </w:p>
        </w:tc>
        <w:tc>
          <w:tcPr>
            <w:tcW w:w="157" w:type="pct"/>
          </w:tcPr>
          <w:p w14:paraId="4337C6E9" w14:textId="023B607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x</w:t>
            </w:r>
          </w:p>
        </w:tc>
        <w:tc>
          <w:tcPr>
            <w:tcW w:w="364" w:type="pct"/>
            <w:shd w:val="clear" w:color="auto" w:fill="auto"/>
            <w:vAlign w:val="center"/>
          </w:tcPr>
          <w:p w14:paraId="62C6513E" w14:textId="5B5411B2"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6D279AA7" w14:textId="1622702A"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EA4829" w:rsidRPr="00D25F5D">
              <w:rPr>
                <w:rFonts w:eastAsia="Times New Roman"/>
                <w:color w:val="000000"/>
                <w:sz w:val="18"/>
                <w:szCs w:val="18"/>
                <w:lang w:eastAsia="en-ID"/>
              </w:rPr>
              <w:t xml:space="preserve"> – Ka. SPMI</w:t>
            </w:r>
          </w:p>
        </w:tc>
        <w:tc>
          <w:tcPr>
            <w:tcW w:w="364" w:type="pct"/>
            <w:shd w:val="clear" w:color="auto" w:fill="auto"/>
          </w:tcPr>
          <w:p w14:paraId="2364DE6C" w14:textId="0676927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62AE4811" w14:textId="77777777" w:rsidTr="00DD7D55">
        <w:trPr>
          <w:trHeight w:val="397"/>
        </w:trPr>
        <w:tc>
          <w:tcPr>
            <w:tcW w:w="223" w:type="pct"/>
            <w:shd w:val="clear" w:color="auto" w:fill="auto"/>
          </w:tcPr>
          <w:p w14:paraId="08FA24CA" w14:textId="0E6E96F9"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7F62171F" w14:textId="77777777" w:rsidR="00EA4829" w:rsidRPr="00D25F5D" w:rsidRDefault="00EA4829" w:rsidP="00D3745E">
            <w:pPr>
              <w:spacing w:after="0" w:line="240" w:lineRule="auto"/>
              <w:rPr>
                <w:rFonts w:eastAsia="Times New Roman"/>
                <w:b/>
                <w:color w:val="000000"/>
                <w:sz w:val="18"/>
                <w:szCs w:val="18"/>
                <w:lang w:eastAsia="en-ID"/>
              </w:rPr>
            </w:pPr>
          </w:p>
        </w:tc>
        <w:tc>
          <w:tcPr>
            <w:tcW w:w="364" w:type="pct"/>
            <w:shd w:val="clear" w:color="auto" w:fill="auto"/>
          </w:tcPr>
          <w:p w14:paraId="711DF3E0" w14:textId="24DB2EE9"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43A28E5F" w14:textId="4041AEA7"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2.2.3</w:t>
            </w:r>
          </w:p>
          <w:p w14:paraId="2521BCB5" w14:textId="6BD8E6F1"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Kinerja Sistem </w:t>
            </w:r>
            <w:r w:rsidRPr="00D25F5D">
              <w:rPr>
                <w:rFonts w:eastAsia="Times New Roman"/>
                <w:b/>
                <w:color w:val="000000"/>
                <w:sz w:val="18"/>
                <w:szCs w:val="18"/>
                <w:lang w:eastAsia="en-ID"/>
              </w:rPr>
              <w:lastRenderedPageBreak/>
              <w:t xml:space="preserve">Monitoring </w:t>
            </w:r>
            <w:r w:rsidRPr="00D25F5D">
              <w:rPr>
                <w:rFonts w:eastAsia="Times New Roman"/>
                <w:color w:val="000000"/>
                <w:sz w:val="18"/>
                <w:szCs w:val="18"/>
                <w:lang w:eastAsia="en-ID"/>
              </w:rPr>
              <w:t xml:space="preserve">dan </w:t>
            </w:r>
            <w:r w:rsidRPr="00D25F5D">
              <w:rPr>
                <w:rFonts w:eastAsia="Times New Roman"/>
                <w:b/>
                <w:color w:val="000000"/>
                <w:sz w:val="18"/>
                <w:szCs w:val="18"/>
                <w:lang w:eastAsia="en-ID"/>
              </w:rPr>
              <w:t>Evaluasi</w:t>
            </w:r>
          </w:p>
        </w:tc>
        <w:tc>
          <w:tcPr>
            <w:tcW w:w="468" w:type="pct"/>
            <w:shd w:val="clear" w:color="auto" w:fill="auto"/>
          </w:tcPr>
          <w:p w14:paraId="1A5127A0" w14:textId="57419492" w:rsidR="00EA4829" w:rsidRPr="00D25F5D" w:rsidRDefault="00EA4829" w:rsidP="00D3745E">
            <w:pPr>
              <w:spacing w:after="0" w:line="240" w:lineRule="auto"/>
              <w:rPr>
                <w:rFonts w:eastAsia="Times New Roman"/>
                <w:color w:val="000000"/>
                <w:sz w:val="18"/>
                <w:szCs w:val="18"/>
                <w:lang w:eastAsia="en-ID"/>
              </w:rPr>
            </w:pPr>
            <w:r w:rsidRPr="00D25F5D">
              <w:rPr>
                <w:b/>
                <w:bCs w:val="0"/>
                <w:color w:val="000000"/>
                <w:sz w:val="18"/>
                <w:szCs w:val="18"/>
              </w:rPr>
              <w:lastRenderedPageBreak/>
              <w:t>Frekuensi Monev pelaksanaan</w:t>
            </w:r>
            <w:r w:rsidRPr="00D25F5D">
              <w:rPr>
                <w:color w:val="000000"/>
                <w:sz w:val="18"/>
                <w:szCs w:val="18"/>
              </w:rPr>
              <w:t xml:space="preserve"> dan </w:t>
            </w:r>
            <w:r w:rsidRPr="00D25F5D">
              <w:rPr>
                <w:b/>
                <w:bCs w:val="0"/>
                <w:color w:val="000000"/>
                <w:sz w:val="18"/>
                <w:szCs w:val="18"/>
              </w:rPr>
              <w:lastRenderedPageBreak/>
              <w:t>pencapaian sasaran</w:t>
            </w:r>
            <w:r w:rsidRPr="00D25F5D">
              <w:rPr>
                <w:color w:val="000000"/>
                <w:sz w:val="18"/>
                <w:szCs w:val="18"/>
              </w:rPr>
              <w:t xml:space="preserve"> </w:t>
            </w:r>
            <w:r w:rsidRPr="00D25F5D">
              <w:rPr>
                <w:b/>
                <w:color w:val="000000"/>
                <w:sz w:val="18"/>
                <w:szCs w:val="18"/>
              </w:rPr>
              <w:t>Penjaminan Mutu</w:t>
            </w:r>
            <w:r w:rsidRPr="00D25F5D">
              <w:rPr>
                <w:color w:val="000000"/>
                <w:sz w:val="18"/>
                <w:szCs w:val="18"/>
              </w:rPr>
              <w:t xml:space="preserve"> di bidang  (1) Pendidikan (2) Penelitian (3) PkM (4) sarana prasarana, (5) keuangan, (6) Manajemen yang </w:t>
            </w:r>
            <w:r w:rsidRPr="00D25F5D">
              <w:rPr>
                <w:b/>
                <w:bCs w:val="0"/>
                <w:color w:val="000000"/>
                <w:sz w:val="18"/>
                <w:szCs w:val="18"/>
              </w:rPr>
              <w:t xml:space="preserve">terdokumentasi </w:t>
            </w:r>
            <w:r w:rsidRPr="00D25F5D">
              <w:rPr>
                <w:color w:val="000000"/>
                <w:sz w:val="18"/>
                <w:szCs w:val="18"/>
              </w:rPr>
              <w:t xml:space="preserve">dan </w:t>
            </w:r>
            <w:r w:rsidRPr="00D25F5D">
              <w:rPr>
                <w:b/>
                <w:bCs w:val="0"/>
                <w:color w:val="000000"/>
                <w:sz w:val="18"/>
                <w:szCs w:val="18"/>
              </w:rPr>
              <w:t>disosialisasikan</w:t>
            </w:r>
            <w:r w:rsidRPr="00D25F5D">
              <w:rPr>
                <w:color w:val="000000"/>
                <w:sz w:val="18"/>
                <w:szCs w:val="18"/>
              </w:rPr>
              <w:t xml:space="preserve"> dengan baik, serta </w:t>
            </w:r>
            <w:r w:rsidRPr="00D25F5D">
              <w:rPr>
                <w:b/>
                <w:bCs w:val="0"/>
                <w:color w:val="000000"/>
                <w:sz w:val="18"/>
                <w:szCs w:val="18"/>
              </w:rPr>
              <w:t>ditindaklanjuti</w:t>
            </w:r>
          </w:p>
        </w:tc>
        <w:tc>
          <w:tcPr>
            <w:tcW w:w="157" w:type="pct"/>
            <w:shd w:val="clear" w:color="auto" w:fill="auto"/>
          </w:tcPr>
          <w:p w14:paraId="3669DD9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1667F4F5" w14:textId="268904B2" w:rsidR="00EA4829" w:rsidRPr="00D25F5D" w:rsidRDefault="00EA4829" w:rsidP="00D3745E">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II.31</w:t>
            </w:r>
          </w:p>
        </w:tc>
        <w:tc>
          <w:tcPr>
            <w:tcW w:w="208" w:type="pct"/>
          </w:tcPr>
          <w:p w14:paraId="21A07349" w14:textId="130E181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4.3</w:t>
            </w:r>
          </w:p>
        </w:tc>
        <w:tc>
          <w:tcPr>
            <w:tcW w:w="260" w:type="pct"/>
          </w:tcPr>
          <w:p w14:paraId="2CA85FBE" w14:textId="4C90FDF6" w:rsidR="00EA4829" w:rsidRPr="00D25F5D" w:rsidRDefault="000E2CCB"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209" w:type="pct"/>
            <w:shd w:val="clear" w:color="auto" w:fill="auto"/>
          </w:tcPr>
          <w:p w14:paraId="2D2D0677" w14:textId="3004366A"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2F3C7826" w14:textId="3764B4A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x</w:t>
            </w:r>
          </w:p>
        </w:tc>
        <w:tc>
          <w:tcPr>
            <w:tcW w:w="156" w:type="pct"/>
            <w:shd w:val="clear" w:color="auto" w:fill="auto"/>
          </w:tcPr>
          <w:p w14:paraId="3DDA164F" w14:textId="2D721E3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x</w:t>
            </w:r>
          </w:p>
        </w:tc>
        <w:tc>
          <w:tcPr>
            <w:tcW w:w="156" w:type="pct"/>
            <w:shd w:val="clear" w:color="auto" w:fill="auto"/>
          </w:tcPr>
          <w:p w14:paraId="729699A1" w14:textId="0DFCFCE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x</w:t>
            </w:r>
          </w:p>
        </w:tc>
        <w:tc>
          <w:tcPr>
            <w:tcW w:w="156" w:type="pct"/>
            <w:shd w:val="clear" w:color="auto" w:fill="auto"/>
          </w:tcPr>
          <w:p w14:paraId="1690B9E4" w14:textId="3D7E8E6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x</w:t>
            </w:r>
          </w:p>
        </w:tc>
        <w:tc>
          <w:tcPr>
            <w:tcW w:w="156" w:type="pct"/>
          </w:tcPr>
          <w:p w14:paraId="544E3B8E" w14:textId="7656891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x</w:t>
            </w:r>
          </w:p>
        </w:tc>
        <w:tc>
          <w:tcPr>
            <w:tcW w:w="157" w:type="pct"/>
          </w:tcPr>
          <w:p w14:paraId="3F92DBD7" w14:textId="15C3AFA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x</w:t>
            </w:r>
          </w:p>
        </w:tc>
        <w:tc>
          <w:tcPr>
            <w:tcW w:w="364" w:type="pct"/>
            <w:shd w:val="clear" w:color="auto" w:fill="auto"/>
          </w:tcPr>
          <w:p w14:paraId="493811CE" w14:textId="4DD6AC0A"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070FEB99" w14:textId="58633B3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uditor Mutu</w:t>
            </w:r>
          </w:p>
        </w:tc>
        <w:tc>
          <w:tcPr>
            <w:tcW w:w="364" w:type="pct"/>
            <w:shd w:val="clear" w:color="auto" w:fill="auto"/>
          </w:tcPr>
          <w:p w14:paraId="08CE054E" w14:textId="0DDD6F1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5266E554" w14:textId="77777777" w:rsidTr="00DD7D55">
        <w:trPr>
          <w:trHeight w:val="397"/>
        </w:trPr>
        <w:tc>
          <w:tcPr>
            <w:tcW w:w="223" w:type="pct"/>
            <w:shd w:val="clear" w:color="auto" w:fill="auto"/>
          </w:tcPr>
          <w:p w14:paraId="7AC64AFA" w14:textId="4E3CAA0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24375055" w14:textId="77777777" w:rsidR="00EA4829" w:rsidRPr="00D25F5D" w:rsidRDefault="00EA4829" w:rsidP="00D3745E">
            <w:pPr>
              <w:spacing w:after="0" w:line="240" w:lineRule="auto"/>
              <w:rPr>
                <w:rFonts w:eastAsia="Times New Roman"/>
                <w:b/>
                <w:color w:val="000000"/>
                <w:sz w:val="18"/>
                <w:szCs w:val="18"/>
                <w:lang w:eastAsia="en-ID"/>
              </w:rPr>
            </w:pPr>
          </w:p>
        </w:tc>
        <w:tc>
          <w:tcPr>
            <w:tcW w:w="364" w:type="pct"/>
            <w:shd w:val="clear" w:color="auto" w:fill="auto"/>
          </w:tcPr>
          <w:p w14:paraId="79119BED"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3397C524" w14:textId="77777777"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6072BB16" w14:textId="43CEE70E" w:rsidR="00EA4829" w:rsidRPr="00D25F5D" w:rsidRDefault="00EA4829" w:rsidP="00D3745E">
            <w:pPr>
              <w:spacing w:after="0" w:line="240" w:lineRule="auto"/>
              <w:rPr>
                <w:b/>
                <w:bCs w:val="0"/>
                <w:color w:val="000000"/>
                <w:sz w:val="18"/>
                <w:szCs w:val="18"/>
              </w:rPr>
            </w:pPr>
            <w:r w:rsidRPr="00D25F5D">
              <w:rPr>
                <w:rFonts w:eastAsia="Times New Roman"/>
                <w:b/>
                <w:color w:val="000000"/>
                <w:sz w:val="18"/>
                <w:szCs w:val="18"/>
                <w:lang w:eastAsia="en-ID"/>
              </w:rPr>
              <w:t>Persentase keberadaan Sistem MONEV</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berbasis komputer</w:t>
            </w:r>
            <w:r w:rsidRPr="00D25F5D">
              <w:rPr>
                <w:rFonts w:eastAsia="Times New Roman"/>
                <w:color w:val="000000"/>
                <w:sz w:val="18"/>
                <w:szCs w:val="18"/>
                <w:lang w:eastAsia="en-ID"/>
              </w:rPr>
              <w:t xml:space="preserve"> untuk bidang (i) </w:t>
            </w:r>
            <w:r w:rsidRPr="00D25F5D">
              <w:rPr>
                <w:rFonts w:eastAsia="Times New Roman"/>
                <w:b/>
                <w:color w:val="000000"/>
                <w:sz w:val="18"/>
                <w:szCs w:val="18"/>
                <w:lang w:eastAsia="en-ID"/>
              </w:rPr>
              <w:t>Pendidikan</w:t>
            </w:r>
            <w:r w:rsidRPr="00D25F5D">
              <w:rPr>
                <w:rFonts w:eastAsia="Times New Roman"/>
                <w:color w:val="000000"/>
                <w:sz w:val="18"/>
                <w:szCs w:val="18"/>
                <w:lang w:eastAsia="en-ID"/>
              </w:rPr>
              <w:t xml:space="preserve">, (ii) </w:t>
            </w:r>
            <w:r w:rsidRPr="00D25F5D">
              <w:rPr>
                <w:rFonts w:eastAsia="Times New Roman"/>
                <w:b/>
                <w:color w:val="000000"/>
                <w:sz w:val="18"/>
                <w:szCs w:val="18"/>
                <w:lang w:eastAsia="en-ID"/>
              </w:rPr>
              <w:t>Penelitian</w:t>
            </w:r>
            <w:r w:rsidRPr="00D25F5D">
              <w:rPr>
                <w:rFonts w:eastAsia="Times New Roman"/>
                <w:color w:val="000000"/>
                <w:sz w:val="18"/>
                <w:szCs w:val="18"/>
                <w:lang w:eastAsia="en-ID"/>
              </w:rPr>
              <w:t xml:space="preserve">, (iii) Pelayanan/Pengabdian kepada Masyarakat, (iv) </w:t>
            </w:r>
            <w:r w:rsidRPr="00D25F5D">
              <w:rPr>
                <w:rFonts w:eastAsia="Times New Roman"/>
                <w:b/>
                <w:color w:val="000000"/>
                <w:sz w:val="18"/>
                <w:szCs w:val="18"/>
                <w:lang w:eastAsia="en-ID"/>
              </w:rPr>
              <w:t>Sarana Prasarana</w:t>
            </w:r>
            <w:r w:rsidRPr="00D25F5D">
              <w:rPr>
                <w:rFonts w:eastAsia="Times New Roman"/>
                <w:color w:val="000000"/>
                <w:sz w:val="18"/>
                <w:szCs w:val="18"/>
                <w:lang w:eastAsia="en-ID"/>
              </w:rPr>
              <w:t xml:space="preserve">, </w:t>
            </w:r>
            <w:r w:rsidRPr="00D25F5D">
              <w:rPr>
                <w:rFonts w:eastAsia="Times New Roman"/>
                <w:color w:val="000000"/>
                <w:sz w:val="18"/>
                <w:szCs w:val="18"/>
                <w:lang w:eastAsia="en-ID"/>
              </w:rPr>
              <w:lastRenderedPageBreak/>
              <w:t xml:space="preserve">(v) </w:t>
            </w:r>
            <w:r w:rsidRPr="00D25F5D">
              <w:rPr>
                <w:rFonts w:eastAsia="Times New Roman"/>
                <w:b/>
                <w:color w:val="000000"/>
                <w:sz w:val="18"/>
                <w:szCs w:val="18"/>
                <w:lang w:eastAsia="en-ID"/>
              </w:rPr>
              <w:t>Keuangan, (vi) Manajemen</w:t>
            </w:r>
          </w:p>
        </w:tc>
        <w:tc>
          <w:tcPr>
            <w:tcW w:w="157" w:type="pct"/>
            <w:shd w:val="clear" w:color="auto" w:fill="auto"/>
          </w:tcPr>
          <w:p w14:paraId="2C801FFF" w14:textId="6C837E59"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34DC1E09"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w:t>
            </w:r>
          </w:p>
          <w:p w14:paraId="4A584DC8" w14:textId="7B790360"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I.32</w:t>
            </w:r>
          </w:p>
        </w:tc>
        <w:tc>
          <w:tcPr>
            <w:tcW w:w="208" w:type="pct"/>
          </w:tcPr>
          <w:p w14:paraId="38ACCAD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59EBF9E1" w14:textId="1C8C7303" w:rsidR="00EA4829" w:rsidRPr="00D25F5D" w:rsidRDefault="000E2CCB"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57EDB9F9" w14:textId="526DD0B1"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00869B43" w14:textId="6B36B47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46FEF80F" w14:textId="2CB7210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3E7F436C" w14:textId="087B396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334A61B9" w14:textId="7A55E3C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02A8F1A4" w14:textId="4C11494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57" w:type="pct"/>
          </w:tcPr>
          <w:p w14:paraId="6760A695" w14:textId="4E35E55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364" w:type="pct"/>
            <w:shd w:val="clear" w:color="auto" w:fill="auto"/>
          </w:tcPr>
          <w:p w14:paraId="4793C7BB" w14:textId="0008A9A4"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0B621C64" w14:textId="6A5D6EEE"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r w:rsidR="00EA4829" w:rsidRPr="00D25F5D">
              <w:rPr>
                <w:rFonts w:eastAsia="Times New Roman"/>
                <w:color w:val="000000"/>
                <w:sz w:val="18"/>
                <w:szCs w:val="18"/>
                <w:lang w:eastAsia="en-ID"/>
              </w:rPr>
              <w:t xml:space="preserve"> – Ka. TIK</w:t>
            </w:r>
          </w:p>
        </w:tc>
        <w:tc>
          <w:tcPr>
            <w:tcW w:w="364" w:type="pct"/>
            <w:shd w:val="clear" w:color="auto" w:fill="auto"/>
          </w:tcPr>
          <w:p w14:paraId="4DE7D86E" w14:textId="2C95D0E1"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2A06C3F2" w14:textId="77777777" w:rsidTr="00DD7D55">
        <w:trPr>
          <w:trHeight w:val="397"/>
        </w:trPr>
        <w:tc>
          <w:tcPr>
            <w:tcW w:w="223" w:type="pct"/>
            <w:shd w:val="clear" w:color="auto" w:fill="auto"/>
          </w:tcPr>
          <w:p w14:paraId="7CBD94CF" w14:textId="374D8490"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1002BD6B" w14:textId="77777777" w:rsidR="00EA4829" w:rsidRPr="00D25F5D" w:rsidRDefault="00EA4829" w:rsidP="00D3745E">
            <w:pPr>
              <w:spacing w:after="0" w:line="240" w:lineRule="auto"/>
              <w:rPr>
                <w:rFonts w:eastAsia="Times New Roman"/>
                <w:b/>
                <w:color w:val="000000"/>
                <w:sz w:val="18"/>
                <w:szCs w:val="18"/>
                <w:lang w:eastAsia="en-ID"/>
              </w:rPr>
            </w:pPr>
          </w:p>
        </w:tc>
        <w:tc>
          <w:tcPr>
            <w:tcW w:w="364" w:type="pct"/>
            <w:shd w:val="clear" w:color="auto" w:fill="auto"/>
          </w:tcPr>
          <w:p w14:paraId="54295ADB"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518F6B1C" w14:textId="77777777" w:rsidR="00EA4829" w:rsidRPr="00D25F5D" w:rsidRDefault="00EA4829" w:rsidP="00D3745E">
            <w:pPr>
              <w:spacing w:after="0" w:line="240" w:lineRule="auto"/>
              <w:rPr>
                <w:rFonts w:eastAsia="Times New Roman"/>
                <w:color w:val="000000" w:themeColor="text1"/>
                <w:sz w:val="18"/>
                <w:szCs w:val="18"/>
                <w:lang w:eastAsia="en-ID"/>
              </w:rPr>
            </w:pPr>
          </w:p>
        </w:tc>
        <w:tc>
          <w:tcPr>
            <w:tcW w:w="468" w:type="pct"/>
            <w:shd w:val="clear" w:color="auto" w:fill="auto"/>
          </w:tcPr>
          <w:p w14:paraId="060CEC10" w14:textId="66212CCB" w:rsidR="00EA4829" w:rsidRPr="00D25F5D" w:rsidRDefault="00EA4829" w:rsidP="00D3745E">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val="fi-FI" w:eastAsia="en-ID"/>
              </w:rPr>
              <w:t>Persentase t</w:t>
            </w:r>
            <w:r w:rsidRPr="00D25F5D">
              <w:rPr>
                <w:rFonts w:eastAsia="Times New Roman"/>
                <w:color w:val="000000" w:themeColor="text1"/>
                <w:sz w:val="18"/>
                <w:szCs w:val="18"/>
                <w:lang w:eastAsia="en-ID"/>
              </w:rPr>
              <w:t xml:space="preserve">erpenuhinya Dokumen </w:t>
            </w:r>
            <w:r w:rsidRPr="00D25F5D">
              <w:rPr>
                <w:rFonts w:eastAsia="Times New Roman"/>
                <w:b/>
                <w:color w:val="000000" w:themeColor="text1"/>
                <w:sz w:val="18"/>
                <w:szCs w:val="18"/>
                <w:lang w:eastAsia="en-ID"/>
              </w:rPr>
              <w:t>Evaluasi Akademik</w:t>
            </w:r>
          </w:p>
        </w:tc>
        <w:tc>
          <w:tcPr>
            <w:tcW w:w="157" w:type="pct"/>
            <w:shd w:val="clear" w:color="auto" w:fill="auto"/>
          </w:tcPr>
          <w:p w14:paraId="38C8E1F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0D9113B4" w14:textId="20C9BE6C"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33</w:t>
            </w:r>
          </w:p>
        </w:tc>
        <w:tc>
          <w:tcPr>
            <w:tcW w:w="208" w:type="pct"/>
          </w:tcPr>
          <w:p w14:paraId="4A76490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7EFC72EC" w14:textId="6EF57694" w:rsidR="00EA4829" w:rsidRPr="00D25F5D" w:rsidRDefault="00D100C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11AD8D80" w14:textId="4CDE15F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208" w:type="pct"/>
            <w:shd w:val="clear" w:color="auto" w:fill="auto"/>
          </w:tcPr>
          <w:p w14:paraId="68896378" w14:textId="7711675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79B9EDB3" w14:textId="5EBFF62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56" w:type="pct"/>
            <w:shd w:val="clear" w:color="auto" w:fill="auto"/>
          </w:tcPr>
          <w:p w14:paraId="6CE0D693" w14:textId="05522EE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0894AA7C" w14:textId="5582188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E2660BD" w14:textId="566CD5C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121FD57D" w14:textId="1AD74B3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4A5D0BDF" w14:textId="01E39034"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vAlign w:val="center"/>
          </w:tcPr>
          <w:p w14:paraId="6E9D4605" w14:textId="240F4AD8"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364" w:type="pct"/>
            <w:shd w:val="clear" w:color="auto" w:fill="auto"/>
          </w:tcPr>
          <w:p w14:paraId="2294301E" w14:textId="37EC7F4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D100CA" w:rsidRPr="00D25F5D" w14:paraId="09E64BA9" w14:textId="77777777" w:rsidTr="00DD7D55">
        <w:trPr>
          <w:trHeight w:val="397"/>
        </w:trPr>
        <w:tc>
          <w:tcPr>
            <w:tcW w:w="223" w:type="pct"/>
            <w:shd w:val="clear" w:color="auto" w:fill="auto"/>
          </w:tcPr>
          <w:p w14:paraId="4019F23C" w14:textId="77777777" w:rsidR="00D100CA" w:rsidRPr="00D25F5D" w:rsidRDefault="00D100CA" w:rsidP="00D100CA">
            <w:pPr>
              <w:spacing w:after="0" w:line="240" w:lineRule="auto"/>
              <w:rPr>
                <w:rFonts w:eastAsia="Times New Roman"/>
                <w:color w:val="000000"/>
                <w:sz w:val="18"/>
                <w:szCs w:val="18"/>
                <w:lang w:eastAsia="en-ID"/>
              </w:rPr>
            </w:pPr>
          </w:p>
        </w:tc>
        <w:tc>
          <w:tcPr>
            <w:tcW w:w="559" w:type="pct"/>
            <w:shd w:val="clear" w:color="auto" w:fill="auto"/>
          </w:tcPr>
          <w:p w14:paraId="3E6EB3C7" w14:textId="77777777" w:rsidR="00D100CA" w:rsidRPr="00D25F5D" w:rsidRDefault="00D100CA" w:rsidP="00D100CA">
            <w:pPr>
              <w:spacing w:after="0" w:line="240" w:lineRule="auto"/>
              <w:rPr>
                <w:rFonts w:eastAsia="Times New Roman"/>
                <w:b/>
                <w:color w:val="000000"/>
                <w:sz w:val="18"/>
                <w:szCs w:val="18"/>
                <w:lang w:eastAsia="en-ID"/>
              </w:rPr>
            </w:pPr>
          </w:p>
        </w:tc>
        <w:tc>
          <w:tcPr>
            <w:tcW w:w="364" w:type="pct"/>
            <w:shd w:val="clear" w:color="auto" w:fill="auto"/>
          </w:tcPr>
          <w:p w14:paraId="37F3AAD1" w14:textId="77777777" w:rsidR="00D100CA" w:rsidRPr="00D25F5D" w:rsidRDefault="00D100CA" w:rsidP="00D100CA">
            <w:pPr>
              <w:spacing w:after="0" w:line="240" w:lineRule="auto"/>
              <w:rPr>
                <w:rFonts w:eastAsia="Times New Roman"/>
                <w:color w:val="000000"/>
                <w:sz w:val="18"/>
                <w:szCs w:val="18"/>
                <w:lang w:eastAsia="en-ID"/>
              </w:rPr>
            </w:pPr>
          </w:p>
        </w:tc>
        <w:tc>
          <w:tcPr>
            <w:tcW w:w="365" w:type="pct"/>
            <w:shd w:val="clear" w:color="auto" w:fill="auto"/>
          </w:tcPr>
          <w:p w14:paraId="19ECDF62" w14:textId="77777777" w:rsidR="00D100CA" w:rsidRPr="00D25F5D" w:rsidRDefault="00D100CA" w:rsidP="00D100CA">
            <w:pPr>
              <w:spacing w:after="0" w:line="240" w:lineRule="auto"/>
              <w:rPr>
                <w:rFonts w:eastAsia="Times New Roman"/>
                <w:color w:val="000000" w:themeColor="text1"/>
                <w:sz w:val="18"/>
                <w:szCs w:val="18"/>
                <w:lang w:eastAsia="en-ID"/>
              </w:rPr>
            </w:pPr>
          </w:p>
        </w:tc>
        <w:tc>
          <w:tcPr>
            <w:tcW w:w="468" w:type="pct"/>
            <w:shd w:val="clear" w:color="auto" w:fill="auto"/>
          </w:tcPr>
          <w:p w14:paraId="2F4262B5" w14:textId="071B8183" w:rsidR="00D100CA" w:rsidRPr="00D25F5D" w:rsidRDefault="00D100CA" w:rsidP="00D100CA">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val="fi-FI" w:eastAsia="en-ID"/>
              </w:rPr>
              <w:t>Persentase t</w:t>
            </w:r>
            <w:r w:rsidRPr="00D25F5D">
              <w:rPr>
                <w:rFonts w:eastAsia="Times New Roman"/>
                <w:color w:val="000000" w:themeColor="text1"/>
                <w:sz w:val="18"/>
                <w:szCs w:val="18"/>
                <w:lang w:eastAsia="en-ID"/>
              </w:rPr>
              <w:t xml:space="preserve">erpenuhinya </w:t>
            </w:r>
            <w:r w:rsidRPr="00D25F5D">
              <w:rPr>
                <w:rFonts w:eastAsia="Times New Roman"/>
                <w:b/>
                <w:color w:val="000000" w:themeColor="text1"/>
                <w:sz w:val="18"/>
                <w:szCs w:val="18"/>
                <w:lang w:eastAsia="en-ID"/>
              </w:rPr>
              <w:t>Evaluasi Non Akademik</w:t>
            </w:r>
          </w:p>
        </w:tc>
        <w:tc>
          <w:tcPr>
            <w:tcW w:w="157" w:type="pct"/>
            <w:shd w:val="clear" w:color="auto" w:fill="auto"/>
          </w:tcPr>
          <w:p w14:paraId="20D184C2" w14:textId="77777777" w:rsidR="00D100CA" w:rsidRPr="00D25F5D" w:rsidRDefault="00D100CA" w:rsidP="00D100CA">
            <w:pPr>
              <w:spacing w:after="0" w:line="240" w:lineRule="auto"/>
              <w:jc w:val="center"/>
              <w:rPr>
                <w:rFonts w:eastAsia="Times New Roman"/>
                <w:color w:val="000000"/>
                <w:sz w:val="18"/>
                <w:szCs w:val="18"/>
                <w:lang w:eastAsia="en-ID"/>
              </w:rPr>
            </w:pPr>
          </w:p>
        </w:tc>
        <w:tc>
          <w:tcPr>
            <w:tcW w:w="208" w:type="pct"/>
          </w:tcPr>
          <w:p w14:paraId="20DED980" w14:textId="325F62F3" w:rsidR="00D100CA" w:rsidRPr="00D25F5D" w:rsidRDefault="00D100CA" w:rsidP="00D100CA">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II.34</w:t>
            </w:r>
          </w:p>
        </w:tc>
        <w:tc>
          <w:tcPr>
            <w:tcW w:w="208" w:type="pct"/>
          </w:tcPr>
          <w:p w14:paraId="2D9520A8" w14:textId="77777777" w:rsidR="00D100CA" w:rsidRPr="00D25F5D" w:rsidRDefault="00D100CA" w:rsidP="00D100CA">
            <w:pPr>
              <w:spacing w:after="0" w:line="240" w:lineRule="auto"/>
              <w:jc w:val="center"/>
              <w:rPr>
                <w:rFonts w:eastAsia="Times New Roman"/>
                <w:color w:val="000000"/>
                <w:sz w:val="18"/>
                <w:szCs w:val="18"/>
                <w:lang w:eastAsia="en-ID"/>
              </w:rPr>
            </w:pPr>
          </w:p>
        </w:tc>
        <w:tc>
          <w:tcPr>
            <w:tcW w:w="260" w:type="pct"/>
          </w:tcPr>
          <w:p w14:paraId="4BBF3635" w14:textId="6E44B3B8"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204AC0DE" w14:textId="35D1C6AA"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208" w:type="pct"/>
            <w:shd w:val="clear" w:color="auto" w:fill="auto"/>
          </w:tcPr>
          <w:p w14:paraId="1C6962BC" w14:textId="4C2CDCE4"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11FD7954" w14:textId="7023033F"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44243361" w14:textId="0A4081B9"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shd w:val="clear" w:color="auto" w:fill="auto"/>
          </w:tcPr>
          <w:p w14:paraId="3BD3DBFE" w14:textId="3CDEF2E5"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33DB3BFD" w14:textId="28522855"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466C5D4B" w14:textId="287EBC2E"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49AB6B40" w14:textId="6A4DD189" w:rsidR="00D100CA" w:rsidRPr="00D25F5D" w:rsidRDefault="00D100CA" w:rsidP="00D100CA">
            <w:pPr>
              <w:spacing w:after="0" w:line="240" w:lineRule="auto"/>
              <w:jc w:val="center"/>
              <w:rPr>
                <w:rFonts w:eastAsia="Times New Roman"/>
                <w:color w:val="000000"/>
                <w:sz w:val="18"/>
                <w:szCs w:val="18"/>
                <w:lang w:eastAsia="en-ID"/>
              </w:rPr>
            </w:pPr>
          </w:p>
        </w:tc>
        <w:tc>
          <w:tcPr>
            <w:tcW w:w="261" w:type="pct"/>
            <w:shd w:val="clear" w:color="auto" w:fill="auto"/>
          </w:tcPr>
          <w:p w14:paraId="503E5722" w14:textId="3F51C89A" w:rsidR="00D100CA" w:rsidRPr="00D25F5D" w:rsidRDefault="00512E9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02A187E0" w14:textId="5D42694B"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D100CA" w:rsidRPr="00D25F5D" w14:paraId="4E32D625" w14:textId="77777777" w:rsidTr="00DD7D55">
        <w:trPr>
          <w:trHeight w:val="397"/>
        </w:trPr>
        <w:tc>
          <w:tcPr>
            <w:tcW w:w="223" w:type="pct"/>
            <w:shd w:val="clear" w:color="auto" w:fill="auto"/>
            <w:vAlign w:val="center"/>
          </w:tcPr>
          <w:p w14:paraId="56C743BF" w14:textId="77777777" w:rsidR="00D100CA" w:rsidRPr="00D25F5D" w:rsidRDefault="00D100CA" w:rsidP="00D100CA">
            <w:pPr>
              <w:spacing w:after="0" w:line="240" w:lineRule="auto"/>
              <w:rPr>
                <w:rFonts w:eastAsia="Times New Roman"/>
                <w:color w:val="000000"/>
                <w:sz w:val="18"/>
                <w:szCs w:val="18"/>
                <w:lang w:eastAsia="en-ID"/>
              </w:rPr>
            </w:pPr>
          </w:p>
        </w:tc>
        <w:tc>
          <w:tcPr>
            <w:tcW w:w="559" w:type="pct"/>
            <w:shd w:val="clear" w:color="auto" w:fill="auto"/>
          </w:tcPr>
          <w:p w14:paraId="357EE668" w14:textId="77777777" w:rsidR="00D100CA" w:rsidRPr="00D25F5D" w:rsidRDefault="00D100CA" w:rsidP="00D100CA">
            <w:pPr>
              <w:spacing w:after="0" w:line="240" w:lineRule="auto"/>
              <w:rPr>
                <w:rFonts w:eastAsia="Times New Roman"/>
                <w:b/>
                <w:color w:val="000000"/>
                <w:sz w:val="18"/>
                <w:szCs w:val="18"/>
                <w:lang w:eastAsia="en-ID"/>
              </w:rPr>
            </w:pPr>
          </w:p>
        </w:tc>
        <w:tc>
          <w:tcPr>
            <w:tcW w:w="364" w:type="pct"/>
            <w:shd w:val="clear" w:color="auto" w:fill="auto"/>
          </w:tcPr>
          <w:p w14:paraId="0853AE61" w14:textId="23F33313" w:rsidR="00D100CA" w:rsidRPr="00D25F5D" w:rsidRDefault="00D100CA" w:rsidP="00D100C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2.3</w:t>
            </w:r>
          </w:p>
          <w:p w14:paraId="6059EC76" w14:textId="347A0FDC"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PPMA</w:t>
            </w:r>
          </w:p>
        </w:tc>
        <w:tc>
          <w:tcPr>
            <w:tcW w:w="365" w:type="pct"/>
            <w:shd w:val="clear" w:color="auto" w:fill="auto"/>
          </w:tcPr>
          <w:p w14:paraId="43FB25BC" w14:textId="32D602BA" w:rsidR="00D100CA" w:rsidRPr="00D25F5D" w:rsidRDefault="00D100CA" w:rsidP="00D100C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2.3.1</w:t>
            </w:r>
          </w:p>
          <w:p w14:paraId="74D14C0C" w14:textId="019E3271"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rtifikasi Internasional</w:t>
            </w:r>
          </w:p>
        </w:tc>
        <w:tc>
          <w:tcPr>
            <w:tcW w:w="468" w:type="pct"/>
            <w:shd w:val="clear" w:color="auto" w:fill="auto"/>
          </w:tcPr>
          <w:p w14:paraId="1C5F58C1" w14:textId="4CAF4D35"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 xml:space="preserve">kesiapan </w:t>
            </w:r>
            <w:r w:rsidRPr="00D25F5D">
              <w:rPr>
                <w:rFonts w:eastAsia="Times New Roman"/>
                <w:color w:val="000000"/>
                <w:sz w:val="18"/>
                <w:szCs w:val="18"/>
                <w:lang w:eastAsia="en-ID"/>
              </w:rPr>
              <w:t>Sertifikasi ISO 9001:2008</w:t>
            </w:r>
          </w:p>
        </w:tc>
        <w:tc>
          <w:tcPr>
            <w:tcW w:w="157" w:type="pct"/>
            <w:shd w:val="clear" w:color="auto" w:fill="auto"/>
          </w:tcPr>
          <w:p w14:paraId="10DCA946" w14:textId="60EEFC07"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64</w:t>
            </w:r>
          </w:p>
        </w:tc>
        <w:tc>
          <w:tcPr>
            <w:tcW w:w="208" w:type="pct"/>
          </w:tcPr>
          <w:p w14:paraId="7C56AF01" w14:textId="6280B43E"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35</w:t>
            </w:r>
          </w:p>
        </w:tc>
        <w:tc>
          <w:tcPr>
            <w:tcW w:w="208" w:type="pct"/>
          </w:tcPr>
          <w:p w14:paraId="37D3E40F" w14:textId="77777777" w:rsidR="00D100CA" w:rsidRPr="00D25F5D" w:rsidRDefault="00D100CA" w:rsidP="00D100CA">
            <w:pPr>
              <w:spacing w:after="0" w:line="240" w:lineRule="auto"/>
              <w:rPr>
                <w:rFonts w:eastAsia="Times New Roman"/>
                <w:color w:val="000000"/>
                <w:sz w:val="18"/>
                <w:szCs w:val="18"/>
                <w:lang w:eastAsia="en-ID"/>
              </w:rPr>
            </w:pPr>
          </w:p>
        </w:tc>
        <w:tc>
          <w:tcPr>
            <w:tcW w:w="260" w:type="pct"/>
          </w:tcPr>
          <w:p w14:paraId="76C5239E" w14:textId="5CAF7C5F"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09" w:type="pct"/>
            <w:shd w:val="clear" w:color="auto" w:fill="auto"/>
          </w:tcPr>
          <w:p w14:paraId="2484ABA2" w14:textId="018F6FEA"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28133CEE" w14:textId="38274842"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0515479D" w14:textId="4EE34DB5" w:rsidR="00D100CA" w:rsidRPr="00D25F5D" w:rsidRDefault="00D100CA" w:rsidP="00D100CA">
            <w:pPr>
              <w:spacing w:after="0" w:line="240" w:lineRule="auto"/>
              <w:jc w:val="center"/>
              <w:rPr>
                <w:rFonts w:eastAsia="Times New Roman"/>
                <w:color w:val="000000"/>
                <w:sz w:val="18"/>
                <w:szCs w:val="18"/>
                <w:lang w:eastAsia="en-ID"/>
              </w:rPr>
            </w:pPr>
            <w:r w:rsidRPr="00D25F5D">
              <w:rPr>
                <w:color w:val="000000"/>
                <w:sz w:val="18"/>
                <w:szCs w:val="18"/>
              </w:rPr>
              <w:t>0</w:t>
            </w:r>
          </w:p>
        </w:tc>
        <w:tc>
          <w:tcPr>
            <w:tcW w:w="156" w:type="pct"/>
            <w:tcBorders>
              <w:top w:val="single" w:sz="4" w:space="0" w:color="000000"/>
              <w:left w:val="nil"/>
              <w:bottom w:val="single" w:sz="4" w:space="0" w:color="000000"/>
              <w:right w:val="single" w:sz="4" w:space="0" w:color="000000"/>
            </w:tcBorders>
            <w:shd w:val="clear" w:color="auto" w:fill="auto"/>
          </w:tcPr>
          <w:p w14:paraId="1C68FAA6" w14:textId="1948F5E7" w:rsidR="00D100CA" w:rsidRPr="00D25F5D" w:rsidRDefault="00D100CA" w:rsidP="00D100CA">
            <w:pPr>
              <w:spacing w:after="0" w:line="240" w:lineRule="auto"/>
              <w:jc w:val="center"/>
              <w:rPr>
                <w:rFonts w:eastAsia="Times New Roman"/>
                <w:color w:val="000000"/>
                <w:sz w:val="18"/>
                <w:szCs w:val="18"/>
                <w:lang w:eastAsia="en-ID"/>
              </w:rPr>
            </w:pPr>
            <w:r w:rsidRPr="00D25F5D">
              <w:rPr>
                <w:color w:val="000000"/>
                <w:sz w:val="18"/>
                <w:szCs w:val="18"/>
              </w:rPr>
              <w:t>50</w:t>
            </w:r>
          </w:p>
        </w:tc>
        <w:tc>
          <w:tcPr>
            <w:tcW w:w="156" w:type="pct"/>
            <w:tcBorders>
              <w:top w:val="single" w:sz="4" w:space="0" w:color="000000"/>
              <w:left w:val="nil"/>
              <w:bottom w:val="single" w:sz="4" w:space="0" w:color="000000"/>
              <w:right w:val="single" w:sz="4" w:space="0" w:color="000000"/>
            </w:tcBorders>
            <w:shd w:val="clear" w:color="auto" w:fill="auto"/>
          </w:tcPr>
          <w:p w14:paraId="02647705" w14:textId="07F6B644" w:rsidR="00D100CA" w:rsidRPr="00D25F5D" w:rsidRDefault="00D100CA" w:rsidP="00D100CA">
            <w:pPr>
              <w:spacing w:after="0" w:line="240" w:lineRule="auto"/>
              <w:jc w:val="center"/>
              <w:rPr>
                <w:rFonts w:eastAsia="Times New Roman"/>
                <w:color w:val="000000"/>
                <w:sz w:val="18"/>
                <w:szCs w:val="18"/>
                <w:lang w:eastAsia="en-ID"/>
              </w:rPr>
            </w:pPr>
            <w:r w:rsidRPr="00D25F5D">
              <w:rPr>
                <w:color w:val="000000"/>
                <w:sz w:val="18"/>
                <w:szCs w:val="18"/>
              </w:rPr>
              <w:t>80</w:t>
            </w:r>
          </w:p>
        </w:tc>
        <w:tc>
          <w:tcPr>
            <w:tcW w:w="156" w:type="pct"/>
            <w:tcBorders>
              <w:top w:val="single" w:sz="4" w:space="0" w:color="000000"/>
              <w:left w:val="nil"/>
              <w:bottom w:val="single" w:sz="4" w:space="0" w:color="000000"/>
              <w:right w:val="single" w:sz="4" w:space="0" w:color="000000"/>
            </w:tcBorders>
            <w:shd w:val="clear" w:color="auto" w:fill="auto"/>
          </w:tcPr>
          <w:p w14:paraId="18DE6839" w14:textId="0A3C3EB2" w:rsidR="00D100CA" w:rsidRPr="00D25F5D" w:rsidRDefault="00D100CA" w:rsidP="00D100CA">
            <w:pPr>
              <w:spacing w:after="0" w:line="240" w:lineRule="auto"/>
              <w:rPr>
                <w:rFonts w:eastAsia="Times New Roman"/>
                <w:color w:val="000000"/>
                <w:sz w:val="18"/>
                <w:szCs w:val="18"/>
                <w:lang w:eastAsia="en-ID"/>
              </w:rPr>
            </w:pPr>
            <w:r w:rsidRPr="00D25F5D">
              <w:rPr>
                <w:color w:val="000000"/>
                <w:sz w:val="18"/>
                <w:szCs w:val="18"/>
              </w:rPr>
              <w:t>100</w:t>
            </w:r>
          </w:p>
        </w:tc>
        <w:tc>
          <w:tcPr>
            <w:tcW w:w="157" w:type="pct"/>
            <w:tcBorders>
              <w:top w:val="single" w:sz="4" w:space="0" w:color="000000"/>
              <w:left w:val="nil"/>
              <w:bottom w:val="single" w:sz="4" w:space="0" w:color="000000"/>
              <w:right w:val="single" w:sz="4" w:space="0" w:color="000000"/>
            </w:tcBorders>
            <w:shd w:val="clear" w:color="auto" w:fill="auto"/>
          </w:tcPr>
          <w:p w14:paraId="373483EE" w14:textId="443DF982" w:rsidR="00D100CA" w:rsidRPr="00D25F5D" w:rsidRDefault="00D100CA" w:rsidP="00D100CA">
            <w:pPr>
              <w:spacing w:after="0" w:line="240" w:lineRule="auto"/>
              <w:rPr>
                <w:rFonts w:eastAsia="Times New Roman"/>
                <w:color w:val="000000"/>
                <w:sz w:val="18"/>
                <w:szCs w:val="18"/>
                <w:lang w:eastAsia="en-ID"/>
              </w:rPr>
            </w:pPr>
            <w:r w:rsidRPr="00D25F5D">
              <w:rPr>
                <w:color w:val="000000"/>
                <w:sz w:val="18"/>
                <w:szCs w:val="18"/>
              </w:rPr>
              <w:t>100</w:t>
            </w:r>
          </w:p>
        </w:tc>
        <w:tc>
          <w:tcPr>
            <w:tcW w:w="364" w:type="pct"/>
            <w:shd w:val="clear" w:color="auto" w:fill="auto"/>
          </w:tcPr>
          <w:p w14:paraId="63369D95" w14:textId="6B8A08BE"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rtifikasi dan implementasi</w:t>
            </w:r>
          </w:p>
        </w:tc>
        <w:tc>
          <w:tcPr>
            <w:tcW w:w="261" w:type="pct"/>
            <w:shd w:val="clear" w:color="auto" w:fill="auto"/>
          </w:tcPr>
          <w:p w14:paraId="414841C3" w14:textId="280476A0" w:rsidR="00D100CA" w:rsidRPr="00D25F5D" w:rsidRDefault="00D100CA" w:rsidP="00D100C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SPPMA</w:t>
            </w:r>
            <w:r w:rsidRPr="00D25F5D">
              <w:rPr>
                <w:rFonts w:eastAsia="Times New Roman"/>
                <w:color w:val="000000"/>
                <w:sz w:val="18"/>
                <w:szCs w:val="18"/>
                <w:lang w:eastAsia="en-ID"/>
              </w:rPr>
              <w:br/>
            </w:r>
          </w:p>
        </w:tc>
        <w:tc>
          <w:tcPr>
            <w:tcW w:w="364" w:type="pct"/>
            <w:shd w:val="clear" w:color="auto" w:fill="auto"/>
          </w:tcPr>
          <w:p w14:paraId="0C0F9E26" w14:textId="0E416256" w:rsidR="00D100CA" w:rsidRPr="00D25F5D" w:rsidRDefault="00D100CA" w:rsidP="00D100C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hasil audit ISO</w:t>
            </w:r>
          </w:p>
        </w:tc>
      </w:tr>
      <w:tr w:rsidR="00DD7D55" w:rsidRPr="00D25F5D" w14:paraId="0910349C" w14:textId="77777777" w:rsidTr="00DD7D55">
        <w:trPr>
          <w:trHeight w:val="397"/>
        </w:trPr>
        <w:tc>
          <w:tcPr>
            <w:tcW w:w="223" w:type="pct"/>
            <w:shd w:val="clear" w:color="auto" w:fill="auto"/>
            <w:vAlign w:val="center"/>
          </w:tcPr>
          <w:p w14:paraId="40BF1289" w14:textId="77777777" w:rsidR="00EA4829" w:rsidRPr="00D25F5D" w:rsidRDefault="00EA4829" w:rsidP="00D3745E">
            <w:pPr>
              <w:spacing w:after="0" w:line="240" w:lineRule="auto"/>
              <w:rPr>
                <w:rFonts w:eastAsia="Times New Roman"/>
                <w:color w:val="000000"/>
                <w:sz w:val="18"/>
                <w:szCs w:val="18"/>
                <w:lang w:eastAsia="en-ID"/>
              </w:rPr>
            </w:pPr>
          </w:p>
        </w:tc>
        <w:tc>
          <w:tcPr>
            <w:tcW w:w="1756" w:type="pct"/>
            <w:gridSpan w:val="4"/>
            <w:shd w:val="clear" w:color="auto" w:fill="auto"/>
            <w:vAlign w:val="center"/>
          </w:tcPr>
          <w:p w14:paraId="23B4B6DE" w14:textId="7DC0786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SISTEM INFORMASI TERINTEGRSI</w:t>
            </w:r>
          </w:p>
        </w:tc>
        <w:tc>
          <w:tcPr>
            <w:tcW w:w="157" w:type="pct"/>
            <w:shd w:val="clear" w:color="auto" w:fill="auto"/>
          </w:tcPr>
          <w:p w14:paraId="66D817C5" w14:textId="77777777" w:rsidR="00EA4829" w:rsidRPr="00D25F5D" w:rsidRDefault="00EA4829" w:rsidP="00D3745E">
            <w:pPr>
              <w:spacing w:after="0" w:line="240" w:lineRule="auto"/>
              <w:jc w:val="center"/>
              <w:rPr>
                <w:rFonts w:eastAsia="Times New Roman"/>
                <w:color w:val="FF0000"/>
                <w:sz w:val="18"/>
                <w:szCs w:val="18"/>
                <w:lang w:eastAsia="en-ID"/>
              </w:rPr>
            </w:pPr>
          </w:p>
        </w:tc>
        <w:tc>
          <w:tcPr>
            <w:tcW w:w="208" w:type="pct"/>
          </w:tcPr>
          <w:p w14:paraId="0B14D87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39C0A598" w14:textId="77777777" w:rsidR="00EA4829" w:rsidRPr="00D25F5D" w:rsidRDefault="00EA4829" w:rsidP="00D3745E">
            <w:pPr>
              <w:spacing w:after="0" w:line="240" w:lineRule="auto"/>
              <w:rPr>
                <w:rFonts w:eastAsia="Times New Roman"/>
                <w:color w:val="000000"/>
                <w:sz w:val="18"/>
                <w:szCs w:val="18"/>
                <w:lang w:eastAsia="en-ID"/>
              </w:rPr>
            </w:pPr>
          </w:p>
        </w:tc>
        <w:tc>
          <w:tcPr>
            <w:tcW w:w="260" w:type="pct"/>
          </w:tcPr>
          <w:p w14:paraId="52FD970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2E9D8EB0" w14:textId="03F46CC6"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6D77C0F0"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2631B093" w14:textId="77777777" w:rsidR="00EA4829" w:rsidRPr="00D25F5D" w:rsidRDefault="00EA4829" w:rsidP="00D3745E">
            <w:pPr>
              <w:spacing w:after="0" w:line="240" w:lineRule="auto"/>
              <w:jc w:val="center"/>
              <w:rPr>
                <w:color w:val="000000"/>
                <w:sz w:val="18"/>
                <w:szCs w:val="18"/>
              </w:rPr>
            </w:pPr>
          </w:p>
        </w:tc>
        <w:tc>
          <w:tcPr>
            <w:tcW w:w="156" w:type="pct"/>
            <w:tcBorders>
              <w:top w:val="single" w:sz="4" w:space="0" w:color="000000"/>
              <w:left w:val="nil"/>
              <w:bottom w:val="single" w:sz="4" w:space="0" w:color="000000"/>
              <w:right w:val="single" w:sz="4" w:space="0" w:color="000000"/>
            </w:tcBorders>
            <w:shd w:val="clear" w:color="auto" w:fill="auto"/>
          </w:tcPr>
          <w:p w14:paraId="5B4FB4C4" w14:textId="77777777" w:rsidR="00EA4829" w:rsidRPr="00D25F5D" w:rsidRDefault="00EA4829" w:rsidP="00D3745E">
            <w:pPr>
              <w:spacing w:after="0" w:line="240" w:lineRule="auto"/>
              <w:jc w:val="center"/>
              <w:rPr>
                <w:color w:val="000000"/>
                <w:sz w:val="18"/>
                <w:szCs w:val="18"/>
              </w:rPr>
            </w:pPr>
          </w:p>
        </w:tc>
        <w:tc>
          <w:tcPr>
            <w:tcW w:w="156" w:type="pct"/>
            <w:tcBorders>
              <w:top w:val="single" w:sz="4" w:space="0" w:color="000000"/>
              <w:left w:val="nil"/>
              <w:bottom w:val="single" w:sz="4" w:space="0" w:color="000000"/>
              <w:right w:val="single" w:sz="4" w:space="0" w:color="000000"/>
            </w:tcBorders>
            <w:shd w:val="clear" w:color="auto" w:fill="auto"/>
          </w:tcPr>
          <w:p w14:paraId="1BD6BA57" w14:textId="77777777" w:rsidR="00EA4829" w:rsidRPr="00D25F5D" w:rsidRDefault="00EA4829" w:rsidP="00D3745E">
            <w:pPr>
              <w:spacing w:after="0" w:line="240" w:lineRule="auto"/>
              <w:jc w:val="center"/>
              <w:rPr>
                <w:color w:val="000000"/>
                <w:sz w:val="18"/>
                <w:szCs w:val="18"/>
              </w:rPr>
            </w:pPr>
          </w:p>
        </w:tc>
        <w:tc>
          <w:tcPr>
            <w:tcW w:w="156" w:type="pct"/>
            <w:tcBorders>
              <w:top w:val="single" w:sz="4" w:space="0" w:color="000000"/>
              <w:left w:val="nil"/>
              <w:bottom w:val="single" w:sz="4" w:space="0" w:color="000000"/>
              <w:right w:val="single" w:sz="4" w:space="0" w:color="000000"/>
            </w:tcBorders>
            <w:shd w:val="clear" w:color="auto" w:fill="auto"/>
          </w:tcPr>
          <w:p w14:paraId="17B76E1B" w14:textId="77777777" w:rsidR="00EA4829" w:rsidRPr="00D25F5D" w:rsidRDefault="00EA4829" w:rsidP="00D3745E">
            <w:pPr>
              <w:spacing w:after="0" w:line="240" w:lineRule="auto"/>
              <w:rPr>
                <w:color w:val="000000"/>
                <w:sz w:val="18"/>
                <w:szCs w:val="18"/>
              </w:rPr>
            </w:pPr>
          </w:p>
        </w:tc>
        <w:tc>
          <w:tcPr>
            <w:tcW w:w="157" w:type="pct"/>
            <w:tcBorders>
              <w:top w:val="single" w:sz="4" w:space="0" w:color="000000"/>
              <w:left w:val="nil"/>
              <w:bottom w:val="single" w:sz="4" w:space="0" w:color="000000"/>
              <w:right w:val="single" w:sz="4" w:space="0" w:color="000000"/>
            </w:tcBorders>
            <w:shd w:val="clear" w:color="auto" w:fill="auto"/>
          </w:tcPr>
          <w:p w14:paraId="7307B4C2" w14:textId="77777777" w:rsidR="00EA4829" w:rsidRPr="00D25F5D" w:rsidRDefault="00EA4829" w:rsidP="00D3745E">
            <w:pPr>
              <w:spacing w:after="0" w:line="240" w:lineRule="auto"/>
              <w:rPr>
                <w:color w:val="000000"/>
                <w:sz w:val="18"/>
                <w:szCs w:val="18"/>
              </w:rPr>
            </w:pPr>
          </w:p>
        </w:tc>
        <w:tc>
          <w:tcPr>
            <w:tcW w:w="364" w:type="pct"/>
            <w:shd w:val="clear" w:color="auto" w:fill="auto"/>
          </w:tcPr>
          <w:p w14:paraId="09AE641A" w14:textId="77777777"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0242E30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364" w:type="pct"/>
            <w:shd w:val="clear" w:color="auto" w:fill="auto"/>
          </w:tcPr>
          <w:p w14:paraId="5B0C7C7A" w14:textId="77777777" w:rsidR="00EA4829" w:rsidRPr="00D25F5D" w:rsidRDefault="00EA4829" w:rsidP="00D3745E">
            <w:pPr>
              <w:spacing w:after="0" w:line="240" w:lineRule="auto"/>
              <w:rPr>
                <w:rFonts w:eastAsia="Times New Roman"/>
                <w:color w:val="000000"/>
                <w:sz w:val="18"/>
                <w:szCs w:val="18"/>
                <w:lang w:eastAsia="en-ID"/>
              </w:rPr>
            </w:pPr>
          </w:p>
        </w:tc>
      </w:tr>
      <w:tr w:rsidR="00EA4829" w:rsidRPr="00D25F5D" w14:paraId="14B9E3CF" w14:textId="77777777" w:rsidTr="00DD7D55">
        <w:trPr>
          <w:trHeight w:val="397"/>
        </w:trPr>
        <w:tc>
          <w:tcPr>
            <w:tcW w:w="223" w:type="pct"/>
            <w:shd w:val="clear" w:color="auto" w:fill="auto"/>
          </w:tcPr>
          <w:p w14:paraId="33C5459C" w14:textId="7C99751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3</w:t>
            </w:r>
          </w:p>
        </w:tc>
        <w:tc>
          <w:tcPr>
            <w:tcW w:w="559" w:type="pct"/>
            <w:shd w:val="clear" w:color="auto" w:fill="FFFFFF" w:themeFill="background1"/>
          </w:tcPr>
          <w:p w14:paraId="320C4837" w14:textId="48EBF3F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Sistem Informasi  Terpadu</w:t>
            </w:r>
          </w:p>
        </w:tc>
        <w:tc>
          <w:tcPr>
            <w:tcW w:w="364" w:type="pct"/>
            <w:shd w:val="clear" w:color="auto" w:fill="FFFFFF" w:themeFill="background1"/>
          </w:tcPr>
          <w:p w14:paraId="1B283183" w14:textId="46F695F8"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3.1</w:t>
            </w:r>
          </w:p>
          <w:p w14:paraId="1C3B37F4" w14:textId="4235719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embangan </w:t>
            </w:r>
            <w:r w:rsidRPr="00D25F5D">
              <w:rPr>
                <w:rFonts w:eastAsia="Times New Roman"/>
                <w:b/>
                <w:color w:val="000000"/>
                <w:sz w:val="18"/>
                <w:szCs w:val="18"/>
                <w:lang w:eastAsia="en-ID"/>
              </w:rPr>
              <w:t>Sistem Informasi</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p>
        </w:tc>
        <w:tc>
          <w:tcPr>
            <w:tcW w:w="365" w:type="pct"/>
            <w:shd w:val="clear" w:color="auto" w:fill="FFFFFF" w:themeFill="background1"/>
          </w:tcPr>
          <w:p w14:paraId="7CE4236E" w14:textId="57336D0A" w:rsidR="00EA4829" w:rsidRPr="00D25F5D" w:rsidRDefault="00EA4829" w:rsidP="00D3745E">
            <w:pPr>
              <w:spacing w:after="0" w:line="240" w:lineRule="auto"/>
              <w:rPr>
                <w:b/>
                <w:sz w:val="18"/>
                <w:szCs w:val="18"/>
                <w:u w:val="single"/>
                <w:lang w:val="fi-FI"/>
              </w:rPr>
            </w:pPr>
            <w:r w:rsidRPr="00D25F5D">
              <w:rPr>
                <w:b/>
                <w:sz w:val="18"/>
                <w:szCs w:val="18"/>
                <w:u w:val="single"/>
                <w:lang w:val="fi-FI"/>
              </w:rPr>
              <w:t>SP 2.3.1</w:t>
            </w:r>
          </w:p>
          <w:p w14:paraId="26DE5A8B" w14:textId="6D540332"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 xml:space="preserve">Meningkatkan </w:t>
            </w:r>
            <w:r w:rsidRPr="00D25F5D">
              <w:rPr>
                <w:b/>
                <w:sz w:val="18"/>
                <w:szCs w:val="18"/>
              </w:rPr>
              <w:t xml:space="preserve">kualitas </w:t>
            </w:r>
            <w:r w:rsidRPr="00D25F5D">
              <w:rPr>
                <w:b/>
                <w:sz w:val="18"/>
                <w:szCs w:val="18"/>
                <w:lang w:val="fi-FI"/>
              </w:rPr>
              <w:t xml:space="preserve">pelayasan </w:t>
            </w:r>
            <w:r w:rsidRPr="00D25F5D">
              <w:rPr>
                <w:b/>
                <w:sz w:val="18"/>
                <w:szCs w:val="18"/>
              </w:rPr>
              <w:t xml:space="preserve">akademik </w:t>
            </w:r>
            <w:r w:rsidRPr="00D25F5D">
              <w:rPr>
                <w:b/>
                <w:sz w:val="18"/>
                <w:szCs w:val="18"/>
                <w:lang w:val="fi-FI"/>
              </w:rPr>
              <w:t xml:space="preserve">pada mahasiswa dan </w:t>
            </w:r>
            <w:r w:rsidRPr="00D25F5D">
              <w:rPr>
                <w:b/>
                <w:sz w:val="18"/>
                <w:szCs w:val="18"/>
              </w:rPr>
              <w:t>lulusan</w:t>
            </w:r>
          </w:p>
        </w:tc>
        <w:tc>
          <w:tcPr>
            <w:tcW w:w="468" w:type="pct"/>
            <w:shd w:val="clear" w:color="auto" w:fill="FFFFFF" w:themeFill="background1"/>
          </w:tcPr>
          <w:p w14:paraId="3B44443D" w14:textId="4BAD1DF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roses bisnis Akademik</w:t>
            </w:r>
            <w:r w:rsidRPr="00D25F5D">
              <w:rPr>
                <w:rFonts w:eastAsia="Times New Roman"/>
                <w:color w:val="000000"/>
                <w:sz w:val="18"/>
                <w:szCs w:val="18"/>
                <w:lang w:eastAsia="en-ID"/>
              </w:rPr>
              <w:t xml:space="preserve"> berbasis komputer</w:t>
            </w:r>
          </w:p>
        </w:tc>
        <w:tc>
          <w:tcPr>
            <w:tcW w:w="157" w:type="pct"/>
            <w:shd w:val="clear" w:color="auto" w:fill="FFFFFF" w:themeFill="background1"/>
            <w:vAlign w:val="center"/>
          </w:tcPr>
          <w:p w14:paraId="44FAA569" w14:textId="43BE331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5B208BF9" w14:textId="63BFA5D6"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36</w:t>
            </w:r>
          </w:p>
        </w:tc>
        <w:tc>
          <w:tcPr>
            <w:tcW w:w="208" w:type="pct"/>
          </w:tcPr>
          <w:p w14:paraId="0AEE24BC"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39535BD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5EA89166" w14:textId="6598FDF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208" w:type="pct"/>
            <w:shd w:val="clear" w:color="auto" w:fill="auto"/>
          </w:tcPr>
          <w:p w14:paraId="160E138A" w14:textId="2A468B5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35104AB5" w14:textId="5914F51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4D0ED6B9" w14:textId="1BE626D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4D50504C" w14:textId="73168D6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1F1E88E6" w14:textId="009AF0C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7" w:type="pct"/>
          </w:tcPr>
          <w:p w14:paraId="6F37739F" w14:textId="52D3C9C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1D254C54" w14:textId="11AE852B"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3AEDE864" w14:textId="7F7C25C0"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364" w:type="pct"/>
            <w:shd w:val="clear" w:color="auto" w:fill="auto"/>
          </w:tcPr>
          <w:p w14:paraId="53F90ECE" w14:textId="0E5C8B50"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222A0ABA" w14:textId="77777777" w:rsidTr="00DD7D55">
        <w:trPr>
          <w:trHeight w:val="397"/>
        </w:trPr>
        <w:tc>
          <w:tcPr>
            <w:tcW w:w="223" w:type="pct"/>
            <w:shd w:val="clear" w:color="auto" w:fill="auto"/>
          </w:tcPr>
          <w:p w14:paraId="4875B0DD" w14:textId="57303915"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660EFD07" w14:textId="77777777" w:rsidR="00EA4829" w:rsidRPr="00D25F5D" w:rsidRDefault="00EA4829" w:rsidP="00D3745E">
            <w:pPr>
              <w:spacing w:after="0" w:line="240" w:lineRule="auto"/>
              <w:rPr>
                <w:rFonts w:eastAsia="Times New Roman"/>
                <w:b/>
                <w:color w:val="000000"/>
                <w:sz w:val="18"/>
                <w:szCs w:val="18"/>
                <w:lang w:eastAsia="en-ID"/>
              </w:rPr>
            </w:pPr>
          </w:p>
        </w:tc>
        <w:tc>
          <w:tcPr>
            <w:tcW w:w="364" w:type="pct"/>
            <w:shd w:val="clear" w:color="auto" w:fill="FFFFFF" w:themeFill="background1"/>
          </w:tcPr>
          <w:p w14:paraId="680DE136"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7785D57E" w14:textId="77777777" w:rsidR="00EA4829" w:rsidRPr="00D25F5D" w:rsidRDefault="00EA4829" w:rsidP="00D3745E">
            <w:pPr>
              <w:spacing w:after="0" w:line="240" w:lineRule="auto"/>
              <w:rPr>
                <w:sz w:val="18"/>
                <w:szCs w:val="18"/>
              </w:rPr>
            </w:pPr>
          </w:p>
        </w:tc>
        <w:tc>
          <w:tcPr>
            <w:tcW w:w="468" w:type="pct"/>
            <w:shd w:val="clear" w:color="auto" w:fill="FFFFFF" w:themeFill="background1"/>
          </w:tcPr>
          <w:p w14:paraId="645C2CCC" w14:textId="1493BE50"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proses bisnis untuk </w:t>
            </w:r>
            <w:r w:rsidRPr="00D25F5D">
              <w:rPr>
                <w:rFonts w:eastAsia="Times New Roman"/>
                <w:b/>
                <w:color w:val="000000"/>
                <w:sz w:val="18"/>
                <w:szCs w:val="18"/>
                <w:lang w:eastAsia="en-ID"/>
              </w:rPr>
              <w:t>Kemahasiswaan dan Alumni</w:t>
            </w:r>
          </w:p>
        </w:tc>
        <w:tc>
          <w:tcPr>
            <w:tcW w:w="157" w:type="pct"/>
            <w:shd w:val="clear" w:color="auto" w:fill="FFFFFF" w:themeFill="background1"/>
            <w:vAlign w:val="center"/>
          </w:tcPr>
          <w:p w14:paraId="3F2F68D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18D62566" w14:textId="0E835319"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37</w:t>
            </w:r>
          </w:p>
        </w:tc>
        <w:tc>
          <w:tcPr>
            <w:tcW w:w="208" w:type="pct"/>
          </w:tcPr>
          <w:p w14:paraId="6A65885A"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4B763B3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542CDDC7" w14:textId="4DF858D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6B8AC7D8" w14:textId="7AC297A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4621A0D4" w14:textId="1642212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1323CC7F" w14:textId="01FE32A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5F68D1B1" w14:textId="0FE9081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71153BFC" w14:textId="5245C6D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7D24152F" w14:textId="61A2E85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53415DEC" w14:textId="3D5B9306"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0DBD12C9" w14:textId="1B1BFF04"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298659A6" w14:textId="0C784B5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1F1F7C8E" w14:textId="77777777" w:rsidTr="00DD7D55">
        <w:trPr>
          <w:trHeight w:val="397"/>
        </w:trPr>
        <w:tc>
          <w:tcPr>
            <w:tcW w:w="223" w:type="pct"/>
            <w:shd w:val="clear" w:color="auto" w:fill="auto"/>
          </w:tcPr>
          <w:p w14:paraId="57BE7EA2"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420CE737"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FFFFFF" w:themeFill="background1"/>
          </w:tcPr>
          <w:p w14:paraId="040F0512" w14:textId="25964B0D"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700AB9B6" w14:textId="6AEAFFCF"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3.2</w:t>
            </w:r>
          </w:p>
          <w:p w14:paraId="4F424015" w14:textId="1AEFB8C3" w:rsidR="00EA4829" w:rsidRPr="00D25F5D" w:rsidRDefault="00EA4829" w:rsidP="00D3745E">
            <w:pPr>
              <w:spacing w:after="0" w:line="240" w:lineRule="auto"/>
              <w:rPr>
                <w:sz w:val="18"/>
                <w:szCs w:val="18"/>
              </w:rPr>
            </w:pPr>
            <w:r w:rsidRPr="00D25F5D">
              <w:rPr>
                <w:rFonts w:eastAsia="Times New Roman"/>
                <w:color w:val="000000"/>
                <w:sz w:val="18"/>
                <w:szCs w:val="18"/>
                <w:lang w:eastAsia="en-ID"/>
              </w:rPr>
              <w:t xml:space="preserve">Sistem Basis Data yang baik untuk </w:t>
            </w:r>
            <w:r w:rsidRPr="00D25F5D">
              <w:rPr>
                <w:rFonts w:eastAsia="Times New Roman"/>
                <w:b/>
                <w:color w:val="000000"/>
                <w:sz w:val="18"/>
                <w:szCs w:val="18"/>
                <w:lang w:eastAsia="en-ID"/>
              </w:rPr>
              <w:t>evaluasi diri Institusi</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Prodi</w:t>
            </w:r>
          </w:p>
        </w:tc>
        <w:tc>
          <w:tcPr>
            <w:tcW w:w="468" w:type="pct"/>
            <w:shd w:val="clear" w:color="auto" w:fill="FFFFFF" w:themeFill="background1"/>
          </w:tcPr>
          <w:p w14:paraId="3BA1367A" w14:textId="2002EB3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elengkapan dan aksesibilitas </w:t>
            </w:r>
            <w:r w:rsidRPr="00D25F5D">
              <w:rPr>
                <w:rFonts w:eastAsia="Times New Roman"/>
                <w:b/>
                <w:color w:val="000000"/>
                <w:sz w:val="18"/>
                <w:szCs w:val="18"/>
                <w:lang w:eastAsia="en-ID"/>
              </w:rPr>
              <w:t>Sistem Basis Data Institusi yang mencakup informasi u/  9 standar</w:t>
            </w:r>
          </w:p>
        </w:tc>
        <w:tc>
          <w:tcPr>
            <w:tcW w:w="157" w:type="pct"/>
            <w:shd w:val="clear" w:color="auto" w:fill="FFFFFF" w:themeFill="background1"/>
          </w:tcPr>
          <w:p w14:paraId="32B3BFC9" w14:textId="79099D33"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34D15737" w14:textId="27C6D07C"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38</w:t>
            </w:r>
          </w:p>
        </w:tc>
        <w:tc>
          <w:tcPr>
            <w:tcW w:w="208" w:type="pct"/>
          </w:tcPr>
          <w:p w14:paraId="5E0BA09C" w14:textId="146FF3D1"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4.5</w:t>
            </w:r>
          </w:p>
        </w:tc>
        <w:tc>
          <w:tcPr>
            <w:tcW w:w="260" w:type="pct"/>
          </w:tcPr>
          <w:p w14:paraId="0F302C7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7F1D7362" w14:textId="11CA0BB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69C1A86D" w14:textId="25E94DE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45675B7A" w14:textId="025E68E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shd w:val="clear" w:color="auto" w:fill="auto"/>
          </w:tcPr>
          <w:p w14:paraId="292D3728" w14:textId="7AEA09C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46A9B938" w14:textId="7F85FE2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7DA7A572" w14:textId="59EB186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784A6ED2" w14:textId="73A8C83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78338251" w14:textId="6C4D9B44"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6B1B499F" w14:textId="1DD8EBA5"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10E43DB1" w14:textId="5A25C1D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30F6D30C" w14:textId="77777777" w:rsidTr="00DD7D55">
        <w:trPr>
          <w:trHeight w:val="397"/>
        </w:trPr>
        <w:tc>
          <w:tcPr>
            <w:tcW w:w="223" w:type="pct"/>
            <w:shd w:val="clear" w:color="auto" w:fill="auto"/>
          </w:tcPr>
          <w:p w14:paraId="3E018F52" w14:textId="66836836"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5CE3FF2D" w14:textId="157B2DC5"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FFFFFF" w:themeFill="background1"/>
          </w:tcPr>
          <w:p w14:paraId="3343B590" w14:textId="5C2A59BD" w:rsidR="00EA4829" w:rsidRPr="00D25F5D" w:rsidRDefault="00EA4829" w:rsidP="00D3745E">
            <w:pPr>
              <w:spacing w:after="0" w:line="240" w:lineRule="auto"/>
              <w:rPr>
                <w:b/>
                <w:sz w:val="18"/>
                <w:szCs w:val="18"/>
                <w:u w:val="single"/>
                <w:lang w:val="fi-FI"/>
              </w:rPr>
            </w:pPr>
            <w:r w:rsidRPr="00D25F5D">
              <w:rPr>
                <w:b/>
                <w:sz w:val="18"/>
                <w:szCs w:val="18"/>
                <w:u w:val="single"/>
                <w:lang w:val="fi-FI"/>
              </w:rPr>
              <w:t>PS 2.3.2</w:t>
            </w:r>
          </w:p>
          <w:p w14:paraId="31C138A4" w14:textId="2581384A"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Sosi</w:t>
            </w:r>
            <w:r w:rsidRPr="00D25F5D">
              <w:rPr>
                <w:sz w:val="18"/>
                <w:szCs w:val="18"/>
                <w:lang w:val="fi-FI"/>
              </w:rPr>
              <w:t>ali</w:t>
            </w:r>
            <w:r w:rsidRPr="00D25F5D">
              <w:rPr>
                <w:sz w:val="18"/>
                <w:szCs w:val="18"/>
              </w:rPr>
              <w:t xml:space="preserve">sasi </w:t>
            </w:r>
            <w:r w:rsidRPr="00D25F5D">
              <w:rPr>
                <w:b/>
                <w:sz w:val="18"/>
                <w:szCs w:val="18"/>
              </w:rPr>
              <w:t>pelayanan academia</w:t>
            </w:r>
            <w:r w:rsidRPr="00D25F5D">
              <w:rPr>
                <w:sz w:val="18"/>
                <w:szCs w:val="18"/>
              </w:rPr>
              <w:t xml:space="preserve"> pada</w:t>
            </w:r>
            <w:r w:rsidRPr="00D25F5D">
              <w:rPr>
                <w:sz w:val="18"/>
                <w:szCs w:val="18"/>
                <w:lang w:val="fi-FI"/>
              </w:rPr>
              <w:t xml:space="preserve"> mahasiswa dan </w:t>
            </w:r>
            <w:r w:rsidRPr="00D25F5D">
              <w:rPr>
                <w:sz w:val="18"/>
                <w:szCs w:val="18"/>
              </w:rPr>
              <w:t>lulusan</w:t>
            </w:r>
          </w:p>
        </w:tc>
        <w:tc>
          <w:tcPr>
            <w:tcW w:w="365" w:type="pct"/>
            <w:shd w:val="clear" w:color="auto" w:fill="FFFFFF" w:themeFill="background1"/>
          </w:tcPr>
          <w:p w14:paraId="5FC19C8C" w14:textId="5464869C" w:rsidR="00EA4829" w:rsidRPr="00D25F5D" w:rsidRDefault="00EA4829" w:rsidP="00D3745E">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2.3.2.1</w:t>
            </w:r>
          </w:p>
          <w:p w14:paraId="5CA6B681" w14:textId="75BD5C6A"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Tersediaanya pelayanan akademik secara paripurna (one Stop Service), pelayanan dalam satu tempat sekaligus</w:t>
            </w:r>
          </w:p>
        </w:tc>
        <w:tc>
          <w:tcPr>
            <w:tcW w:w="468" w:type="pct"/>
            <w:shd w:val="clear" w:color="auto" w:fill="FFFFFF" w:themeFill="background1"/>
          </w:tcPr>
          <w:p w14:paraId="02B46548" w14:textId="7956B83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Persentase pelaksanaan OSS</w:t>
            </w:r>
          </w:p>
        </w:tc>
        <w:tc>
          <w:tcPr>
            <w:tcW w:w="157" w:type="pct"/>
            <w:shd w:val="clear" w:color="auto" w:fill="FFFFFF" w:themeFill="background1"/>
          </w:tcPr>
          <w:p w14:paraId="5D9E3CA4" w14:textId="350C239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08" w:type="pct"/>
          </w:tcPr>
          <w:p w14:paraId="1A895658" w14:textId="5001F9E2"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39</w:t>
            </w:r>
          </w:p>
        </w:tc>
        <w:tc>
          <w:tcPr>
            <w:tcW w:w="208" w:type="pct"/>
          </w:tcPr>
          <w:p w14:paraId="4CDC76E4" w14:textId="77777777" w:rsidR="00EA4829" w:rsidRPr="00D25F5D" w:rsidRDefault="00EA4829" w:rsidP="00D3745E">
            <w:pPr>
              <w:spacing w:after="0" w:line="240" w:lineRule="auto"/>
              <w:jc w:val="center"/>
              <w:rPr>
                <w:rFonts w:eastAsia="Times New Roman"/>
                <w:bCs w:val="0"/>
                <w:color w:val="000000"/>
                <w:sz w:val="18"/>
                <w:szCs w:val="18"/>
                <w:lang w:eastAsia="en-ID"/>
              </w:rPr>
            </w:pPr>
          </w:p>
        </w:tc>
        <w:tc>
          <w:tcPr>
            <w:tcW w:w="260" w:type="pct"/>
          </w:tcPr>
          <w:p w14:paraId="34C5308F" w14:textId="77777777" w:rsidR="00EA4829" w:rsidRPr="00D25F5D" w:rsidRDefault="00EA4829" w:rsidP="00D3745E">
            <w:pPr>
              <w:spacing w:after="0" w:line="240" w:lineRule="auto"/>
              <w:jc w:val="center"/>
              <w:rPr>
                <w:rFonts w:eastAsia="Times New Roman"/>
                <w:bCs w:val="0"/>
                <w:color w:val="000000"/>
                <w:sz w:val="18"/>
                <w:szCs w:val="18"/>
                <w:lang w:eastAsia="en-ID"/>
              </w:rPr>
            </w:pPr>
          </w:p>
        </w:tc>
        <w:tc>
          <w:tcPr>
            <w:tcW w:w="209" w:type="pct"/>
            <w:shd w:val="clear" w:color="auto" w:fill="auto"/>
          </w:tcPr>
          <w:p w14:paraId="21C234A1" w14:textId="4625D76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70</w:t>
            </w:r>
          </w:p>
        </w:tc>
        <w:tc>
          <w:tcPr>
            <w:tcW w:w="208" w:type="pct"/>
            <w:shd w:val="clear" w:color="auto" w:fill="auto"/>
          </w:tcPr>
          <w:p w14:paraId="1E69DD65" w14:textId="66C32B0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56" w:type="pct"/>
            <w:shd w:val="clear" w:color="auto" w:fill="auto"/>
          </w:tcPr>
          <w:p w14:paraId="5E5F26BC" w14:textId="6857010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0</w:t>
            </w:r>
          </w:p>
        </w:tc>
        <w:tc>
          <w:tcPr>
            <w:tcW w:w="156" w:type="pct"/>
            <w:shd w:val="clear" w:color="auto" w:fill="auto"/>
          </w:tcPr>
          <w:p w14:paraId="035DD93C" w14:textId="6CCEBCE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5</w:t>
            </w:r>
          </w:p>
        </w:tc>
        <w:tc>
          <w:tcPr>
            <w:tcW w:w="156" w:type="pct"/>
            <w:shd w:val="clear" w:color="auto" w:fill="auto"/>
          </w:tcPr>
          <w:p w14:paraId="42638B98" w14:textId="5231206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0</w:t>
            </w:r>
          </w:p>
        </w:tc>
        <w:tc>
          <w:tcPr>
            <w:tcW w:w="156" w:type="pct"/>
          </w:tcPr>
          <w:p w14:paraId="74D28ADE" w14:textId="2B13F485" w:rsidR="00EA4829" w:rsidRPr="00D25F5D" w:rsidRDefault="00EA4829" w:rsidP="00D3745E">
            <w:pPr>
              <w:spacing w:after="0" w:line="240" w:lineRule="auto"/>
              <w:rPr>
                <w:sz w:val="18"/>
                <w:szCs w:val="18"/>
              </w:rPr>
            </w:pPr>
            <w:r w:rsidRPr="00D25F5D">
              <w:rPr>
                <w:sz w:val="18"/>
                <w:szCs w:val="18"/>
              </w:rPr>
              <w:t>100</w:t>
            </w:r>
          </w:p>
        </w:tc>
        <w:tc>
          <w:tcPr>
            <w:tcW w:w="157" w:type="pct"/>
          </w:tcPr>
          <w:p w14:paraId="0825D2E9" w14:textId="3ADB1BAD" w:rsidR="00EA4829" w:rsidRPr="00D25F5D" w:rsidRDefault="00EA4829" w:rsidP="00D3745E">
            <w:pPr>
              <w:spacing w:after="0" w:line="240" w:lineRule="auto"/>
              <w:rPr>
                <w:sz w:val="18"/>
                <w:szCs w:val="18"/>
              </w:rPr>
            </w:pPr>
            <w:r w:rsidRPr="00D25F5D">
              <w:rPr>
                <w:sz w:val="18"/>
                <w:szCs w:val="18"/>
              </w:rPr>
              <w:t>100</w:t>
            </w:r>
          </w:p>
        </w:tc>
        <w:tc>
          <w:tcPr>
            <w:tcW w:w="364" w:type="pct"/>
            <w:shd w:val="clear" w:color="auto" w:fill="auto"/>
          </w:tcPr>
          <w:p w14:paraId="7FEF13EA" w14:textId="5A8A5683"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 xml:space="preserve">Pemberian pelayanan akademik kepada mahasiswa secara paripurna </w:t>
            </w:r>
            <w:r w:rsidRPr="00D25F5D">
              <w:rPr>
                <w:i/>
                <w:sz w:val="18"/>
                <w:szCs w:val="18"/>
              </w:rPr>
              <w:t>(one stop service),</w:t>
            </w:r>
            <w:r w:rsidRPr="00D25F5D">
              <w:rPr>
                <w:sz w:val="18"/>
                <w:szCs w:val="18"/>
              </w:rPr>
              <w:t xml:space="preserve"> pelayanan dalam satu tempat sekaligus</w:t>
            </w:r>
          </w:p>
        </w:tc>
        <w:tc>
          <w:tcPr>
            <w:tcW w:w="261" w:type="pct"/>
            <w:shd w:val="clear" w:color="auto" w:fill="auto"/>
          </w:tcPr>
          <w:p w14:paraId="11DC0613" w14:textId="6490A06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akil Ketua 1,2, Deputi Akademik, BAAK, Program Studi</w:t>
            </w:r>
          </w:p>
        </w:tc>
        <w:tc>
          <w:tcPr>
            <w:tcW w:w="364" w:type="pct"/>
            <w:shd w:val="clear" w:color="auto" w:fill="auto"/>
          </w:tcPr>
          <w:p w14:paraId="40E1C95D" w14:textId="60E430B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EA4829" w:rsidRPr="00D25F5D" w14:paraId="73399221" w14:textId="77777777" w:rsidTr="00DD7D55">
        <w:trPr>
          <w:trHeight w:val="397"/>
        </w:trPr>
        <w:tc>
          <w:tcPr>
            <w:tcW w:w="223" w:type="pct"/>
            <w:shd w:val="clear" w:color="auto" w:fill="auto"/>
            <w:vAlign w:val="center"/>
          </w:tcPr>
          <w:p w14:paraId="3DE58D0D" w14:textId="219F8E7D"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2A610F9B" w14:textId="5B9A7DD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FFFFFF" w:themeFill="background1"/>
            <w:vAlign w:val="center"/>
          </w:tcPr>
          <w:p w14:paraId="68A065A7"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6C68A848" w14:textId="50DBBEE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shd w:val="clear" w:color="auto" w:fill="FFFFFF" w:themeFill="background1"/>
          </w:tcPr>
          <w:p w14:paraId="060CD296" w14:textId="1938B86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roses bisnis PENELITIAN</w:t>
            </w:r>
            <w:r w:rsidRPr="00D25F5D">
              <w:rPr>
                <w:rFonts w:eastAsia="Times New Roman"/>
                <w:color w:val="000000"/>
                <w:sz w:val="18"/>
                <w:szCs w:val="18"/>
                <w:lang w:eastAsia="en-ID"/>
              </w:rPr>
              <w:t xml:space="preserve"> berbasis komputer</w:t>
            </w:r>
          </w:p>
        </w:tc>
        <w:tc>
          <w:tcPr>
            <w:tcW w:w="157" w:type="pct"/>
            <w:shd w:val="clear" w:color="auto" w:fill="FFFFFF" w:themeFill="background1"/>
            <w:vAlign w:val="center"/>
          </w:tcPr>
          <w:p w14:paraId="34F784B5" w14:textId="30064E1C"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16AAE0C8" w14:textId="75F47F65"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0</w:t>
            </w:r>
          </w:p>
        </w:tc>
        <w:tc>
          <w:tcPr>
            <w:tcW w:w="208" w:type="pct"/>
          </w:tcPr>
          <w:p w14:paraId="1F7EE3F6"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5D499623"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347E2802" w14:textId="0BE4A2E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208" w:type="pct"/>
            <w:shd w:val="clear" w:color="auto" w:fill="auto"/>
          </w:tcPr>
          <w:p w14:paraId="11710CE6" w14:textId="3748259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56" w:type="pct"/>
            <w:shd w:val="clear" w:color="auto" w:fill="auto"/>
          </w:tcPr>
          <w:p w14:paraId="390893B2" w14:textId="65D822A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1916D9BA" w14:textId="2FB604A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1CAB61AE" w14:textId="74DC9BE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tcPr>
          <w:p w14:paraId="79332021" w14:textId="3F458F6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7" w:type="pct"/>
          </w:tcPr>
          <w:p w14:paraId="09EFFD12" w14:textId="0CD182A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364" w:type="pct"/>
            <w:shd w:val="clear" w:color="auto" w:fill="auto"/>
          </w:tcPr>
          <w:p w14:paraId="75CF1105" w14:textId="2E18D6AA"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23CCF197" w14:textId="4E550F8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PPM</w:t>
            </w:r>
          </w:p>
        </w:tc>
        <w:tc>
          <w:tcPr>
            <w:tcW w:w="364" w:type="pct"/>
            <w:shd w:val="clear" w:color="auto" w:fill="auto"/>
          </w:tcPr>
          <w:p w14:paraId="085D029A" w14:textId="4C5043CC"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2836F10E" w14:textId="77777777" w:rsidTr="00DD7D55">
        <w:trPr>
          <w:trHeight w:val="397"/>
        </w:trPr>
        <w:tc>
          <w:tcPr>
            <w:tcW w:w="223" w:type="pct"/>
            <w:shd w:val="clear" w:color="auto" w:fill="auto"/>
            <w:vAlign w:val="center"/>
          </w:tcPr>
          <w:p w14:paraId="22A20F61"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3E34C61E" w14:textId="3042AE5A"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FFFFFF" w:themeFill="background1"/>
            <w:vAlign w:val="center"/>
          </w:tcPr>
          <w:p w14:paraId="09A14A7D"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0BB34BDF" w14:textId="09277E8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shd w:val="clear" w:color="auto" w:fill="FFFFFF" w:themeFill="background1"/>
          </w:tcPr>
          <w:p w14:paraId="78724ECC" w14:textId="4B2DADA0"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roses bisnis PENGABDIAN MASYARAKAT</w:t>
            </w:r>
            <w:r w:rsidRPr="00D25F5D">
              <w:rPr>
                <w:rFonts w:eastAsia="Times New Roman"/>
                <w:color w:val="000000"/>
                <w:sz w:val="18"/>
                <w:szCs w:val="18"/>
                <w:lang w:eastAsia="en-ID"/>
              </w:rPr>
              <w:t xml:space="preserve"> berbasis komputer</w:t>
            </w:r>
          </w:p>
        </w:tc>
        <w:tc>
          <w:tcPr>
            <w:tcW w:w="157" w:type="pct"/>
            <w:shd w:val="clear" w:color="auto" w:fill="FFFFFF" w:themeFill="background1"/>
            <w:vAlign w:val="center"/>
          </w:tcPr>
          <w:p w14:paraId="5445EF6E" w14:textId="326AAFE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19FF2A73" w14:textId="7FB884BF"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1</w:t>
            </w:r>
          </w:p>
        </w:tc>
        <w:tc>
          <w:tcPr>
            <w:tcW w:w="208" w:type="pct"/>
          </w:tcPr>
          <w:p w14:paraId="21F5BF6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1C8D39FA"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6D0C4F4C" w14:textId="6B1194F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208" w:type="pct"/>
            <w:shd w:val="clear" w:color="auto" w:fill="auto"/>
          </w:tcPr>
          <w:p w14:paraId="358F1424" w14:textId="79E3B4B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56" w:type="pct"/>
            <w:shd w:val="clear" w:color="auto" w:fill="auto"/>
          </w:tcPr>
          <w:p w14:paraId="4D047B0D" w14:textId="2F99AB0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3FF1709F" w14:textId="3542E2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2C7A67DE" w14:textId="61F6CE8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tcPr>
          <w:p w14:paraId="62B38EB0" w14:textId="6A9BDED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7" w:type="pct"/>
          </w:tcPr>
          <w:p w14:paraId="7719FCF5" w14:textId="71B72EF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364" w:type="pct"/>
            <w:shd w:val="clear" w:color="auto" w:fill="auto"/>
          </w:tcPr>
          <w:p w14:paraId="6EEF7CE6" w14:textId="56CC4FB0"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749767CE" w14:textId="545E5FC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PPM</w:t>
            </w:r>
          </w:p>
        </w:tc>
        <w:tc>
          <w:tcPr>
            <w:tcW w:w="364" w:type="pct"/>
            <w:shd w:val="clear" w:color="auto" w:fill="auto"/>
          </w:tcPr>
          <w:p w14:paraId="6F764B62" w14:textId="037DA0D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6D7F3DF1" w14:textId="77777777" w:rsidTr="00DD7D55">
        <w:trPr>
          <w:trHeight w:val="397"/>
        </w:trPr>
        <w:tc>
          <w:tcPr>
            <w:tcW w:w="223" w:type="pct"/>
            <w:shd w:val="clear" w:color="auto" w:fill="auto"/>
            <w:vAlign w:val="center"/>
          </w:tcPr>
          <w:p w14:paraId="4E299174"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2BBDF053" w14:textId="438CE80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FFFFFF" w:themeFill="background1"/>
            <w:vAlign w:val="center"/>
          </w:tcPr>
          <w:p w14:paraId="30B96A2F"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542B523B" w14:textId="0FAE17C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shd w:val="clear" w:color="auto" w:fill="FFFFFF" w:themeFill="background1"/>
          </w:tcPr>
          <w:p w14:paraId="1CFE9460" w14:textId="688A81D4"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roses bisnis KEWIRAUS</w:t>
            </w:r>
            <w:r w:rsidRPr="00D25F5D">
              <w:rPr>
                <w:rFonts w:eastAsia="Times New Roman"/>
                <w:b/>
                <w:color w:val="000000"/>
                <w:sz w:val="18"/>
                <w:szCs w:val="18"/>
                <w:lang w:eastAsia="en-ID"/>
              </w:rPr>
              <w:lastRenderedPageBreak/>
              <w:t>AHAAN dan INOVASI</w:t>
            </w:r>
            <w:r w:rsidRPr="00D25F5D">
              <w:rPr>
                <w:rFonts w:eastAsia="Times New Roman"/>
                <w:color w:val="000000"/>
                <w:sz w:val="18"/>
                <w:szCs w:val="18"/>
                <w:lang w:eastAsia="en-ID"/>
              </w:rPr>
              <w:t xml:space="preserve"> berbasis komputer</w:t>
            </w:r>
          </w:p>
        </w:tc>
        <w:tc>
          <w:tcPr>
            <w:tcW w:w="157" w:type="pct"/>
            <w:shd w:val="clear" w:color="auto" w:fill="FFFFFF" w:themeFill="background1"/>
            <w:vAlign w:val="center"/>
          </w:tcPr>
          <w:p w14:paraId="6D8EF2C6" w14:textId="2BE266D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 </w:t>
            </w:r>
          </w:p>
        </w:tc>
        <w:tc>
          <w:tcPr>
            <w:tcW w:w="208" w:type="pct"/>
          </w:tcPr>
          <w:p w14:paraId="20049636" w14:textId="6E3E4998"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2</w:t>
            </w:r>
          </w:p>
        </w:tc>
        <w:tc>
          <w:tcPr>
            <w:tcW w:w="208" w:type="pct"/>
          </w:tcPr>
          <w:p w14:paraId="30FAE080"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24EE67FD"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6B0347E4" w14:textId="70F5E8BC"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208" w:type="pct"/>
            <w:shd w:val="clear" w:color="auto" w:fill="auto"/>
          </w:tcPr>
          <w:p w14:paraId="64E10A77" w14:textId="37F4812C"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56" w:type="pct"/>
            <w:shd w:val="clear" w:color="auto" w:fill="auto"/>
          </w:tcPr>
          <w:p w14:paraId="285B65E7" w14:textId="3A0C3AA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55610D42" w14:textId="0233891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07467B9D" w14:textId="0E1FF2F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tcPr>
          <w:p w14:paraId="4BC4F60F" w14:textId="78C1290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7" w:type="pct"/>
          </w:tcPr>
          <w:p w14:paraId="13E0B8A8" w14:textId="6A7E6AB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364" w:type="pct"/>
            <w:shd w:val="clear" w:color="auto" w:fill="auto"/>
          </w:tcPr>
          <w:p w14:paraId="3600F952" w14:textId="3B0A4408"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5E699CF9" w14:textId="7AB8572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UPIK - LPPM</w:t>
            </w:r>
          </w:p>
        </w:tc>
        <w:tc>
          <w:tcPr>
            <w:tcW w:w="364" w:type="pct"/>
            <w:shd w:val="clear" w:color="auto" w:fill="auto"/>
          </w:tcPr>
          <w:p w14:paraId="14B7E2AA" w14:textId="2464757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7BC0E23D" w14:textId="77777777" w:rsidTr="00DD7D55">
        <w:trPr>
          <w:trHeight w:val="397"/>
        </w:trPr>
        <w:tc>
          <w:tcPr>
            <w:tcW w:w="223" w:type="pct"/>
            <w:shd w:val="clear" w:color="auto" w:fill="auto"/>
            <w:vAlign w:val="center"/>
          </w:tcPr>
          <w:p w14:paraId="6BCD7A63"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44DD1C2E" w14:textId="0CF556B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FFFFFF" w:themeFill="background1"/>
            <w:vAlign w:val="center"/>
          </w:tcPr>
          <w:p w14:paraId="718EE00F"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11368701" w14:textId="3B0C0CE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shd w:val="clear" w:color="auto" w:fill="FFFFFF" w:themeFill="background1"/>
          </w:tcPr>
          <w:p w14:paraId="73E5E5E3" w14:textId="58571D9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w:t>
            </w:r>
            <w:r w:rsidRPr="00D25F5D">
              <w:rPr>
                <w:rFonts w:eastAsia="Times New Roman"/>
                <w:b/>
                <w:color w:val="000000"/>
                <w:sz w:val="18"/>
                <w:szCs w:val="18"/>
                <w:lang w:eastAsia="en-ID"/>
              </w:rPr>
              <w:t>proses bisnis PENDUKUNG</w:t>
            </w:r>
            <w:r w:rsidRPr="00D25F5D">
              <w:rPr>
                <w:rFonts w:eastAsia="Times New Roman"/>
                <w:color w:val="000000"/>
                <w:sz w:val="18"/>
                <w:szCs w:val="18"/>
                <w:lang w:eastAsia="en-ID"/>
              </w:rPr>
              <w:t xml:space="preserve"> [Keuangan] berbasis komputer</w:t>
            </w:r>
          </w:p>
        </w:tc>
        <w:tc>
          <w:tcPr>
            <w:tcW w:w="157" w:type="pct"/>
            <w:shd w:val="clear" w:color="auto" w:fill="FFFFFF" w:themeFill="background1"/>
            <w:vAlign w:val="center"/>
          </w:tcPr>
          <w:p w14:paraId="55B11BF7" w14:textId="2117A58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068ABF28" w14:textId="6671B38A"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3</w:t>
            </w:r>
          </w:p>
        </w:tc>
        <w:tc>
          <w:tcPr>
            <w:tcW w:w="208" w:type="pct"/>
          </w:tcPr>
          <w:p w14:paraId="7ECE96B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5CA171A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13D40EA4" w14:textId="691819C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208" w:type="pct"/>
            <w:shd w:val="clear" w:color="auto" w:fill="auto"/>
          </w:tcPr>
          <w:p w14:paraId="13F85CBE" w14:textId="52F41E0C"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56" w:type="pct"/>
            <w:shd w:val="clear" w:color="auto" w:fill="auto"/>
          </w:tcPr>
          <w:p w14:paraId="3A0A9368" w14:textId="7A319EB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42C5C0F7" w14:textId="5CA25241"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3788A8CF" w14:textId="5A3A72FC"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1FE8F3E9" w14:textId="254F2D6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636539A5" w14:textId="4580E77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10C0E851" w14:textId="2F18BF07"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539D1A1B" w14:textId="703450B8"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4CFF5DDE" w14:textId="298D435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037AFA64" w14:textId="77777777" w:rsidTr="00DD7D55">
        <w:trPr>
          <w:trHeight w:val="397"/>
        </w:trPr>
        <w:tc>
          <w:tcPr>
            <w:tcW w:w="223" w:type="pct"/>
            <w:shd w:val="clear" w:color="auto" w:fill="auto"/>
            <w:vAlign w:val="center"/>
          </w:tcPr>
          <w:p w14:paraId="593DF7D3"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FFFFFF" w:themeFill="background1"/>
          </w:tcPr>
          <w:p w14:paraId="39594327" w14:textId="0D867F5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364" w:type="pct"/>
            <w:shd w:val="clear" w:color="auto" w:fill="FFFFFF" w:themeFill="background1"/>
            <w:vAlign w:val="center"/>
          </w:tcPr>
          <w:p w14:paraId="3071FF6B"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FFFFFF" w:themeFill="background1"/>
          </w:tcPr>
          <w:p w14:paraId="206073F4" w14:textId="7BD1124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468" w:type="pct"/>
            <w:shd w:val="clear" w:color="auto" w:fill="FFFFFF" w:themeFill="background1"/>
          </w:tcPr>
          <w:p w14:paraId="2F4D2771" w14:textId="4FAC62F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anajemen </w:t>
            </w:r>
            <w:r w:rsidRPr="00D25F5D">
              <w:rPr>
                <w:rFonts w:eastAsia="Times New Roman"/>
                <w:b/>
                <w:color w:val="000000"/>
                <w:sz w:val="18"/>
                <w:szCs w:val="18"/>
                <w:lang w:eastAsia="en-ID"/>
              </w:rPr>
              <w:t xml:space="preserve">DASH BOARD </w:t>
            </w:r>
            <w:r w:rsidR="00743044" w:rsidRPr="00D25F5D">
              <w:rPr>
                <w:rFonts w:eastAsia="Times New Roman"/>
                <w:b/>
                <w:color w:val="000000"/>
                <w:sz w:val="18"/>
                <w:szCs w:val="18"/>
                <w:lang w:eastAsia="en-ID"/>
              </w:rPr>
              <w:t>ULBI</w:t>
            </w:r>
            <w:r w:rsidRPr="00D25F5D">
              <w:rPr>
                <w:rFonts w:eastAsia="Times New Roman"/>
                <w:b/>
                <w:color w:val="000000"/>
                <w:sz w:val="18"/>
                <w:szCs w:val="18"/>
                <w:lang w:eastAsia="en-ID"/>
              </w:rPr>
              <w:t>(persentase)</w:t>
            </w:r>
          </w:p>
        </w:tc>
        <w:tc>
          <w:tcPr>
            <w:tcW w:w="157" w:type="pct"/>
            <w:shd w:val="clear" w:color="auto" w:fill="FFFFFF" w:themeFill="background1"/>
            <w:vAlign w:val="center"/>
          </w:tcPr>
          <w:p w14:paraId="3DEEDEB0" w14:textId="234A859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0FE1C81A" w14:textId="5F8E8457"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4</w:t>
            </w:r>
          </w:p>
        </w:tc>
        <w:tc>
          <w:tcPr>
            <w:tcW w:w="208" w:type="pct"/>
          </w:tcPr>
          <w:p w14:paraId="24528CAD"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34F46C9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63C64FD4" w14:textId="3891303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208" w:type="pct"/>
            <w:shd w:val="clear" w:color="auto" w:fill="auto"/>
          </w:tcPr>
          <w:p w14:paraId="4F3C1269" w14:textId="4F0568C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56" w:type="pct"/>
            <w:shd w:val="clear" w:color="auto" w:fill="auto"/>
          </w:tcPr>
          <w:p w14:paraId="4E9B388F" w14:textId="1D9267A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56" w:type="pct"/>
            <w:shd w:val="clear" w:color="auto" w:fill="auto"/>
          </w:tcPr>
          <w:p w14:paraId="33D5ADCD" w14:textId="149F29B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56" w:type="pct"/>
            <w:shd w:val="clear" w:color="auto" w:fill="auto"/>
          </w:tcPr>
          <w:p w14:paraId="277961DF" w14:textId="3910263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6" w:type="pct"/>
          </w:tcPr>
          <w:p w14:paraId="63114894" w14:textId="698ED0F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57" w:type="pct"/>
          </w:tcPr>
          <w:p w14:paraId="5BE3A7C7" w14:textId="1F94152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364" w:type="pct"/>
            <w:shd w:val="clear" w:color="auto" w:fill="auto"/>
          </w:tcPr>
          <w:p w14:paraId="76AC7E07" w14:textId="3D61616F"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526BC076" w14:textId="67A3EAF6"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364" w:type="pct"/>
            <w:shd w:val="clear" w:color="auto" w:fill="auto"/>
          </w:tcPr>
          <w:p w14:paraId="0AC35AB1" w14:textId="2C5E914C"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DD7D55" w:rsidRPr="00D25F5D" w14:paraId="10618A27" w14:textId="77777777" w:rsidTr="0030497D">
        <w:trPr>
          <w:trHeight w:val="650"/>
        </w:trPr>
        <w:tc>
          <w:tcPr>
            <w:tcW w:w="223" w:type="pct"/>
            <w:shd w:val="clear" w:color="auto" w:fill="auto"/>
            <w:vAlign w:val="center"/>
          </w:tcPr>
          <w:p w14:paraId="23801D5B" w14:textId="77777777" w:rsidR="00EA4829" w:rsidRPr="00D25F5D" w:rsidRDefault="00EA4829" w:rsidP="00D3745E">
            <w:pPr>
              <w:spacing w:after="0" w:line="240" w:lineRule="auto"/>
              <w:rPr>
                <w:rFonts w:eastAsia="Times New Roman"/>
                <w:color w:val="000000"/>
                <w:sz w:val="18"/>
                <w:szCs w:val="18"/>
                <w:lang w:eastAsia="en-ID"/>
              </w:rPr>
            </w:pPr>
          </w:p>
        </w:tc>
        <w:tc>
          <w:tcPr>
            <w:tcW w:w="1288" w:type="pct"/>
            <w:gridSpan w:val="3"/>
            <w:shd w:val="clear" w:color="auto" w:fill="FFFFFF" w:themeFill="background1"/>
            <w:vAlign w:val="center"/>
          </w:tcPr>
          <w:p w14:paraId="18A9E8B9" w14:textId="32CCE473" w:rsidR="00EA4829" w:rsidRPr="00D25F5D" w:rsidRDefault="00EA4829" w:rsidP="00D3745E">
            <w:pPr>
              <w:spacing w:after="0" w:line="240" w:lineRule="auto"/>
              <w:rPr>
                <w:rFonts w:eastAsia="Times New Roman"/>
                <w:b/>
                <w:color w:val="000000"/>
                <w:sz w:val="18"/>
                <w:szCs w:val="18"/>
                <w:lang w:eastAsia="en-ID"/>
              </w:rPr>
            </w:pPr>
            <w:r w:rsidRPr="00D25F5D">
              <w:rPr>
                <w:rFonts w:eastAsia="Times New Roman"/>
                <w:b/>
                <w:color w:val="000000"/>
                <w:sz w:val="18"/>
                <w:szCs w:val="18"/>
                <w:lang w:eastAsia="en-ID"/>
              </w:rPr>
              <w:t>PROMOSI DAN PMB</w:t>
            </w:r>
          </w:p>
        </w:tc>
        <w:tc>
          <w:tcPr>
            <w:tcW w:w="468" w:type="pct"/>
            <w:shd w:val="clear" w:color="auto" w:fill="FFFFFF" w:themeFill="background1"/>
          </w:tcPr>
          <w:p w14:paraId="4951B73B" w14:textId="77777777" w:rsidR="00EA4829" w:rsidRPr="00D25F5D" w:rsidRDefault="00EA4829" w:rsidP="00D3745E">
            <w:pPr>
              <w:spacing w:after="0" w:line="240" w:lineRule="auto"/>
              <w:rPr>
                <w:rFonts w:eastAsia="Times New Roman"/>
                <w:color w:val="000000"/>
                <w:sz w:val="18"/>
                <w:szCs w:val="18"/>
                <w:lang w:eastAsia="en-ID"/>
              </w:rPr>
            </w:pPr>
          </w:p>
        </w:tc>
        <w:tc>
          <w:tcPr>
            <w:tcW w:w="157" w:type="pct"/>
            <w:shd w:val="clear" w:color="auto" w:fill="FFFFFF" w:themeFill="background1"/>
            <w:vAlign w:val="center"/>
          </w:tcPr>
          <w:p w14:paraId="5EEF2AD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184BAD90"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2A4E21EA"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41BB0EF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1277D51E" w14:textId="1FF62A22"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63486296"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6AFAF82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390E939C"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7F419E5C"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tcPr>
          <w:p w14:paraId="6FA65C30"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7" w:type="pct"/>
          </w:tcPr>
          <w:p w14:paraId="23DAFA38"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364" w:type="pct"/>
            <w:shd w:val="clear" w:color="auto" w:fill="auto"/>
          </w:tcPr>
          <w:p w14:paraId="136535B2" w14:textId="47A86FEF"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2CC9B453"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364" w:type="pct"/>
            <w:shd w:val="clear" w:color="auto" w:fill="auto"/>
            <w:vAlign w:val="center"/>
          </w:tcPr>
          <w:p w14:paraId="511792A4" w14:textId="77777777" w:rsidR="00EA4829" w:rsidRPr="00D25F5D" w:rsidRDefault="00EA4829" w:rsidP="00D3745E">
            <w:pPr>
              <w:spacing w:after="0" w:line="240" w:lineRule="auto"/>
              <w:rPr>
                <w:rFonts w:eastAsia="Times New Roman"/>
                <w:color w:val="000000"/>
                <w:sz w:val="18"/>
                <w:szCs w:val="18"/>
                <w:lang w:eastAsia="en-ID"/>
              </w:rPr>
            </w:pPr>
          </w:p>
        </w:tc>
      </w:tr>
      <w:tr w:rsidR="00EA4829" w:rsidRPr="00D25F5D" w14:paraId="59EB12D9" w14:textId="77777777" w:rsidTr="00DD7D55">
        <w:trPr>
          <w:trHeight w:val="397"/>
        </w:trPr>
        <w:tc>
          <w:tcPr>
            <w:tcW w:w="223" w:type="pct"/>
            <w:shd w:val="clear" w:color="auto" w:fill="auto"/>
          </w:tcPr>
          <w:p w14:paraId="3D0403D1" w14:textId="43D4BF8A"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4</w:t>
            </w:r>
          </w:p>
        </w:tc>
        <w:tc>
          <w:tcPr>
            <w:tcW w:w="559" w:type="pct"/>
            <w:shd w:val="clear" w:color="auto" w:fill="auto"/>
          </w:tcPr>
          <w:p w14:paraId="5E1332E1" w14:textId="2F29A6A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promosi dan PMB STMLOG</w:t>
            </w:r>
          </w:p>
        </w:tc>
        <w:tc>
          <w:tcPr>
            <w:tcW w:w="364" w:type="pct"/>
            <w:shd w:val="clear" w:color="auto" w:fill="auto"/>
          </w:tcPr>
          <w:p w14:paraId="586E16F6" w14:textId="783FCDA4"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4.1</w:t>
            </w:r>
          </w:p>
          <w:p w14:paraId="2193C64B" w14:textId="37FDB04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romosi</w:t>
            </w:r>
          </w:p>
        </w:tc>
        <w:tc>
          <w:tcPr>
            <w:tcW w:w="365" w:type="pct"/>
            <w:shd w:val="clear" w:color="auto" w:fill="auto"/>
          </w:tcPr>
          <w:p w14:paraId="0291F85F" w14:textId="2F8CE36B"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4.1.1</w:t>
            </w:r>
          </w:p>
          <w:p w14:paraId="3D2AFBF2" w14:textId="49F65E7C"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romosi </w:t>
            </w:r>
            <w:r w:rsidR="00743044" w:rsidRPr="00D25F5D">
              <w:rPr>
                <w:rFonts w:eastAsia="Times New Roman"/>
                <w:color w:val="000000"/>
                <w:sz w:val="18"/>
                <w:szCs w:val="18"/>
                <w:lang w:eastAsia="en-ID"/>
              </w:rPr>
              <w:t>ULBI</w:t>
            </w:r>
          </w:p>
        </w:tc>
        <w:tc>
          <w:tcPr>
            <w:tcW w:w="468" w:type="pct"/>
            <w:shd w:val="clear" w:color="auto" w:fill="auto"/>
          </w:tcPr>
          <w:p w14:paraId="35103E71"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aktivitas yang diliput media</w:t>
            </w:r>
          </w:p>
        </w:tc>
        <w:tc>
          <w:tcPr>
            <w:tcW w:w="157" w:type="pct"/>
            <w:shd w:val="clear" w:color="auto" w:fill="auto"/>
          </w:tcPr>
          <w:p w14:paraId="4B38527C" w14:textId="5C7DDBFB"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57</w:t>
            </w:r>
          </w:p>
        </w:tc>
        <w:tc>
          <w:tcPr>
            <w:tcW w:w="208" w:type="pct"/>
          </w:tcPr>
          <w:p w14:paraId="2910C8A3" w14:textId="08BE7D7E" w:rsidR="00EA4829" w:rsidRPr="00D25F5D" w:rsidRDefault="00EA4829" w:rsidP="00D3745E">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eastAsia="en-ID"/>
              </w:rPr>
              <w:t>KPI II.45</w:t>
            </w:r>
          </w:p>
        </w:tc>
        <w:tc>
          <w:tcPr>
            <w:tcW w:w="208" w:type="pct"/>
          </w:tcPr>
          <w:p w14:paraId="3FAC958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763420A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4AC14C4B" w14:textId="40396DB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208" w:type="pct"/>
            <w:shd w:val="clear" w:color="auto" w:fill="auto"/>
          </w:tcPr>
          <w:p w14:paraId="2023EFCA"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1DB2D48D" w14:textId="4A36E693"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20</w:t>
            </w:r>
          </w:p>
        </w:tc>
        <w:tc>
          <w:tcPr>
            <w:tcW w:w="156" w:type="pct"/>
            <w:tcBorders>
              <w:top w:val="single" w:sz="4" w:space="0" w:color="000000"/>
              <w:left w:val="nil"/>
              <w:bottom w:val="single" w:sz="4" w:space="0" w:color="000000"/>
              <w:right w:val="single" w:sz="4" w:space="0" w:color="000000"/>
            </w:tcBorders>
            <w:shd w:val="clear" w:color="auto" w:fill="auto"/>
          </w:tcPr>
          <w:p w14:paraId="7090F997" w14:textId="08C329B6"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25</w:t>
            </w:r>
          </w:p>
        </w:tc>
        <w:tc>
          <w:tcPr>
            <w:tcW w:w="156" w:type="pct"/>
            <w:tcBorders>
              <w:top w:val="single" w:sz="4" w:space="0" w:color="000000"/>
              <w:left w:val="nil"/>
              <w:bottom w:val="single" w:sz="4" w:space="0" w:color="000000"/>
              <w:right w:val="single" w:sz="4" w:space="0" w:color="000000"/>
            </w:tcBorders>
            <w:shd w:val="clear" w:color="auto" w:fill="auto"/>
          </w:tcPr>
          <w:p w14:paraId="04C403EE" w14:textId="752D9E3E"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30</w:t>
            </w:r>
          </w:p>
        </w:tc>
        <w:tc>
          <w:tcPr>
            <w:tcW w:w="156" w:type="pct"/>
            <w:tcBorders>
              <w:top w:val="single" w:sz="4" w:space="0" w:color="000000"/>
              <w:left w:val="nil"/>
              <w:bottom w:val="single" w:sz="4" w:space="0" w:color="000000"/>
              <w:right w:val="single" w:sz="4" w:space="0" w:color="000000"/>
            </w:tcBorders>
            <w:shd w:val="clear" w:color="auto" w:fill="auto"/>
          </w:tcPr>
          <w:p w14:paraId="10D2882D" w14:textId="4E8CE5BB"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35</w:t>
            </w:r>
          </w:p>
        </w:tc>
        <w:tc>
          <w:tcPr>
            <w:tcW w:w="157" w:type="pct"/>
            <w:tcBorders>
              <w:top w:val="single" w:sz="4" w:space="0" w:color="000000"/>
              <w:left w:val="nil"/>
              <w:bottom w:val="single" w:sz="4" w:space="0" w:color="000000"/>
              <w:right w:val="single" w:sz="4" w:space="0" w:color="000000"/>
            </w:tcBorders>
            <w:shd w:val="clear" w:color="auto" w:fill="auto"/>
          </w:tcPr>
          <w:p w14:paraId="6D3B3261" w14:textId="0E562575"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40</w:t>
            </w:r>
          </w:p>
        </w:tc>
        <w:tc>
          <w:tcPr>
            <w:tcW w:w="364" w:type="pct"/>
            <w:shd w:val="clear" w:color="auto" w:fill="auto"/>
          </w:tcPr>
          <w:p w14:paraId="6ED76E7E" w14:textId="22BDFA61"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rja sama dengan media cetak/ elektronik/sosial</w:t>
            </w:r>
          </w:p>
        </w:tc>
        <w:tc>
          <w:tcPr>
            <w:tcW w:w="261" w:type="pct"/>
            <w:shd w:val="clear" w:color="auto" w:fill="auto"/>
          </w:tcPr>
          <w:p w14:paraId="59B6B7FB" w14:textId="35CF70A4" w:rsidR="00EA4829" w:rsidRPr="00D25F5D" w:rsidRDefault="00743044"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ULBI</w:t>
            </w:r>
          </w:p>
        </w:tc>
        <w:tc>
          <w:tcPr>
            <w:tcW w:w="364" w:type="pct"/>
            <w:shd w:val="clear" w:color="auto" w:fill="auto"/>
          </w:tcPr>
          <w:p w14:paraId="51BCFAB7"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media cetak/elektronik/ media sosial</w:t>
            </w:r>
          </w:p>
        </w:tc>
      </w:tr>
      <w:tr w:rsidR="00EA4829" w:rsidRPr="00D25F5D" w14:paraId="41D7D493" w14:textId="77777777" w:rsidTr="00DD7D55">
        <w:trPr>
          <w:trHeight w:val="397"/>
        </w:trPr>
        <w:tc>
          <w:tcPr>
            <w:tcW w:w="223" w:type="pct"/>
            <w:shd w:val="clear" w:color="auto" w:fill="auto"/>
            <w:vAlign w:val="center"/>
          </w:tcPr>
          <w:p w14:paraId="2A3EFCE7" w14:textId="34F2144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4D78FD3D"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tcPr>
          <w:p w14:paraId="7FEF5666" w14:textId="1721B10D"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4.2</w:t>
            </w:r>
          </w:p>
          <w:p w14:paraId="3597E667" w14:textId="779E751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aktivitas PMB</w:t>
            </w:r>
          </w:p>
        </w:tc>
        <w:tc>
          <w:tcPr>
            <w:tcW w:w="365" w:type="pct"/>
            <w:shd w:val="clear" w:color="auto" w:fill="auto"/>
          </w:tcPr>
          <w:p w14:paraId="4600B160" w14:textId="4AFD440E"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4.2.1</w:t>
            </w:r>
          </w:p>
          <w:p w14:paraId="1F6EBDB5"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pencapaian </w:t>
            </w:r>
            <w:r w:rsidRPr="00D25F5D">
              <w:rPr>
                <w:rFonts w:eastAsia="Times New Roman"/>
                <w:b/>
                <w:color w:val="000000"/>
                <w:sz w:val="18"/>
                <w:szCs w:val="18"/>
                <w:lang w:eastAsia="en-ID"/>
              </w:rPr>
              <w:t>target PMB</w:t>
            </w:r>
          </w:p>
        </w:tc>
        <w:tc>
          <w:tcPr>
            <w:tcW w:w="468" w:type="pct"/>
            <w:shd w:val="clear" w:color="auto" w:fill="auto"/>
          </w:tcPr>
          <w:p w14:paraId="76709CBF"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pencapaian </w:t>
            </w:r>
            <w:r w:rsidRPr="00D25F5D">
              <w:rPr>
                <w:rFonts w:eastAsia="Times New Roman"/>
                <w:b/>
                <w:color w:val="000000"/>
                <w:sz w:val="18"/>
                <w:szCs w:val="18"/>
                <w:lang w:eastAsia="en-ID"/>
              </w:rPr>
              <w:t>target jumlah PMB</w:t>
            </w:r>
          </w:p>
        </w:tc>
        <w:tc>
          <w:tcPr>
            <w:tcW w:w="157" w:type="pct"/>
            <w:shd w:val="clear" w:color="auto" w:fill="auto"/>
          </w:tcPr>
          <w:p w14:paraId="593A3CFA" w14:textId="6B3E36DB"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59</w:t>
            </w:r>
          </w:p>
        </w:tc>
        <w:tc>
          <w:tcPr>
            <w:tcW w:w="208" w:type="pct"/>
          </w:tcPr>
          <w:p w14:paraId="58664FDD" w14:textId="662B0A14" w:rsidR="00EA4829" w:rsidRPr="00D25F5D" w:rsidRDefault="00EA4829" w:rsidP="00D3745E">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eastAsia="en-ID"/>
              </w:rPr>
              <w:t>KPI II.46</w:t>
            </w:r>
          </w:p>
        </w:tc>
        <w:tc>
          <w:tcPr>
            <w:tcW w:w="208" w:type="pct"/>
          </w:tcPr>
          <w:p w14:paraId="6295CA18"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7487836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2A422ABF" w14:textId="48D6D3C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208" w:type="pct"/>
            <w:shd w:val="clear" w:color="auto" w:fill="auto"/>
          </w:tcPr>
          <w:p w14:paraId="7DB29602"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4731B905" w14:textId="14E9B638"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90</w:t>
            </w:r>
          </w:p>
        </w:tc>
        <w:tc>
          <w:tcPr>
            <w:tcW w:w="156" w:type="pct"/>
            <w:tcBorders>
              <w:top w:val="single" w:sz="4" w:space="0" w:color="000000"/>
              <w:left w:val="nil"/>
              <w:bottom w:val="single" w:sz="4" w:space="0" w:color="000000"/>
              <w:right w:val="single" w:sz="4" w:space="0" w:color="000000"/>
            </w:tcBorders>
            <w:shd w:val="clear" w:color="auto" w:fill="auto"/>
          </w:tcPr>
          <w:p w14:paraId="5993DD0A" w14:textId="58451B1C"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95</w:t>
            </w:r>
          </w:p>
        </w:tc>
        <w:tc>
          <w:tcPr>
            <w:tcW w:w="156" w:type="pct"/>
            <w:tcBorders>
              <w:top w:val="single" w:sz="4" w:space="0" w:color="000000"/>
              <w:left w:val="nil"/>
              <w:bottom w:val="single" w:sz="4" w:space="0" w:color="000000"/>
              <w:right w:val="single" w:sz="4" w:space="0" w:color="000000"/>
            </w:tcBorders>
            <w:shd w:val="clear" w:color="auto" w:fill="auto"/>
          </w:tcPr>
          <w:p w14:paraId="1893BBE0" w14:textId="719C43B9"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100</w:t>
            </w:r>
          </w:p>
        </w:tc>
        <w:tc>
          <w:tcPr>
            <w:tcW w:w="156" w:type="pct"/>
            <w:tcBorders>
              <w:top w:val="single" w:sz="4" w:space="0" w:color="000000"/>
              <w:left w:val="nil"/>
              <w:bottom w:val="single" w:sz="4" w:space="0" w:color="000000"/>
              <w:right w:val="single" w:sz="4" w:space="0" w:color="000000"/>
            </w:tcBorders>
            <w:shd w:val="clear" w:color="auto" w:fill="auto"/>
          </w:tcPr>
          <w:p w14:paraId="6F5E2955" w14:textId="10A2739F"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100</w:t>
            </w:r>
          </w:p>
        </w:tc>
        <w:tc>
          <w:tcPr>
            <w:tcW w:w="157" w:type="pct"/>
            <w:tcBorders>
              <w:top w:val="single" w:sz="4" w:space="0" w:color="000000"/>
              <w:left w:val="nil"/>
              <w:bottom w:val="single" w:sz="4" w:space="0" w:color="000000"/>
              <w:right w:val="single" w:sz="4" w:space="0" w:color="000000"/>
            </w:tcBorders>
            <w:shd w:val="clear" w:color="auto" w:fill="auto"/>
          </w:tcPr>
          <w:p w14:paraId="4B8619AA" w14:textId="433A568E"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100</w:t>
            </w:r>
          </w:p>
        </w:tc>
        <w:tc>
          <w:tcPr>
            <w:tcW w:w="364" w:type="pct"/>
            <w:shd w:val="clear" w:color="auto" w:fill="auto"/>
          </w:tcPr>
          <w:p w14:paraId="769B41C9" w14:textId="1308969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Optimalisasi kegiatan promosi</w:t>
            </w:r>
          </w:p>
        </w:tc>
        <w:tc>
          <w:tcPr>
            <w:tcW w:w="261" w:type="pct"/>
            <w:shd w:val="clear" w:color="auto" w:fill="auto"/>
          </w:tcPr>
          <w:p w14:paraId="3D37ABD0" w14:textId="799AF8C0" w:rsidR="00EA4829" w:rsidRPr="00D25F5D" w:rsidRDefault="00743044"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ULBI</w:t>
            </w:r>
          </w:p>
        </w:tc>
        <w:tc>
          <w:tcPr>
            <w:tcW w:w="364" w:type="pct"/>
            <w:shd w:val="clear" w:color="auto" w:fill="auto"/>
          </w:tcPr>
          <w:p w14:paraId="1BC724B4" w14:textId="3EF2B75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dan bentuk promosi</w:t>
            </w:r>
          </w:p>
        </w:tc>
      </w:tr>
      <w:tr w:rsidR="00EA4829" w:rsidRPr="00D25F5D" w14:paraId="2FB59D02" w14:textId="77777777" w:rsidTr="00DD7D55">
        <w:trPr>
          <w:trHeight w:val="397"/>
        </w:trPr>
        <w:tc>
          <w:tcPr>
            <w:tcW w:w="223" w:type="pct"/>
            <w:shd w:val="clear" w:color="auto" w:fill="auto"/>
            <w:vAlign w:val="center"/>
          </w:tcPr>
          <w:p w14:paraId="1002D450" w14:textId="23A18898"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5797AA6C"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vAlign w:val="center"/>
          </w:tcPr>
          <w:p w14:paraId="7071D543"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7128B229" w14:textId="77777777"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4.2.2</w:t>
            </w:r>
          </w:p>
          <w:p w14:paraId="5A0F57FC"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jumlah Sekolah yang </w:t>
            </w:r>
            <w:r w:rsidRPr="00D25F5D">
              <w:rPr>
                <w:rFonts w:eastAsia="Times New Roman"/>
                <w:b/>
                <w:color w:val="000000"/>
                <w:sz w:val="18"/>
                <w:szCs w:val="18"/>
                <w:lang w:eastAsia="en-ID"/>
              </w:rPr>
              <w:lastRenderedPageBreak/>
              <w:t xml:space="preserve">bekerjasama </w:t>
            </w:r>
            <w:r w:rsidRPr="00D25F5D">
              <w:rPr>
                <w:rFonts w:eastAsia="Times New Roman"/>
                <w:color w:val="000000"/>
                <w:sz w:val="18"/>
                <w:szCs w:val="18"/>
                <w:lang w:eastAsia="en-ID"/>
              </w:rPr>
              <w:t>dengan Markom</w:t>
            </w:r>
          </w:p>
        </w:tc>
        <w:tc>
          <w:tcPr>
            <w:tcW w:w="468" w:type="pct"/>
            <w:shd w:val="clear" w:color="auto" w:fill="auto"/>
          </w:tcPr>
          <w:p w14:paraId="19AF46ED" w14:textId="77777777" w:rsidR="00EA4829" w:rsidRPr="00D25F5D" w:rsidRDefault="00EA4829" w:rsidP="00D3745E">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lastRenderedPageBreak/>
              <w:t>Jumlah sekolah yang bekerja sama dengan MARKOM</w:t>
            </w:r>
          </w:p>
        </w:tc>
        <w:tc>
          <w:tcPr>
            <w:tcW w:w="157" w:type="pct"/>
            <w:shd w:val="clear" w:color="auto" w:fill="auto"/>
          </w:tcPr>
          <w:p w14:paraId="7440A68B" w14:textId="2013C950"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58</w:t>
            </w:r>
          </w:p>
        </w:tc>
        <w:tc>
          <w:tcPr>
            <w:tcW w:w="208" w:type="pct"/>
          </w:tcPr>
          <w:p w14:paraId="2F63FA7D" w14:textId="415A6845"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47</w:t>
            </w:r>
          </w:p>
        </w:tc>
        <w:tc>
          <w:tcPr>
            <w:tcW w:w="208" w:type="pct"/>
          </w:tcPr>
          <w:p w14:paraId="1A14E67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55F54E4E"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6F422864" w14:textId="0DC83DB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208" w:type="pct"/>
            <w:shd w:val="clear" w:color="auto" w:fill="auto"/>
          </w:tcPr>
          <w:p w14:paraId="23D7420E"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140DDA45" w14:textId="3D377B6D"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400</w:t>
            </w:r>
          </w:p>
        </w:tc>
        <w:tc>
          <w:tcPr>
            <w:tcW w:w="156" w:type="pct"/>
            <w:tcBorders>
              <w:top w:val="single" w:sz="4" w:space="0" w:color="000000"/>
              <w:left w:val="nil"/>
              <w:bottom w:val="single" w:sz="4" w:space="0" w:color="000000"/>
              <w:right w:val="single" w:sz="4" w:space="0" w:color="000000"/>
            </w:tcBorders>
            <w:shd w:val="clear" w:color="auto" w:fill="auto"/>
          </w:tcPr>
          <w:p w14:paraId="727B51F8" w14:textId="11980853"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500</w:t>
            </w:r>
          </w:p>
        </w:tc>
        <w:tc>
          <w:tcPr>
            <w:tcW w:w="156" w:type="pct"/>
            <w:tcBorders>
              <w:top w:val="single" w:sz="4" w:space="0" w:color="000000"/>
              <w:left w:val="nil"/>
              <w:bottom w:val="single" w:sz="4" w:space="0" w:color="000000"/>
              <w:right w:val="single" w:sz="4" w:space="0" w:color="000000"/>
            </w:tcBorders>
            <w:shd w:val="clear" w:color="auto" w:fill="auto"/>
          </w:tcPr>
          <w:p w14:paraId="00048D2F" w14:textId="35CA4522"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550</w:t>
            </w:r>
          </w:p>
        </w:tc>
        <w:tc>
          <w:tcPr>
            <w:tcW w:w="156" w:type="pct"/>
            <w:tcBorders>
              <w:top w:val="single" w:sz="4" w:space="0" w:color="000000"/>
              <w:left w:val="nil"/>
              <w:bottom w:val="single" w:sz="4" w:space="0" w:color="000000"/>
              <w:right w:val="single" w:sz="4" w:space="0" w:color="000000"/>
            </w:tcBorders>
            <w:shd w:val="clear" w:color="auto" w:fill="auto"/>
          </w:tcPr>
          <w:p w14:paraId="4DC27E61" w14:textId="2643609B"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600</w:t>
            </w:r>
          </w:p>
        </w:tc>
        <w:tc>
          <w:tcPr>
            <w:tcW w:w="157" w:type="pct"/>
            <w:tcBorders>
              <w:top w:val="single" w:sz="4" w:space="0" w:color="000000"/>
              <w:left w:val="nil"/>
              <w:bottom w:val="single" w:sz="4" w:space="0" w:color="000000"/>
              <w:right w:val="single" w:sz="4" w:space="0" w:color="000000"/>
            </w:tcBorders>
            <w:shd w:val="clear" w:color="auto" w:fill="auto"/>
          </w:tcPr>
          <w:p w14:paraId="1A743A87" w14:textId="1ECBA7AD"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 650</w:t>
            </w:r>
          </w:p>
        </w:tc>
        <w:tc>
          <w:tcPr>
            <w:tcW w:w="364" w:type="pct"/>
            <w:shd w:val="clear" w:color="auto" w:fill="auto"/>
          </w:tcPr>
          <w:p w14:paraId="49A901BD" w14:textId="72935D6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rja sama formal dengan guru BK</w:t>
            </w:r>
          </w:p>
        </w:tc>
        <w:tc>
          <w:tcPr>
            <w:tcW w:w="261" w:type="pct"/>
            <w:shd w:val="clear" w:color="auto" w:fill="auto"/>
          </w:tcPr>
          <w:p w14:paraId="73B49C4E"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Head Office</w:t>
            </w:r>
          </w:p>
        </w:tc>
        <w:tc>
          <w:tcPr>
            <w:tcW w:w="364" w:type="pct"/>
            <w:shd w:val="clear" w:color="auto" w:fill="auto"/>
          </w:tcPr>
          <w:p w14:paraId="72DD5292"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Jumlah PKS</w:t>
            </w:r>
          </w:p>
        </w:tc>
      </w:tr>
      <w:tr w:rsidR="00DD7D55" w:rsidRPr="00D25F5D" w14:paraId="6B4D758C" w14:textId="77777777" w:rsidTr="00DD7D55">
        <w:trPr>
          <w:trHeight w:val="397"/>
        </w:trPr>
        <w:tc>
          <w:tcPr>
            <w:tcW w:w="223" w:type="pct"/>
            <w:shd w:val="clear" w:color="auto" w:fill="auto"/>
            <w:vAlign w:val="center"/>
          </w:tcPr>
          <w:p w14:paraId="5D6478A6" w14:textId="4147D05F" w:rsidR="00EA4829" w:rsidRPr="00D25F5D" w:rsidRDefault="00EA4829" w:rsidP="00D3745E">
            <w:pPr>
              <w:spacing w:after="0" w:line="240" w:lineRule="auto"/>
              <w:rPr>
                <w:rFonts w:eastAsia="Times New Roman"/>
                <w:color w:val="000000"/>
                <w:sz w:val="18"/>
                <w:szCs w:val="18"/>
                <w:lang w:eastAsia="en-ID"/>
              </w:rPr>
            </w:pPr>
          </w:p>
        </w:tc>
        <w:tc>
          <w:tcPr>
            <w:tcW w:w="1756" w:type="pct"/>
            <w:gridSpan w:val="4"/>
            <w:shd w:val="clear" w:color="auto" w:fill="auto"/>
            <w:vAlign w:val="center"/>
          </w:tcPr>
          <w:p w14:paraId="6B1101DC" w14:textId="215D6A4C"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 xml:space="preserve"> KERJASAMA: SINERGI DAN KOLABORASI</w:t>
            </w:r>
          </w:p>
        </w:tc>
        <w:tc>
          <w:tcPr>
            <w:tcW w:w="157" w:type="pct"/>
            <w:shd w:val="clear" w:color="auto" w:fill="auto"/>
          </w:tcPr>
          <w:p w14:paraId="06814698"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287DD776" w14:textId="77777777" w:rsidR="00EA4829" w:rsidRPr="00D25F5D" w:rsidRDefault="00EA4829" w:rsidP="00D3745E">
            <w:pPr>
              <w:spacing w:after="0" w:line="240" w:lineRule="auto"/>
              <w:jc w:val="center"/>
              <w:rPr>
                <w:rFonts w:eastAsia="Times New Roman"/>
                <w:color w:val="000000"/>
                <w:sz w:val="18"/>
                <w:szCs w:val="18"/>
                <w:lang w:val="en-ID" w:eastAsia="en-ID"/>
              </w:rPr>
            </w:pPr>
          </w:p>
        </w:tc>
        <w:tc>
          <w:tcPr>
            <w:tcW w:w="208" w:type="pct"/>
          </w:tcPr>
          <w:p w14:paraId="6F6C4A4D"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60" w:type="pct"/>
          </w:tcPr>
          <w:p w14:paraId="63AC78DE"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7EBFA414" w14:textId="3EC9ED96"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2A93C88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02804706"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0E31673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shd w:val="clear" w:color="auto" w:fill="auto"/>
          </w:tcPr>
          <w:p w14:paraId="18510E50"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6" w:type="pct"/>
          </w:tcPr>
          <w:p w14:paraId="2E9D3157"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157" w:type="pct"/>
          </w:tcPr>
          <w:p w14:paraId="3379003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364" w:type="pct"/>
            <w:shd w:val="clear" w:color="auto" w:fill="auto"/>
          </w:tcPr>
          <w:p w14:paraId="789EC410" w14:textId="77F6005E"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7DD4921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364" w:type="pct"/>
            <w:shd w:val="clear" w:color="auto" w:fill="auto"/>
          </w:tcPr>
          <w:p w14:paraId="5EF4AAE8" w14:textId="77777777" w:rsidR="00EA4829" w:rsidRPr="00D25F5D" w:rsidRDefault="00EA4829" w:rsidP="00D3745E">
            <w:pPr>
              <w:spacing w:after="0" w:line="240" w:lineRule="auto"/>
              <w:jc w:val="center"/>
              <w:rPr>
                <w:rFonts w:eastAsia="Times New Roman"/>
                <w:color w:val="000000"/>
                <w:sz w:val="18"/>
                <w:szCs w:val="18"/>
                <w:lang w:eastAsia="en-ID"/>
              </w:rPr>
            </w:pPr>
          </w:p>
        </w:tc>
      </w:tr>
      <w:tr w:rsidR="00EA4829" w:rsidRPr="00D25F5D" w14:paraId="167BA294" w14:textId="77777777" w:rsidTr="00DD7D55">
        <w:trPr>
          <w:trHeight w:val="397"/>
        </w:trPr>
        <w:tc>
          <w:tcPr>
            <w:tcW w:w="223" w:type="pct"/>
            <w:shd w:val="clear" w:color="auto" w:fill="auto"/>
          </w:tcPr>
          <w:p w14:paraId="3AB07B45" w14:textId="384569D9"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2.5</w:t>
            </w:r>
          </w:p>
        </w:tc>
        <w:tc>
          <w:tcPr>
            <w:tcW w:w="559" w:type="pct"/>
            <w:shd w:val="clear" w:color="auto" w:fill="auto"/>
          </w:tcPr>
          <w:p w14:paraId="045F841F" w14:textId="4A7AC8A0" w:rsidR="00EA4829" w:rsidRPr="00D25F5D" w:rsidRDefault="00EA4829" w:rsidP="00D3745E">
            <w:pPr>
              <w:spacing w:after="0" w:line="240" w:lineRule="auto"/>
              <w:rPr>
                <w:rFonts w:eastAsia="Times New Roman"/>
                <w:b/>
                <w:color w:val="000000"/>
                <w:sz w:val="18"/>
                <w:szCs w:val="18"/>
                <w:lang w:val="fi-FI" w:eastAsia="en-ID"/>
              </w:rPr>
            </w:pPr>
            <w:r w:rsidRPr="00D25F5D">
              <w:rPr>
                <w:color w:val="000000"/>
                <w:sz w:val="18"/>
                <w:szCs w:val="18"/>
                <w:lang w:val="fi-FI"/>
              </w:rPr>
              <w:t xml:space="preserve">Peningkatan </w:t>
            </w:r>
            <w:r w:rsidRPr="00D25F5D">
              <w:rPr>
                <w:b/>
                <w:color w:val="000000"/>
                <w:sz w:val="18"/>
                <w:szCs w:val="18"/>
                <w:lang w:val="fi-FI"/>
              </w:rPr>
              <w:t>Sistem Pengelolaan Kerjasama</w:t>
            </w:r>
            <w:r w:rsidRPr="00D25F5D">
              <w:rPr>
                <w:color w:val="000000"/>
                <w:sz w:val="18"/>
                <w:szCs w:val="18"/>
                <w:lang w:val="fi-FI"/>
              </w:rPr>
              <w:t xml:space="preserve"> [ </w:t>
            </w:r>
            <w:r w:rsidRPr="00D25F5D">
              <w:rPr>
                <w:b/>
                <w:color w:val="000000"/>
                <w:sz w:val="18"/>
                <w:szCs w:val="18"/>
                <w:lang w:val="fi-FI"/>
              </w:rPr>
              <w:t>Sinergi dan Kolaborasi]</w:t>
            </w:r>
          </w:p>
        </w:tc>
        <w:tc>
          <w:tcPr>
            <w:tcW w:w="364" w:type="pct"/>
            <w:shd w:val="clear" w:color="auto" w:fill="auto"/>
          </w:tcPr>
          <w:p w14:paraId="5DDBF3B3" w14:textId="4177481C" w:rsidR="00EA4829" w:rsidRPr="00D25F5D" w:rsidRDefault="00EA4829" w:rsidP="00D3745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2.5.1</w:t>
            </w:r>
          </w:p>
          <w:p w14:paraId="5F5C3B94" w14:textId="465C9B3B" w:rsidR="00EA4829" w:rsidRPr="00D25F5D" w:rsidRDefault="00EA4829" w:rsidP="00D3745E">
            <w:pPr>
              <w:spacing w:after="0" w:line="240" w:lineRule="auto"/>
              <w:rPr>
                <w:rFonts w:eastAsia="Times New Roman"/>
                <w:b/>
                <w:color w:val="000000"/>
                <w:sz w:val="18"/>
                <w:szCs w:val="18"/>
                <w:lang w:val="fi-FI" w:eastAsia="en-ID"/>
              </w:rPr>
            </w:pPr>
            <w:r w:rsidRPr="00D25F5D">
              <w:rPr>
                <w:rFonts w:eastAsia="Times New Roman"/>
                <w:color w:val="000000"/>
                <w:sz w:val="18"/>
                <w:szCs w:val="18"/>
                <w:lang w:val="fi-FI" w:eastAsia="en-ID"/>
              </w:rPr>
              <w:t xml:space="preserve">Peningkatan </w:t>
            </w:r>
            <w:r w:rsidRPr="00D25F5D">
              <w:rPr>
                <w:rFonts w:eastAsia="Times New Roman"/>
                <w:b/>
                <w:color w:val="000000"/>
                <w:sz w:val="18"/>
                <w:szCs w:val="18"/>
                <w:lang w:val="fi-FI" w:eastAsia="en-ID"/>
              </w:rPr>
              <w:t>Kelengkapan  Dokumen</w:t>
            </w:r>
            <w:r w:rsidRPr="00D25F5D">
              <w:rPr>
                <w:rFonts w:eastAsia="Times New Roman"/>
                <w:color w:val="000000"/>
                <w:sz w:val="18"/>
                <w:szCs w:val="18"/>
                <w:lang w:val="fi-FI" w:eastAsia="en-ID"/>
              </w:rPr>
              <w:t xml:space="preserve"> Sistem Pengelolaan  Kerjasama  [Kebijakan Pengelolaan dan kebijakan MoNev kerjasama]</w:t>
            </w:r>
          </w:p>
        </w:tc>
        <w:tc>
          <w:tcPr>
            <w:tcW w:w="365" w:type="pct"/>
            <w:shd w:val="clear" w:color="auto" w:fill="auto"/>
          </w:tcPr>
          <w:p w14:paraId="2CCD100A" w14:textId="2271EF02"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5.1.1</w:t>
            </w:r>
          </w:p>
          <w:p w14:paraId="1F75CAA1" w14:textId="6AC561B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nya ada dan dapat diakses di situs</w:t>
            </w:r>
          </w:p>
        </w:tc>
        <w:tc>
          <w:tcPr>
            <w:tcW w:w="468" w:type="pct"/>
            <w:shd w:val="clear" w:color="auto" w:fill="auto"/>
          </w:tcPr>
          <w:p w14:paraId="04EB3DB0" w14:textId="7AF0652B"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sentase kelengkapan  </w:t>
            </w:r>
            <w:r w:rsidRPr="00D25F5D">
              <w:rPr>
                <w:rFonts w:eastAsia="Times New Roman"/>
                <w:b/>
                <w:color w:val="000000"/>
                <w:sz w:val="18"/>
                <w:szCs w:val="18"/>
                <w:lang w:val="fi-FI" w:eastAsia="en-ID"/>
              </w:rPr>
              <w:t>dokumen Kebijakan, dokumen Sistem Pengelolaan</w:t>
            </w:r>
            <w:r w:rsidRPr="00D25F5D">
              <w:rPr>
                <w:rFonts w:eastAsia="Times New Roman"/>
                <w:color w:val="000000"/>
                <w:sz w:val="18"/>
                <w:szCs w:val="18"/>
                <w:lang w:val="fi-FI" w:eastAsia="en-ID"/>
              </w:rPr>
              <w:t xml:space="preserve"> dan </w:t>
            </w:r>
            <w:r w:rsidRPr="00D25F5D">
              <w:rPr>
                <w:rFonts w:eastAsia="Times New Roman"/>
                <w:b/>
                <w:color w:val="000000"/>
                <w:sz w:val="18"/>
                <w:szCs w:val="18"/>
                <w:lang w:val="fi-FI" w:eastAsia="en-ID"/>
              </w:rPr>
              <w:t>Dokumen Sistem Monev Kerjasama</w:t>
            </w:r>
            <w:r w:rsidRPr="00D25F5D">
              <w:rPr>
                <w:rFonts w:eastAsia="Times New Roman"/>
                <w:color w:val="000000"/>
                <w:sz w:val="18"/>
                <w:szCs w:val="18"/>
                <w:lang w:val="fi-FI" w:eastAsia="en-ID"/>
              </w:rPr>
              <w:t xml:space="preserve"> meliputi: (i) mutu kegiatan, (ii) relevansi, (iii) produktivitas dan (iv)keberlanjutan kerjasama.</w:t>
            </w:r>
          </w:p>
        </w:tc>
        <w:tc>
          <w:tcPr>
            <w:tcW w:w="157" w:type="pct"/>
            <w:shd w:val="clear" w:color="auto" w:fill="auto"/>
          </w:tcPr>
          <w:p w14:paraId="4FAA2915" w14:textId="77777777" w:rsidR="00EA4829" w:rsidRPr="00D25F5D" w:rsidRDefault="00EA4829" w:rsidP="00D3745E">
            <w:pPr>
              <w:spacing w:after="0" w:line="240" w:lineRule="auto"/>
              <w:rPr>
                <w:rFonts w:eastAsia="Times New Roman"/>
                <w:color w:val="000000"/>
                <w:sz w:val="18"/>
                <w:szCs w:val="18"/>
                <w:lang w:eastAsia="en-ID"/>
              </w:rPr>
            </w:pPr>
          </w:p>
        </w:tc>
        <w:tc>
          <w:tcPr>
            <w:tcW w:w="208" w:type="pct"/>
          </w:tcPr>
          <w:p w14:paraId="4DF6E18C" w14:textId="09FB73E8" w:rsidR="00EA4829" w:rsidRPr="00D25F5D" w:rsidRDefault="00EA4829" w:rsidP="00D3745E">
            <w:pPr>
              <w:spacing w:after="0" w:line="240" w:lineRule="auto"/>
              <w:rPr>
                <w:rFonts w:eastAsia="Times New Roman"/>
                <w:color w:val="000000"/>
                <w:sz w:val="18"/>
                <w:szCs w:val="18"/>
                <w:lang w:val="en-ID" w:eastAsia="en-ID"/>
              </w:rPr>
            </w:pPr>
            <w:r w:rsidRPr="00D25F5D">
              <w:rPr>
                <w:rFonts w:eastAsia="Times New Roman"/>
                <w:color w:val="000000"/>
                <w:sz w:val="18"/>
                <w:szCs w:val="18"/>
                <w:lang w:eastAsia="en-ID"/>
              </w:rPr>
              <w:t>KPI II.48</w:t>
            </w:r>
          </w:p>
        </w:tc>
        <w:tc>
          <w:tcPr>
            <w:tcW w:w="208" w:type="pct"/>
          </w:tcPr>
          <w:p w14:paraId="379B6023" w14:textId="72CD470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7.3.1</w:t>
            </w:r>
          </w:p>
        </w:tc>
        <w:tc>
          <w:tcPr>
            <w:tcW w:w="260" w:type="pct"/>
          </w:tcPr>
          <w:p w14:paraId="76B4D8C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13378650" w14:textId="6AA5D3A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08" w:type="pct"/>
            <w:shd w:val="clear" w:color="auto" w:fill="auto"/>
          </w:tcPr>
          <w:p w14:paraId="2CC53A0A" w14:textId="04EF30C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156" w:type="pct"/>
            <w:shd w:val="clear" w:color="auto" w:fill="auto"/>
          </w:tcPr>
          <w:p w14:paraId="25504D47" w14:textId="672DE86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14B166C0" w14:textId="6739892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74BF91F0" w14:textId="254FF09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7E71525F" w14:textId="7CC51F5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016985CC" w14:textId="3028CC9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744E9B3F" w14:textId="440B5285"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06A6B1DB" w14:textId="38537440" w:rsidR="00EA4829" w:rsidRPr="00D25F5D" w:rsidRDefault="00512E9A"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3</w:t>
            </w:r>
          </w:p>
        </w:tc>
        <w:tc>
          <w:tcPr>
            <w:tcW w:w="364" w:type="pct"/>
            <w:shd w:val="clear" w:color="auto" w:fill="auto"/>
          </w:tcPr>
          <w:p w14:paraId="4401DCAD" w14:textId="0833B9F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094645F7" w14:textId="77777777" w:rsidTr="00DD7D55">
        <w:trPr>
          <w:trHeight w:val="397"/>
        </w:trPr>
        <w:tc>
          <w:tcPr>
            <w:tcW w:w="223" w:type="pct"/>
            <w:shd w:val="clear" w:color="auto" w:fill="auto"/>
          </w:tcPr>
          <w:p w14:paraId="3B0B073C" w14:textId="51ED2739"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31214DCF"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val="restart"/>
            <w:shd w:val="clear" w:color="auto" w:fill="auto"/>
          </w:tcPr>
          <w:p w14:paraId="12294983" w14:textId="74E004AD"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5.2</w:t>
            </w:r>
          </w:p>
          <w:p w14:paraId="65B2BCD6" w14:textId="2A943105" w:rsidR="00EA4829" w:rsidRPr="00D25F5D" w:rsidRDefault="00EA4829" w:rsidP="00D3745E">
            <w:pPr>
              <w:spacing w:after="0" w:line="240" w:lineRule="auto"/>
              <w:rPr>
                <w:color w:val="000000"/>
                <w:sz w:val="18"/>
                <w:szCs w:val="18"/>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Implementasi Kerjasama</w:t>
            </w:r>
          </w:p>
        </w:tc>
        <w:tc>
          <w:tcPr>
            <w:tcW w:w="365" w:type="pct"/>
            <w:shd w:val="clear" w:color="auto" w:fill="auto"/>
          </w:tcPr>
          <w:p w14:paraId="12069C83" w14:textId="07EAF06E" w:rsidR="00EA4829" w:rsidRPr="00D25F5D" w:rsidRDefault="00EA4829" w:rsidP="00D3745E">
            <w:pPr>
              <w:spacing w:after="0" w:line="240" w:lineRule="auto"/>
              <w:rPr>
                <w:b/>
                <w:color w:val="000000"/>
                <w:sz w:val="18"/>
                <w:szCs w:val="18"/>
                <w:u w:val="single"/>
              </w:rPr>
            </w:pPr>
            <w:r w:rsidRPr="00D25F5D">
              <w:rPr>
                <w:b/>
                <w:color w:val="000000"/>
                <w:sz w:val="18"/>
                <w:szCs w:val="18"/>
                <w:u w:val="single"/>
              </w:rPr>
              <w:t>SP 2.5.2.1</w:t>
            </w:r>
          </w:p>
          <w:p w14:paraId="15035841" w14:textId="1621C541" w:rsidR="00EA4829" w:rsidRPr="00D25F5D" w:rsidRDefault="00EA4829" w:rsidP="00D3745E">
            <w:pPr>
              <w:spacing w:after="0" w:line="240" w:lineRule="auto"/>
              <w:rPr>
                <w:sz w:val="18"/>
                <w:szCs w:val="18"/>
              </w:rPr>
            </w:pPr>
            <w:r w:rsidRPr="00D25F5D">
              <w:rPr>
                <w:color w:val="000000"/>
                <w:sz w:val="18"/>
                <w:szCs w:val="18"/>
              </w:rPr>
              <w:t xml:space="preserve">Pengembangan </w:t>
            </w:r>
            <w:r w:rsidRPr="00D25F5D">
              <w:rPr>
                <w:b/>
                <w:color w:val="000000"/>
                <w:sz w:val="18"/>
                <w:szCs w:val="18"/>
              </w:rPr>
              <w:t>sinergi</w:t>
            </w:r>
            <w:r w:rsidRPr="00D25F5D">
              <w:rPr>
                <w:color w:val="000000"/>
                <w:sz w:val="18"/>
                <w:szCs w:val="18"/>
              </w:rPr>
              <w:t xml:space="preserve"> antar </w:t>
            </w:r>
            <w:r w:rsidR="00743044" w:rsidRPr="00D25F5D">
              <w:rPr>
                <w:color w:val="000000"/>
                <w:sz w:val="18"/>
                <w:szCs w:val="18"/>
              </w:rPr>
              <w:t>ULBI</w:t>
            </w:r>
            <w:r w:rsidRPr="00D25F5D">
              <w:rPr>
                <w:color w:val="000000"/>
                <w:sz w:val="18"/>
                <w:szCs w:val="18"/>
              </w:rPr>
              <w:t xml:space="preserve">dengan </w:t>
            </w:r>
            <w:r w:rsidRPr="00D25F5D">
              <w:rPr>
                <w:b/>
                <w:color w:val="000000"/>
                <w:sz w:val="18"/>
                <w:szCs w:val="18"/>
              </w:rPr>
              <w:t>institusi</w:t>
            </w:r>
            <w:r w:rsidRPr="00D25F5D">
              <w:rPr>
                <w:color w:val="000000"/>
                <w:sz w:val="18"/>
                <w:szCs w:val="18"/>
              </w:rPr>
              <w:t xml:space="preserve"> di bawahYPBPI dan PT Pos Indonesia</w:t>
            </w:r>
          </w:p>
        </w:tc>
        <w:tc>
          <w:tcPr>
            <w:tcW w:w="468" w:type="pct"/>
            <w:shd w:val="clear" w:color="auto" w:fill="auto"/>
          </w:tcPr>
          <w:p w14:paraId="3C5D686A" w14:textId="14B4F2B5" w:rsidR="00EA4829" w:rsidRPr="00D25F5D" w:rsidRDefault="00EA4829" w:rsidP="00D3745E">
            <w:pPr>
              <w:spacing w:after="0" w:line="240" w:lineRule="auto"/>
              <w:rPr>
                <w:sz w:val="18"/>
                <w:szCs w:val="18"/>
              </w:rPr>
            </w:pPr>
            <w:r w:rsidRPr="00D25F5D">
              <w:rPr>
                <w:sz w:val="18"/>
                <w:szCs w:val="18"/>
              </w:rPr>
              <w:t xml:space="preserve">Jumlah </w:t>
            </w:r>
            <w:r w:rsidRPr="00D25F5D">
              <w:rPr>
                <w:b/>
                <w:sz w:val="18"/>
                <w:szCs w:val="18"/>
              </w:rPr>
              <w:t>aktivitas sinergi</w:t>
            </w:r>
            <w:r w:rsidRPr="00D25F5D">
              <w:rPr>
                <w:sz w:val="18"/>
                <w:szCs w:val="18"/>
              </w:rPr>
              <w:t xml:space="preserve"> (PKS/MOU) antar </w:t>
            </w:r>
            <w:r w:rsidR="00743044" w:rsidRPr="00D25F5D">
              <w:rPr>
                <w:sz w:val="18"/>
                <w:szCs w:val="18"/>
              </w:rPr>
              <w:t>ULBI</w:t>
            </w:r>
            <w:r w:rsidRPr="00D25F5D">
              <w:rPr>
                <w:sz w:val="18"/>
                <w:szCs w:val="18"/>
              </w:rPr>
              <w:t xml:space="preserve"> </w:t>
            </w:r>
            <w:r w:rsidRPr="00D25F5D">
              <w:rPr>
                <w:b/>
                <w:sz w:val="18"/>
                <w:szCs w:val="18"/>
              </w:rPr>
              <w:t>dgn PoltekPOS- PYE - POSINDO-POSLOG</w:t>
            </w:r>
          </w:p>
        </w:tc>
        <w:tc>
          <w:tcPr>
            <w:tcW w:w="157" w:type="pct"/>
            <w:shd w:val="clear" w:color="auto" w:fill="auto"/>
          </w:tcPr>
          <w:p w14:paraId="667B8A30" w14:textId="2109AF02" w:rsidR="00EA4829" w:rsidRPr="00D25F5D" w:rsidRDefault="00EA4829" w:rsidP="00D3745E">
            <w:pPr>
              <w:spacing w:after="0" w:line="240" w:lineRule="auto"/>
              <w:jc w:val="center"/>
              <w:rPr>
                <w:sz w:val="18"/>
                <w:szCs w:val="18"/>
              </w:rPr>
            </w:pPr>
            <w:r w:rsidRPr="00D25F5D">
              <w:rPr>
                <w:sz w:val="18"/>
                <w:szCs w:val="18"/>
              </w:rPr>
              <w:t>81</w:t>
            </w:r>
          </w:p>
        </w:tc>
        <w:tc>
          <w:tcPr>
            <w:tcW w:w="208" w:type="pct"/>
          </w:tcPr>
          <w:p w14:paraId="2C7151EB" w14:textId="4DFEEECE" w:rsidR="00EA4829" w:rsidRPr="00D25F5D" w:rsidRDefault="00EA4829" w:rsidP="00D3745E">
            <w:pPr>
              <w:spacing w:after="0" w:line="240" w:lineRule="auto"/>
              <w:rPr>
                <w:sz w:val="18"/>
                <w:szCs w:val="18"/>
                <w:lang w:val="en-ID"/>
              </w:rPr>
            </w:pPr>
            <w:r w:rsidRPr="00D25F5D">
              <w:rPr>
                <w:rFonts w:eastAsia="Times New Roman"/>
                <w:color w:val="000000"/>
                <w:sz w:val="18"/>
                <w:szCs w:val="18"/>
                <w:lang w:eastAsia="en-ID"/>
              </w:rPr>
              <w:t>KPI II.49</w:t>
            </w:r>
          </w:p>
        </w:tc>
        <w:tc>
          <w:tcPr>
            <w:tcW w:w="208" w:type="pct"/>
          </w:tcPr>
          <w:p w14:paraId="26DAD35F" w14:textId="2962BF43" w:rsidR="00EA4829" w:rsidRPr="00D25F5D" w:rsidRDefault="00EA4829" w:rsidP="00D3745E">
            <w:pPr>
              <w:spacing w:after="0" w:line="240" w:lineRule="auto"/>
              <w:jc w:val="center"/>
              <w:rPr>
                <w:sz w:val="18"/>
                <w:szCs w:val="18"/>
              </w:rPr>
            </w:pPr>
            <w:r w:rsidRPr="00D25F5D">
              <w:rPr>
                <w:sz w:val="18"/>
                <w:szCs w:val="18"/>
              </w:rPr>
              <w:t>7.3.2</w:t>
            </w:r>
          </w:p>
        </w:tc>
        <w:tc>
          <w:tcPr>
            <w:tcW w:w="260" w:type="pct"/>
          </w:tcPr>
          <w:p w14:paraId="29F85312" w14:textId="77777777" w:rsidR="00EA4829" w:rsidRPr="00D25F5D" w:rsidRDefault="00EA4829" w:rsidP="00D3745E">
            <w:pPr>
              <w:spacing w:after="0" w:line="240" w:lineRule="auto"/>
              <w:jc w:val="center"/>
              <w:rPr>
                <w:sz w:val="18"/>
                <w:szCs w:val="18"/>
              </w:rPr>
            </w:pPr>
          </w:p>
        </w:tc>
        <w:tc>
          <w:tcPr>
            <w:tcW w:w="209" w:type="pct"/>
            <w:shd w:val="clear" w:color="auto" w:fill="auto"/>
          </w:tcPr>
          <w:p w14:paraId="12606F3A" w14:textId="12ED057D" w:rsidR="00EA4829" w:rsidRPr="00D25F5D" w:rsidRDefault="00EA4829" w:rsidP="00D3745E">
            <w:pPr>
              <w:spacing w:after="0" w:line="240" w:lineRule="auto"/>
              <w:jc w:val="center"/>
              <w:rPr>
                <w:sz w:val="18"/>
                <w:szCs w:val="18"/>
              </w:rPr>
            </w:pPr>
            <w:r w:rsidRPr="00D25F5D">
              <w:rPr>
                <w:sz w:val="18"/>
                <w:szCs w:val="18"/>
              </w:rPr>
              <w:t>2</w:t>
            </w:r>
          </w:p>
        </w:tc>
        <w:tc>
          <w:tcPr>
            <w:tcW w:w="208" w:type="pct"/>
            <w:shd w:val="clear" w:color="auto" w:fill="auto"/>
          </w:tcPr>
          <w:p w14:paraId="120CC925" w14:textId="7F93A4FA" w:rsidR="00EA4829" w:rsidRPr="00D25F5D" w:rsidRDefault="00EA4829" w:rsidP="00D3745E">
            <w:pPr>
              <w:spacing w:after="0" w:line="240" w:lineRule="auto"/>
              <w:jc w:val="center"/>
              <w:rPr>
                <w:sz w:val="18"/>
                <w:szCs w:val="18"/>
              </w:rPr>
            </w:pPr>
            <w:r w:rsidRPr="00D25F5D">
              <w:rPr>
                <w:sz w:val="18"/>
                <w:szCs w:val="18"/>
              </w:rPr>
              <w:t>4</w:t>
            </w:r>
          </w:p>
        </w:tc>
        <w:tc>
          <w:tcPr>
            <w:tcW w:w="156" w:type="pct"/>
            <w:shd w:val="clear" w:color="auto" w:fill="auto"/>
          </w:tcPr>
          <w:p w14:paraId="0F8D3A1B" w14:textId="5E2D076D" w:rsidR="00EA4829" w:rsidRPr="00D25F5D" w:rsidRDefault="00EA4829" w:rsidP="00D3745E">
            <w:pPr>
              <w:spacing w:after="0" w:line="240" w:lineRule="auto"/>
              <w:jc w:val="center"/>
              <w:rPr>
                <w:sz w:val="18"/>
                <w:szCs w:val="18"/>
              </w:rPr>
            </w:pPr>
            <w:r w:rsidRPr="00D25F5D">
              <w:rPr>
                <w:sz w:val="18"/>
                <w:szCs w:val="18"/>
              </w:rPr>
              <w:t>4</w:t>
            </w:r>
          </w:p>
        </w:tc>
        <w:tc>
          <w:tcPr>
            <w:tcW w:w="156" w:type="pct"/>
            <w:shd w:val="clear" w:color="auto" w:fill="auto"/>
          </w:tcPr>
          <w:p w14:paraId="37FAD0FC" w14:textId="0082BD23" w:rsidR="00EA4829" w:rsidRPr="00D25F5D" w:rsidRDefault="00EA4829" w:rsidP="00D3745E">
            <w:pPr>
              <w:spacing w:after="0" w:line="240" w:lineRule="auto"/>
              <w:jc w:val="center"/>
              <w:rPr>
                <w:sz w:val="18"/>
                <w:szCs w:val="18"/>
              </w:rPr>
            </w:pPr>
            <w:r w:rsidRPr="00D25F5D">
              <w:rPr>
                <w:sz w:val="18"/>
                <w:szCs w:val="18"/>
              </w:rPr>
              <w:t>6</w:t>
            </w:r>
          </w:p>
        </w:tc>
        <w:tc>
          <w:tcPr>
            <w:tcW w:w="156" w:type="pct"/>
            <w:shd w:val="clear" w:color="auto" w:fill="auto"/>
          </w:tcPr>
          <w:p w14:paraId="2C302FB6" w14:textId="329EA7B4" w:rsidR="00EA4829" w:rsidRPr="00D25F5D" w:rsidRDefault="00EA4829" w:rsidP="00D3745E">
            <w:pPr>
              <w:spacing w:after="0" w:line="240" w:lineRule="auto"/>
              <w:jc w:val="center"/>
              <w:rPr>
                <w:sz w:val="18"/>
                <w:szCs w:val="18"/>
              </w:rPr>
            </w:pPr>
            <w:r w:rsidRPr="00D25F5D">
              <w:rPr>
                <w:sz w:val="18"/>
                <w:szCs w:val="18"/>
              </w:rPr>
              <w:t>6</w:t>
            </w:r>
          </w:p>
        </w:tc>
        <w:tc>
          <w:tcPr>
            <w:tcW w:w="156" w:type="pct"/>
          </w:tcPr>
          <w:p w14:paraId="1B7BA30C" w14:textId="314F8234" w:rsidR="00EA4829" w:rsidRPr="00D25F5D" w:rsidRDefault="00EA4829" w:rsidP="00D3745E">
            <w:pPr>
              <w:spacing w:after="0" w:line="240" w:lineRule="auto"/>
              <w:rPr>
                <w:sz w:val="18"/>
                <w:szCs w:val="18"/>
              </w:rPr>
            </w:pPr>
            <w:r w:rsidRPr="00D25F5D">
              <w:rPr>
                <w:sz w:val="18"/>
                <w:szCs w:val="18"/>
              </w:rPr>
              <w:t>6</w:t>
            </w:r>
          </w:p>
        </w:tc>
        <w:tc>
          <w:tcPr>
            <w:tcW w:w="157" w:type="pct"/>
          </w:tcPr>
          <w:p w14:paraId="23159653" w14:textId="33A84EDE" w:rsidR="00EA4829" w:rsidRPr="00D25F5D" w:rsidRDefault="00EA4829" w:rsidP="00D3745E">
            <w:pPr>
              <w:spacing w:after="0" w:line="240" w:lineRule="auto"/>
              <w:rPr>
                <w:sz w:val="18"/>
                <w:szCs w:val="18"/>
              </w:rPr>
            </w:pPr>
            <w:r w:rsidRPr="00D25F5D">
              <w:rPr>
                <w:sz w:val="18"/>
                <w:szCs w:val="18"/>
              </w:rPr>
              <w:t>6</w:t>
            </w:r>
          </w:p>
        </w:tc>
        <w:tc>
          <w:tcPr>
            <w:tcW w:w="364" w:type="pct"/>
            <w:shd w:val="clear" w:color="auto" w:fill="auto"/>
          </w:tcPr>
          <w:p w14:paraId="4FA31CA0" w14:textId="483E8F8B" w:rsidR="00EA4829" w:rsidRPr="00D25F5D" w:rsidRDefault="00EA4829" w:rsidP="00D3745E">
            <w:pPr>
              <w:spacing w:after="0" w:line="240" w:lineRule="auto"/>
              <w:rPr>
                <w:sz w:val="18"/>
                <w:szCs w:val="18"/>
              </w:rPr>
            </w:pPr>
            <w:r w:rsidRPr="00D25F5D">
              <w:rPr>
                <w:sz w:val="18"/>
                <w:szCs w:val="18"/>
              </w:rPr>
              <w:t>Negosiasi ulang dengan PT Pos Indonesia</w:t>
            </w:r>
          </w:p>
        </w:tc>
        <w:tc>
          <w:tcPr>
            <w:tcW w:w="261" w:type="pct"/>
            <w:shd w:val="clear" w:color="auto" w:fill="auto"/>
          </w:tcPr>
          <w:p w14:paraId="3F8E1937" w14:textId="2A41185B" w:rsidR="00EA4829" w:rsidRPr="00D25F5D" w:rsidRDefault="00512E9A" w:rsidP="00D3745E">
            <w:pPr>
              <w:spacing w:after="0" w:line="240" w:lineRule="auto"/>
              <w:rPr>
                <w:sz w:val="18"/>
                <w:szCs w:val="18"/>
              </w:rPr>
            </w:pPr>
            <w:r w:rsidRPr="00D25F5D">
              <w:rPr>
                <w:sz w:val="18"/>
                <w:szCs w:val="18"/>
              </w:rPr>
              <w:t>WR-3</w:t>
            </w:r>
          </w:p>
        </w:tc>
        <w:tc>
          <w:tcPr>
            <w:tcW w:w="364" w:type="pct"/>
            <w:shd w:val="clear" w:color="auto" w:fill="auto"/>
          </w:tcPr>
          <w:p w14:paraId="496A2CD2" w14:textId="1A691992" w:rsidR="00EA4829" w:rsidRPr="00D25F5D" w:rsidRDefault="00EA4829" w:rsidP="00D3745E">
            <w:pPr>
              <w:spacing w:after="0" w:line="240" w:lineRule="auto"/>
              <w:rPr>
                <w:sz w:val="18"/>
                <w:szCs w:val="18"/>
              </w:rPr>
            </w:pPr>
            <w:r w:rsidRPr="00D25F5D">
              <w:rPr>
                <w:sz w:val="18"/>
                <w:szCs w:val="18"/>
              </w:rPr>
              <w:t>Jumlah PKS/MOU</w:t>
            </w:r>
          </w:p>
        </w:tc>
      </w:tr>
      <w:tr w:rsidR="00EA4829" w:rsidRPr="00D25F5D" w14:paraId="363DD44C" w14:textId="77777777" w:rsidTr="00DD7D55">
        <w:trPr>
          <w:trHeight w:val="397"/>
        </w:trPr>
        <w:tc>
          <w:tcPr>
            <w:tcW w:w="223" w:type="pct"/>
            <w:shd w:val="clear" w:color="auto" w:fill="auto"/>
          </w:tcPr>
          <w:p w14:paraId="40765443" w14:textId="22AF0929"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168B755E"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tcPr>
          <w:p w14:paraId="65EE1BBF" w14:textId="61ACE0C4"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691CE06D" w14:textId="5B165120" w:rsidR="00EA4829" w:rsidRPr="00D25F5D" w:rsidRDefault="00EA4829" w:rsidP="00D3745E">
            <w:pPr>
              <w:spacing w:after="0" w:line="240" w:lineRule="auto"/>
              <w:rPr>
                <w:b/>
                <w:color w:val="000000"/>
                <w:sz w:val="18"/>
                <w:szCs w:val="18"/>
                <w:u w:val="single"/>
                <w:lang w:val="fi-FI"/>
              </w:rPr>
            </w:pPr>
            <w:r w:rsidRPr="00D25F5D">
              <w:rPr>
                <w:b/>
                <w:color w:val="000000"/>
                <w:sz w:val="18"/>
                <w:szCs w:val="18"/>
                <w:u w:val="single"/>
                <w:lang w:val="fi-FI"/>
              </w:rPr>
              <w:t>SP 2.5.2.2</w:t>
            </w:r>
          </w:p>
          <w:p w14:paraId="7AAB5842" w14:textId="4DA25ED5" w:rsidR="00EA4829" w:rsidRPr="00D25F5D" w:rsidRDefault="00EA4829" w:rsidP="00D3745E">
            <w:pPr>
              <w:spacing w:after="0" w:line="240" w:lineRule="auto"/>
              <w:rPr>
                <w:color w:val="000000"/>
                <w:sz w:val="18"/>
                <w:szCs w:val="18"/>
                <w:lang w:val="fi-FI"/>
              </w:rPr>
            </w:pPr>
            <w:r w:rsidRPr="00D25F5D">
              <w:rPr>
                <w:color w:val="000000"/>
                <w:sz w:val="18"/>
                <w:szCs w:val="18"/>
              </w:rPr>
              <w:t xml:space="preserve">Peningkatan </w:t>
            </w:r>
            <w:r w:rsidRPr="00D25F5D">
              <w:rPr>
                <w:b/>
                <w:color w:val="000000"/>
                <w:sz w:val="18"/>
                <w:szCs w:val="18"/>
              </w:rPr>
              <w:t>k</w:t>
            </w:r>
            <w:r w:rsidRPr="00D25F5D">
              <w:rPr>
                <w:b/>
                <w:color w:val="000000"/>
                <w:sz w:val="18"/>
                <w:szCs w:val="18"/>
                <w:lang w:val="fi-FI"/>
              </w:rPr>
              <w:t>olaborasi</w:t>
            </w:r>
            <w:r w:rsidRPr="00D25F5D">
              <w:rPr>
                <w:color w:val="000000"/>
                <w:sz w:val="18"/>
                <w:szCs w:val="18"/>
                <w:lang w:val="fi-FI"/>
              </w:rPr>
              <w:t xml:space="preserve"> </w:t>
            </w:r>
            <w:r w:rsidRPr="00D25F5D">
              <w:rPr>
                <w:color w:val="000000"/>
                <w:sz w:val="18"/>
                <w:szCs w:val="18"/>
              </w:rPr>
              <w:t xml:space="preserve"> dengan </w:t>
            </w:r>
            <w:r w:rsidRPr="00D25F5D">
              <w:rPr>
                <w:b/>
                <w:color w:val="000000"/>
                <w:sz w:val="18"/>
                <w:szCs w:val="18"/>
              </w:rPr>
              <w:t>sesama  perguruan tinggi</w:t>
            </w:r>
          </w:p>
        </w:tc>
        <w:tc>
          <w:tcPr>
            <w:tcW w:w="468" w:type="pct"/>
            <w:shd w:val="clear" w:color="auto" w:fill="auto"/>
          </w:tcPr>
          <w:p w14:paraId="1A65CF12" w14:textId="1DDF8221" w:rsidR="00EA4829" w:rsidRPr="00D25F5D" w:rsidRDefault="00EA4829" w:rsidP="00D3745E">
            <w:pPr>
              <w:spacing w:after="0" w:line="240" w:lineRule="auto"/>
              <w:rPr>
                <w:rFonts w:eastAsia="Times New Roman"/>
                <w:color w:val="000000"/>
                <w:sz w:val="18"/>
                <w:szCs w:val="18"/>
                <w:lang w:val="fi-FI" w:eastAsia="en-ID"/>
              </w:rPr>
            </w:pPr>
            <w:r w:rsidRPr="00D25F5D">
              <w:rPr>
                <w:sz w:val="18"/>
                <w:szCs w:val="18"/>
              </w:rPr>
              <w:t xml:space="preserve">Jumlah </w:t>
            </w:r>
            <w:r w:rsidRPr="00D25F5D">
              <w:rPr>
                <w:sz w:val="18"/>
                <w:szCs w:val="18"/>
                <w:lang w:val="fi-FI"/>
              </w:rPr>
              <w:t>kegiatan k</w:t>
            </w:r>
            <w:r w:rsidRPr="00D25F5D">
              <w:rPr>
                <w:sz w:val="18"/>
                <w:szCs w:val="18"/>
              </w:rPr>
              <w:t xml:space="preserve">erjasama dgn </w:t>
            </w:r>
            <w:r w:rsidRPr="00D25F5D">
              <w:rPr>
                <w:b/>
                <w:sz w:val="18"/>
                <w:szCs w:val="18"/>
              </w:rPr>
              <w:t>PT D</w:t>
            </w:r>
            <w:r w:rsidRPr="00D25F5D">
              <w:rPr>
                <w:b/>
                <w:sz w:val="18"/>
                <w:szCs w:val="18"/>
                <w:lang w:val="fi-FI"/>
              </w:rPr>
              <w:t xml:space="preserve">alam </w:t>
            </w:r>
            <w:r w:rsidRPr="00D25F5D">
              <w:rPr>
                <w:b/>
                <w:sz w:val="18"/>
                <w:szCs w:val="18"/>
              </w:rPr>
              <w:t>N</w:t>
            </w:r>
            <w:r w:rsidRPr="00D25F5D">
              <w:rPr>
                <w:b/>
                <w:sz w:val="18"/>
                <w:szCs w:val="18"/>
                <w:lang w:val="fi-FI"/>
              </w:rPr>
              <w:t>egeri</w:t>
            </w:r>
          </w:p>
        </w:tc>
        <w:tc>
          <w:tcPr>
            <w:tcW w:w="157" w:type="pct"/>
            <w:shd w:val="clear" w:color="auto" w:fill="auto"/>
          </w:tcPr>
          <w:p w14:paraId="4EC59904" w14:textId="21DF6A89"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color w:val="000000" w:themeColor="text1"/>
                <w:sz w:val="18"/>
                <w:szCs w:val="18"/>
              </w:rPr>
              <w:t>139</w:t>
            </w:r>
          </w:p>
        </w:tc>
        <w:tc>
          <w:tcPr>
            <w:tcW w:w="208" w:type="pct"/>
          </w:tcPr>
          <w:p w14:paraId="51A78A52" w14:textId="7B62BE16" w:rsidR="00EA4829" w:rsidRPr="00D25F5D" w:rsidRDefault="00EA4829" w:rsidP="00D3745E">
            <w:pPr>
              <w:spacing w:after="0" w:line="240" w:lineRule="auto"/>
              <w:jc w:val="center"/>
              <w:rPr>
                <w:sz w:val="18"/>
                <w:szCs w:val="18"/>
                <w:lang w:val="en-ID"/>
              </w:rPr>
            </w:pPr>
            <w:r w:rsidRPr="00D25F5D">
              <w:rPr>
                <w:rFonts w:eastAsia="Times New Roman"/>
                <w:color w:val="000000"/>
                <w:sz w:val="18"/>
                <w:szCs w:val="18"/>
                <w:lang w:eastAsia="en-ID"/>
              </w:rPr>
              <w:t>KPI II.50</w:t>
            </w:r>
          </w:p>
        </w:tc>
        <w:tc>
          <w:tcPr>
            <w:tcW w:w="208" w:type="pct"/>
          </w:tcPr>
          <w:p w14:paraId="72F4B815" w14:textId="117284C9" w:rsidR="00EA4829" w:rsidRPr="00D25F5D" w:rsidRDefault="00EA4829" w:rsidP="00D3745E">
            <w:pPr>
              <w:spacing w:after="0" w:line="240" w:lineRule="auto"/>
              <w:jc w:val="center"/>
              <w:rPr>
                <w:sz w:val="18"/>
                <w:szCs w:val="18"/>
              </w:rPr>
            </w:pPr>
            <w:r w:rsidRPr="00D25F5D">
              <w:rPr>
                <w:sz w:val="18"/>
                <w:szCs w:val="18"/>
              </w:rPr>
              <w:t>7.3.2</w:t>
            </w:r>
          </w:p>
        </w:tc>
        <w:tc>
          <w:tcPr>
            <w:tcW w:w="260" w:type="pct"/>
          </w:tcPr>
          <w:p w14:paraId="70B0311D" w14:textId="77777777" w:rsidR="00EA4829" w:rsidRPr="00D25F5D" w:rsidRDefault="00EA4829" w:rsidP="00D3745E">
            <w:pPr>
              <w:spacing w:after="0" w:line="240" w:lineRule="auto"/>
              <w:jc w:val="center"/>
              <w:rPr>
                <w:sz w:val="18"/>
                <w:szCs w:val="18"/>
              </w:rPr>
            </w:pPr>
          </w:p>
        </w:tc>
        <w:tc>
          <w:tcPr>
            <w:tcW w:w="209" w:type="pct"/>
            <w:shd w:val="clear" w:color="auto" w:fill="auto"/>
          </w:tcPr>
          <w:p w14:paraId="0D8C0021" w14:textId="36979808"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5</w:t>
            </w:r>
          </w:p>
        </w:tc>
        <w:tc>
          <w:tcPr>
            <w:tcW w:w="208" w:type="pct"/>
            <w:shd w:val="clear" w:color="auto" w:fill="auto"/>
          </w:tcPr>
          <w:p w14:paraId="0DE058AF"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1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72B6D6F6" w14:textId="4B91B1B7"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10</w:t>
            </w:r>
          </w:p>
        </w:tc>
        <w:tc>
          <w:tcPr>
            <w:tcW w:w="156" w:type="pct"/>
            <w:tcBorders>
              <w:top w:val="single" w:sz="4" w:space="0" w:color="000000"/>
              <w:left w:val="nil"/>
              <w:bottom w:val="single" w:sz="4" w:space="0" w:color="000000"/>
              <w:right w:val="single" w:sz="4" w:space="0" w:color="000000"/>
            </w:tcBorders>
            <w:shd w:val="clear" w:color="auto" w:fill="auto"/>
          </w:tcPr>
          <w:p w14:paraId="6B618DB5" w14:textId="69B3657D"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15</w:t>
            </w:r>
          </w:p>
        </w:tc>
        <w:tc>
          <w:tcPr>
            <w:tcW w:w="156" w:type="pct"/>
            <w:tcBorders>
              <w:top w:val="single" w:sz="4" w:space="0" w:color="000000"/>
              <w:left w:val="nil"/>
              <w:bottom w:val="single" w:sz="4" w:space="0" w:color="000000"/>
              <w:right w:val="single" w:sz="4" w:space="0" w:color="000000"/>
            </w:tcBorders>
            <w:shd w:val="clear" w:color="auto" w:fill="auto"/>
          </w:tcPr>
          <w:p w14:paraId="188639A4" w14:textId="756B599E"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20</w:t>
            </w:r>
          </w:p>
        </w:tc>
        <w:tc>
          <w:tcPr>
            <w:tcW w:w="156" w:type="pct"/>
            <w:tcBorders>
              <w:top w:val="single" w:sz="4" w:space="0" w:color="000000"/>
              <w:left w:val="nil"/>
              <w:bottom w:val="single" w:sz="4" w:space="0" w:color="000000"/>
              <w:right w:val="single" w:sz="4" w:space="0" w:color="000000"/>
            </w:tcBorders>
            <w:shd w:val="clear" w:color="auto" w:fill="auto"/>
          </w:tcPr>
          <w:p w14:paraId="0EB7E14A" w14:textId="428A1B09" w:rsidR="00EA4829" w:rsidRPr="00D25F5D" w:rsidRDefault="00EA4829" w:rsidP="00D3745E">
            <w:pPr>
              <w:spacing w:line="240" w:lineRule="auto"/>
              <w:jc w:val="both"/>
              <w:rPr>
                <w:sz w:val="18"/>
                <w:szCs w:val="18"/>
              </w:rPr>
            </w:pPr>
            <w:r w:rsidRPr="00D25F5D">
              <w:rPr>
                <w:color w:val="000000"/>
                <w:sz w:val="18"/>
                <w:szCs w:val="18"/>
              </w:rPr>
              <w:t>25</w:t>
            </w:r>
          </w:p>
        </w:tc>
        <w:tc>
          <w:tcPr>
            <w:tcW w:w="157" w:type="pct"/>
            <w:tcBorders>
              <w:top w:val="single" w:sz="4" w:space="0" w:color="000000"/>
              <w:left w:val="nil"/>
              <w:bottom w:val="single" w:sz="4" w:space="0" w:color="000000"/>
              <w:right w:val="single" w:sz="4" w:space="0" w:color="000000"/>
            </w:tcBorders>
            <w:shd w:val="clear" w:color="auto" w:fill="auto"/>
          </w:tcPr>
          <w:p w14:paraId="165FB5B0" w14:textId="473C0DB9" w:rsidR="00EA4829" w:rsidRPr="00D25F5D" w:rsidRDefault="00EA4829" w:rsidP="00D3745E">
            <w:pPr>
              <w:spacing w:line="240" w:lineRule="auto"/>
              <w:jc w:val="both"/>
              <w:rPr>
                <w:sz w:val="18"/>
                <w:szCs w:val="18"/>
              </w:rPr>
            </w:pPr>
            <w:r w:rsidRPr="00D25F5D">
              <w:rPr>
                <w:color w:val="000000"/>
                <w:sz w:val="18"/>
                <w:szCs w:val="18"/>
              </w:rPr>
              <w:t>30</w:t>
            </w:r>
          </w:p>
        </w:tc>
        <w:tc>
          <w:tcPr>
            <w:tcW w:w="364" w:type="pct"/>
            <w:shd w:val="clear" w:color="auto" w:fill="auto"/>
          </w:tcPr>
          <w:p w14:paraId="705DF6CE" w14:textId="0E34B064" w:rsidR="00EA4829" w:rsidRPr="00D25F5D" w:rsidRDefault="00EA4829" w:rsidP="00D3745E">
            <w:pPr>
              <w:spacing w:line="240" w:lineRule="auto"/>
              <w:jc w:val="both"/>
              <w:rPr>
                <w:sz w:val="18"/>
                <w:szCs w:val="18"/>
              </w:rPr>
            </w:pPr>
            <w:r w:rsidRPr="00D25F5D">
              <w:rPr>
                <w:sz w:val="18"/>
                <w:szCs w:val="18"/>
              </w:rPr>
              <w:t>Kunjungan ke PT DN</w:t>
            </w:r>
          </w:p>
          <w:p w14:paraId="5FD23FCF"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Pembuatan MOU/PKS</w:t>
            </w:r>
          </w:p>
        </w:tc>
        <w:tc>
          <w:tcPr>
            <w:tcW w:w="261" w:type="pct"/>
            <w:shd w:val="clear" w:color="auto" w:fill="auto"/>
          </w:tcPr>
          <w:p w14:paraId="1FE6D586" w14:textId="02F0D0ED" w:rsidR="00EA4829" w:rsidRPr="00D25F5D" w:rsidRDefault="00512E9A" w:rsidP="00D3745E">
            <w:pPr>
              <w:spacing w:after="0" w:line="240" w:lineRule="auto"/>
              <w:rPr>
                <w:rFonts w:eastAsia="Times New Roman"/>
                <w:color w:val="000000"/>
                <w:sz w:val="18"/>
                <w:szCs w:val="18"/>
                <w:lang w:eastAsia="en-ID"/>
              </w:rPr>
            </w:pPr>
            <w:r w:rsidRPr="00D25F5D">
              <w:rPr>
                <w:sz w:val="18"/>
                <w:szCs w:val="18"/>
              </w:rPr>
              <w:t>WR-3</w:t>
            </w:r>
          </w:p>
        </w:tc>
        <w:tc>
          <w:tcPr>
            <w:tcW w:w="364" w:type="pct"/>
            <w:shd w:val="clear" w:color="auto" w:fill="auto"/>
          </w:tcPr>
          <w:p w14:paraId="759A29AD"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Jumlah PKS/MOU</w:t>
            </w:r>
          </w:p>
        </w:tc>
      </w:tr>
      <w:tr w:rsidR="00EA4829" w:rsidRPr="00D25F5D" w14:paraId="794E738B" w14:textId="77777777" w:rsidTr="00DD7D55">
        <w:trPr>
          <w:trHeight w:val="397"/>
        </w:trPr>
        <w:tc>
          <w:tcPr>
            <w:tcW w:w="223" w:type="pct"/>
            <w:shd w:val="clear" w:color="auto" w:fill="auto"/>
          </w:tcPr>
          <w:p w14:paraId="7D064A96" w14:textId="13DAA7A4"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75685AAB"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tcPr>
          <w:p w14:paraId="3F6B4DD4"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129593A9" w14:textId="77777777"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0F4E857A" w14:textId="04152E90" w:rsidR="00EA4829" w:rsidRPr="00D25F5D" w:rsidRDefault="00EA4829" w:rsidP="00D3745E">
            <w:pPr>
              <w:spacing w:after="0" w:line="240" w:lineRule="auto"/>
              <w:rPr>
                <w:rFonts w:eastAsia="Times New Roman"/>
                <w:color w:val="000000"/>
                <w:sz w:val="18"/>
                <w:szCs w:val="18"/>
                <w:lang w:val="fi-FI" w:eastAsia="en-ID"/>
              </w:rPr>
            </w:pPr>
            <w:r w:rsidRPr="00D25F5D">
              <w:rPr>
                <w:sz w:val="18"/>
                <w:szCs w:val="18"/>
              </w:rPr>
              <w:t xml:space="preserve">Jumlah </w:t>
            </w:r>
            <w:r w:rsidRPr="00D25F5D">
              <w:rPr>
                <w:sz w:val="18"/>
                <w:szCs w:val="18"/>
                <w:lang w:val="fi-FI"/>
              </w:rPr>
              <w:t>kegiatan k</w:t>
            </w:r>
            <w:r w:rsidRPr="00D25F5D">
              <w:rPr>
                <w:sz w:val="18"/>
                <w:szCs w:val="18"/>
              </w:rPr>
              <w:t xml:space="preserve">erjasama dengan </w:t>
            </w:r>
            <w:r w:rsidRPr="00D25F5D">
              <w:rPr>
                <w:b/>
                <w:sz w:val="18"/>
                <w:szCs w:val="18"/>
              </w:rPr>
              <w:t>PT L</w:t>
            </w:r>
            <w:r w:rsidRPr="00D25F5D">
              <w:rPr>
                <w:b/>
                <w:sz w:val="18"/>
                <w:szCs w:val="18"/>
                <w:lang w:val="fi-FI"/>
              </w:rPr>
              <w:t xml:space="preserve">uar </w:t>
            </w:r>
            <w:r w:rsidRPr="00D25F5D">
              <w:rPr>
                <w:b/>
                <w:sz w:val="18"/>
                <w:szCs w:val="18"/>
              </w:rPr>
              <w:t>N</w:t>
            </w:r>
            <w:r w:rsidRPr="00D25F5D">
              <w:rPr>
                <w:b/>
                <w:sz w:val="18"/>
                <w:szCs w:val="18"/>
                <w:lang w:val="fi-FI"/>
              </w:rPr>
              <w:t>egeri</w:t>
            </w:r>
          </w:p>
        </w:tc>
        <w:tc>
          <w:tcPr>
            <w:tcW w:w="157" w:type="pct"/>
            <w:shd w:val="clear" w:color="auto" w:fill="auto"/>
          </w:tcPr>
          <w:p w14:paraId="52634CF2" w14:textId="28267A18"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color w:val="000000" w:themeColor="text1"/>
                <w:sz w:val="18"/>
                <w:szCs w:val="18"/>
              </w:rPr>
              <w:t>141</w:t>
            </w:r>
          </w:p>
        </w:tc>
        <w:tc>
          <w:tcPr>
            <w:tcW w:w="208" w:type="pct"/>
          </w:tcPr>
          <w:p w14:paraId="71228BF4" w14:textId="5C7BAB42" w:rsidR="00EA4829" w:rsidRPr="00D25F5D" w:rsidRDefault="00EA4829" w:rsidP="00D3745E">
            <w:pPr>
              <w:spacing w:after="0" w:line="240" w:lineRule="auto"/>
              <w:jc w:val="center"/>
              <w:rPr>
                <w:sz w:val="18"/>
                <w:szCs w:val="18"/>
                <w:lang w:val="en-ID"/>
              </w:rPr>
            </w:pPr>
            <w:r w:rsidRPr="00D25F5D">
              <w:rPr>
                <w:rFonts w:eastAsia="Times New Roman"/>
                <w:color w:val="000000"/>
                <w:sz w:val="18"/>
                <w:szCs w:val="18"/>
                <w:lang w:eastAsia="en-ID"/>
              </w:rPr>
              <w:t>KPI II.51</w:t>
            </w:r>
          </w:p>
        </w:tc>
        <w:tc>
          <w:tcPr>
            <w:tcW w:w="208" w:type="pct"/>
          </w:tcPr>
          <w:p w14:paraId="0C78FB10" w14:textId="715CBC74" w:rsidR="00EA4829" w:rsidRPr="00D25F5D" w:rsidRDefault="00EA4829" w:rsidP="00D3745E">
            <w:pPr>
              <w:spacing w:after="0" w:line="240" w:lineRule="auto"/>
              <w:jc w:val="center"/>
              <w:rPr>
                <w:sz w:val="18"/>
                <w:szCs w:val="18"/>
              </w:rPr>
            </w:pPr>
            <w:r w:rsidRPr="00D25F5D">
              <w:rPr>
                <w:sz w:val="18"/>
                <w:szCs w:val="18"/>
              </w:rPr>
              <w:t>7.3.3</w:t>
            </w:r>
          </w:p>
        </w:tc>
        <w:tc>
          <w:tcPr>
            <w:tcW w:w="260" w:type="pct"/>
          </w:tcPr>
          <w:p w14:paraId="1C6C2A7D" w14:textId="77777777" w:rsidR="00EA4829" w:rsidRPr="00D25F5D" w:rsidRDefault="00EA4829" w:rsidP="00D3745E">
            <w:pPr>
              <w:spacing w:after="0" w:line="240" w:lineRule="auto"/>
              <w:jc w:val="center"/>
              <w:rPr>
                <w:sz w:val="18"/>
                <w:szCs w:val="18"/>
              </w:rPr>
            </w:pPr>
          </w:p>
        </w:tc>
        <w:tc>
          <w:tcPr>
            <w:tcW w:w="209" w:type="pct"/>
            <w:shd w:val="clear" w:color="auto" w:fill="auto"/>
          </w:tcPr>
          <w:p w14:paraId="468BBF86" w14:textId="325906F1"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1</w:t>
            </w:r>
          </w:p>
        </w:tc>
        <w:tc>
          <w:tcPr>
            <w:tcW w:w="208" w:type="pct"/>
            <w:shd w:val="clear" w:color="auto" w:fill="auto"/>
          </w:tcPr>
          <w:p w14:paraId="68D9BBFD"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2</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040DC3FD" w14:textId="00A552B2"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2</w:t>
            </w:r>
          </w:p>
        </w:tc>
        <w:tc>
          <w:tcPr>
            <w:tcW w:w="156" w:type="pct"/>
            <w:tcBorders>
              <w:top w:val="single" w:sz="4" w:space="0" w:color="000000"/>
              <w:left w:val="nil"/>
              <w:bottom w:val="single" w:sz="4" w:space="0" w:color="000000"/>
              <w:right w:val="single" w:sz="4" w:space="0" w:color="000000"/>
            </w:tcBorders>
            <w:shd w:val="clear" w:color="auto" w:fill="auto"/>
          </w:tcPr>
          <w:p w14:paraId="1F2463AE" w14:textId="0D39C14A"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3</w:t>
            </w:r>
          </w:p>
        </w:tc>
        <w:tc>
          <w:tcPr>
            <w:tcW w:w="156" w:type="pct"/>
            <w:tcBorders>
              <w:top w:val="single" w:sz="4" w:space="0" w:color="000000"/>
              <w:left w:val="nil"/>
              <w:bottom w:val="single" w:sz="4" w:space="0" w:color="000000"/>
              <w:right w:val="single" w:sz="4" w:space="0" w:color="000000"/>
            </w:tcBorders>
            <w:shd w:val="clear" w:color="auto" w:fill="auto"/>
          </w:tcPr>
          <w:p w14:paraId="5210C87A" w14:textId="01BB4D23"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4</w:t>
            </w:r>
          </w:p>
        </w:tc>
        <w:tc>
          <w:tcPr>
            <w:tcW w:w="156" w:type="pct"/>
            <w:tcBorders>
              <w:top w:val="single" w:sz="4" w:space="0" w:color="000000"/>
              <w:left w:val="nil"/>
              <w:bottom w:val="single" w:sz="4" w:space="0" w:color="000000"/>
              <w:right w:val="single" w:sz="4" w:space="0" w:color="000000"/>
            </w:tcBorders>
            <w:shd w:val="clear" w:color="auto" w:fill="auto"/>
          </w:tcPr>
          <w:p w14:paraId="288B2DDB" w14:textId="32E8F768" w:rsidR="00EA4829" w:rsidRPr="00D25F5D" w:rsidRDefault="00EA4829" w:rsidP="00D3745E">
            <w:pPr>
              <w:spacing w:line="240" w:lineRule="auto"/>
              <w:jc w:val="both"/>
              <w:rPr>
                <w:sz w:val="18"/>
                <w:szCs w:val="18"/>
              </w:rPr>
            </w:pPr>
            <w:r w:rsidRPr="00D25F5D">
              <w:rPr>
                <w:color w:val="000000"/>
                <w:sz w:val="18"/>
                <w:szCs w:val="18"/>
              </w:rPr>
              <w:t>5</w:t>
            </w:r>
          </w:p>
        </w:tc>
        <w:tc>
          <w:tcPr>
            <w:tcW w:w="157" w:type="pct"/>
            <w:tcBorders>
              <w:top w:val="single" w:sz="4" w:space="0" w:color="000000"/>
              <w:left w:val="nil"/>
              <w:bottom w:val="single" w:sz="4" w:space="0" w:color="000000"/>
              <w:right w:val="single" w:sz="4" w:space="0" w:color="000000"/>
            </w:tcBorders>
            <w:shd w:val="clear" w:color="auto" w:fill="auto"/>
          </w:tcPr>
          <w:p w14:paraId="08E6E3B1" w14:textId="2E6813E9" w:rsidR="00EA4829" w:rsidRPr="00D25F5D" w:rsidRDefault="00EA4829" w:rsidP="00D3745E">
            <w:pPr>
              <w:spacing w:line="240" w:lineRule="auto"/>
              <w:jc w:val="both"/>
              <w:rPr>
                <w:sz w:val="18"/>
                <w:szCs w:val="18"/>
              </w:rPr>
            </w:pPr>
            <w:r w:rsidRPr="00D25F5D">
              <w:rPr>
                <w:color w:val="000000"/>
                <w:sz w:val="18"/>
                <w:szCs w:val="18"/>
              </w:rPr>
              <w:t>5</w:t>
            </w:r>
          </w:p>
        </w:tc>
        <w:tc>
          <w:tcPr>
            <w:tcW w:w="364" w:type="pct"/>
            <w:shd w:val="clear" w:color="auto" w:fill="auto"/>
          </w:tcPr>
          <w:p w14:paraId="68E7C7FC" w14:textId="70C9CDBE" w:rsidR="00EA4829" w:rsidRPr="00D25F5D" w:rsidRDefault="00EA4829" w:rsidP="00D3745E">
            <w:pPr>
              <w:spacing w:line="240" w:lineRule="auto"/>
              <w:jc w:val="both"/>
              <w:rPr>
                <w:sz w:val="18"/>
                <w:szCs w:val="18"/>
              </w:rPr>
            </w:pPr>
            <w:r w:rsidRPr="00D25F5D">
              <w:rPr>
                <w:sz w:val="18"/>
                <w:szCs w:val="18"/>
              </w:rPr>
              <w:t>Kunjungan Institusi</w:t>
            </w:r>
          </w:p>
          <w:p w14:paraId="1EEFFC52"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Pembuatan MOU/PKS</w:t>
            </w:r>
          </w:p>
        </w:tc>
        <w:tc>
          <w:tcPr>
            <w:tcW w:w="261" w:type="pct"/>
            <w:shd w:val="clear" w:color="auto" w:fill="auto"/>
          </w:tcPr>
          <w:p w14:paraId="77AF8D3C" w14:textId="489E31FA" w:rsidR="00EA4829" w:rsidRPr="00D25F5D" w:rsidRDefault="00743044" w:rsidP="00D3745E">
            <w:pPr>
              <w:spacing w:after="0" w:line="240" w:lineRule="auto"/>
              <w:rPr>
                <w:rFonts w:eastAsia="Times New Roman"/>
                <w:color w:val="000000"/>
                <w:sz w:val="18"/>
                <w:szCs w:val="18"/>
                <w:lang w:eastAsia="en-ID"/>
              </w:rPr>
            </w:pPr>
            <w:r w:rsidRPr="00D25F5D">
              <w:rPr>
                <w:sz w:val="18"/>
                <w:szCs w:val="18"/>
              </w:rPr>
              <w:t>ULBI</w:t>
            </w:r>
          </w:p>
        </w:tc>
        <w:tc>
          <w:tcPr>
            <w:tcW w:w="364" w:type="pct"/>
            <w:shd w:val="clear" w:color="auto" w:fill="auto"/>
          </w:tcPr>
          <w:p w14:paraId="24CA2086"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Jumlah PKS/MOU</w:t>
            </w:r>
          </w:p>
        </w:tc>
      </w:tr>
      <w:tr w:rsidR="00EA4829" w:rsidRPr="00D25F5D" w14:paraId="4EE7EAF6" w14:textId="77777777" w:rsidTr="00DD7D55">
        <w:trPr>
          <w:trHeight w:val="397"/>
        </w:trPr>
        <w:tc>
          <w:tcPr>
            <w:tcW w:w="223" w:type="pct"/>
            <w:shd w:val="clear" w:color="auto" w:fill="auto"/>
          </w:tcPr>
          <w:p w14:paraId="51B3848B"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6EF0BBA9"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val="restart"/>
            <w:shd w:val="clear" w:color="auto" w:fill="auto"/>
          </w:tcPr>
          <w:p w14:paraId="7DBF4F70" w14:textId="723BA5C9" w:rsidR="00EA4829" w:rsidRPr="00D25F5D" w:rsidRDefault="00EA4829" w:rsidP="00D3745E">
            <w:pPr>
              <w:spacing w:after="0" w:line="240" w:lineRule="auto"/>
              <w:rPr>
                <w:rFonts w:eastAsia="Times New Roman"/>
                <w:color w:val="000000"/>
                <w:sz w:val="18"/>
                <w:szCs w:val="18"/>
                <w:lang w:eastAsia="en-ID"/>
              </w:rPr>
            </w:pPr>
          </w:p>
        </w:tc>
        <w:tc>
          <w:tcPr>
            <w:tcW w:w="365" w:type="pct"/>
            <w:vMerge w:val="restart"/>
            <w:shd w:val="clear" w:color="auto" w:fill="auto"/>
          </w:tcPr>
          <w:p w14:paraId="465E0396" w14:textId="02331611" w:rsidR="00EA4829" w:rsidRPr="00D25F5D" w:rsidRDefault="00EA4829" w:rsidP="00D3745E">
            <w:pPr>
              <w:spacing w:after="0" w:line="240" w:lineRule="auto"/>
              <w:rPr>
                <w:b/>
                <w:color w:val="000000"/>
                <w:sz w:val="18"/>
                <w:szCs w:val="18"/>
                <w:u w:val="single"/>
                <w:lang w:val="fi-FI"/>
              </w:rPr>
            </w:pPr>
            <w:r w:rsidRPr="00D25F5D">
              <w:rPr>
                <w:b/>
                <w:color w:val="000000"/>
                <w:sz w:val="18"/>
                <w:szCs w:val="18"/>
                <w:u w:val="single"/>
                <w:lang w:val="fi-FI"/>
              </w:rPr>
              <w:t>SP 2.5.2.3</w:t>
            </w:r>
          </w:p>
          <w:p w14:paraId="2F577BD1" w14:textId="68977633"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rPr>
              <w:t xml:space="preserve">Peningkatan </w:t>
            </w:r>
            <w:r w:rsidRPr="00D25F5D">
              <w:rPr>
                <w:color w:val="000000"/>
                <w:sz w:val="18"/>
                <w:szCs w:val="18"/>
                <w:lang w:val="fi-FI"/>
              </w:rPr>
              <w:t>k</w:t>
            </w:r>
            <w:r w:rsidRPr="00D25F5D">
              <w:rPr>
                <w:color w:val="000000"/>
                <w:sz w:val="18"/>
                <w:szCs w:val="18"/>
              </w:rPr>
              <w:t xml:space="preserve">erjasama dengan </w:t>
            </w:r>
            <w:r w:rsidRPr="00D25F5D">
              <w:rPr>
                <w:b/>
                <w:color w:val="000000"/>
                <w:sz w:val="18"/>
                <w:szCs w:val="18"/>
              </w:rPr>
              <w:t>industri dan asosiasi terkait</w:t>
            </w:r>
          </w:p>
        </w:tc>
        <w:tc>
          <w:tcPr>
            <w:tcW w:w="468" w:type="pct"/>
            <w:shd w:val="clear" w:color="auto" w:fill="auto"/>
          </w:tcPr>
          <w:p w14:paraId="4A35CBA1" w14:textId="35EB49A0"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 xml:space="preserve">Jumlah </w:t>
            </w:r>
            <w:r w:rsidRPr="00D25F5D">
              <w:rPr>
                <w:b/>
                <w:sz w:val="18"/>
                <w:szCs w:val="18"/>
              </w:rPr>
              <w:t>kegiatan kerjasama</w:t>
            </w:r>
            <w:r w:rsidRPr="00D25F5D">
              <w:rPr>
                <w:sz w:val="18"/>
                <w:szCs w:val="18"/>
              </w:rPr>
              <w:t xml:space="preserve"> MOU/PKS dengan </w:t>
            </w:r>
            <w:r w:rsidRPr="00D25F5D">
              <w:rPr>
                <w:b/>
                <w:sz w:val="18"/>
                <w:szCs w:val="18"/>
              </w:rPr>
              <w:t>Industri</w:t>
            </w:r>
          </w:p>
        </w:tc>
        <w:tc>
          <w:tcPr>
            <w:tcW w:w="157" w:type="pct"/>
            <w:shd w:val="clear" w:color="auto" w:fill="auto"/>
          </w:tcPr>
          <w:p w14:paraId="0CD1BD01" w14:textId="5E4536ED"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color w:val="000000" w:themeColor="text1"/>
                <w:sz w:val="18"/>
                <w:szCs w:val="18"/>
              </w:rPr>
              <w:t>143</w:t>
            </w:r>
          </w:p>
        </w:tc>
        <w:tc>
          <w:tcPr>
            <w:tcW w:w="208" w:type="pct"/>
          </w:tcPr>
          <w:p w14:paraId="5D3C1208" w14:textId="51E36EF3" w:rsidR="00EA4829" w:rsidRPr="00D25F5D" w:rsidRDefault="00EA4829" w:rsidP="00D3745E">
            <w:pPr>
              <w:spacing w:after="0" w:line="240" w:lineRule="auto"/>
              <w:jc w:val="center"/>
              <w:rPr>
                <w:sz w:val="18"/>
                <w:szCs w:val="18"/>
                <w:lang w:val="en-ID"/>
              </w:rPr>
            </w:pPr>
            <w:r w:rsidRPr="00D25F5D">
              <w:rPr>
                <w:rFonts w:eastAsia="Times New Roman"/>
                <w:color w:val="000000"/>
                <w:sz w:val="18"/>
                <w:szCs w:val="18"/>
                <w:lang w:eastAsia="en-ID"/>
              </w:rPr>
              <w:t>KPI II.52</w:t>
            </w:r>
          </w:p>
        </w:tc>
        <w:tc>
          <w:tcPr>
            <w:tcW w:w="208" w:type="pct"/>
          </w:tcPr>
          <w:p w14:paraId="0DC43A00" w14:textId="0ABDD39C" w:rsidR="00EA4829" w:rsidRPr="00D25F5D" w:rsidRDefault="00EA4829" w:rsidP="00D3745E">
            <w:pPr>
              <w:spacing w:after="0" w:line="240" w:lineRule="auto"/>
              <w:jc w:val="center"/>
              <w:rPr>
                <w:sz w:val="18"/>
                <w:szCs w:val="18"/>
              </w:rPr>
            </w:pPr>
            <w:r w:rsidRPr="00D25F5D">
              <w:rPr>
                <w:sz w:val="18"/>
                <w:szCs w:val="18"/>
              </w:rPr>
              <w:t>7.3.2</w:t>
            </w:r>
          </w:p>
        </w:tc>
        <w:tc>
          <w:tcPr>
            <w:tcW w:w="260" w:type="pct"/>
          </w:tcPr>
          <w:p w14:paraId="22A8DCF5" w14:textId="77777777" w:rsidR="00EA4829" w:rsidRPr="00D25F5D" w:rsidRDefault="00EA4829" w:rsidP="00D3745E">
            <w:pPr>
              <w:spacing w:after="0" w:line="240" w:lineRule="auto"/>
              <w:jc w:val="center"/>
              <w:rPr>
                <w:sz w:val="18"/>
                <w:szCs w:val="18"/>
              </w:rPr>
            </w:pPr>
          </w:p>
        </w:tc>
        <w:tc>
          <w:tcPr>
            <w:tcW w:w="209" w:type="pct"/>
            <w:shd w:val="clear" w:color="auto" w:fill="auto"/>
          </w:tcPr>
          <w:p w14:paraId="654C76D9" w14:textId="7CA6B634"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10</w:t>
            </w:r>
          </w:p>
        </w:tc>
        <w:tc>
          <w:tcPr>
            <w:tcW w:w="208" w:type="pct"/>
            <w:shd w:val="clear" w:color="auto" w:fill="auto"/>
          </w:tcPr>
          <w:p w14:paraId="40E6D42D"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20</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7266A15B" w14:textId="0886E3D9"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20</w:t>
            </w:r>
          </w:p>
        </w:tc>
        <w:tc>
          <w:tcPr>
            <w:tcW w:w="156" w:type="pct"/>
            <w:tcBorders>
              <w:top w:val="single" w:sz="4" w:space="0" w:color="000000"/>
              <w:left w:val="nil"/>
              <w:bottom w:val="single" w:sz="4" w:space="0" w:color="000000"/>
              <w:right w:val="single" w:sz="4" w:space="0" w:color="000000"/>
            </w:tcBorders>
            <w:shd w:val="clear" w:color="auto" w:fill="auto"/>
          </w:tcPr>
          <w:p w14:paraId="6649062F" w14:textId="55B9D6D8"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40</w:t>
            </w:r>
          </w:p>
        </w:tc>
        <w:tc>
          <w:tcPr>
            <w:tcW w:w="156" w:type="pct"/>
            <w:tcBorders>
              <w:top w:val="single" w:sz="4" w:space="0" w:color="000000"/>
              <w:left w:val="nil"/>
              <w:bottom w:val="single" w:sz="4" w:space="0" w:color="000000"/>
              <w:right w:val="single" w:sz="4" w:space="0" w:color="000000"/>
            </w:tcBorders>
            <w:shd w:val="clear" w:color="auto" w:fill="auto"/>
          </w:tcPr>
          <w:p w14:paraId="1A7F2918" w14:textId="5E0D573D"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50</w:t>
            </w:r>
          </w:p>
        </w:tc>
        <w:tc>
          <w:tcPr>
            <w:tcW w:w="156" w:type="pct"/>
            <w:tcBorders>
              <w:top w:val="single" w:sz="4" w:space="0" w:color="000000"/>
              <w:left w:val="nil"/>
              <w:bottom w:val="single" w:sz="4" w:space="0" w:color="000000"/>
              <w:right w:val="single" w:sz="4" w:space="0" w:color="000000"/>
            </w:tcBorders>
            <w:shd w:val="clear" w:color="auto" w:fill="auto"/>
          </w:tcPr>
          <w:p w14:paraId="6752F43B" w14:textId="52DC6ADE" w:rsidR="00EA4829" w:rsidRPr="00D25F5D" w:rsidRDefault="00EA4829" w:rsidP="00D3745E">
            <w:pPr>
              <w:spacing w:after="0" w:line="240" w:lineRule="auto"/>
              <w:rPr>
                <w:sz w:val="18"/>
                <w:szCs w:val="18"/>
              </w:rPr>
            </w:pPr>
            <w:r w:rsidRPr="00D25F5D">
              <w:rPr>
                <w:color w:val="000000"/>
                <w:sz w:val="18"/>
                <w:szCs w:val="18"/>
              </w:rPr>
              <w:t>60</w:t>
            </w:r>
          </w:p>
        </w:tc>
        <w:tc>
          <w:tcPr>
            <w:tcW w:w="157" w:type="pct"/>
            <w:tcBorders>
              <w:top w:val="single" w:sz="4" w:space="0" w:color="000000"/>
              <w:left w:val="nil"/>
              <w:bottom w:val="single" w:sz="4" w:space="0" w:color="000000"/>
              <w:right w:val="single" w:sz="4" w:space="0" w:color="000000"/>
            </w:tcBorders>
            <w:shd w:val="clear" w:color="auto" w:fill="auto"/>
          </w:tcPr>
          <w:p w14:paraId="1DEA2F7F" w14:textId="6CFC9C5D" w:rsidR="00EA4829" w:rsidRPr="00D25F5D" w:rsidRDefault="00EA4829" w:rsidP="00D3745E">
            <w:pPr>
              <w:spacing w:after="0" w:line="240" w:lineRule="auto"/>
              <w:rPr>
                <w:sz w:val="18"/>
                <w:szCs w:val="18"/>
              </w:rPr>
            </w:pPr>
            <w:r w:rsidRPr="00D25F5D">
              <w:rPr>
                <w:color w:val="000000"/>
                <w:sz w:val="18"/>
                <w:szCs w:val="18"/>
              </w:rPr>
              <w:t>70</w:t>
            </w:r>
          </w:p>
        </w:tc>
        <w:tc>
          <w:tcPr>
            <w:tcW w:w="364" w:type="pct"/>
            <w:shd w:val="clear" w:color="auto" w:fill="auto"/>
          </w:tcPr>
          <w:p w14:paraId="1B584667" w14:textId="1CB9C5E9"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Pembuatan PKS/MOU dengan industri</w:t>
            </w:r>
          </w:p>
        </w:tc>
        <w:tc>
          <w:tcPr>
            <w:tcW w:w="261" w:type="pct"/>
            <w:shd w:val="clear" w:color="auto" w:fill="auto"/>
          </w:tcPr>
          <w:p w14:paraId="2491983D" w14:textId="6A5D7C21" w:rsidR="00EA4829" w:rsidRPr="00D25F5D" w:rsidRDefault="00512E9A" w:rsidP="00D3745E">
            <w:pPr>
              <w:spacing w:after="0" w:line="240" w:lineRule="auto"/>
              <w:jc w:val="center"/>
              <w:rPr>
                <w:rFonts w:eastAsia="Times New Roman"/>
                <w:color w:val="000000"/>
                <w:sz w:val="18"/>
                <w:szCs w:val="18"/>
                <w:lang w:eastAsia="en-ID"/>
              </w:rPr>
            </w:pPr>
            <w:r w:rsidRPr="00D25F5D">
              <w:rPr>
                <w:sz w:val="18"/>
                <w:szCs w:val="18"/>
              </w:rPr>
              <w:t>WR-3</w:t>
            </w:r>
          </w:p>
        </w:tc>
        <w:tc>
          <w:tcPr>
            <w:tcW w:w="364" w:type="pct"/>
            <w:shd w:val="clear" w:color="auto" w:fill="auto"/>
          </w:tcPr>
          <w:p w14:paraId="008A2632"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Jumlah PKS/MOU</w:t>
            </w:r>
          </w:p>
        </w:tc>
      </w:tr>
      <w:tr w:rsidR="00EA4829" w:rsidRPr="00D25F5D" w14:paraId="01CD2559" w14:textId="77777777" w:rsidTr="00DD7D55">
        <w:trPr>
          <w:trHeight w:val="397"/>
        </w:trPr>
        <w:tc>
          <w:tcPr>
            <w:tcW w:w="223" w:type="pct"/>
            <w:shd w:val="clear" w:color="auto" w:fill="auto"/>
          </w:tcPr>
          <w:p w14:paraId="322DABF2" w14:textId="1FBC767F"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1D2A3A48"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tcPr>
          <w:p w14:paraId="780AAE0D"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4CC41704" w14:textId="77777777"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19B3DCAE" w14:textId="641E06E8"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Jumlah kerjasama</w:t>
            </w:r>
            <w:r w:rsidRPr="00D25F5D">
              <w:rPr>
                <w:sz w:val="18"/>
                <w:szCs w:val="18"/>
                <w:lang w:val="fi-FI"/>
              </w:rPr>
              <w:t xml:space="preserve"> MoU/PKS  </w:t>
            </w:r>
            <w:r w:rsidRPr="00D25F5D">
              <w:rPr>
                <w:sz w:val="18"/>
                <w:szCs w:val="18"/>
              </w:rPr>
              <w:t xml:space="preserve"> dengan </w:t>
            </w:r>
            <w:r w:rsidRPr="00D25F5D">
              <w:rPr>
                <w:b/>
                <w:sz w:val="18"/>
                <w:szCs w:val="18"/>
              </w:rPr>
              <w:t>Asosiasi</w:t>
            </w:r>
          </w:p>
        </w:tc>
        <w:tc>
          <w:tcPr>
            <w:tcW w:w="157" w:type="pct"/>
            <w:shd w:val="clear" w:color="auto" w:fill="auto"/>
          </w:tcPr>
          <w:p w14:paraId="2425CC17" w14:textId="78D10965" w:rsidR="00EA4829" w:rsidRPr="00D25F5D" w:rsidRDefault="00EA4829" w:rsidP="00D3745E">
            <w:pPr>
              <w:spacing w:after="0" w:line="240" w:lineRule="auto"/>
              <w:jc w:val="center"/>
              <w:rPr>
                <w:rFonts w:eastAsia="Times New Roman"/>
                <w:color w:val="000000" w:themeColor="text1"/>
                <w:sz w:val="18"/>
                <w:szCs w:val="18"/>
                <w:lang w:eastAsia="en-ID"/>
              </w:rPr>
            </w:pPr>
            <w:r w:rsidRPr="00D25F5D">
              <w:rPr>
                <w:color w:val="000000" w:themeColor="text1"/>
                <w:sz w:val="18"/>
                <w:szCs w:val="18"/>
              </w:rPr>
              <w:t>145</w:t>
            </w:r>
          </w:p>
        </w:tc>
        <w:tc>
          <w:tcPr>
            <w:tcW w:w="208" w:type="pct"/>
          </w:tcPr>
          <w:p w14:paraId="00D34B50" w14:textId="146E64B3" w:rsidR="00EA4829" w:rsidRPr="00D25F5D" w:rsidRDefault="00EA4829" w:rsidP="00D3745E">
            <w:pPr>
              <w:spacing w:after="0" w:line="240" w:lineRule="auto"/>
              <w:jc w:val="center"/>
              <w:rPr>
                <w:sz w:val="18"/>
                <w:szCs w:val="18"/>
                <w:lang w:val="en-ID"/>
              </w:rPr>
            </w:pPr>
            <w:r w:rsidRPr="00D25F5D">
              <w:rPr>
                <w:rFonts w:eastAsia="Times New Roman"/>
                <w:color w:val="000000"/>
                <w:sz w:val="18"/>
                <w:szCs w:val="18"/>
                <w:lang w:eastAsia="en-ID"/>
              </w:rPr>
              <w:t>KPI II.53</w:t>
            </w:r>
          </w:p>
        </w:tc>
        <w:tc>
          <w:tcPr>
            <w:tcW w:w="208" w:type="pct"/>
          </w:tcPr>
          <w:p w14:paraId="4437963E" w14:textId="0DB69924" w:rsidR="00EA4829" w:rsidRPr="00D25F5D" w:rsidRDefault="00EA4829" w:rsidP="00D3745E">
            <w:pPr>
              <w:spacing w:after="0" w:line="240" w:lineRule="auto"/>
              <w:jc w:val="center"/>
              <w:rPr>
                <w:sz w:val="18"/>
                <w:szCs w:val="18"/>
              </w:rPr>
            </w:pPr>
            <w:r w:rsidRPr="00D25F5D">
              <w:rPr>
                <w:sz w:val="18"/>
                <w:szCs w:val="18"/>
              </w:rPr>
              <w:t>7.3.2</w:t>
            </w:r>
          </w:p>
        </w:tc>
        <w:tc>
          <w:tcPr>
            <w:tcW w:w="260" w:type="pct"/>
          </w:tcPr>
          <w:p w14:paraId="58E6264D" w14:textId="77777777" w:rsidR="00EA4829" w:rsidRPr="00D25F5D" w:rsidRDefault="00EA4829" w:rsidP="00D3745E">
            <w:pPr>
              <w:spacing w:after="0" w:line="240" w:lineRule="auto"/>
              <w:jc w:val="center"/>
              <w:rPr>
                <w:sz w:val="18"/>
                <w:szCs w:val="18"/>
              </w:rPr>
            </w:pPr>
          </w:p>
        </w:tc>
        <w:tc>
          <w:tcPr>
            <w:tcW w:w="209" w:type="pct"/>
            <w:shd w:val="clear" w:color="auto" w:fill="auto"/>
          </w:tcPr>
          <w:p w14:paraId="59134FC4" w14:textId="4331646B"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3</w:t>
            </w:r>
          </w:p>
        </w:tc>
        <w:tc>
          <w:tcPr>
            <w:tcW w:w="208" w:type="pct"/>
            <w:shd w:val="clear" w:color="auto" w:fill="auto"/>
          </w:tcPr>
          <w:p w14:paraId="63A16DC6"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4</w:t>
            </w:r>
          </w:p>
        </w:tc>
        <w:tc>
          <w:tcPr>
            <w:tcW w:w="156" w:type="pct"/>
            <w:tcBorders>
              <w:top w:val="single" w:sz="4" w:space="0" w:color="000000"/>
              <w:left w:val="single" w:sz="4" w:space="0" w:color="000000"/>
              <w:bottom w:val="single" w:sz="4" w:space="0" w:color="000000"/>
              <w:right w:val="single" w:sz="4" w:space="0" w:color="000000"/>
            </w:tcBorders>
            <w:shd w:val="clear" w:color="auto" w:fill="auto"/>
          </w:tcPr>
          <w:p w14:paraId="42FD327A" w14:textId="244B0FB7"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4</w:t>
            </w:r>
          </w:p>
        </w:tc>
        <w:tc>
          <w:tcPr>
            <w:tcW w:w="156" w:type="pct"/>
            <w:tcBorders>
              <w:top w:val="single" w:sz="4" w:space="0" w:color="000000"/>
              <w:left w:val="nil"/>
              <w:bottom w:val="single" w:sz="4" w:space="0" w:color="000000"/>
              <w:right w:val="single" w:sz="4" w:space="0" w:color="000000"/>
            </w:tcBorders>
            <w:shd w:val="clear" w:color="auto" w:fill="auto"/>
          </w:tcPr>
          <w:p w14:paraId="06863B3B" w14:textId="0C59F963"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5</w:t>
            </w:r>
          </w:p>
        </w:tc>
        <w:tc>
          <w:tcPr>
            <w:tcW w:w="156" w:type="pct"/>
            <w:tcBorders>
              <w:top w:val="single" w:sz="4" w:space="0" w:color="000000"/>
              <w:left w:val="nil"/>
              <w:bottom w:val="single" w:sz="4" w:space="0" w:color="000000"/>
              <w:right w:val="single" w:sz="4" w:space="0" w:color="000000"/>
            </w:tcBorders>
            <w:shd w:val="clear" w:color="auto" w:fill="auto"/>
          </w:tcPr>
          <w:p w14:paraId="669AEFCB" w14:textId="733E2C14" w:rsidR="00EA4829" w:rsidRPr="00D25F5D" w:rsidRDefault="00EA4829" w:rsidP="00D3745E">
            <w:pPr>
              <w:spacing w:after="0" w:line="240" w:lineRule="auto"/>
              <w:jc w:val="center"/>
              <w:rPr>
                <w:rFonts w:eastAsia="Times New Roman"/>
                <w:color w:val="000000"/>
                <w:sz w:val="18"/>
                <w:szCs w:val="18"/>
                <w:lang w:eastAsia="en-ID"/>
              </w:rPr>
            </w:pPr>
            <w:r w:rsidRPr="00D25F5D">
              <w:rPr>
                <w:color w:val="000000"/>
                <w:sz w:val="18"/>
                <w:szCs w:val="18"/>
              </w:rPr>
              <w:t>5</w:t>
            </w:r>
          </w:p>
        </w:tc>
        <w:tc>
          <w:tcPr>
            <w:tcW w:w="156" w:type="pct"/>
            <w:tcBorders>
              <w:top w:val="single" w:sz="4" w:space="0" w:color="000000"/>
              <w:left w:val="nil"/>
              <w:bottom w:val="single" w:sz="4" w:space="0" w:color="000000"/>
              <w:right w:val="single" w:sz="4" w:space="0" w:color="000000"/>
            </w:tcBorders>
            <w:shd w:val="clear" w:color="auto" w:fill="auto"/>
          </w:tcPr>
          <w:p w14:paraId="155326CB" w14:textId="054605A8" w:rsidR="00EA4829" w:rsidRPr="00D25F5D" w:rsidRDefault="00EA4829" w:rsidP="00D3745E">
            <w:pPr>
              <w:spacing w:line="240" w:lineRule="auto"/>
              <w:rPr>
                <w:sz w:val="18"/>
                <w:szCs w:val="18"/>
              </w:rPr>
            </w:pPr>
            <w:r w:rsidRPr="00D25F5D">
              <w:rPr>
                <w:color w:val="000000"/>
                <w:sz w:val="18"/>
                <w:szCs w:val="18"/>
              </w:rPr>
              <w:t>5</w:t>
            </w:r>
          </w:p>
        </w:tc>
        <w:tc>
          <w:tcPr>
            <w:tcW w:w="157" w:type="pct"/>
            <w:tcBorders>
              <w:top w:val="single" w:sz="4" w:space="0" w:color="000000"/>
              <w:left w:val="nil"/>
              <w:bottom w:val="single" w:sz="4" w:space="0" w:color="000000"/>
              <w:right w:val="single" w:sz="4" w:space="0" w:color="000000"/>
            </w:tcBorders>
            <w:shd w:val="clear" w:color="auto" w:fill="auto"/>
          </w:tcPr>
          <w:p w14:paraId="21FE80AB" w14:textId="6A53ADD5" w:rsidR="00EA4829" w:rsidRPr="00D25F5D" w:rsidRDefault="00EA4829" w:rsidP="00D3745E">
            <w:pPr>
              <w:spacing w:line="240" w:lineRule="auto"/>
              <w:rPr>
                <w:sz w:val="18"/>
                <w:szCs w:val="18"/>
              </w:rPr>
            </w:pPr>
            <w:r w:rsidRPr="00D25F5D">
              <w:rPr>
                <w:color w:val="000000"/>
                <w:sz w:val="18"/>
                <w:szCs w:val="18"/>
              </w:rPr>
              <w:t>6</w:t>
            </w:r>
          </w:p>
        </w:tc>
        <w:tc>
          <w:tcPr>
            <w:tcW w:w="364" w:type="pct"/>
            <w:shd w:val="clear" w:color="auto" w:fill="auto"/>
          </w:tcPr>
          <w:p w14:paraId="60EE22C6" w14:textId="3C2CE94A" w:rsidR="00EA4829" w:rsidRPr="00D25F5D" w:rsidRDefault="00EA4829" w:rsidP="00D3745E">
            <w:pPr>
              <w:spacing w:line="240" w:lineRule="auto"/>
              <w:rPr>
                <w:sz w:val="18"/>
                <w:szCs w:val="18"/>
              </w:rPr>
            </w:pPr>
            <w:r w:rsidRPr="00D25F5D">
              <w:rPr>
                <w:sz w:val="18"/>
                <w:szCs w:val="18"/>
              </w:rPr>
              <w:t>Kunjungan Institusi</w:t>
            </w:r>
          </w:p>
          <w:p w14:paraId="2AB8F294"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Pembuatan MOU</w:t>
            </w:r>
          </w:p>
        </w:tc>
        <w:tc>
          <w:tcPr>
            <w:tcW w:w="261" w:type="pct"/>
            <w:shd w:val="clear" w:color="auto" w:fill="auto"/>
          </w:tcPr>
          <w:p w14:paraId="143ED9C8" w14:textId="23FF0BED" w:rsidR="00EA4829" w:rsidRPr="00D25F5D" w:rsidRDefault="00512E9A" w:rsidP="00D3745E">
            <w:pPr>
              <w:spacing w:after="0" w:line="240" w:lineRule="auto"/>
              <w:jc w:val="center"/>
              <w:rPr>
                <w:rFonts w:eastAsia="Times New Roman"/>
                <w:color w:val="000000"/>
                <w:sz w:val="18"/>
                <w:szCs w:val="18"/>
                <w:lang w:eastAsia="en-ID"/>
              </w:rPr>
            </w:pPr>
            <w:r w:rsidRPr="00D25F5D">
              <w:rPr>
                <w:sz w:val="18"/>
                <w:szCs w:val="18"/>
              </w:rPr>
              <w:t>WR-3</w:t>
            </w:r>
          </w:p>
        </w:tc>
        <w:tc>
          <w:tcPr>
            <w:tcW w:w="364" w:type="pct"/>
            <w:shd w:val="clear" w:color="auto" w:fill="auto"/>
          </w:tcPr>
          <w:p w14:paraId="4A35821B" w14:textId="77777777"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Jumlah PKS/MOU</w:t>
            </w:r>
          </w:p>
        </w:tc>
      </w:tr>
      <w:tr w:rsidR="00EA4829" w:rsidRPr="00D25F5D" w14:paraId="386F37A4" w14:textId="77777777" w:rsidTr="00DD7D55">
        <w:trPr>
          <w:trHeight w:val="397"/>
        </w:trPr>
        <w:tc>
          <w:tcPr>
            <w:tcW w:w="223" w:type="pct"/>
            <w:shd w:val="clear" w:color="auto" w:fill="auto"/>
          </w:tcPr>
          <w:p w14:paraId="361E6B26"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480163E7"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tcPr>
          <w:p w14:paraId="7379578F" w14:textId="0E301213" w:rsidR="00EA4829" w:rsidRPr="00D25F5D" w:rsidRDefault="00EA4829" w:rsidP="00D3745E">
            <w:pPr>
              <w:spacing w:after="0" w:line="240" w:lineRule="auto"/>
              <w:rPr>
                <w:rFonts w:eastAsia="Times New Roman"/>
                <w:color w:val="000000"/>
                <w:sz w:val="18"/>
                <w:szCs w:val="18"/>
                <w:lang w:eastAsia="en-ID"/>
              </w:rPr>
            </w:pPr>
          </w:p>
        </w:tc>
        <w:tc>
          <w:tcPr>
            <w:tcW w:w="365" w:type="pct"/>
            <w:vMerge w:val="restart"/>
            <w:shd w:val="clear" w:color="auto" w:fill="auto"/>
          </w:tcPr>
          <w:p w14:paraId="1C1ABA49" w14:textId="7CE22AB1" w:rsidR="00EA4829" w:rsidRPr="00D25F5D" w:rsidRDefault="00EA4829" w:rsidP="00D3745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5.2.4</w:t>
            </w:r>
          </w:p>
          <w:p w14:paraId="11210303" w14:textId="7C9CD684"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bCs w:val="0"/>
                <w:color w:val="000000"/>
                <w:sz w:val="18"/>
                <w:szCs w:val="18"/>
                <w:lang w:eastAsia="en-ID"/>
              </w:rPr>
              <w:t>Kerjasama Penelitian</w:t>
            </w:r>
            <w:r w:rsidRPr="00D25F5D">
              <w:rPr>
                <w:rFonts w:eastAsia="Times New Roman"/>
                <w:b/>
                <w:bCs w:val="0"/>
                <w:color w:val="000000"/>
                <w:sz w:val="18"/>
                <w:szCs w:val="18"/>
                <w:lang w:val="fi-FI" w:eastAsia="en-ID"/>
              </w:rPr>
              <w:t xml:space="preserve"> dan PpM</w:t>
            </w:r>
          </w:p>
        </w:tc>
        <w:tc>
          <w:tcPr>
            <w:tcW w:w="468" w:type="pct"/>
            <w:shd w:val="clear" w:color="auto" w:fill="auto"/>
          </w:tcPr>
          <w:p w14:paraId="3A7D3985" w14:textId="1F34F9A0"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judu</w:t>
            </w:r>
            <w:r w:rsidRPr="00D25F5D">
              <w:rPr>
                <w:rFonts w:eastAsia="Times New Roman"/>
                <w:color w:val="000000"/>
                <w:sz w:val="18"/>
                <w:szCs w:val="18"/>
                <w:lang w:eastAsia="en-ID"/>
              </w:rPr>
              <w:t xml:space="preserve">l </w:t>
            </w:r>
            <w:r w:rsidRPr="00D25F5D">
              <w:rPr>
                <w:rFonts w:eastAsia="Times New Roman"/>
                <w:b/>
                <w:color w:val="000000"/>
                <w:sz w:val="18"/>
                <w:szCs w:val="18"/>
                <w:lang w:eastAsia="en-ID"/>
              </w:rPr>
              <w:t>kerjasama</w:t>
            </w:r>
            <w:r w:rsidRPr="00D25F5D">
              <w:rPr>
                <w:rFonts w:eastAsia="Times New Roman"/>
                <w:color w:val="000000"/>
                <w:sz w:val="18"/>
                <w:szCs w:val="18"/>
                <w:lang w:eastAsia="en-ID"/>
              </w:rPr>
              <w:t xml:space="preserve"> Penelitian dan PpM level </w:t>
            </w:r>
            <w:r w:rsidRPr="00D25F5D">
              <w:rPr>
                <w:rFonts w:eastAsia="Times New Roman"/>
                <w:b/>
                <w:color w:val="000000"/>
                <w:sz w:val="18"/>
                <w:szCs w:val="18"/>
                <w:lang w:eastAsia="en-ID"/>
              </w:rPr>
              <w:t>nasional</w:t>
            </w:r>
          </w:p>
        </w:tc>
        <w:tc>
          <w:tcPr>
            <w:tcW w:w="157" w:type="pct"/>
            <w:shd w:val="clear" w:color="auto" w:fill="auto"/>
            <w:vAlign w:val="center"/>
          </w:tcPr>
          <w:p w14:paraId="71147C54"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35C37B37" w14:textId="7DE02D06"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4</w:t>
            </w:r>
          </w:p>
        </w:tc>
        <w:tc>
          <w:tcPr>
            <w:tcW w:w="208" w:type="pct"/>
          </w:tcPr>
          <w:p w14:paraId="40CC2558" w14:textId="204B1B2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2</w:t>
            </w:r>
          </w:p>
        </w:tc>
        <w:tc>
          <w:tcPr>
            <w:tcW w:w="260" w:type="pct"/>
          </w:tcPr>
          <w:p w14:paraId="228749B8"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39F29AA0" w14:textId="1058321D"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710E5B05" w14:textId="3C87339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4EC6BD2F" w14:textId="29D409F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3954A358" w14:textId="468F333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56" w:type="pct"/>
            <w:shd w:val="clear" w:color="auto" w:fill="auto"/>
          </w:tcPr>
          <w:p w14:paraId="7F0B36B0" w14:textId="7EAC2FF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6" w:type="pct"/>
          </w:tcPr>
          <w:p w14:paraId="5D262491" w14:textId="0F4B38F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7" w:type="pct"/>
          </w:tcPr>
          <w:p w14:paraId="41FE74DA" w14:textId="6D80214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364" w:type="pct"/>
            <w:shd w:val="clear" w:color="auto" w:fill="auto"/>
          </w:tcPr>
          <w:p w14:paraId="6C3E0854" w14:textId="3B9AF038" w:rsidR="00EA4829" w:rsidRPr="00D25F5D" w:rsidRDefault="00EA4829" w:rsidP="00D3745E">
            <w:pPr>
              <w:spacing w:after="0" w:line="240" w:lineRule="auto"/>
              <w:jc w:val="center"/>
              <w:rPr>
                <w:rFonts w:eastAsia="Times New Roman"/>
                <w:color w:val="000000"/>
                <w:sz w:val="18"/>
                <w:szCs w:val="18"/>
                <w:lang w:eastAsia="en-ID"/>
              </w:rPr>
            </w:pPr>
          </w:p>
        </w:tc>
        <w:tc>
          <w:tcPr>
            <w:tcW w:w="261" w:type="pct"/>
            <w:shd w:val="clear" w:color="auto" w:fill="auto"/>
          </w:tcPr>
          <w:p w14:paraId="22D26B3D" w14:textId="6AC18DF2" w:rsidR="00EA4829" w:rsidRPr="00D25F5D" w:rsidRDefault="00EA4829" w:rsidP="00D3745E">
            <w:pPr>
              <w:spacing w:after="0" w:line="240" w:lineRule="auto"/>
              <w:jc w:val="center"/>
              <w:rPr>
                <w:rFonts w:eastAsia="Times New Roman"/>
                <w:color w:val="000000"/>
                <w:sz w:val="18"/>
                <w:szCs w:val="18"/>
                <w:lang w:eastAsia="en-ID"/>
              </w:rPr>
            </w:pPr>
            <w:r w:rsidRPr="00D25F5D">
              <w:rPr>
                <w:sz w:val="18"/>
                <w:szCs w:val="18"/>
              </w:rPr>
              <w:t xml:space="preserve">Ka. LPPM – </w:t>
            </w:r>
            <w:r w:rsidR="00512E9A" w:rsidRPr="00D25F5D">
              <w:rPr>
                <w:sz w:val="18"/>
                <w:szCs w:val="18"/>
              </w:rPr>
              <w:t>WR-3</w:t>
            </w:r>
          </w:p>
        </w:tc>
        <w:tc>
          <w:tcPr>
            <w:tcW w:w="364" w:type="pct"/>
            <w:shd w:val="clear" w:color="auto" w:fill="auto"/>
          </w:tcPr>
          <w:p w14:paraId="7D68CC36"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A4829" w:rsidRPr="00D25F5D" w14:paraId="787A7E14" w14:textId="77777777" w:rsidTr="00DD7D55">
        <w:trPr>
          <w:trHeight w:val="397"/>
        </w:trPr>
        <w:tc>
          <w:tcPr>
            <w:tcW w:w="223" w:type="pct"/>
            <w:shd w:val="clear" w:color="auto" w:fill="auto"/>
          </w:tcPr>
          <w:p w14:paraId="1DB66A5E" w14:textId="48693552"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7A1B5F2D"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vAlign w:val="center"/>
          </w:tcPr>
          <w:p w14:paraId="071F490C"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56420309" w14:textId="0B25C87C"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3D7B5A85" w14:textId="4E4ECB9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dana</w:t>
            </w:r>
            <w:r w:rsidRPr="00D25F5D">
              <w:rPr>
                <w:rFonts w:eastAsia="Times New Roman"/>
                <w:color w:val="000000"/>
                <w:sz w:val="18"/>
                <w:szCs w:val="18"/>
                <w:lang w:eastAsia="en-ID"/>
              </w:rPr>
              <w:t xml:space="preserve"> </w:t>
            </w:r>
            <w:r w:rsidRPr="00D25F5D">
              <w:rPr>
                <w:rFonts w:eastAsia="Times New Roman"/>
                <w:b/>
                <w:bCs w:val="0"/>
                <w:color w:val="000000"/>
                <w:sz w:val="18"/>
                <w:szCs w:val="18"/>
                <w:lang w:eastAsia="en-ID"/>
              </w:rPr>
              <w:t>kerjasama penelitian</w:t>
            </w:r>
            <w:r w:rsidRPr="00D25F5D">
              <w:rPr>
                <w:rFonts w:eastAsia="Times New Roman"/>
                <w:color w:val="000000"/>
                <w:sz w:val="18"/>
                <w:szCs w:val="18"/>
                <w:lang w:eastAsia="en-ID"/>
              </w:rPr>
              <w:t xml:space="preserve"> level nasional [jt/thn]</w:t>
            </w:r>
          </w:p>
        </w:tc>
        <w:tc>
          <w:tcPr>
            <w:tcW w:w="157" w:type="pct"/>
            <w:shd w:val="clear" w:color="auto" w:fill="auto"/>
            <w:vAlign w:val="center"/>
          </w:tcPr>
          <w:p w14:paraId="404C6986"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5C572854" w14:textId="653E2A2A"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5</w:t>
            </w:r>
          </w:p>
        </w:tc>
        <w:tc>
          <w:tcPr>
            <w:tcW w:w="208" w:type="pct"/>
          </w:tcPr>
          <w:p w14:paraId="0160A218" w14:textId="7C5E7EF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2</w:t>
            </w:r>
          </w:p>
        </w:tc>
        <w:tc>
          <w:tcPr>
            <w:tcW w:w="260" w:type="pct"/>
          </w:tcPr>
          <w:p w14:paraId="6A71F57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4E78FEEA" w14:textId="3B23E0C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shd w:val="clear" w:color="auto" w:fill="auto"/>
          </w:tcPr>
          <w:p w14:paraId="09E5515F" w14:textId="4503CE9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3D6F5D70" w14:textId="3E19CA7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746066CE" w14:textId="7E789C2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3154D3DD" w14:textId="740C7AF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tcPr>
          <w:p w14:paraId="40512013" w14:textId="53D659B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157" w:type="pct"/>
          </w:tcPr>
          <w:p w14:paraId="747D930B" w14:textId="19B56B7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364" w:type="pct"/>
            <w:shd w:val="clear" w:color="auto" w:fill="auto"/>
          </w:tcPr>
          <w:p w14:paraId="1E5095D6" w14:textId="1636C0A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Kerjasama penelitian dengan APERTI BUMN</w:t>
            </w:r>
          </w:p>
        </w:tc>
        <w:tc>
          <w:tcPr>
            <w:tcW w:w="261" w:type="pct"/>
            <w:shd w:val="clear" w:color="auto" w:fill="auto"/>
          </w:tcPr>
          <w:p w14:paraId="1490F056" w14:textId="3522C4F4" w:rsidR="00EA4829" w:rsidRPr="00D25F5D" w:rsidRDefault="00EA4829" w:rsidP="00D3745E">
            <w:pPr>
              <w:spacing w:after="0" w:line="240" w:lineRule="auto"/>
              <w:rPr>
                <w:rFonts w:eastAsia="Times New Roman"/>
                <w:color w:val="000000"/>
                <w:sz w:val="18"/>
                <w:szCs w:val="18"/>
                <w:lang w:eastAsia="en-ID"/>
              </w:rPr>
            </w:pPr>
            <w:r w:rsidRPr="00D25F5D">
              <w:rPr>
                <w:sz w:val="18"/>
                <w:szCs w:val="18"/>
              </w:rPr>
              <w:t xml:space="preserve">Ka. LPPM- </w:t>
            </w:r>
            <w:r w:rsidR="00512E9A" w:rsidRPr="00D25F5D">
              <w:rPr>
                <w:sz w:val="18"/>
                <w:szCs w:val="18"/>
              </w:rPr>
              <w:t>WR-3</w:t>
            </w:r>
          </w:p>
        </w:tc>
        <w:tc>
          <w:tcPr>
            <w:tcW w:w="364" w:type="pct"/>
            <w:shd w:val="clear" w:color="auto" w:fill="auto"/>
          </w:tcPr>
          <w:p w14:paraId="1760D28F" w14:textId="6B99C92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Laporan</w:t>
            </w:r>
          </w:p>
        </w:tc>
      </w:tr>
      <w:tr w:rsidR="00EA4829" w:rsidRPr="00D25F5D" w14:paraId="0360FA36" w14:textId="77777777" w:rsidTr="00DD7D55">
        <w:trPr>
          <w:trHeight w:val="397"/>
        </w:trPr>
        <w:tc>
          <w:tcPr>
            <w:tcW w:w="223" w:type="pct"/>
            <w:shd w:val="clear" w:color="auto" w:fill="auto"/>
          </w:tcPr>
          <w:p w14:paraId="0E43C612"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59125D4E"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vAlign w:val="center"/>
          </w:tcPr>
          <w:p w14:paraId="30925F17"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7A56C274" w14:textId="5A4862F2"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6D6ED8D2" w14:textId="3D15C80A"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judul kerjasama Penelitian dan PpM</w:t>
            </w:r>
            <w:r w:rsidRPr="00D25F5D">
              <w:rPr>
                <w:rFonts w:eastAsia="Times New Roman"/>
                <w:color w:val="000000"/>
                <w:sz w:val="18"/>
                <w:szCs w:val="18"/>
                <w:lang w:eastAsia="en-ID"/>
              </w:rPr>
              <w:t xml:space="preserve"> level </w:t>
            </w:r>
            <w:r w:rsidRPr="00D25F5D">
              <w:rPr>
                <w:rFonts w:eastAsia="Times New Roman"/>
                <w:b/>
                <w:color w:val="000000"/>
                <w:sz w:val="18"/>
                <w:szCs w:val="18"/>
                <w:lang w:eastAsia="en-ID"/>
              </w:rPr>
              <w:t>internasional</w:t>
            </w:r>
          </w:p>
        </w:tc>
        <w:tc>
          <w:tcPr>
            <w:tcW w:w="157" w:type="pct"/>
            <w:shd w:val="clear" w:color="auto" w:fill="auto"/>
            <w:vAlign w:val="center"/>
          </w:tcPr>
          <w:p w14:paraId="5080D3B8"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6BE001DD" w14:textId="03FD3D1C"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6</w:t>
            </w:r>
          </w:p>
        </w:tc>
        <w:tc>
          <w:tcPr>
            <w:tcW w:w="208" w:type="pct"/>
          </w:tcPr>
          <w:p w14:paraId="256521FA" w14:textId="5038A51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3</w:t>
            </w:r>
          </w:p>
        </w:tc>
        <w:tc>
          <w:tcPr>
            <w:tcW w:w="260" w:type="pct"/>
          </w:tcPr>
          <w:p w14:paraId="108FDE32"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7947152E" w14:textId="30E306FD"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403C7A17" w14:textId="1E745692"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6B249A12" w14:textId="7029D18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76379CF2" w14:textId="0F58854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56" w:type="pct"/>
            <w:shd w:val="clear" w:color="auto" w:fill="auto"/>
          </w:tcPr>
          <w:p w14:paraId="4E8CEC38" w14:textId="51FEEA0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56" w:type="pct"/>
          </w:tcPr>
          <w:p w14:paraId="06E0689E" w14:textId="613C9B7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w:t>
            </w:r>
          </w:p>
        </w:tc>
        <w:tc>
          <w:tcPr>
            <w:tcW w:w="157" w:type="pct"/>
          </w:tcPr>
          <w:p w14:paraId="72AC0BFB" w14:textId="4744B20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w:t>
            </w:r>
          </w:p>
        </w:tc>
        <w:tc>
          <w:tcPr>
            <w:tcW w:w="364" w:type="pct"/>
            <w:shd w:val="clear" w:color="auto" w:fill="auto"/>
          </w:tcPr>
          <w:p w14:paraId="0F4F0760" w14:textId="73AB988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rjasama dengan GLU Malaysia</w:t>
            </w:r>
          </w:p>
        </w:tc>
        <w:tc>
          <w:tcPr>
            <w:tcW w:w="261" w:type="pct"/>
            <w:shd w:val="clear" w:color="auto" w:fill="auto"/>
          </w:tcPr>
          <w:p w14:paraId="65DA97FC" w14:textId="6D988B5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a. LPPM- </w:t>
            </w:r>
            <w:r w:rsidR="00512E9A" w:rsidRPr="00D25F5D">
              <w:rPr>
                <w:rFonts w:eastAsia="Times New Roman"/>
                <w:color w:val="000000"/>
                <w:sz w:val="18"/>
                <w:szCs w:val="18"/>
                <w:lang w:eastAsia="en-ID"/>
              </w:rPr>
              <w:t>WR-3</w:t>
            </w:r>
          </w:p>
        </w:tc>
        <w:tc>
          <w:tcPr>
            <w:tcW w:w="364" w:type="pct"/>
            <w:shd w:val="clear" w:color="auto" w:fill="auto"/>
          </w:tcPr>
          <w:p w14:paraId="0E057B89" w14:textId="29D1E0D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Laporan</w:t>
            </w:r>
          </w:p>
        </w:tc>
      </w:tr>
      <w:tr w:rsidR="00EA4829" w:rsidRPr="00D25F5D" w14:paraId="248485F8" w14:textId="77777777" w:rsidTr="00DD7D55">
        <w:trPr>
          <w:trHeight w:val="397"/>
        </w:trPr>
        <w:tc>
          <w:tcPr>
            <w:tcW w:w="223" w:type="pct"/>
            <w:shd w:val="clear" w:color="auto" w:fill="auto"/>
          </w:tcPr>
          <w:p w14:paraId="3A6B8903"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4A74160D"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vAlign w:val="center"/>
          </w:tcPr>
          <w:p w14:paraId="627EC205"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33E616BB" w14:textId="627E7729" w:rsidR="00EA4829" w:rsidRPr="00D25F5D" w:rsidRDefault="00EA4829" w:rsidP="00D3745E">
            <w:pPr>
              <w:spacing w:after="0" w:line="240" w:lineRule="auto"/>
              <w:rPr>
                <w:rFonts w:eastAsia="Times New Roman"/>
                <w:color w:val="000000"/>
                <w:sz w:val="18"/>
                <w:szCs w:val="18"/>
                <w:lang w:eastAsia="en-ID"/>
              </w:rPr>
            </w:pPr>
          </w:p>
        </w:tc>
        <w:tc>
          <w:tcPr>
            <w:tcW w:w="468" w:type="pct"/>
            <w:shd w:val="clear" w:color="auto" w:fill="auto"/>
          </w:tcPr>
          <w:p w14:paraId="1D02C067" w14:textId="4FE0981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dana</w:t>
            </w:r>
            <w:r w:rsidRPr="00D25F5D">
              <w:rPr>
                <w:rFonts w:eastAsia="Times New Roman"/>
                <w:color w:val="000000"/>
                <w:sz w:val="18"/>
                <w:szCs w:val="18"/>
                <w:lang w:eastAsia="en-ID"/>
              </w:rPr>
              <w:t xml:space="preserve"> kerjasama penelitian internasional (jt/thn]</w:t>
            </w:r>
          </w:p>
        </w:tc>
        <w:tc>
          <w:tcPr>
            <w:tcW w:w="157" w:type="pct"/>
            <w:shd w:val="clear" w:color="auto" w:fill="auto"/>
            <w:vAlign w:val="center"/>
          </w:tcPr>
          <w:p w14:paraId="0D9BF94D"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25BE7E7D" w14:textId="0A700726"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7</w:t>
            </w:r>
          </w:p>
        </w:tc>
        <w:tc>
          <w:tcPr>
            <w:tcW w:w="208" w:type="pct"/>
          </w:tcPr>
          <w:p w14:paraId="177EB02D" w14:textId="282320F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3</w:t>
            </w:r>
          </w:p>
        </w:tc>
        <w:tc>
          <w:tcPr>
            <w:tcW w:w="260" w:type="pct"/>
          </w:tcPr>
          <w:p w14:paraId="4CCA272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33B7B632" w14:textId="7A4BE62C"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7C5C3EB2" w14:textId="53EFA92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79DE39FB" w14:textId="2C389E3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5D635408" w14:textId="131AC9E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shd w:val="clear" w:color="auto" w:fill="auto"/>
          </w:tcPr>
          <w:p w14:paraId="469BAEDE" w14:textId="05BF4FB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56" w:type="pct"/>
          </w:tcPr>
          <w:p w14:paraId="05ED2115" w14:textId="6D252A3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157" w:type="pct"/>
          </w:tcPr>
          <w:p w14:paraId="421A3279" w14:textId="6CD82CF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364" w:type="pct"/>
            <w:shd w:val="clear" w:color="auto" w:fill="auto"/>
          </w:tcPr>
          <w:p w14:paraId="5D904D11" w14:textId="483DD60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Pemasukan proposal dengan GLU Malaysia</w:t>
            </w:r>
          </w:p>
        </w:tc>
        <w:tc>
          <w:tcPr>
            <w:tcW w:w="261" w:type="pct"/>
            <w:shd w:val="clear" w:color="auto" w:fill="auto"/>
          </w:tcPr>
          <w:p w14:paraId="03E97DE4" w14:textId="2FB1D21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 Ka. LPPM- </w:t>
            </w:r>
            <w:r w:rsidR="00512E9A" w:rsidRPr="00D25F5D">
              <w:rPr>
                <w:rFonts w:eastAsia="Times New Roman"/>
                <w:color w:val="000000"/>
                <w:sz w:val="18"/>
                <w:szCs w:val="18"/>
                <w:lang w:eastAsia="en-ID"/>
              </w:rPr>
              <w:t>WR-3</w:t>
            </w:r>
          </w:p>
        </w:tc>
        <w:tc>
          <w:tcPr>
            <w:tcW w:w="364" w:type="pct"/>
            <w:shd w:val="clear" w:color="auto" w:fill="auto"/>
          </w:tcPr>
          <w:p w14:paraId="2F8F38D8" w14:textId="4E37AA7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Laporan</w:t>
            </w:r>
          </w:p>
        </w:tc>
      </w:tr>
      <w:tr w:rsidR="00EA4829" w:rsidRPr="00D25F5D" w14:paraId="4D21F731" w14:textId="77777777" w:rsidTr="00DD7D55">
        <w:trPr>
          <w:trHeight w:val="397"/>
        </w:trPr>
        <w:tc>
          <w:tcPr>
            <w:tcW w:w="223" w:type="pct"/>
            <w:shd w:val="clear" w:color="auto" w:fill="auto"/>
          </w:tcPr>
          <w:p w14:paraId="0B144A39"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247018FE"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shd w:val="clear" w:color="auto" w:fill="auto"/>
          </w:tcPr>
          <w:p w14:paraId="4D49CF46" w14:textId="0EF72641"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072F6A7A" w14:textId="0B8CC211"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5.2.5</w:t>
            </w:r>
          </w:p>
          <w:p w14:paraId="23A18121" w14:textId="33E24C51"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bCs w:val="0"/>
                <w:color w:val="000000"/>
                <w:sz w:val="18"/>
                <w:szCs w:val="18"/>
                <w:lang w:eastAsia="en-ID"/>
              </w:rPr>
              <w:t>Kerjasama Inovasi</w:t>
            </w:r>
          </w:p>
        </w:tc>
        <w:tc>
          <w:tcPr>
            <w:tcW w:w="468" w:type="pct"/>
            <w:shd w:val="clear" w:color="auto" w:fill="auto"/>
          </w:tcPr>
          <w:p w14:paraId="05E39A85"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kerjasama </w:t>
            </w:r>
            <w:r w:rsidRPr="00D25F5D">
              <w:rPr>
                <w:rFonts w:eastAsia="Times New Roman"/>
                <w:color w:val="000000"/>
                <w:sz w:val="18"/>
                <w:szCs w:val="18"/>
                <w:lang w:val="fi-FI" w:eastAsia="en-ID"/>
              </w:rPr>
              <w:t xml:space="preserve">penguatan inovasi dengan </w:t>
            </w:r>
            <w:r w:rsidRPr="00D25F5D">
              <w:rPr>
                <w:rFonts w:eastAsia="Times New Roman"/>
                <w:b/>
                <w:color w:val="000000"/>
                <w:sz w:val="18"/>
                <w:szCs w:val="18"/>
                <w:lang w:eastAsia="en-ID"/>
              </w:rPr>
              <w:t>industri</w:t>
            </w:r>
            <w:r w:rsidRPr="00D25F5D">
              <w:rPr>
                <w:rFonts w:eastAsia="Times New Roman"/>
                <w:b/>
                <w:color w:val="000000"/>
                <w:sz w:val="18"/>
                <w:szCs w:val="18"/>
                <w:lang w:val="fi-FI" w:eastAsia="en-ID"/>
              </w:rPr>
              <w:t xml:space="preserve"> /PT/ lembaga inovasi</w:t>
            </w:r>
            <w:r w:rsidRPr="00D25F5D">
              <w:rPr>
                <w:rFonts w:eastAsia="Times New Roman"/>
                <w:color w:val="000000"/>
                <w:sz w:val="18"/>
                <w:szCs w:val="18"/>
                <w:lang w:val="fi-FI" w:eastAsia="en-ID"/>
              </w:rPr>
              <w:t xml:space="preserve"> lainnya</w:t>
            </w:r>
          </w:p>
        </w:tc>
        <w:tc>
          <w:tcPr>
            <w:tcW w:w="157" w:type="pct"/>
            <w:shd w:val="clear" w:color="auto" w:fill="auto"/>
            <w:vAlign w:val="center"/>
          </w:tcPr>
          <w:p w14:paraId="07AB976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681D1348" w14:textId="58FE80C3"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8</w:t>
            </w:r>
          </w:p>
        </w:tc>
        <w:tc>
          <w:tcPr>
            <w:tcW w:w="208" w:type="pct"/>
          </w:tcPr>
          <w:p w14:paraId="465BF6BF"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2</w:t>
            </w:r>
          </w:p>
          <w:p w14:paraId="1E92EB84" w14:textId="5024E44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3</w:t>
            </w:r>
          </w:p>
        </w:tc>
        <w:tc>
          <w:tcPr>
            <w:tcW w:w="260" w:type="pct"/>
          </w:tcPr>
          <w:p w14:paraId="66215923"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5CDB9E35" w14:textId="024D2F6F"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7A9DC04B"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10E70625"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09E36787"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74074E5A"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tcPr>
          <w:p w14:paraId="225AF28F" w14:textId="45D0DE0A"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157" w:type="pct"/>
          </w:tcPr>
          <w:p w14:paraId="1A49735C" w14:textId="5D85067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364" w:type="pct"/>
            <w:shd w:val="clear" w:color="auto" w:fill="auto"/>
          </w:tcPr>
          <w:p w14:paraId="5755C842" w14:textId="020F26A0"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10F065AB" w14:textId="3E94AB8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a-LPPM – Ka.UPIK – </w:t>
            </w:r>
            <w:r w:rsidR="00512E9A" w:rsidRPr="00D25F5D">
              <w:rPr>
                <w:rFonts w:eastAsia="Times New Roman"/>
                <w:color w:val="000000"/>
                <w:sz w:val="18"/>
                <w:szCs w:val="18"/>
                <w:lang w:eastAsia="en-ID"/>
              </w:rPr>
              <w:t>WR-3</w:t>
            </w:r>
          </w:p>
        </w:tc>
        <w:tc>
          <w:tcPr>
            <w:tcW w:w="364" w:type="pct"/>
            <w:shd w:val="clear" w:color="auto" w:fill="auto"/>
          </w:tcPr>
          <w:p w14:paraId="717914DB" w14:textId="003C219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5EEE02E6" w14:textId="77777777" w:rsidTr="00DD7D55">
        <w:trPr>
          <w:trHeight w:val="397"/>
        </w:trPr>
        <w:tc>
          <w:tcPr>
            <w:tcW w:w="223" w:type="pct"/>
            <w:shd w:val="clear" w:color="auto" w:fill="auto"/>
          </w:tcPr>
          <w:p w14:paraId="2B14E05A" w14:textId="5115E5FC"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5AEFB675"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tcPr>
          <w:p w14:paraId="39379792"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49E8AFC1" w14:textId="31FDB0A9"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2.5.2.6</w:t>
            </w:r>
          </w:p>
          <w:p w14:paraId="24BE998D" w14:textId="7777777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rogram kerjasama dengan </w:t>
            </w:r>
            <w:r w:rsidRPr="00D25F5D">
              <w:rPr>
                <w:rFonts w:eastAsia="Times New Roman"/>
                <w:b/>
                <w:color w:val="000000"/>
                <w:sz w:val="18"/>
                <w:szCs w:val="18"/>
                <w:lang w:eastAsia="en-ID"/>
              </w:rPr>
              <w:t>Science Techno Park</w:t>
            </w:r>
            <w:r w:rsidRPr="00D25F5D">
              <w:rPr>
                <w:rFonts w:eastAsia="Times New Roman"/>
                <w:color w:val="000000"/>
                <w:sz w:val="18"/>
                <w:szCs w:val="18"/>
                <w:lang w:eastAsia="en-ID"/>
              </w:rPr>
              <w:t xml:space="preserve"> (STP)</w:t>
            </w:r>
          </w:p>
        </w:tc>
        <w:tc>
          <w:tcPr>
            <w:tcW w:w="468" w:type="pct"/>
            <w:shd w:val="clear" w:color="auto" w:fill="auto"/>
          </w:tcPr>
          <w:p w14:paraId="3F158413" w14:textId="55F44995" w:rsidR="00EA4829" w:rsidRPr="00D25F5D" w:rsidRDefault="00EA4829" w:rsidP="00E77D1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kerjasama </w:t>
            </w:r>
            <w:r w:rsidRPr="00D25F5D">
              <w:rPr>
                <w:rFonts w:eastAsia="Times New Roman"/>
                <w:color w:val="000000"/>
                <w:sz w:val="18"/>
                <w:szCs w:val="18"/>
                <w:lang w:eastAsia="en-ID"/>
              </w:rPr>
              <w:t>dengan Science Park/ Techno Park/ Creative Park/ Innovation Park</w:t>
            </w:r>
          </w:p>
        </w:tc>
        <w:tc>
          <w:tcPr>
            <w:tcW w:w="157" w:type="pct"/>
            <w:shd w:val="clear" w:color="auto" w:fill="auto"/>
            <w:vAlign w:val="center"/>
          </w:tcPr>
          <w:p w14:paraId="37789C2D"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08" w:type="pct"/>
          </w:tcPr>
          <w:p w14:paraId="598836C7" w14:textId="26918006"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59</w:t>
            </w:r>
          </w:p>
        </w:tc>
        <w:tc>
          <w:tcPr>
            <w:tcW w:w="208" w:type="pct"/>
          </w:tcPr>
          <w:p w14:paraId="3255D7E0"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2.</w:t>
            </w:r>
          </w:p>
          <w:p w14:paraId="18CE5F90" w14:textId="2AC716B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3</w:t>
            </w:r>
          </w:p>
        </w:tc>
        <w:tc>
          <w:tcPr>
            <w:tcW w:w="260" w:type="pct"/>
          </w:tcPr>
          <w:p w14:paraId="5AE5D2AF"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290C4AEF" w14:textId="28658D2D"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335EC0B9"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56" w:type="pct"/>
            <w:shd w:val="clear" w:color="auto" w:fill="auto"/>
          </w:tcPr>
          <w:p w14:paraId="551442C9"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56" w:type="pct"/>
            <w:shd w:val="clear" w:color="auto" w:fill="auto"/>
          </w:tcPr>
          <w:p w14:paraId="05530119"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56" w:type="pct"/>
            <w:shd w:val="clear" w:color="auto" w:fill="auto"/>
          </w:tcPr>
          <w:p w14:paraId="5C5DDB05" w14:textId="7777777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56" w:type="pct"/>
          </w:tcPr>
          <w:p w14:paraId="36CDFFFD" w14:textId="78E2F4A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157" w:type="pct"/>
          </w:tcPr>
          <w:p w14:paraId="116BE1D2" w14:textId="7247380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364" w:type="pct"/>
            <w:shd w:val="clear" w:color="auto" w:fill="auto"/>
          </w:tcPr>
          <w:p w14:paraId="17A83ED6" w14:textId="0EDB62D9"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2C7F606D" w14:textId="06A444B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UPIK</w:t>
            </w:r>
          </w:p>
        </w:tc>
        <w:tc>
          <w:tcPr>
            <w:tcW w:w="364" w:type="pct"/>
            <w:shd w:val="clear" w:color="auto" w:fill="auto"/>
          </w:tcPr>
          <w:p w14:paraId="2DA2F06B" w14:textId="76B4798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032F9999" w14:textId="77777777" w:rsidTr="00DD7D55">
        <w:trPr>
          <w:trHeight w:val="397"/>
        </w:trPr>
        <w:tc>
          <w:tcPr>
            <w:tcW w:w="223" w:type="pct"/>
            <w:shd w:val="clear" w:color="auto" w:fill="auto"/>
          </w:tcPr>
          <w:p w14:paraId="11F43968" w14:textId="224777AE"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1200661E" w14:textId="75293394" w:rsidR="00EA4829" w:rsidRPr="00D25F5D" w:rsidRDefault="00EA4829" w:rsidP="00D3745E">
            <w:pPr>
              <w:spacing w:line="240" w:lineRule="auto"/>
              <w:rPr>
                <w:color w:val="000000"/>
                <w:sz w:val="18"/>
                <w:szCs w:val="18"/>
              </w:rPr>
            </w:pPr>
          </w:p>
          <w:p w14:paraId="614B07FF"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vMerge w:val="restart"/>
            <w:shd w:val="clear" w:color="auto" w:fill="auto"/>
          </w:tcPr>
          <w:p w14:paraId="6A897A42" w14:textId="72C8F53E" w:rsidR="00EA4829" w:rsidRPr="00D25F5D" w:rsidRDefault="00EA4829" w:rsidP="00D3745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2.5.3</w:t>
            </w:r>
          </w:p>
          <w:p w14:paraId="167EAAD7" w14:textId="4AB05A6A"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ningkatan </w:t>
            </w:r>
            <w:r w:rsidRPr="00D25F5D">
              <w:rPr>
                <w:rFonts w:eastAsia="Times New Roman"/>
                <w:b/>
                <w:color w:val="000000"/>
                <w:sz w:val="18"/>
                <w:szCs w:val="18"/>
                <w:lang w:val="fi-FI" w:eastAsia="en-ID"/>
              </w:rPr>
              <w:t xml:space="preserve">kualitas </w:t>
            </w:r>
            <w:r w:rsidRPr="00D25F5D">
              <w:rPr>
                <w:rFonts w:eastAsia="Times New Roman"/>
                <w:color w:val="000000"/>
                <w:sz w:val="18"/>
                <w:szCs w:val="18"/>
                <w:lang w:val="fi-FI" w:eastAsia="en-ID"/>
              </w:rPr>
              <w:t xml:space="preserve">kegiatan </w:t>
            </w:r>
            <w:r w:rsidRPr="00D25F5D">
              <w:rPr>
                <w:rFonts w:eastAsia="Times New Roman"/>
                <w:b/>
                <w:bCs w:val="0"/>
                <w:color w:val="000000"/>
                <w:sz w:val="18"/>
                <w:szCs w:val="18"/>
                <w:lang w:val="fi-FI" w:eastAsia="en-ID"/>
              </w:rPr>
              <w:t>Monev Kerjasama</w:t>
            </w:r>
          </w:p>
        </w:tc>
        <w:tc>
          <w:tcPr>
            <w:tcW w:w="365" w:type="pct"/>
            <w:vMerge w:val="restart"/>
            <w:shd w:val="clear" w:color="auto" w:fill="auto"/>
          </w:tcPr>
          <w:p w14:paraId="1123DBED" w14:textId="6C6F1CDB" w:rsidR="00EA4829" w:rsidRPr="00D25F5D" w:rsidRDefault="00EA4829" w:rsidP="00D3745E">
            <w:pPr>
              <w:spacing w:after="0" w:line="240" w:lineRule="auto"/>
              <w:rPr>
                <w:color w:val="000000"/>
                <w:sz w:val="18"/>
                <w:szCs w:val="18"/>
                <w:u w:val="single"/>
                <w:lang w:val="fi-FI"/>
              </w:rPr>
            </w:pPr>
            <w:r w:rsidRPr="00D25F5D">
              <w:rPr>
                <w:color w:val="000000"/>
                <w:sz w:val="18"/>
                <w:szCs w:val="18"/>
                <w:u w:val="single"/>
                <w:lang w:val="fi-FI"/>
              </w:rPr>
              <w:t>SP 2.5.3.1</w:t>
            </w:r>
          </w:p>
          <w:p w14:paraId="146CAE7C" w14:textId="064BEDFE" w:rsidR="00EA4829" w:rsidRPr="00D25F5D" w:rsidRDefault="00EA4829" w:rsidP="00D3745E">
            <w:pPr>
              <w:spacing w:after="0" w:line="240" w:lineRule="auto"/>
              <w:rPr>
                <w:rFonts w:eastAsia="Times New Roman"/>
                <w:color w:val="000000"/>
                <w:sz w:val="18"/>
                <w:szCs w:val="18"/>
                <w:lang w:eastAsia="en-ID"/>
              </w:rPr>
            </w:pPr>
            <w:r w:rsidRPr="00D25F5D">
              <w:rPr>
                <w:color w:val="000000"/>
                <w:sz w:val="18"/>
                <w:szCs w:val="18"/>
                <w:lang w:val="fi-FI"/>
              </w:rPr>
              <w:t>Terlaksananya sistem Monev Kerma dimana d</w:t>
            </w:r>
            <w:r w:rsidRPr="00D25F5D">
              <w:rPr>
                <w:color w:val="000000"/>
                <w:sz w:val="18"/>
                <w:szCs w:val="18"/>
              </w:rPr>
              <w:t xml:space="preserve">okumen </w:t>
            </w:r>
            <w:r w:rsidRPr="00D25F5D">
              <w:rPr>
                <w:bCs w:val="0"/>
                <w:color w:val="000000"/>
                <w:sz w:val="18"/>
                <w:szCs w:val="18"/>
              </w:rPr>
              <w:t>Rancanga</w:t>
            </w:r>
            <w:r w:rsidRPr="00D25F5D">
              <w:rPr>
                <w:bCs w:val="0"/>
                <w:color w:val="000000"/>
                <w:sz w:val="18"/>
                <w:szCs w:val="18"/>
              </w:rPr>
              <w:lastRenderedPageBreak/>
              <w:t>n, Proses</w:t>
            </w:r>
            <w:r w:rsidRPr="00D25F5D">
              <w:rPr>
                <w:bCs w:val="0"/>
                <w:color w:val="000000"/>
                <w:sz w:val="18"/>
                <w:szCs w:val="18"/>
                <w:lang w:val="fi-FI"/>
              </w:rPr>
              <w:t xml:space="preserve"> dan</w:t>
            </w:r>
            <w:r w:rsidRPr="00D25F5D">
              <w:rPr>
                <w:bCs w:val="0"/>
                <w:color w:val="000000"/>
                <w:sz w:val="18"/>
                <w:szCs w:val="18"/>
              </w:rPr>
              <w:t xml:space="preserve"> Hasil Monitoring </w:t>
            </w:r>
            <w:r w:rsidRPr="00D25F5D">
              <w:rPr>
                <w:bCs w:val="0"/>
                <w:color w:val="000000"/>
                <w:sz w:val="18"/>
                <w:szCs w:val="18"/>
                <w:lang w:val="fi-FI"/>
              </w:rPr>
              <w:t>dan</w:t>
            </w:r>
            <w:r w:rsidRPr="00D25F5D">
              <w:rPr>
                <w:bCs w:val="0"/>
                <w:color w:val="000000"/>
                <w:sz w:val="18"/>
                <w:szCs w:val="18"/>
              </w:rPr>
              <w:t xml:space="preserve"> Evaluasi </w:t>
            </w:r>
            <w:r w:rsidRPr="00D25F5D">
              <w:rPr>
                <w:bCs w:val="0"/>
                <w:color w:val="000000"/>
                <w:sz w:val="18"/>
                <w:szCs w:val="18"/>
                <w:lang w:val="fi-FI"/>
              </w:rPr>
              <w:t xml:space="preserve"> </w:t>
            </w:r>
            <w:r w:rsidRPr="00D25F5D">
              <w:rPr>
                <w:b/>
                <w:bCs w:val="0"/>
                <w:color w:val="000000"/>
                <w:sz w:val="18"/>
                <w:szCs w:val="18"/>
                <w:lang w:val="fi-FI"/>
              </w:rPr>
              <w:t>pelaksanaan</w:t>
            </w:r>
            <w:r w:rsidRPr="00D25F5D">
              <w:rPr>
                <w:bCs w:val="0"/>
                <w:color w:val="000000"/>
                <w:sz w:val="18"/>
                <w:szCs w:val="18"/>
                <w:lang w:val="fi-FI"/>
              </w:rPr>
              <w:t xml:space="preserve"> dan </w:t>
            </w:r>
            <w:r w:rsidRPr="00D25F5D">
              <w:rPr>
                <w:b/>
                <w:bCs w:val="0"/>
                <w:color w:val="000000"/>
                <w:sz w:val="18"/>
                <w:szCs w:val="18"/>
                <w:lang w:val="fi-FI"/>
              </w:rPr>
              <w:t xml:space="preserve">hasil </w:t>
            </w:r>
            <w:r w:rsidRPr="00D25F5D">
              <w:rPr>
                <w:bCs w:val="0"/>
                <w:color w:val="000000"/>
                <w:sz w:val="18"/>
                <w:szCs w:val="18"/>
              </w:rPr>
              <w:t>kerjasama</w:t>
            </w:r>
            <w:r w:rsidRPr="00D25F5D">
              <w:rPr>
                <w:color w:val="000000"/>
                <w:sz w:val="18"/>
                <w:szCs w:val="18"/>
              </w:rPr>
              <w:t xml:space="preserve"> </w:t>
            </w:r>
            <w:r w:rsidRPr="00D25F5D">
              <w:rPr>
                <w:color w:val="000000"/>
                <w:sz w:val="18"/>
                <w:szCs w:val="18"/>
                <w:lang w:val="fi-FI"/>
              </w:rPr>
              <w:t xml:space="preserve"> yang dilakukan </w:t>
            </w:r>
            <w:r w:rsidRPr="00D25F5D">
              <w:rPr>
                <w:b/>
                <w:color w:val="000000"/>
                <w:sz w:val="18"/>
                <w:szCs w:val="18"/>
              </w:rPr>
              <w:t>secara berkala</w:t>
            </w:r>
            <w:r w:rsidRPr="00D25F5D">
              <w:rPr>
                <w:color w:val="000000"/>
                <w:sz w:val="18"/>
                <w:szCs w:val="18"/>
              </w:rPr>
              <w:t xml:space="preserve"> selama </w:t>
            </w:r>
            <w:r w:rsidRPr="00D25F5D">
              <w:rPr>
                <w:b/>
                <w:color w:val="000000"/>
                <w:sz w:val="18"/>
                <w:szCs w:val="18"/>
              </w:rPr>
              <w:t>kerja sama berlangsung</w:t>
            </w:r>
            <w:r w:rsidRPr="00D25F5D">
              <w:rPr>
                <w:color w:val="000000"/>
                <w:sz w:val="18"/>
                <w:szCs w:val="18"/>
              </w:rPr>
              <w:t xml:space="preserve">, yang dapat </w:t>
            </w:r>
            <w:r w:rsidRPr="00D25F5D">
              <w:rPr>
                <w:bCs w:val="0"/>
                <w:color w:val="000000"/>
                <w:sz w:val="18"/>
                <w:szCs w:val="18"/>
              </w:rPr>
              <w:t xml:space="preserve">diakses oleh </w:t>
            </w:r>
            <w:r w:rsidRPr="00D25F5D">
              <w:rPr>
                <w:b/>
                <w:bCs w:val="0"/>
                <w:color w:val="000000"/>
                <w:sz w:val="18"/>
                <w:szCs w:val="18"/>
              </w:rPr>
              <w:t>semua pemangku kepentingan.</w:t>
            </w:r>
            <w:r w:rsidRPr="00D25F5D">
              <w:rPr>
                <w:bCs w:val="0"/>
                <w:color w:val="000000"/>
                <w:sz w:val="18"/>
                <w:szCs w:val="18"/>
              </w:rPr>
              <w:t xml:space="preserve"> </w:t>
            </w:r>
          </w:p>
        </w:tc>
        <w:tc>
          <w:tcPr>
            <w:tcW w:w="468" w:type="pct"/>
            <w:shd w:val="clear" w:color="auto" w:fill="auto"/>
          </w:tcPr>
          <w:p w14:paraId="286E7D40" w14:textId="75FEFFF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xml:space="preserve">Persentase setiap PKS sudah dilengkapi dengan </w:t>
            </w:r>
            <w:r w:rsidRPr="00D25F5D">
              <w:rPr>
                <w:rFonts w:eastAsia="Times New Roman"/>
                <w:b/>
                <w:bCs w:val="0"/>
                <w:color w:val="000000"/>
                <w:sz w:val="18"/>
                <w:szCs w:val="18"/>
                <w:lang w:eastAsia="en-ID"/>
              </w:rPr>
              <w:t>dokumen rancangan monev</w:t>
            </w:r>
            <w:r w:rsidRPr="00D25F5D">
              <w:rPr>
                <w:rFonts w:eastAsia="Times New Roman"/>
                <w:color w:val="000000"/>
                <w:sz w:val="18"/>
                <w:szCs w:val="18"/>
                <w:lang w:eastAsia="en-ID"/>
              </w:rPr>
              <w:t xml:space="preserve">, proses monev </w:t>
            </w:r>
            <w:r w:rsidRPr="00D25F5D">
              <w:rPr>
                <w:rFonts w:eastAsia="Times New Roman"/>
                <w:color w:val="000000"/>
                <w:sz w:val="18"/>
                <w:szCs w:val="18"/>
                <w:lang w:eastAsia="en-ID"/>
              </w:rPr>
              <w:lastRenderedPageBreak/>
              <w:t>dan hasil monev terhadap pelaksanaan dan hasil kerma</w:t>
            </w:r>
          </w:p>
        </w:tc>
        <w:tc>
          <w:tcPr>
            <w:tcW w:w="157" w:type="pct"/>
            <w:shd w:val="clear" w:color="auto" w:fill="auto"/>
          </w:tcPr>
          <w:p w14:paraId="31C7CE8D"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594BC9F1" w14:textId="27C2212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60</w:t>
            </w:r>
          </w:p>
        </w:tc>
        <w:tc>
          <w:tcPr>
            <w:tcW w:w="208" w:type="pct"/>
          </w:tcPr>
          <w:p w14:paraId="4B8F10C5" w14:textId="041F8F7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4</w:t>
            </w:r>
          </w:p>
        </w:tc>
        <w:tc>
          <w:tcPr>
            <w:tcW w:w="260" w:type="pct"/>
          </w:tcPr>
          <w:p w14:paraId="00068161"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4A8336D3" w14:textId="3DD06D86"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3CA780B5" w14:textId="64CFD74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01016CB6" w14:textId="1483B8C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2EB42423" w14:textId="1C559F2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4FDB1806" w14:textId="1BC6D59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tcPr>
          <w:p w14:paraId="64A658BF" w14:textId="35FBB29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57" w:type="pct"/>
          </w:tcPr>
          <w:p w14:paraId="3CA19F45" w14:textId="13FFAE1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364" w:type="pct"/>
            <w:shd w:val="clear" w:color="auto" w:fill="auto"/>
          </w:tcPr>
          <w:p w14:paraId="23358432" w14:textId="39E955E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uesioner</w:t>
            </w:r>
          </w:p>
        </w:tc>
        <w:tc>
          <w:tcPr>
            <w:tcW w:w="261" w:type="pct"/>
            <w:shd w:val="clear" w:color="auto" w:fill="auto"/>
          </w:tcPr>
          <w:p w14:paraId="571D4482" w14:textId="54B4C9DB"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r w:rsidR="00EA4829" w:rsidRPr="00D25F5D">
              <w:rPr>
                <w:rFonts w:eastAsia="Times New Roman"/>
                <w:color w:val="000000"/>
                <w:sz w:val="18"/>
                <w:szCs w:val="18"/>
                <w:lang w:eastAsia="en-ID"/>
              </w:rPr>
              <w:t xml:space="preserve"> dan SPPMI</w:t>
            </w:r>
          </w:p>
        </w:tc>
        <w:tc>
          <w:tcPr>
            <w:tcW w:w="364" w:type="pct"/>
            <w:shd w:val="clear" w:color="auto" w:fill="auto"/>
          </w:tcPr>
          <w:p w14:paraId="18DA20F8" w14:textId="607A500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75ED05CB" w14:textId="77777777" w:rsidTr="00DD7D55">
        <w:trPr>
          <w:trHeight w:val="397"/>
        </w:trPr>
        <w:tc>
          <w:tcPr>
            <w:tcW w:w="223" w:type="pct"/>
            <w:shd w:val="clear" w:color="auto" w:fill="auto"/>
          </w:tcPr>
          <w:p w14:paraId="0EBF55F9" w14:textId="27B8BCD6"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5D51F9C3" w14:textId="77777777" w:rsidR="00EA4829" w:rsidRPr="00D25F5D" w:rsidRDefault="00EA4829" w:rsidP="00D3745E">
            <w:pPr>
              <w:spacing w:line="240" w:lineRule="auto"/>
              <w:rPr>
                <w:color w:val="000000"/>
                <w:sz w:val="18"/>
                <w:szCs w:val="18"/>
              </w:rPr>
            </w:pPr>
          </w:p>
        </w:tc>
        <w:tc>
          <w:tcPr>
            <w:tcW w:w="364" w:type="pct"/>
            <w:vMerge/>
            <w:shd w:val="clear" w:color="auto" w:fill="auto"/>
          </w:tcPr>
          <w:p w14:paraId="2CE7928C"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4AEDBD21" w14:textId="77777777" w:rsidR="00EA4829" w:rsidRPr="00D25F5D" w:rsidRDefault="00EA4829" w:rsidP="00D3745E">
            <w:pPr>
              <w:spacing w:after="0" w:line="240" w:lineRule="auto"/>
              <w:rPr>
                <w:color w:val="000000"/>
                <w:sz w:val="18"/>
                <w:szCs w:val="18"/>
              </w:rPr>
            </w:pPr>
          </w:p>
        </w:tc>
        <w:tc>
          <w:tcPr>
            <w:tcW w:w="468" w:type="pct"/>
            <w:shd w:val="clear" w:color="auto" w:fill="auto"/>
          </w:tcPr>
          <w:p w14:paraId="1D7D84A4" w14:textId="4DBC6049"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Frekuensi kegiatan MonEv selama kerjasama berlangsung</w:t>
            </w:r>
          </w:p>
        </w:tc>
        <w:tc>
          <w:tcPr>
            <w:tcW w:w="157" w:type="pct"/>
            <w:shd w:val="clear" w:color="auto" w:fill="auto"/>
          </w:tcPr>
          <w:p w14:paraId="73563F66"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4ECB1242" w14:textId="0A8F87C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61</w:t>
            </w:r>
          </w:p>
        </w:tc>
        <w:tc>
          <w:tcPr>
            <w:tcW w:w="208" w:type="pct"/>
          </w:tcPr>
          <w:p w14:paraId="5F883E86" w14:textId="70E28685"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4</w:t>
            </w:r>
          </w:p>
        </w:tc>
        <w:tc>
          <w:tcPr>
            <w:tcW w:w="260" w:type="pct"/>
          </w:tcPr>
          <w:p w14:paraId="0FAF3A45"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08D37EA3" w14:textId="149E1599"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103E118B" w14:textId="25AC1DD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3833B592" w14:textId="1C0F0799"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32C98518" w14:textId="07A32AB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7803C880" w14:textId="19AA4F7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2155F139" w14:textId="66B6691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7" w:type="pct"/>
            <w:shd w:val="clear" w:color="auto" w:fill="auto"/>
          </w:tcPr>
          <w:p w14:paraId="7066EF93" w14:textId="3E5770AC"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364" w:type="pct"/>
            <w:shd w:val="clear" w:color="auto" w:fill="auto"/>
          </w:tcPr>
          <w:p w14:paraId="442FCE16" w14:textId="1F67E91E"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7901F7EF" w14:textId="35D60EEC"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r w:rsidR="00EA4829" w:rsidRPr="00D25F5D">
              <w:rPr>
                <w:rFonts w:eastAsia="Times New Roman"/>
                <w:color w:val="000000"/>
                <w:sz w:val="18"/>
                <w:szCs w:val="18"/>
                <w:lang w:eastAsia="en-ID"/>
              </w:rPr>
              <w:t xml:space="preserve"> dan SPPMI</w:t>
            </w:r>
          </w:p>
        </w:tc>
        <w:tc>
          <w:tcPr>
            <w:tcW w:w="364" w:type="pct"/>
            <w:shd w:val="clear" w:color="auto" w:fill="auto"/>
          </w:tcPr>
          <w:p w14:paraId="5B9172C6" w14:textId="606FEBC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0B021CF0" w14:textId="77777777" w:rsidTr="00DD7D55">
        <w:trPr>
          <w:trHeight w:val="397"/>
        </w:trPr>
        <w:tc>
          <w:tcPr>
            <w:tcW w:w="223" w:type="pct"/>
            <w:shd w:val="clear" w:color="auto" w:fill="auto"/>
          </w:tcPr>
          <w:p w14:paraId="4C72D050"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tcPr>
          <w:p w14:paraId="6BAE69E5" w14:textId="77777777" w:rsidR="00EA4829" w:rsidRPr="00D25F5D" w:rsidRDefault="00EA4829" w:rsidP="00D3745E">
            <w:pPr>
              <w:spacing w:line="240" w:lineRule="auto"/>
              <w:rPr>
                <w:color w:val="000000"/>
                <w:sz w:val="18"/>
                <w:szCs w:val="18"/>
              </w:rPr>
            </w:pPr>
          </w:p>
        </w:tc>
        <w:tc>
          <w:tcPr>
            <w:tcW w:w="364" w:type="pct"/>
            <w:vMerge/>
            <w:shd w:val="clear" w:color="auto" w:fill="auto"/>
          </w:tcPr>
          <w:p w14:paraId="1D21786B"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vMerge/>
            <w:shd w:val="clear" w:color="auto" w:fill="auto"/>
          </w:tcPr>
          <w:p w14:paraId="28156EE0" w14:textId="77777777" w:rsidR="00EA4829" w:rsidRPr="00D25F5D" w:rsidRDefault="00EA4829" w:rsidP="00D3745E">
            <w:pPr>
              <w:spacing w:after="0" w:line="240" w:lineRule="auto"/>
              <w:rPr>
                <w:color w:val="000000"/>
                <w:sz w:val="18"/>
                <w:szCs w:val="18"/>
              </w:rPr>
            </w:pPr>
          </w:p>
        </w:tc>
        <w:tc>
          <w:tcPr>
            <w:tcW w:w="468" w:type="pct"/>
            <w:shd w:val="clear" w:color="auto" w:fill="auto"/>
          </w:tcPr>
          <w:p w14:paraId="594B3E39" w14:textId="1028B31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berkala ke mitra selama kerma berlangsung yang dapat diakses oleh pemangku kepentingan</w:t>
            </w:r>
          </w:p>
        </w:tc>
        <w:tc>
          <w:tcPr>
            <w:tcW w:w="157" w:type="pct"/>
            <w:shd w:val="clear" w:color="auto" w:fill="auto"/>
          </w:tcPr>
          <w:p w14:paraId="369EE90C"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095F511F" w14:textId="3FA0565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62</w:t>
            </w:r>
          </w:p>
        </w:tc>
        <w:tc>
          <w:tcPr>
            <w:tcW w:w="208" w:type="pct"/>
          </w:tcPr>
          <w:p w14:paraId="28B7CAFC" w14:textId="3D4F7E0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4</w:t>
            </w:r>
          </w:p>
        </w:tc>
        <w:tc>
          <w:tcPr>
            <w:tcW w:w="260" w:type="pct"/>
          </w:tcPr>
          <w:p w14:paraId="53D65974"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2DF2EC48" w14:textId="505B263A"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71E4AE7C" w14:textId="04E36307"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6D06ACD3" w14:textId="225AC8DB"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34211C81" w14:textId="0FD82DB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754F5275" w14:textId="735E62C6"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6" w:type="pct"/>
            <w:shd w:val="clear" w:color="auto" w:fill="auto"/>
          </w:tcPr>
          <w:p w14:paraId="0B0FB197" w14:textId="05BCFD8B"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157" w:type="pct"/>
            <w:shd w:val="clear" w:color="auto" w:fill="auto"/>
          </w:tcPr>
          <w:p w14:paraId="370D2202" w14:textId="3B8A52A6"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 per tahun</w:t>
            </w:r>
          </w:p>
        </w:tc>
        <w:tc>
          <w:tcPr>
            <w:tcW w:w="364" w:type="pct"/>
            <w:shd w:val="clear" w:color="auto" w:fill="auto"/>
          </w:tcPr>
          <w:p w14:paraId="7F1B4B49" w14:textId="3801C5C7" w:rsidR="00EA4829" w:rsidRPr="00D25F5D" w:rsidRDefault="00EA4829" w:rsidP="00D3745E">
            <w:pPr>
              <w:spacing w:after="0" w:line="240" w:lineRule="auto"/>
              <w:rPr>
                <w:rFonts w:eastAsia="Times New Roman"/>
                <w:color w:val="000000"/>
                <w:sz w:val="18"/>
                <w:szCs w:val="18"/>
                <w:lang w:eastAsia="en-ID"/>
              </w:rPr>
            </w:pPr>
          </w:p>
        </w:tc>
        <w:tc>
          <w:tcPr>
            <w:tcW w:w="261" w:type="pct"/>
            <w:shd w:val="clear" w:color="auto" w:fill="auto"/>
          </w:tcPr>
          <w:p w14:paraId="5524283A"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tcPr>
          <w:p w14:paraId="67282AE2" w14:textId="3933F179"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EA4829" w:rsidRPr="00D25F5D" w14:paraId="4623F37D" w14:textId="77777777" w:rsidTr="00DD7D55">
        <w:trPr>
          <w:trHeight w:val="397"/>
        </w:trPr>
        <w:tc>
          <w:tcPr>
            <w:tcW w:w="223" w:type="pct"/>
            <w:shd w:val="clear" w:color="auto" w:fill="auto"/>
          </w:tcPr>
          <w:p w14:paraId="7BB6C0B7" w14:textId="77777777"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vAlign w:val="center"/>
          </w:tcPr>
          <w:p w14:paraId="2D0C1EBF" w14:textId="195FD22F"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tcPr>
          <w:p w14:paraId="6607CDC4" w14:textId="0AE163E5" w:rsidR="00EA4829" w:rsidRPr="00D25F5D" w:rsidRDefault="00EA4829" w:rsidP="00D3745E">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2.5.4</w:t>
            </w:r>
          </w:p>
          <w:p w14:paraId="45045F60" w14:textId="4F9F5AA2"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i/>
                <w:color w:val="000000"/>
                <w:sz w:val="18"/>
                <w:szCs w:val="18"/>
                <w:lang w:eastAsia="en-ID"/>
              </w:rPr>
              <w:t>Continuous Improvement</w:t>
            </w:r>
            <w:r w:rsidRPr="00D25F5D">
              <w:rPr>
                <w:rFonts w:eastAsia="Times New Roman"/>
                <w:color w:val="000000"/>
                <w:sz w:val="18"/>
                <w:szCs w:val="18"/>
                <w:lang w:eastAsia="en-ID"/>
              </w:rPr>
              <w:t xml:space="preserve">  [PPEPP] pada kegiatan </w:t>
            </w:r>
            <w:r w:rsidRPr="00D25F5D">
              <w:rPr>
                <w:rFonts w:eastAsia="Times New Roman"/>
                <w:bCs w:val="0"/>
                <w:color w:val="000000"/>
                <w:sz w:val="18"/>
                <w:szCs w:val="18"/>
                <w:lang w:eastAsia="en-ID"/>
              </w:rPr>
              <w:t>Kerjasama (nasional/international</w:t>
            </w:r>
            <w:r w:rsidRPr="00D25F5D">
              <w:rPr>
                <w:rFonts w:eastAsia="Times New Roman"/>
                <w:color w:val="000000"/>
                <w:sz w:val="18"/>
                <w:szCs w:val="18"/>
                <w:lang w:eastAsia="en-ID"/>
              </w:rPr>
              <w:t>)</w:t>
            </w:r>
          </w:p>
        </w:tc>
        <w:tc>
          <w:tcPr>
            <w:tcW w:w="365" w:type="pct"/>
            <w:shd w:val="clear" w:color="auto" w:fill="auto"/>
          </w:tcPr>
          <w:p w14:paraId="753117E2" w14:textId="7DB2F91D" w:rsidR="00EA4829" w:rsidRPr="00D25F5D" w:rsidRDefault="00EA4829" w:rsidP="00D3745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5.4.1</w:t>
            </w:r>
          </w:p>
          <w:p w14:paraId="53CBC57C" w14:textId="20BB3D12"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Terlaksananya siklus CI  [PPEPP] untuk Kerjasama.</w:t>
            </w:r>
          </w:p>
        </w:tc>
        <w:tc>
          <w:tcPr>
            <w:tcW w:w="468" w:type="pct"/>
            <w:shd w:val="clear" w:color="auto" w:fill="auto"/>
          </w:tcPr>
          <w:p w14:paraId="4B63F732" w14:textId="1CDDA525"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sentase </w:t>
            </w:r>
            <w:r w:rsidRPr="00D25F5D">
              <w:rPr>
                <w:rFonts w:eastAsia="Times New Roman"/>
                <w:b/>
                <w:color w:val="000000"/>
                <w:sz w:val="18"/>
                <w:szCs w:val="18"/>
                <w:lang w:val="fi-FI" w:eastAsia="en-ID"/>
              </w:rPr>
              <w:t>tingkat kepuasan mitra</w:t>
            </w:r>
            <w:r w:rsidRPr="00D25F5D">
              <w:rPr>
                <w:rFonts w:eastAsia="Times New Roman"/>
                <w:color w:val="000000"/>
                <w:sz w:val="18"/>
                <w:szCs w:val="18"/>
                <w:lang w:val="fi-FI" w:eastAsia="en-ID"/>
              </w:rPr>
              <w:t xml:space="preserve"> kerjasama</w:t>
            </w:r>
          </w:p>
        </w:tc>
        <w:tc>
          <w:tcPr>
            <w:tcW w:w="157" w:type="pct"/>
            <w:shd w:val="clear" w:color="auto" w:fill="auto"/>
            <w:vAlign w:val="center"/>
          </w:tcPr>
          <w:p w14:paraId="550F0823" w14:textId="20769D59"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3CB811CA" w14:textId="21DEEDA5" w:rsidR="00EA4829" w:rsidRPr="00D25F5D" w:rsidRDefault="00EA4829" w:rsidP="00D3745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I.63</w:t>
            </w:r>
          </w:p>
        </w:tc>
        <w:tc>
          <w:tcPr>
            <w:tcW w:w="208" w:type="pct"/>
          </w:tcPr>
          <w:p w14:paraId="46542209" w14:textId="2DA280A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4</w:t>
            </w:r>
          </w:p>
        </w:tc>
        <w:tc>
          <w:tcPr>
            <w:tcW w:w="260" w:type="pct"/>
          </w:tcPr>
          <w:p w14:paraId="6B19288D"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7C8F3B82" w14:textId="61328B5C"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59CE3D15" w14:textId="3B672D0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580A435E" w14:textId="00362428"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156" w:type="pct"/>
            <w:shd w:val="clear" w:color="auto" w:fill="auto"/>
          </w:tcPr>
          <w:p w14:paraId="1CC746D7" w14:textId="3815CD20"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23F569D8" w14:textId="376B201D"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156" w:type="pct"/>
          </w:tcPr>
          <w:p w14:paraId="09380DA0" w14:textId="6C00A3C3"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5</w:t>
            </w:r>
          </w:p>
        </w:tc>
        <w:tc>
          <w:tcPr>
            <w:tcW w:w="157" w:type="pct"/>
          </w:tcPr>
          <w:p w14:paraId="2C27EA27" w14:textId="6FBD7B6F"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5</w:t>
            </w:r>
          </w:p>
        </w:tc>
        <w:tc>
          <w:tcPr>
            <w:tcW w:w="364" w:type="pct"/>
            <w:shd w:val="clear" w:color="auto" w:fill="auto"/>
          </w:tcPr>
          <w:p w14:paraId="18EA3EBD" w14:textId="5EF543AE"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uesioner kepada mitra MoU</w:t>
            </w:r>
          </w:p>
        </w:tc>
        <w:tc>
          <w:tcPr>
            <w:tcW w:w="261" w:type="pct"/>
            <w:shd w:val="clear" w:color="auto" w:fill="auto"/>
          </w:tcPr>
          <w:p w14:paraId="6D75A622" w14:textId="6299B92F"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p>
        </w:tc>
        <w:tc>
          <w:tcPr>
            <w:tcW w:w="364" w:type="pct"/>
            <w:shd w:val="clear" w:color="auto" w:fill="auto"/>
          </w:tcPr>
          <w:p w14:paraId="55735F82" w14:textId="1D53A237"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kuesioner mitra MoU</w:t>
            </w:r>
          </w:p>
        </w:tc>
      </w:tr>
      <w:tr w:rsidR="00EA4829" w:rsidRPr="00D25F5D" w14:paraId="20422D71" w14:textId="77777777" w:rsidTr="00DD7D55">
        <w:trPr>
          <w:trHeight w:val="397"/>
        </w:trPr>
        <w:tc>
          <w:tcPr>
            <w:tcW w:w="223" w:type="pct"/>
            <w:shd w:val="clear" w:color="auto" w:fill="auto"/>
          </w:tcPr>
          <w:p w14:paraId="684EB8DD" w14:textId="776E3781" w:rsidR="00EA4829" w:rsidRPr="00D25F5D" w:rsidRDefault="00EA4829" w:rsidP="00D3745E">
            <w:pPr>
              <w:spacing w:after="0" w:line="240" w:lineRule="auto"/>
              <w:rPr>
                <w:rFonts w:eastAsia="Times New Roman"/>
                <w:color w:val="000000"/>
                <w:sz w:val="18"/>
                <w:szCs w:val="18"/>
                <w:lang w:eastAsia="en-ID"/>
              </w:rPr>
            </w:pPr>
          </w:p>
        </w:tc>
        <w:tc>
          <w:tcPr>
            <w:tcW w:w="559" w:type="pct"/>
            <w:shd w:val="clear" w:color="auto" w:fill="auto"/>
            <w:vAlign w:val="center"/>
          </w:tcPr>
          <w:p w14:paraId="2F16E674" w14:textId="77777777" w:rsidR="00EA4829" w:rsidRPr="00D25F5D" w:rsidRDefault="00EA4829" w:rsidP="00D3745E">
            <w:pPr>
              <w:spacing w:after="0" w:line="240" w:lineRule="auto"/>
              <w:rPr>
                <w:rFonts w:eastAsia="Times New Roman"/>
                <w:color w:val="000000"/>
                <w:sz w:val="18"/>
                <w:szCs w:val="18"/>
                <w:lang w:eastAsia="en-ID"/>
              </w:rPr>
            </w:pPr>
          </w:p>
        </w:tc>
        <w:tc>
          <w:tcPr>
            <w:tcW w:w="364" w:type="pct"/>
            <w:shd w:val="clear" w:color="auto" w:fill="auto"/>
          </w:tcPr>
          <w:p w14:paraId="1C93C6C3" w14:textId="77777777" w:rsidR="00EA4829" w:rsidRPr="00D25F5D" w:rsidRDefault="00EA4829" w:rsidP="00D3745E">
            <w:pPr>
              <w:spacing w:after="0" w:line="240" w:lineRule="auto"/>
              <w:rPr>
                <w:rFonts w:eastAsia="Times New Roman"/>
                <w:color w:val="000000"/>
                <w:sz w:val="18"/>
                <w:szCs w:val="18"/>
                <w:lang w:eastAsia="en-ID"/>
              </w:rPr>
            </w:pPr>
          </w:p>
        </w:tc>
        <w:tc>
          <w:tcPr>
            <w:tcW w:w="365" w:type="pct"/>
            <w:shd w:val="clear" w:color="auto" w:fill="auto"/>
          </w:tcPr>
          <w:p w14:paraId="5A543A2F" w14:textId="560BBB9B" w:rsidR="00EA4829" w:rsidRPr="00D25F5D" w:rsidRDefault="00EA4829" w:rsidP="00D3745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2.5.4.2</w:t>
            </w:r>
          </w:p>
          <w:p w14:paraId="6C3CD96A" w14:textId="2C82C7DC"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Mengidentifikasi titik perbaikan untuk </w:t>
            </w:r>
            <w:r w:rsidRPr="00D25F5D">
              <w:rPr>
                <w:rFonts w:eastAsia="Times New Roman"/>
                <w:b/>
                <w:bCs w:val="0"/>
                <w:color w:val="000000"/>
                <w:sz w:val="18"/>
                <w:szCs w:val="18"/>
                <w:lang w:val="fi-FI" w:eastAsia="en-ID"/>
              </w:rPr>
              <w:t>pengembangan lembaga</w:t>
            </w:r>
            <w:r w:rsidRPr="00D25F5D">
              <w:rPr>
                <w:rFonts w:eastAsia="Times New Roman"/>
                <w:color w:val="000000"/>
                <w:sz w:val="18"/>
                <w:szCs w:val="18"/>
                <w:lang w:val="fi-FI" w:eastAsia="en-ID"/>
              </w:rPr>
              <w:t xml:space="preserve"> dan keberlanjutan </w:t>
            </w:r>
            <w:r w:rsidRPr="00D25F5D">
              <w:rPr>
                <w:rFonts w:eastAsia="Times New Roman"/>
                <w:b/>
                <w:bCs w:val="0"/>
                <w:color w:val="000000"/>
                <w:sz w:val="18"/>
                <w:szCs w:val="18"/>
                <w:lang w:val="fi-FI" w:eastAsia="en-ID"/>
              </w:rPr>
              <w:t>kerjasama</w:t>
            </w:r>
          </w:p>
        </w:tc>
        <w:tc>
          <w:tcPr>
            <w:tcW w:w="468" w:type="pct"/>
            <w:shd w:val="clear" w:color="auto" w:fill="auto"/>
          </w:tcPr>
          <w:p w14:paraId="72D614DF" w14:textId="19EBACD2" w:rsidR="00EA4829" w:rsidRPr="00D25F5D" w:rsidRDefault="00EA4829" w:rsidP="00D3745E">
            <w:pPr>
              <w:spacing w:after="0" w:line="240" w:lineRule="auto"/>
              <w:rPr>
                <w:rFonts w:eastAsia="Times New Roman"/>
                <w:b/>
                <w:color w:val="000000"/>
                <w:sz w:val="18"/>
                <w:szCs w:val="18"/>
                <w:lang w:val="fi-FI" w:eastAsia="en-ID"/>
              </w:rPr>
            </w:pPr>
            <w:r w:rsidRPr="00D25F5D">
              <w:rPr>
                <w:rFonts w:eastAsia="Times New Roman"/>
                <w:b/>
                <w:color w:val="000000"/>
                <w:sz w:val="18"/>
                <w:szCs w:val="18"/>
                <w:lang w:val="fi-FI" w:eastAsia="en-ID"/>
              </w:rPr>
              <w:t xml:space="preserve">Persentase </w:t>
            </w:r>
          </w:p>
          <w:p w14:paraId="5B646779" w14:textId="6B8F9B68"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Laporan</w:t>
            </w:r>
            <w:r w:rsidRPr="00D25F5D">
              <w:rPr>
                <w:rFonts w:eastAsia="Times New Roman"/>
                <w:color w:val="000000"/>
                <w:sz w:val="18"/>
                <w:szCs w:val="18"/>
                <w:lang w:val="fi-FI" w:eastAsia="en-ID"/>
              </w:rPr>
              <w:t xml:space="preserve"> mengenai: (i)</w:t>
            </w:r>
          </w:p>
          <w:p w14:paraId="756DA8A6" w14:textId="19B9D15D" w:rsidR="00EA4829" w:rsidRPr="00D25F5D" w:rsidRDefault="00EA4829" w:rsidP="00D3745E">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tindakan</w:t>
            </w:r>
            <w:r w:rsidRPr="00D25F5D">
              <w:rPr>
                <w:rFonts w:eastAsia="Times New Roman"/>
                <w:color w:val="000000"/>
                <w:sz w:val="18"/>
                <w:szCs w:val="18"/>
                <w:lang w:val="fi-FI" w:eastAsia="en-ID"/>
              </w:rPr>
              <w:t xml:space="preserve"> </w:t>
            </w:r>
            <w:r w:rsidRPr="00D25F5D">
              <w:rPr>
                <w:rFonts w:eastAsia="Times New Roman"/>
                <w:b/>
                <w:color w:val="000000"/>
                <w:sz w:val="18"/>
                <w:szCs w:val="18"/>
                <w:lang w:val="fi-FI" w:eastAsia="en-ID"/>
              </w:rPr>
              <w:t>perbaikan</w:t>
            </w:r>
            <w:r w:rsidRPr="00D25F5D">
              <w:rPr>
                <w:rFonts w:eastAsia="Times New Roman"/>
                <w:color w:val="000000"/>
                <w:sz w:val="18"/>
                <w:szCs w:val="18"/>
                <w:lang w:val="fi-FI" w:eastAsia="en-ID"/>
              </w:rPr>
              <w:t xml:space="preserve">, (ii)  </w:t>
            </w:r>
            <w:r w:rsidRPr="00D25F5D">
              <w:rPr>
                <w:rFonts w:eastAsia="Times New Roman"/>
                <w:b/>
                <w:color w:val="000000"/>
                <w:sz w:val="18"/>
                <w:szCs w:val="18"/>
                <w:lang w:val="fi-FI" w:eastAsia="en-ID"/>
              </w:rPr>
              <w:t>pengembangan lembaga</w:t>
            </w:r>
            <w:r w:rsidRPr="00D25F5D">
              <w:rPr>
                <w:rFonts w:eastAsia="Times New Roman"/>
                <w:color w:val="000000"/>
                <w:sz w:val="18"/>
                <w:szCs w:val="18"/>
                <w:lang w:val="fi-FI" w:eastAsia="en-ID"/>
              </w:rPr>
              <w:t xml:space="preserve"> dan (iii) </w:t>
            </w:r>
            <w:r w:rsidRPr="00D25F5D">
              <w:rPr>
                <w:rFonts w:eastAsia="Times New Roman"/>
                <w:b/>
                <w:color w:val="000000"/>
                <w:sz w:val="18"/>
                <w:szCs w:val="18"/>
                <w:lang w:val="fi-FI" w:eastAsia="en-ID"/>
              </w:rPr>
              <w:t xml:space="preserve">keberlanjutan </w:t>
            </w:r>
            <w:r w:rsidRPr="00D25F5D">
              <w:rPr>
                <w:rFonts w:eastAsia="Times New Roman"/>
                <w:color w:val="000000"/>
                <w:sz w:val="18"/>
                <w:szCs w:val="18"/>
                <w:lang w:val="fi-FI" w:eastAsia="en-ID"/>
              </w:rPr>
              <w:t xml:space="preserve">dari setiap </w:t>
            </w:r>
            <w:r w:rsidRPr="00D25F5D">
              <w:rPr>
                <w:rFonts w:eastAsia="Times New Roman"/>
                <w:b/>
                <w:color w:val="000000"/>
                <w:sz w:val="18"/>
                <w:szCs w:val="18"/>
                <w:lang w:val="fi-FI" w:eastAsia="en-ID"/>
              </w:rPr>
              <w:t>program kerjasama</w:t>
            </w:r>
            <w:r w:rsidRPr="00D25F5D">
              <w:rPr>
                <w:rFonts w:eastAsia="Times New Roman"/>
                <w:color w:val="000000"/>
                <w:sz w:val="18"/>
                <w:szCs w:val="18"/>
                <w:lang w:val="fi-FI" w:eastAsia="en-ID"/>
              </w:rPr>
              <w:t xml:space="preserve"> dimana hasil </w:t>
            </w:r>
            <w:r w:rsidRPr="00D25F5D">
              <w:rPr>
                <w:rFonts w:eastAsia="Times New Roman"/>
                <w:color w:val="000000"/>
                <w:sz w:val="18"/>
                <w:szCs w:val="18"/>
                <w:lang w:eastAsia="en-ID"/>
              </w:rPr>
              <w:t>Manfaat dan kepuasan hasil kerjasama</w:t>
            </w:r>
            <w:r w:rsidRPr="00D25F5D">
              <w:rPr>
                <w:rFonts w:eastAsia="Times New Roman"/>
                <w:color w:val="000000"/>
                <w:sz w:val="18"/>
                <w:szCs w:val="18"/>
                <w:lang w:val="fi-FI" w:eastAsia="en-ID"/>
              </w:rPr>
              <w:t xml:space="preserve"> merupakan </w:t>
            </w:r>
            <w:r w:rsidRPr="00D25F5D">
              <w:rPr>
                <w:rFonts w:eastAsia="Times New Roman"/>
                <w:b/>
                <w:color w:val="000000"/>
                <w:sz w:val="18"/>
                <w:szCs w:val="18"/>
                <w:lang w:val="fi-FI" w:eastAsia="en-ID"/>
              </w:rPr>
              <w:t>inputan utama</w:t>
            </w:r>
          </w:p>
        </w:tc>
        <w:tc>
          <w:tcPr>
            <w:tcW w:w="157" w:type="pct"/>
            <w:shd w:val="clear" w:color="auto" w:fill="auto"/>
            <w:vAlign w:val="center"/>
          </w:tcPr>
          <w:p w14:paraId="0AEBCCC9"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8" w:type="pct"/>
          </w:tcPr>
          <w:p w14:paraId="131C04D4" w14:textId="01F10344"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64</w:t>
            </w:r>
          </w:p>
        </w:tc>
        <w:tc>
          <w:tcPr>
            <w:tcW w:w="208" w:type="pct"/>
          </w:tcPr>
          <w:p w14:paraId="34F1E945" w14:textId="29F4F1EA"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3.5</w:t>
            </w:r>
          </w:p>
        </w:tc>
        <w:tc>
          <w:tcPr>
            <w:tcW w:w="260" w:type="pct"/>
          </w:tcPr>
          <w:p w14:paraId="08F3A973" w14:textId="77777777" w:rsidR="00EA4829" w:rsidRPr="00D25F5D" w:rsidRDefault="00EA4829" w:rsidP="00D3745E">
            <w:pPr>
              <w:spacing w:after="0" w:line="240" w:lineRule="auto"/>
              <w:jc w:val="center"/>
              <w:rPr>
                <w:rFonts w:eastAsia="Times New Roman"/>
                <w:color w:val="000000"/>
                <w:sz w:val="18"/>
                <w:szCs w:val="18"/>
                <w:lang w:eastAsia="en-ID"/>
              </w:rPr>
            </w:pPr>
          </w:p>
        </w:tc>
        <w:tc>
          <w:tcPr>
            <w:tcW w:w="209" w:type="pct"/>
            <w:shd w:val="clear" w:color="auto" w:fill="auto"/>
          </w:tcPr>
          <w:p w14:paraId="3F8ED502" w14:textId="3F35AB26" w:rsidR="00EA4829" w:rsidRPr="00D25F5D" w:rsidRDefault="00EA4829" w:rsidP="00D3745E">
            <w:pPr>
              <w:spacing w:after="0" w:line="240" w:lineRule="auto"/>
              <w:jc w:val="center"/>
              <w:rPr>
                <w:rFonts w:eastAsia="Times New Roman"/>
                <w:color w:val="000000"/>
                <w:sz w:val="18"/>
                <w:szCs w:val="18"/>
                <w:lang w:eastAsia="en-ID"/>
              </w:rPr>
            </w:pPr>
          </w:p>
        </w:tc>
        <w:tc>
          <w:tcPr>
            <w:tcW w:w="208" w:type="pct"/>
            <w:shd w:val="clear" w:color="auto" w:fill="auto"/>
          </w:tcPr>
          <w:p w14:paraId="25B1D158" w14:textId="0151A6DF"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56" w:type="pct"/>
            <w:shd w:val="clear" w:color="auto" w:fill="auto"/>
          </w:tcPr>
          <w:p w14:paraId="31B8E6B3" w14:textId="347B5D6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1D7730AE" w14:textId="7BBC0313"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56" w:type="pct"/>
            <w:shd w:val="clear" w:color="auto" w:fill="auto"/>
          </w:tcPr>
          <w:p w14:paraId="009339EA" w14:textId="76CEEB7E" w:rsidR="00EA4829" w:rsidRPr="00D25F5D" w:rsidRDefault="00EA4829" w:rsidP="00D3745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56" w:type="pct"/>
          </w:tcPr>
          <w:p w14:paraId="3910C704" w14:textId="6F976A58"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57" w:type="pct"/>
          </w:tcPr>
          <w:p w14:paraId="6B8B59E0" w14:textId="3C61D8D5"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364" w:type="pct"/>
            <w:shd w:val="clear" w:color="auto" w:fill="auto"/>
          </w:tcPr>
          <w:p w14:paraId="2B216A0D" w14:textId="59B33C30"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Evaluasi Kerja </w:t>
            </w:r>
            <w:r w:rsidR="00512E9A" w:rsidRPr="00D25F5D">
              <w:rPr>
                <w:rFonts w:eastAsia="Times New Roman"/>
                <w:color w:val="000000"/>
                <w:sz w:val="18"/>
                <w:szCs w:val="18"/>
                <w:lang w:eastAsia="en-ID"/>
              </w:rPr>
              <w:t>WR-3</w:t>
            </w:r>
          </w:p>
        </w:tc>
        <w:tc>
          <w:tcPr>
            <w:tcW w:w="261" w:type="pct"/>
            <w:shd w:val="clear" w:color="auto" w:fill="auto"/>
          </w:tcPr>
          <w:p w14:paraId="3BEE365D" w14:textId="7354AA71" w:rsidR="00EA4829" w:rsidRPr="00D25F5D" w:rsidRDefault="00512E9A"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3</w:t>
            </w:r>
          </w:p>
        </w:tc>
        <w:tc>
          <w:tcPr>
            <w:tcW w:w="364" w:type="pct"/>
            <w:shd w:val="clear" w:color="auto" w:fill="auto"/>
          </w:tcPr>
          <w:p w14:paraId="3CA85142" w14:textId="480203AD" w:rsidR="00EA4829" w:rsidRPr="00D25F5D" w:rsidRDefault="00EA4829" w:rsidP="00D3745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Laporan Evaluasi Kerja </w:t>
            </w:r>
            <w:r w:rsidR="00512E9A" w:rsidRPr="00D25F5D">
              <w:rPr>
                <w:rFonts w:eastAsia="Times New Roman"/>
                <w:color w:val="000000"/>
                <w:sz w:val="18"/>
                <w:szCs w:val="18"/>
                <w:lang w:eastAsia="en-ID"/>
              </w:rPr>
              <w:t>WR-3</w:t>
            </w:r>
          </w:p>
        </w:tc>
      </w:tr>
    </w:tbl>
    <w:bookmarkEnd w:id="237"/>
    <w:p w14:paraId="39EF669C" w14:textId="77777777" w:rsidR="00E40055" w:rsidRPr="00D25F5D" w:rsidRDefault="000F209D" w:rsidP="00D90EB9">
      <w:pPr>
        <w:pStyle w:val="NoSpacing"/>
        <w:spacing w:line="360" w:lineRule="auto"/>
      </w:pPr>
      <w:r w:rsidRPr="00D25F5D">
        <w:rPr>
          <w:noProof/>
        </w:rPr>
        <w:lastRenderedPageBreak/>
        <w:drawing>
          <wp:inline distT="0" distB="0" distL="0" distR="0" wp14:anchorId="2C2E6013" wp14:editId="441021D9">
            <wp:extent cx="7477125" cy="50559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478897" cy="5057119"/>
                    </a:xfrm>
                    <a:prstGeom prst="rect">
                      <a:avLst/>
                    </a:prstGeom>
                    <a:noFill/>
                    <a:ln>
                      <a:noFill/>
                    </a:ln>
                  </pic:spPr>
                </pic:pic>
              </a:graphicData>
            </a:graphic>
          </wp:inline>
        </w:drawing>
      </w:r>
    </w:p>
    <w:p w14:paraId="3778C803" w14:textId="1576830D" w:rsidR="000B014D" w:rsidRPr="00D25F5D" w:rsidRDefault="00ED1700" w:rsidP="00ED1700">
      <w:pPr>
        <w:pStyle w:val="Caption"/>
        <w:jc w:val="center"/>
        <w:rPr>
          <w:sz w:val="24"/>
          <w:szCs w:val="24"/>
        </w:rPr>
      </w:pPr>
      <w:bookmarkStart w:id="238" w:name="_Toc55301790"/>
      <w:bookmarkStart w:id="239" w:name="_Toc173692315"/>
      <w:r w:rsidRPr="00D25F5D">
        <w:rPr>
          <w:color w:val="auto"/>
          <w:sz w:val="24"/>
        </w:rPr>
        <w:t xml:space="preserve">Gambar </w:t>
      </w:r>
      <w:r w:rsidRPr="00D25F5D">
        <w:rPr>
          <w:color w:val="auto"/>
          <w:sz w:val="24"/>
        </w:rPr>
        <w:fldChar w:fldCharType="begin"/>
      </w:r>
      <w:r w:rsidRPr="00D25F5D">
        <w:rPr>
          <w:color w:val="auto"/>
          <w:sz w:val="24"/>
        </w:rPr>
        <w:instrText xml:space="preserve"> SEQ Gambar \* ARABIC </w:instrText>
      </w:r>
      <w:r w:rsidRPr="00D25F5D">
        <w:rPr>
          <w:color w:val="auto"/>
          <w:sz w:val="24"/>
        </w:rPr>
        <w:fldChar w:fldCharType="separate"/>
      </w:r>
      <w:r w:rsidR="009B1B09" w:rsidRPr="00D25F5D">
        <w:rPr>
          <w:noProof/>
          <w:color w:val="auto"/>
          <w:sz w:val="24"/>
        </w:rPr>
        <w:t>10</w:t>
      </w:r>
      <w:bookmarkEnd w:id="238"/>
      <w:r w:rsidRPr="00D25F5D">
        <w:rPr>
          <w:color w:val="auto"/>
          <w:sz w:val="24"/>
        </w:rPr>
        <w:fldChar w:fldCharType="end"/>
      </w:r>
      <w:r w:rsidR="003C7EF1" w:rsidRPr="00D25F5D">
        <w:rPr>
          <w:color w:val="auto"/>
          <w:sz w:val="24"/>
        </w:rPr>
        <w:t xml:space="preserve"> Program – Ukuran Kinerja – Sasaran Strategis </w:t>
      </w:r>
      <w:r w:rsidR="000A1987" w:rsidRPr="00D25F5D">
        <w:rPr>
          <w:color w:val="auto"/>
          <w:sz w:val="24"/>
        </w:rPr>
        <w:t xml:space="preserve">Strategi Keunggulan </w:t>
      </w:r>
      <w:r w:rsidR="003C7EF1" w:rsidRPr="00D25F5D">
        <w:rPr>
          <w:b w:val="0"/>
          <w:color w:val="auto"/>
          <w:sz w:val="24"/>
          <w:szCs w:val="24"/>
          <w:lang w:val="en-ID"/>
        </w:rPr>
        <w:t xml:space="preserve">Tata Pamong, Kepemimpinan, Sistem Pengelolaan, Sistem Penjaminan Mutu, Sistem Informasi &amp; Promosi -PMB </w:t>
      </w:r>
      <w:r w:rsidR="00E96ACD" w:rsidRPr="00D25F5D">
        <w:rPr>
          <w:b w:val="0"/>
          <w:color w:val="auto"/>
          <w:sz w:val="24"/>
          <w:szCs w:val="24"/>
          <w:lang w:val="en-ID"/>
        </w:rPr>
        <w:t>dan</w:t>
      </w:r>
      <w:r w:rsidR="003C7EF1" w:rsidRPr="00D25F5D">
        <w:rPr>
          <w:b w:val="0"/>
          <w:color w:val="auto"/>
          <w:sz w:val="24"/>
          <w:szCs w:val="24"/>
          <w:lang w:val="en-ID"/>
        </w:rPr>
        <w:t xml:space="preserve"> Kerjasama</w:t>
      </w:r>
      <w:r w:rsidR="000A1987" w:rsidRPr="00D25F5D">
        <w:rPr>
          <w:color w:val="auto"/>
          <w:sz w:val="24"/>
        </w:rPr>
        <w:t>.</w:t>
      </w:r>
      <w:bookmarkEnd w:id="239"/>
      <w:r w:rsidR="00725CEB" w:rsidRPr="00D25F5D">
        <w:rPr>
          <w:sz w:val="24"/>
          <w:szCs w:val="24"/>
        </w:rPr>
        <w:br w:type="page"/>
      </w:r>
    </w:p>
    <w:p w14:paraId="0E6A8146" w14:textId="77777777" w:rsidR="00A14CDC" w:rsidRPr="00D25F5D" w:rsidRDefault="00A14CDC" w:rsidP="00444742">
      <w:pPr>
        <w:pStyle w:val="Heading2"/>
        <w:numPr>
          <w:ilvl w:val="2"/>
          <w:numId w:val="2"/>
        </w:numPr>
        <w:spacing w:before="0" w:line="360" w:lineRule="auto"/>
        <w:jc w:val="both"/>
        <w:rPr>
          <w:rFonts w:cs="Times New Roman"/>
          <w:b w:val="0"/>
          <w:szCs w:val="24"/>
          <w:lang w:val="en-ID"/>
        </w:rPr>
        <w:sectPr w:rsidR="00A14CDC" w:rsidRPr="00D25F5D" w:rsidSect="005A5127">
          <w:pgSz w:w="15840" w:h="12240" w:orient="landscape"/>
          <w:pgMar w:top="1440" w:right="1440" w:bottom="1440" w:left="1440" w:header="708" w:footer="708" w:gutter="0"/>
          <w:cols w:space="708"/>
          <w:docGrid w:linePitch="360"/>
        </w:sectPr>
      </w:pPr>
    </w:p>
    <w:p w14:paraId="2F30ED05" w14:textId="273107A5" w:rsidR="000B014D" w:rsidRPr="00D25F5D" w:rsidRDefault="00F422F4">
      <w:pPr>
        <w:pStyle w:val="Heading3"/>
        <w:numPr>
          <w:ilvl w:val="0"/>
          <w:numId w:val="152"/>
        </w:numPr>
        <w:spacing w:line="360" w:lineRule="auto"/>
        <w:ind w:left="567" w:hanging="643"/>
        <w:rPr>
          <w:rFonts w:cs="Times New Roman"/>
          <w:b w:val="0"/>
          <w:szCs w:val="24"/>
        </w:rPr>
      </w:pPr>
      <w:bookmarkStart w:id="240" w:name="_Toc173692295"/>
      <w:r w:rsidRPr="00D25F5D">
        <w:rPr>
          <w:rFonts w:cs="Times New Roman"/>
          <w:caps w:val="0"/>
          <w:szCs w:val="24"/>
          <w:lang w:val="en-ID"/>
        </w:rPr>
        <w:lastRenderedPageBreak/>
        <w:t xml:space="preserve">Keunggulan </w:t>
      </w:r>
      <w:r w:rsidR="004042B1" w:rsidRPr="00D25F5D">
        <w:rPr>
          <w:rFonts w:cs="Times New Roman"/>
          <w:caps w:val="0"/>
          <w:szCs w:val="24"/>
          <w:lang w:val="en-ID"/>
        </w:rPr>
        <w:t>p</w:t>
      </w:r>
      <w:r w:rsidRPr="00D25F5D">
        <w:rPr>
          <w:rFonts w:cs="Times New Roman"/>
          <w:caps w:val="0"/>
          <w:szCs w:val="24"/>
          <w:lang w:val="en-ID"/>
        </w:rPr>
        <w:t xml:space="preserve">ada Kemahasiswaan </w:t>
      </w:r>
      <w:r w:rsidR="004042B1" w:rsidRPr="00D25F5D">
        <w:rPr>
          <w:rFonts w:cs="Times New Roman"/>
          <w:caps w:val="0"/>
          <w:szCs w:val="24"/>
          <w:lang w:val="en-ID"/>
        </w:rPr>
        <w:t>d</w:t>
      </w:r>
      <w:r w:rsidR="00E96ACD" w:rsidRPr="00D25F5D">
        <w:rPr>
          <w:rFonts w:cs="Times New Roman"/>
          <w:caps w:val="0"/>
          <w:szCs w:val="24"/>
          <w:lang w:val="en-ID"/>
        </w:rPr>
        <w:t>an</w:t>
      </w:r>
      <w:r w:rsidRPr="00D25F5D">
        <w:rPr>
          <w:rFonts w:cs="Times New Roman"/>
          <w:caps w:val="0"/>
          <w:szCs w:val="24"/>
          <w:lang w:val="en-ID"/>
        </w:rPr>
        <w:t xml:space="preserve"> Lulusan</w:t>
      </w:r>
      <w:bookmarkEnd w:id="240"/>
    </w:p>
    <w:p w14:paraId="252D2C48" w14:textId="2A1AF6BA" w:rsidR="00F04F94" w:rsidRPr="00D25F5D" w:rsidRDefault="0018216E" w:rsidP="0018216E">
      <w:pPr>
        <w:spacing w:after="0" w:line="360" w:lineRule="auto"/>
        <w:ind w:left="567"/>
        <w:jc w:val="both"/>
      </w:pPr>
      <w:r w:rsidRPr="00D25F5D">
        <w:t xml:space="preserve">     </w:t>
      </w:r>
      <w:r w:rsidR="00E025E4" w:rsidRPr="00D25F5D">
        <w:t>Untuk</w:t>
      </w:r>
      <w:r w:rsidR="00F04F94" w:rsidRPr="00D25F5D">
        <w:t xml:space="preserve"> keunggulan Kemahasiswaan </w:t>
      </w:r>
      <w:r w:rsidR="00E96ACD" w:rsidRPr="00D25F5D">
        <w:t>dan</w:t>
      </w:r>
      <w:r w:rsidR="00F04F94" w:rsidRPr="00D25F5D">
        <w:t xml:space="preserve"> Lulusan t</w:t>
      </w:r>
      <w:r w:rsidR="00FB2D01" w:rsidRPr="00D25F5D">
        <w:t xml:space="preserve">erdapat 4 (empat) </w:t>
      </w:r>
      <w:r w:rsidR="00D212AD" w:rsidRPr="00D25F5D">
        <w:t xml:space="preserve">Sasaran </w:t>
      </w:r>
      <w:r w:rsidR="00FB2D01" w:rsidRPr="00D25F5D">
        <w:t>S</w:t>
      </w:r>
      <w:r w:rsidR="00D212AD" w:rsidRPr="00D25F5D">
        <w:t>trategis</w:t>
      </w:r>
      <w:r w:rsidR="00F04F94" w:rsidRPr="00D25F5D">
        <w:t xml:space="preserve"> </w:t>
      </w:r>
      <w:r w:rsidR="00E96ACD" w:rsidRPr="00D25F5D">
        <w:t>dan</w:t>
      </w:r>
      <w:r w:rsidR="00F04F94" w:rsidRPr="00D25F5D">
        <w:t xml:space="preserve"> 10 (sepuluh) Program Strategis</w:t>
      </w:r>
      <w:r w:rsidR="007E3EB1" w:rsidRPr="00D25F5D">
        <w:t xml:space="preserve"> dengan 32 Indikator Kinerja (IK) yang terdiri dari 13 Indikator Kinerja Utama (IKU)  dan 19 Indikator Kinerja Tambahan (IKT)  </w:t>
      </w:r>
      <w:r w:rsidR="00F04F94" w:rsidRPr="00D25F5D">
        <w:t xml:space="preserve"> (Lihat Tabel </w:t>
      </w:r>
      <w:r w:rsidR="00B53594" w:rsidRPr="00D25F5D">
        <w:t>35</w:t>
      </w:r>
      <w:r w:rsidR="00F04F94" w:rsidRPr="00D25F5D">
        <w:t>)</w:t>
      </w:r>
      <w:r w:rsidR="00E20E01" w:rsidRPr="00D25F5D">
        <w:t>.</w:t>
      </w:r>
    </w:p>
    <w:p w14:paraId="3EF15B78" w14:textId="3F08E5DB" w:rsidR="00FB2D01" w:rsidRPr="00D25F5D" w:rsidRDefault="00FB2D01" w:rsidP="00D90EB9">
      <w:pPr>
        <w:spacing w:line="360" w:lineRule="auto"/>
        <w:jc w:val="both"/>
        <w:rPr>
          <w:rFonts w:eastAsia="Times New Roman"/>
          <w:color w:val="000000"/>
          <w:lang w:eastAsia="en-ID"/>
        </w:rPr>
      </w:pPr>
    </w:p>
    <w:p w14:paraId="45675116" w14:textId="4AAE6EDF" w:rsidR="00FB2D01" w:rsidRPr="00D25F5D" w:rsidRDefault="00F422F4" w:rsidP="00F422F4">
      <w:pPr>
        <w:pStyle w:val="Caption"/>
        <w:jc w:val="center"/>
        <w:rPr>
          <w:rFonts w:eastAsia="Times New Roman"/>
          <w:color w:val="auto"/>
          <w:sz w:val="24"/>
          <w:szCs w:val="24"/>
          <w:lang w:eastAsia="en-ID"/>
        </w:rPr>
      </w:pPr>
      <w:bookmarkStart w:id="241" w:name="_Toc55301822"/>
      <w:bookmarkStart w:id="242" w:name="_Toc173692357"/>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5</w:t>
      </w:r>
      <w:r w:rsidRPr="00D25F5D">
        <w:rPr>
          <w:color w:val="auto"/>
          <w:sz w:val="24"/>
          <w:szCs w:val="24"/>
        </w:rPr>
        <w:fldChar w:fldCharType="end"/>
      </w:r>
      <w:r w:rsidRPr="00D25F5D">
        <w:rPr>
          <w:color w:val="auto"/>
          <w:sz w:val="24"/>
          <w:szCs w:val="24"/>
        </w:rPr>
        <w:t xml:space="preserve"> </w:t>
      </w:r>
      <w:r w:rsidR="00083091" w:rsidRPr="00D25F5D">
        <w:rPr>
          <w:color w:val="auto"/>
          <w:sz w:val="24"/>
          <w:szCs w:val="24"/>
        </w:rPr>
        <w:t>Sasaran Strategis – Program Strategis  - Sasaran Program – Indi</w:t>
      </w:r>
      <w:r w:rsidR="00D528CC" w:rsidRPr="00D25F5D">
        <w:rPr>
          <w:color w:val="auto"/>
          <w:sz w:val="24"/>
          <w:szCs w:val="24"/>
        </w:rPr>
        <w:t>k</w:t>
      </w:r>
      <w:r w:rsidR="00083091" w:rsidRPr="00D25F5D">
        <w:rPr>
          <w:color w:val="auto"/>
          <w:sz w:val="24"/>
          <w:szCs w:val="24"/>
        </w:rPr>
        <w:t xml:space="preserve">ator Kinerja  </w:t>
      </w:r>
      <w:r w:rsidR="00E025E4" w:rsidRPr="00D25F5D">
        <w:rPr>
          <w:color w:val="auto"/>
          <w:sz w:val="24"/>
          <w:szCs w:val="24"/>
        </w:rPr>
        <w:t>untuk</w:t>
      </w:r>
      <w:r w:rsidR="00D528CC" w:rsidRPr="00D25F5D">
        <w:rPr>
          <w:color w:val="auto"/>
          <w:sz w:val="24"/>
          <w:szCs w:val="24"/>
        </w:rPr>
        <w:t xml:space="preserve"> </w:t>
      </w:r>
      <w:r w:rsidR="00F04F94" w:rsidRPr="00D25F5D">
        <w:rPr>
          <w:rFonts w:eastAsia="Times New Roman"/>
          <w:color w:val="000000"/>
          <w:sz w:val="24"/>
          <w:szCs w:val="24"/>
          <w:lang w:eastAsia="en-ID"/>
        </w:rPr>
        <w:t>Strategi</w:t>
      </w:r>
      <w:r w:rsidR="00D528CC" w:rsidRPr="00D25F5D">
        <w:rPr>
          <w:rFonts w:eastAsia="Times New Roman"/>
          <w:color w:val="000000"/>
          <w:sz w:val="24"/>
          <w:szCs w:val="24"/>
          <w:lang w:eastAsia="en-ID"/>
        </w:rPr>
        <w:t xml:space="preserve">-3: </w:t>
      </w:r>
      <w:r w:rsidR="00F04F94" w:rsidRPr="00D25F5D">
        <w:rPr>
          <w:rFonts w:eastAsia="Times New Roman"/>
          <w:color w:val="000000"/>
          <w:sz w:val="24"/>
          <w:szCs w:val="24"/>
          <w:lang w:eastAsia="en-ID"/>
        </w:rPr>
        <w:t xml:space="preserve"> Keunggulan pada Kemahasiswaan </w:t>
      </w:r>
      <w:r w:rsidR="00E96ACD" w:rsidRPr="00D25F5D">
        <w:rPr>
          <w:rFonts w:eastAsia="Times New Roman"/>
          <w:color w:val="000000"/>
          <w:sz w:val="24"/>
          <w:szCs w:val="24"/>
          <w:lang w:eastAsia="en-ID"/>
        </w:rPr>
        <w:t>dan</w:t>
      </w:r>
      <w:r w:rsidR="00F04F94" w:rsidRPr="00D25F5D">
        <w:rPr>
          <w:rFonts w:eastAsia="Times New Roman"/>
          <w:color w:val="000000"/>
          <w:sz w:val="24"/>
          <w:szCs w:val="24"/>
          <w:lang w:eastAsia="en-ID"/>
        </w:rPr>
        <w:t xml:space="preserve"> Lulusan</w:t>
      </w:r>
      <w:bookmarkEnd w:id="241"/>
      <w:bookmarkEnd w:id="242"/>
    </w:p>
    <w:p w14:paraId="7848D975" w14:textId="5BB2404F" w:rsidR="00FB2D01" w:rsidRPr="00D25F5D" w:rsidRDefault="00FB2D01" w:rsidP="00D90EB9">
      <w:pPr>
        <w:spacing w:after="0" w:line="360" w:lineRule="auto"/>
        <w:jc w:val="both"/>
        <w:rPr>
          <w:rFonts w:eastAsia="Times New Roman"/>
          <w:bCs w:val="0"/>
          <w:color w:val="000000"/>
          <w:lang w:eastAsia="en-ID"/>
        </w:rPr>
      </w:pPr>
    </w:p>
    <w:p w14:paraId="3281AC4E" w14:textId="77777777" w:rsidR="00307A01" w:rsidRPr="00D25F5D" w:rsidRDefault="00307A01" w:rsidP="00D90EB9">
      <w:pPr>
        <w:pStyle w:val="NoSpacing"/>
        <w:spacing w:after="0" w:line="360" w:lineRule="auto"/>
        <w:contextualSpacing/>
        <w:jc w:val="both"/>
      </w:pPr>
    </w:p>
    <w:p w14:paraId="36C9334E" w14:textId="058CC36B" w:rsidR="00F04F94" w:rsidRPr="00D25F5D" w:rsidRDefault="00F04F94" w:rsidP="00D90EB9">
      <w:pPr>
        <w:spacing w:after="0" w:line="360" w:lineRule="auto"/>
        <w:jc w:val="both"/>
      </w:pPr>
      <w:r w:rsidRPr="00D25F5D">
        <w:t xml:space="preserve">Ke-4 Sasaran Strategis </w:t>
      </w:r>
      <w:r w:rsidR="00E025E4" w:rsidRPr="00D25F5D">
        <w:t>untuk</w:t>
      </w:r>
      <w:r w:rsidRPr="00D25F5D">
        <w:t xml:space="preserve"> Strategi Keunggulan pada Kemahsiswaan </w:t>
      </w:r>
      <w:r w:rsidR="00E96ACD" w:rsidRPr="00D25F5D">
        <w:t>dan</w:t>
      </w:r>
      <w:r w:rsidRPr="00D25F5D">
        <w:t xml:space="preserve"> Lulusan adalah sebagai berikut:</w:t>
      </w:r>
    </w:p>
    <w:p w14:paraId="5FC2137F" w14:textId="0555D658" w:rsidR="00F04F94" w:rsidRPr="00D25F5D" w:rsidRDefault="00CE176A">
      <w:pPr>
        <w:pStyle w:val="ListParagraph"/>
        <w:numPr>
          <w:ilvl w:val="3"/>
          <w:numId w:val="3"/>
        </w:numPr>
        <w:ind w:left="709" w:hanging="567"/>
        <w:jc w:val="both"/>
        <w:rPr>
          <w:color w:val="000000"/>
          <w:lang w:eastAsia="en-ID"/>
        </w:rPr>
      </w:pPr>
      <w:r w:rsidRPr="00D25F5D">
        <w:rPr>
          <w:color w:val="000000"/>
          <w:lang w:eastAsia="en-ID"/>
        </w:rPr>
        <w:t xml:space="preserve">SS 3.1 </w:t>
      </w:r>
      <w:r w:rsidR="00F04F94" w:rsidRPr="00D25F5D">
        <w:rPr>
          <w:color w:val="000000"/>
          <w:lang w:eastAsia="en-ID"/>
        </w:rPr>
        <w:t>Peningkatan Sistem Kemahasiswaan</w:t>
      </w:r>
      <w:r w:rsidRPr="00D25F5D">
        <w:rPr>
          <w:color w:val="000000"/>
          <w:lang w:eastAsia="en-ID"/>
        </w:rPr>
        <w:t xml:space="preserve"> </w:t>
      </w:r>
    </w:p>
    <w:p w14:paraId="3372D903" w14:textId="7FB1AF30" w:rsidR="00F04F94" w:rsidRPr="00D25F5D" w:rsidRDefault="00CE176A">
      <w:pPr>
        <w:pStyle w:val="ListParagraph"/>
        <w:numPr>
          <w:ilvl w:val="3"/>
          <w:numId w:val="3"/>
        </w:numPr>
        <w:ind w:left="709" w:hanging="567"/>
        <w:jc w:val="both"/>
        <w:rPr>
          <w:color w:val="000000"/>
          <w:lang w:eastAsia="en-ID"/>
        </w:rPr>
      </w:pPr>
      <w:r w:rsidRPr="00D25F5D">
        <w:rPr>
          <w:lang w:val="en-ID"/>
        </w:rPr>
        <w:t xml:space="preserve">SS 3.2 </w:t>
      </w:r>
      <w:r w:rsidR="00F04F94" w:rsidRPr="00D25F5D">
        <w:rPr>
          <w:lang w:val="en-ID"/>
        </w:rPr>
        <w:t>Peningkatan</w:t>
      </w:r>
      <w:r w:rsidR="00F04F94" w:rsidRPr="00D25F5D">
        <w:t xml:space="preserve"> Pelayanan Administrasi </w:t>
      </w:r>
      <w:r w:rsidR="00F04F94" w:rsidRPr="00D25F5D">
        <w:rPr>
          <w:lang w:val="en-ID"/>
        </w:rPr>
        <w:t>K</w:t>
      </w:r>
      <w:r w:rsidR="00F04F94" w:rsidRPr="00D25F5D">
        <w:t>emahasiswaa</w:t>
      </w:r>
      <w:r w:rsidR="00F04F94" w:rsidRPr="00D25F5D">
        <w:rPr>
          <w:lang w:val="en-ID"/>
        </w:rPr>
        <w:t xml:space="preserve">n </w:t>
      </w:r>
      <w:r w:rsidR="00E96ACD" w:rsidRPr="00D25F5D">
        <w:rPr>
          <w:lang w:val="en-ID"/>
        </w:rPr>
        <w:t>dan</w:t>
      </w:r>
      <w:r w:rsidR="00F04F94" w:rsidRPr="00D25F5D">
        <w:rPr>
          <w:lang w:val="en-ID"/>
        </w:rPr>
        <w:t xml:space="preserve"> Kepuasan Mahasiswa thdp kegiatan kemahasiswaan</w:t>
      </w:r>
    </w:p>
    <w:p w14:paraId="57FC14D1" w14:textId="28E7CC9B" w:rsidR="00F04F94" w:rsidRPr="00D25F5D" w:rsidRDefault="00CE176A">
      <w:pPr>
        <w:pStyle w:val="ListParagraph"/>
        <w:numPr>
          <w:ilvl w:val="3"/>
          <w:numId w:val="3"/>
        </w:numPr>
        <w:ind w:left="709" w:hanging="567"/>
        <w:jc w:val="both"/>
        <w:rPr>
          <w:color w:val="000000"/>
          <w:lang w:val="fi-FI" w:eastAsia="en-ID"/>
        </w:rPr>
      </w:pPr>
      <w:r w:rsidRPr="00D25F5D">
        <w:rPr>
          <w:color w:val="000000"/>
          <w:lang w:val="fi-FI" w:eastAsia="en-ID"/>
        </w:rPr>
        <w:t xml:space="preserve">SS 3.3 </w:t>
      </w:r>
      <w:r w:rsidR="00F04F94" w:rsidRPr="00D25F5D">
        <w:rPr>
          <w:color w:val="000000"/>
          <w:lang w:val="fi-FI" w:eastAsia="en-ID"/>
        </w:rPr>
        <w:t>Peningkatan mutu kegiatan Kemahasiswaan [Menunjang Pencapaian Kompetensi],</w:t>
      </w:r>
    </w:p>
    <w:p w14:paraId="7CB76FC3" w14:textId="510235D3" w:rsidR="00F04F94" w:rsidRPr="00D25F5D" w:rsidRDefault="00CE176A">
      <w:pPr>
        <w:pStyle w:val="ListParagraph"/>
        <w:numPr>
          <w:ilvl w:val="3"/>
          <w:numId w:val="3"/>
        </w:numPr>
        <w:ind w:left="709" w:hanging="567"/>
        <w:jc w:val="both"/>
        <w:rPr>
          <w:color w:val="000000"/>
          <w:lang w:eastAsia="en-ID"/>
        </w:rPr>
      </w:pPr>
      <w:r w:rsidRPr="00D25F5D">
        <w:rPr>
          <w:color w:val="000000"/>
          <w:lang w:eastAsia="en-ID"/>
        </w:rPr>
        <w:t xml:space="preserve">SS 3.4 </w:t>
      </w:r>
      <w:r w:rsidR="00F04F94" w:rsidRPr="00D25F5D">
        <w:rPr>
          <w:color w:val="000000"/>
          <w:lang w:eastAsia="en-ID"/>
        </w:rPr>
        <w:t xml:space="preserve">Peningkatan kualitas  </w:t>
      </w:r>
      <w:r w:rsidR="00F04F94" w:rsidRPr="00D25F5D">
        <w:rPr>
          <w:i/>
          <w:color w:val="000000"/>
          <w:lang w:eastAsia="en-ID"/>
        </w:rPr>
        <w:t>Tracer Study,</w:t>
      </w:r>
      <w:r w:rsidR="00F04F94" w:rsidRPr="00D25F5D">
        <w:rPr>
          <w:color w:val="000000"/>
          <w:lang w:eastAsia="en-ID"/>
        </w:rPr>
        <w:t xml:space="preserve"> Daya Saing, Kinerja Lulusan </w:t>
      </w:r>
      <w:r w:rsidR="00E96ACD" w:rsidRPr="00D25F5D">
        <w:rPr>
          <w:color w:val="000000"/>
          <w:lang w:eastAsia="en-ID"/>
        </w:rPr>
        <w:t>dan</w:t>
      </w:r>
      <w:r w:rsidR="00F04F94" w:rsidRPr="00D25F5D">
        <w:rPr>
          <w:color w:val="000000"/>
          <w:lang w:eastAsia="en-ID"/>
        </w:rPr>
        <w:t xml:space="preserve"> Peran Aktif alumni </w:t>
      </w:r>
      <w:r w:rsidR="00743044" w:rsidRPr="00D25F5D">
        <w:rPr>
          <w:color w:val="000000"/>
          <w:lang w:eastAsia="en-ID"/>
        </w:rPr>
        <w:t>ULBI</w:t>
      </w:r>
    </w:p>
    <w:p w14:paraId="244783E1" w14:textId="77777777" w:rsidR="00F04F94" w:rsidRPr="00D25F5D" w:rsidRDefault="00F04F94" w:rsidP="00D90EB9">
      <w:pPr>
        <w:spacing w:line="360" w:lineRule="auto"/>
        <w:ind w:left="709"/>
        <w:jc w:val="both"/>
        <w:rPr>
          <w:rFonts w:eastAsia="Times New Roman"/>
          <w:color w:val="000000"/>
          <w:lang w:eastAsia="en-ID"/>
        </w:rPr>
      </w:pPr>
    </w:p>
    <w:p w14:paraId="21C70432" w14:textId="677F6F6C" w:rsidR="00E92D1C" w:rsidRPr="00D25F5D" w:rsidRDefault="00F04F94" w:rsidP="00F422F4">
      <w:pPr>
        <w:pStyle w:val="NoSpacing"/>
        <w:spacing w:after="0" w:line="360" w:lineRule="auto"/>
        <w:contextualSpacing/>
        <w:jc w:val="both"/>
        <w:rPr>
          <w:rFonts w:eastAsia="Times New Roman"/>
          <w:color w:val="000000"/>
          <w:lang w:eastAsia="en-ID"/>
        </w:rPr>
      </w:pPr>
      <w:r w:rsidRPr="00D25F5D">
        <w:rPr>
          <w:rFonts w:eastAsia="Times New Roman"/>
          <w:color w:val="000000"/>
          <w:lang w:eastAsia="en-ID"/>
        </w:rPr>
        <w:t xml:space="preserve">Terdapat total 10 (sepuluh) Program Strategis </w:t>
      </w:r>
      <w:r w:rsidR="00E025E4" w:rsidRPr="00D25F5D">
        <w:rPr>
          <w:rFonts w:eastAsia="Times New Roman"/>
          <w:color w:val="000000"/>
          <w:lang w:eastAsia="en-ID"/>
        </w:rPr>
        <w:t>untuk</w:t>
      </w:r>
      <w:r w:rsidRPr="00D25F5D">
        <w:rPr>
          <w:rFonts w:eastAsia="Times New Roman"/>
          <w:color w:val="000000"/>
          <w:lang w:eastAsia="en-ID"/>
        </w:rPr>
        <w:t xml:space="preserve"> ke-4 Sasaran Strategis </w:t>
      </w:r>
      <w:r w:rsidR="00E025E4" w:rsidRPr="00D25F5D">
        <w:rPr>
          <w:rFonts w:eastAsia="Times New Roman"/>
          <w:color w:val="000000"/>
          <w:lang w:eastAsia="en-ID"/>
        </w:rPr>
        <w:t>dari</w:t>
      </w:r>
      <w:r w:rsidRPr="00D25F5D">
        <w:rPr>
          <w:rFonts w:eastAsia="Times New Roman"/>
          <w:color w:val="000000"/>
          <w:lang w:eastAsia="en-ID"/>
        </w:rPr>
        <w:t xml:space="preserve"> </w:t>
      </w:r>
      <w:r w:rsidR="00CE176A" w:rsidRPr="00D25F5D">
        <w:rPr>
          <w:rFonts w:eastAsia="Times New Roman"/>
          <w:color w:val="000000"/>
          <w:lang w:eastAsia="en-ID"/>
        </w:rPr>
        <w:t xml:space="preserve">Strategi ke-3 yaitu </w:t>
      </w:r>
      <w:r w:rsidRPr="00D25F5D">
        <w:rPr>
          <w:rFonts w:eastAsia="Times New Roman"/>
          <w:color w:val="000000"/>
          <w:lang w:eastAsia="en-ID"/>
        </w:rPr>
        <w:t xml:space="preserve">keunggulan </w:t>
      </w:r>
      <w:r w:rsidR="00CE176A" w:rsidRPr="00D25F5D">
        <w:rPr>
          <w:rFonts w:eastAsia="Times New Roman"/>
          <w:color w:val="000000"/>
          <w:lang w:eastAsia="en-ID"/>
        </w:rPr>
        <w:t xml:space="preserve">pada </w:t>
      </w:r>
      <w:r w:rsidRPr="00D25F5D">
        <w:rPr>
          <w:rFonts w:eastAsia="Times New Roman"/>
          <w:color w:val="000000"/>
          <w:lang w:eastAsia="en-ID"/>
        </w:rPr>
        <w:t xml:space="preserve">Kemahasiswaan </w:t>
      </w:r>
      <w:r w:rsidR="00E96ACD" w:rsidRPr="00D25F5D">
        <w:rPr>
          <w:rFonts w:eastAsia="Times New Roman"/>
          <w:color w:val="000000"/>
          <w:lang w:eastAsia="en-ID"/>
        </w:rPr>
        <w:t>dan</w:t>
      </w:r>
      <w:r w:rsidRPr="00D25F5D">
        <w:rPr>
          <w:rFonts w:eastAsia="Times New Roman"/>
          <w:color w:val="000000"/>
          <w:lang w:eastAsia="en-ID"/>
        </w:rPr>
        <w:t xml:space="preserve"> Lulusan</w:t>
      </w:r>
      <w:r w:rsidR="00E92D1C" w:rsidRPr="00D25F5D">
        <w:rPr>
          <w:rFonts w:eastAsia="Times New Roman"/>
          <w:color w:val="000000"/>
          <w:lang w:eastAsia="en-ID"/>
        </w:rPr>
        <w:t xml:space="preserve"> yaitu:</w:t>
      </w:r>
    </w:p>
    <w:p w14:paraId="5FD4D7CD" w14:textId="77777777" w:rsidR="00E92D1C" w:rsidRPr="00D25F5D" w:rsidRDefault="00E92D1C" w:rsidP="00D90EB9">
      <w:pPr>
        <w:pStyle w:val="NoSpacing"/>
        <w:spacing w:after="0" w:line="360" w:lineRule="auto"/>
        <w:ind w:left="720"/>
        <w:contextualSpacing/>
        <w:jc w:val="both"/>
        <w:rPr>
          <w:rFonts w:eastAsia="Times New Roman"/>
          <w:color w:val="000000"/>
          <w:lang w:eastAsia="en-ID"/>
        </w:rPr>
      </w:pPr>
    </w:p>
    <w:p w14:paraId="76F85192" w14:textId="50BE59F8" w:rsidR="00E92D1C" w:rsidRPr="00D25F5D" w:rsidRDefault="00E92D1C">
      <w:pPr>
        <w:pStyle w:val="NoSpacing"/>
        <w:numPr>
          <w:ilvl w:val="0"/>
          <w:numId w:val="143"/>
        </w:numPr>
        <w:spacing w:after="0"/>
        <w:contextualSpacing/>
        <w:jc w:val="both"/>
        <w:rPr>
          <w:lang w:val="fi-FI"/>
        </w:rPr>
      </w:pPr>
      <w:r w:rsidRPr="00D25F5D">
        <w:rPr>
          <w:lang w:val="fi-FI"/>
        </w:rPr>
        <w:t>PS 3.1.1 Kelengkapan dokumen yang mudah diakses</w:t>
      </w:r>
    </w:p>
    <w:p w14:paraId="73B35675" w14:textId="0AEFFC2C" w:rsidR="00E92D1C" w:rsidRPr="00D25F5D" w:rsidRDefault="00E92D1C">
      <w:pPr>
        <w:pStyle w:val="NoSpacing"/>
        <w:numPr>
          <w:ilvl w:val="0"/>
          <w:numId w:val="143"/>
        </w:numPr>
        <w:spacing w:after="0"/>
        <w:contextualSpacing/>
        <w:jc w:val="both"/>
      </w:pPr>
      <w:r w:rsidRPr="00D25F5D">
        <w:t xml:space="preserve">PS 3.1.2 Sosialisasi  Pedoman Sistem Pembinaan </w:t>
      </w:r>
    </w:p>
    <w:p w14:paraId="1B1A7F39" w14:textId="50EB2D0A" w:rsidR="00E92D1C" w:rsidRPr="00D25F5D" w:rsidRDefault="00E92D1C">
      <w:pPr>
        <w:pStyle w:val="NoSpacing"/>
        <w:numPr>
          <w:ilvl w:val="0"/>
          <w:numId w:val="143"/>
        </w:numPr>
        <w:spacing w:after="0"/>
        <w:contextualSpacing/>
        <w:jc w:val="both"/>
        <w:rPr>
          <w:lang w:val="fi-FI"/>
        </w:rPr>
      </w:pPr>
      <w:r w:rsidRPr="00D25F5D">
        <w:rPr>
          <w:lang w:val="fi-FI"/>
        </w:rPr>
        <w:t>PS 3.2.1 Perbaikan pada Sistem Adminsitrasi Kemahasiswaan</w:t>
      </w:r>
    </w:p>
    <w:p w14:paraId="519C3CC2" w14:textId="024616AA" w:rsidR="00E92D1C" w:rsidRPr="00D25F5D" w:rsidRDefault="00E92D1C">
      <w:pPr>
        <w:pStyle w:val="NoSpacing"/>
        <w:numPr>
          <w:ilvl w:val="0"/>
          <w:numId w:val="143"/>
        </w:numPr>
        <w:spacing w:after="0"/>
        <w:contextualSpacing/>
        <w:jc w:val="both"/>
      </w:pPr>
      <w:r w:rsidRPr="00D25F5D">
        <w:t>PS 3.2.2 Peningkatan Kepuasan Mahasiswa</w:t>
      </w:r>
    </w:p>
    <w:p w14:paraId="61C31390" w14:textId="4FF00AFA" w:rsidR="00E92D1C" w:rsidRPr="00D25F5D" w:rsidRDefault="00E92D1C">
      <w:pPr>
        <w:pStyle w:val="NoSpacing"/>
        <w:numPr>
          <w:ilvl w:val="0"/>
          <w:numId w:val="143"/>
        </w:numPr>
        <w:spacing w:after="0"/>
        <w:contextualSpacing/>
        <w:jc w:val="both"/>
        <w:rPr>
          <w:lang w:val="fi-FI"/>
        </w:rPr>
      </w:pPr>
      <w:r w:rsidRPr="00D25F5D">
        <w:rPr>
          <w:lang w:val="fi-FI"/>
        </w:rPr>
        <w:t xml:space="preserve">PS 3.3.1 Peningkatan Pembinaan </w:t>
      </w:r>
      <w:r w:rsidR="00E96ACD" w:rsidRPr="00D25F5D">
        <w:rPr>
          <w:lang w:val="fi-FI"/>
        </w:rPr>
        <w:t>dan</w:t>
      </w:r>
      <w:r w:rsidRPr="00D25F5D">
        <w:rPr>
          <w:lang w:val="fi-FI"/>
        </w:rPr>
        <w:t xml:space="preserve"> Kualitas Wawasan, Profesi, Keterampilan Keilmuan </w:t>
      </w:r>
      <w:r w:rsidR="00E96ACD" w:rsidRPr="00D25F5D">
        <w:rPr>
          <w:lang w:val="fi-FI"/>
        </w:rPr>
        <w:t>dan</w:t>
      </w:r>
      <w:r w:rsidRPr="00D25F5D">
        <w:rPr>
          <w:lang w:val="fi-FI"/>
        </w:rPr>
        <w:t xml:space="preserve"> Jiwa Kewirausahaan (Hard Skills) mahasiswa </w:t>
      </w:r>
    </w:p>
    <w:p w14:paraId="092A730C" w14:textId="243D2897" w:rsidR="00E92D1C" w:rsidRPr="00D25F5D" w:rsidRDefault="00E92D1C">
      <w:pPr>
        <w:pStyle w:val="NoSpacing"/>
        <w:numPr>
          <w:ilvl w:val="0"/>
          <w:numId w:val="143"/>
        </w:numPr>
        <w:spacing w:after="0"/>
        <w:contextualSpacing/>
        <w:jc w:val="both"/>
      </w:pPr>
      <w:r w:rsidRPr="00D25F5D">
        <w:t xml:space="preserve">PS 3.3.2 Peningkatan Pembinaan </w:t>
      </w:r>
      <w:r w:rsidR="00E96ACD" w:rsidRPr="00D25F5D">
        <w:t>dan</w:t>
      </w:r>
      <w:r w:rsidRPr="00D25F5D">
        <w:t xml:space="preserve"> Kualitas Keterampilan Lunak (Soft Skills),  Minat </w:t>
      </w:r>
      <w:r w:rsidR="00E96ACD" w:rsidRPr="00D25F5D">
        <w:t>dan</w:t>
      </w:r>
      <w:r w:rsidRPr="00D25F5D">
        <w:t xml:space="preserve"> Bakat mahasiswa</w:t>
      </w:r>
    </w:p>
    <w:p w14:paraId="6DCE02AB" w14:textId="325B737A" w:rsidR="00E92D1C" w:rsidRPr="00D25F5D" w:rsidRDefault="00E92D1C">
      <w:pPr>
        <w:pStyle w:val="NoSpacing"/>
        <w:numPr>
          <w:ilvl w:val="0"/>
          <w:numId w:val="143"/>
        </w:numPr>
        <w:spacing w:after="0"/>
        <w:contextualSpacing/>
        <w:jc w:val="both"/>
      </w:pPr>
      <w:r w:rsidRPr="00D25F5D">
        <w:t xml:space="preserve">PS 3.4.1 Sistem Tracer STudy </w:t>
      </w:r>
    </w:p>
    <w:p w14:paraId="7E9F84F7" w14:textId="6C7C3A16" w:rsidR="00E92D1C" w:rsidRPr="00D25F5D" w:rsidRDefault="00E92D1C">
      <w:pPr>
        <w:pStyle w:val="NoSpacing"/>
        <w:numPr>
          <w:ilvl w:val="0"/>
          <w:numId w:val="143"/>
        </w:numPr>
        <w:spacing w:after="0"/>
        <w:contextualSpacing/>
        <w:jc w:val="both"/>
      </w:pPr>
      <w:r w:rsidRPr="00D25F5D">
        <w:t>PS 3.4.2 Peningkatan Hasil Tracer Study</w:t>
      </w:r>
    </w:p>
    <w:p w14:paraId="48BD0558" w14:textId="5D77CB7A" w:rsidR="00E92D1C" w:rsidRPr="00D25F5D" w:rsidRDefault="00E92D1C">
      <w:pPr>
        <w:pStyle w:val="NoSpacing"/>
        <w:numPr>
          <w:ilvl w:val="0"/>
          <w:numId w:val="143"/>
        </w:numPr>
        <w:spacing w:after="0"/>
        <w:contextualSpacing/>
        <w:jc w:val="both"/>
      </w:pPr>
      <w:r w:rsidRPr="00D25F5D">
        <w:t xml:space="preserve">PS 3.4.3 Penggunan Informasi Tracer Study u/ perbaikan </w:t>
      </w:r>
      <w:r w:rsidR="00743044" w:rsidRPr="00D25F5D">
        <w:t>ULBI</w:t>
      </w:r>
    </w:p>
    <w:p w14:paraId="367FD122" w14:textId="2A3DE02C" w:rsidR="00307A01" w:rsidRPr="00D25F5D" w:rsidRDefault="00E92D1C">
      <w:pPr>
        <w:pStyle w:val="NoSpacing"/>
        <w:numPr>
          <w:ilvl w:val="0"/>
          <w:numId w:val="143"/>
        </w:numPr>
        <w:spacing w:after="0"/>
        <w:contextualSpacing/>
        <w:jc w:val="both"/>
        <w:rPr>
          <w:lang w:val="fi-FI"/>
        </w:rPr>
      </w:pPr>
      <w:r w:rsidRPr="00D25F5D">
        <w:rPr>
          <w:lang w:val="fi-FI"/>
        </w:rPr>
        <w:t xml:space="preserve">PS 3.4.4 Meningkatkan peran serta alumni (Komunikasi antar mahasiswa </w:t>
      </w:r>
      <w:r w:rsidR="00E96ACD" w:rsidRPr="00D25F5D">
        <w:rPr>
          <w:lang w:val="fi-FI"/>
        </w:rPr>
        <w:t>dan</w:t>
      </w:r>
      <w:r w:rsidRPr="00D25F5D">
        <w:rPr>
          <w:lang w:val="fi-FI"/>
        </w:rPr>
        <w:t xml:space="preserve"> alumni) secara berkala</w:t>
      </w:r>
    </w:p>
    <w:p w14:paraId="251D2836" w14:textId="77777777" w:rsidR="00E92D1C" w:rsidRPr="00D25F5D" w:rsidRDefault="00E92D1C" w:rsidP="00D90EB9">
      <w:pPr>
        <w:pStyle w:val="NoSpacing"/>
        <w:spacing w:after="0" w:line="360" w:lineRule="auto"/>
        <w:contextualSpacing/>
        <w:jc w:val="both"/>
        <w:rPr>
          <w:lang w:val="fi-FI"/>
        </w:rPr>
      </w:pPr>
    </w:p>
    <w:p w14:paraId="3A3F231B" w14:textId="77777777" w:rsidR="00D212AD" w:rsidRPr="00D25F5D" w:rsidRDefault="00D212AD" w:rsidP="00D90EB9">
      <w:pPr>
        <w:pStyle w:val="NoSpacing"/>
        <w:spacing w:after="0" w:line="360" w:lineRule="auto"/>
        <w:contextualSpacing/>
        <w:jc w:val="both"/>
        <w:rPr>
          <w:lang w:val="fi-FI"/>
        </w:rPr>
      </w:pPr>
    </w:p>
    <w:p w14:paraId="23329502" w14:textId="5CEE787B" w:rsidR="00D212AD" w:rsidRPr="00D25F5D" w:rsidRDefault="00D15BD4">
      <w:pPr>
        <w:pStyle w:val="NoSpacing"/>
        <w:numPr>
          <w:ilvl w:val="0"/>
          <w:numId w:val="154"/>
        </w:numPr>
        <w:ind w:left="851" w:hanging="851"/>
        <w:rPr>
          <w:b/>
          <w:lang w:val="fi-FI"/>
        </w:rPr>
      </w:pPr>
      <w:bookmarkStart w:id="243" w:name="_Toc2032401"/>
      <w:r w:rsidRPr="00D25F5D">
        <w:rPr>
          <w:lang w:val="fi-FI"/>
        </w:rPr>
        <w:lastRenderedPageBreak/>
        <w:t xml:space="preserve">PS </w:t>
      </w:r>
      <w:r w:rsidR="00B8265A" w:rsidRPr="00D25F5D">
        <w:rPr>
          <w:lang w:val="fi-FI"/>
        </w:rPr>
        <w:t>3.</w:t>
      </w:r>
      <w:r w:rsidRPr="00D25F5D">
        <w:rPr>
          <w:lang w:val="fi-FI"/>
        </w:rPr>
        <w:t xml:space="preserve">1: </w:t>
      </w:r>
      <w:r w:rsidR="00D212AD" w:rsidRPr="00D25F5D">
        <w:rPr>
          <w:lang w:val="fi-FI"/>
        </w:rPr>
        <w:t xml:space="preserve">Sosialisasi  Pedoman Sistem Pembinaan Mahasiswa yang lengkap </w:t>
      </w:r>
      <w:r w:rsidR="00E96ACD" w:rsidRPr="00D25F5D">
        <w:rPr>
          <w:lang w:val="fi-FI"/>
        </w:rPr>
        <w:t>dan</w:t>
      </w:r>
      <w:r w:rsidR="00D212AD" w:rsidRPr="00D25F5D">
        <w:rPr>
          <w:lang w:val="fi-FI"/>
        </w:rPr>
        <w:t xml:space="preserve"> dapat diakses di situs </w:t>
      </w:r>
      <w:r w:rsidR="00743044" w:rsidRPr="00D25F5D">
        <w:rPr>
          <w:lang w:val="fi-FI"/>
        </w:rPr>
        <w:t>ULBI</w:t>
      </w:r>
      <w:bookmarkEnd w:id="243"/>
    </w:p>
    <w:p w14:paraId="668B2B2A" w14:textId="2869C1B3" w:rsidR="00D212AD" w:rsidRPr="00D25F5D" w:rsidRDefault="00313890" w:rsidP="00D90EB9">
      <w:pPr>
        <w:pStyle w:val="NoSpacing"/>
        <w:spacing w:after="0" w:line="360" w:lineRule="auto"/>
        <w:contextualSpacing/>
        <w:jc w:val="both"/>
      </w:pPr>
      <w:r w:rsidRPr="00D25F5D">
        <w:rPr>
          <w:lang w:val="fi-FI"/>
        </w:rPr>
        <w:t xml:space="preserve">Dalam proses pembinaan </w:t>
      </w:r>
      <w:r w:rsidR="00E96ACD" w:rsidRPr="00D25F5D">
        <w:rPr>
          <w:lang w:val="fi-FI"/>
        </w:rPr>
        <w:t>dan</w:t>
      </w:r>
      <w:r w:rsidRPr="00D25F5D">
        <w:rPr>
          <w:lang w:val="fi-FI"/>
        </w:rPr>
        <w:t xml:space="preserve"> pengajawan di </w:t>
      </w:r>
      <w:r w:rsidR="00743044" w:rsidRPr="00D25F5D">
        <w:rPr>
          <w:lang w:val="fi-FI"/>
        </w:rPr>
        <w:t>ULBI</w:t>
      </w:r>
      <w:r w:rsidRPr="00D25F5D">
        <w:rPr>
          <w:lang w:val="fi-FI"/>
        </w:rPr>
        <w:t xml:space="preserve">, dibuat pedoman pembinaan yang </w:t>
      </w:r>
      <w:r w:rsidR="00E025E4" w:rsidRPr="00D25F5D">
        <w:rPr>
          <w:lang w:val="fi-FI"/>
        </w:rPr>
        <w:t>untuk</w:t>
      </w:r>
      <w:r w:rsidR="009347E8" w:rsidRPr="00D25F5D">
        <w:rPr>
          <w:lang w:val="fi-FI"/>
        </w:rPr>
        <w:t xml:space="preserve"> melaksanakan berbagai kegiatan baik akademik maupun nonakademik. Pedoman tersebut dibuat agar dapat diakses oleh seluruh mahasiswa sehingga pelayanan yang diberikan dalam hal kemahasiswaan dapat dijalankan dengan optimal. </w:t>
      </w:r>
      <w:r w:rsidR="009347E8" w:rsidRPr="00D25F5D">
        <w:t xml:space="preserve">Beberapa indicator yang digunakan </w:t>
      </w:r>
      <w:r w:rsidR="00E025E4" w:rsidRPr="00D25F5D">
        <w:t>untuk</w:t>
      </w:r>
      <w:r w:rsidR="009347E8" w:rsidRPr="00D25F5D">
        <w:t xml:space="preserve"> mengukur keberhasilan program ini adalah:</w:t>
      </w:r>
    </w:p>
    <w:p w14:paraId="5436822B" w14:textId="636CF95A" w:rsidR="00DD2691" w:rsidRPr="00D25F5D" w:rsidRDefault="00D212AD">
      <w:pPr>
        <w:pStyle w:val="ListParagraph"/>
        <w:numPr>
          <w:ilvl w:val="1"/>
          <w:numId w:val="3"/>
        </w:numPr>
        <w:ind w:left="284" w:hanging="284"/>
        <w:jc w:val="both"/>
        <w:rPr>
          <w:color w:val="000000"/>
          <w:lang w:eastAsia="en-ID"/>
        </w:rPr>
      </w:pPr>
      <w:r w:rsidRPr="00D25F5D">
        <w:rPr>
          <w:color w:val="000000"/>
          <w:lang w:eastAsia="en-ID"/>
        </w:rPr>
        <w:t xml:space="preserve">Persentase kelengkapan buku pedoman kemahasiswaan termasuk instrumen </w:t>
      </w:r>
      <w:r w:rsidR="00E96ACD" w:rsidRPr="00D25F5D">
        <w:rPr>
          <w:color w:val="000000"/>
          <w:lang w:eastAsia="en-ID"/>
        </w:rPr>
        <w:t>dan</w:t>
      </w:r>
      <w:r w:rsidRPr="00D25F5D">
        <w:rPr>
          <w:color w:val="000000"/>
          <w:lang w:eastAsia="en-ID"/>
        </w:rPr>
        <w:t xml:space="preserve"> tata cara pengukuran kepuasan mahasiswa terhadap layasan kemahasiswaan</w:t>
      </w:r>
    </w:p>
    <w:p w14:paraId="24F6062A" w14:textId="7B2A2A45" w:rsidR="00D212AD" w:rsidRPr="00D25F5D" w:rsidRDefault="00D212AD">
      <w:pPr>
        <w:pStyle w:val="ListParagraph"/>
        <w:numPr>
          <w:ilvl w:val="1"/>
          <w:numId w:val="3"/>
        </w:numPr>
        <w:ind w:left="284" w:hanging="284"/>
        <w:jc w:val="both"/>
        <w:rPr>
          <w:color w:val="000000"/>
          <w:lang w:val="fi-FI" w:eastAsia="en-ID"/>
        </w:rPr>
      </w:pPr>
      <w:r w:rsidRPr="00D25F5D">
        <w:rPr>
          <w:color w:val="000000"/>
          <w:lang w:val="fi-FI" w:eastAsia="en-ID"/>
        </w:rPr>
        <w:t>Frekuensi kegiatan</w:t>
      </w:r>
      <w:r w:rsidR="0062126E" w:rsidRPr="00D25F5D">
        <w:rPr>
          <w:color w:val="000000"/>
          <w:lang w:val="fi-FI" w:eastAsia="en-ID"/>
        </w:rPr>
        <w:t xml:space="preserve"> sosialisasi (per </w:t>
      </w:r>
      <w:r w:rsidRPr="00D25F5D">
        <w:rPr>
          <w:color w:val="000000"/>
          <w:lang w:val="fi-FI" w:eastAsia="en-ID"/>
        </w:rPr>
        <w:t>semester) Sistem Pembinaan Kegiatan Kemahasiswaan</w:t>
      </w:r>
    </w:p>
    <w:p w14:paraId="0D572C96" w14:textId="77777777" w:rsidR="00D212AD" w:rsidRPr="00D25F5D" w:rsidRDefault="00D212AD" w:rsidP="00D90EB9">
      <w:pPr>
        <w:pStyle w:val="ListParagraph"/>
        <w:spacing w:line="360" w:lineRule="auto"/>
        <w:ind w:left="284" w:hanging="284"/>
        <w:rPr>
          <w:color w:val="000000"/>
          <w:lang w:val="fi-FI" w:eastAsia="en-ID"/>
        </w:rPr>
      </w:pPr>
    </w:p>
    <w:p w14:paraId="64563A3A" w14:textId="734C7EEA" w:rsidR="00D212AD" w:rsidRPr="00D25F5D" w:rsidRDefault="00F422F4">
      <w:pPr>
        <w:pStyle w:val="NoSpacing"/>
        <w:numPr>
          <w:ilvl w:val="0"/>
          <w:numId w:val="154"/>
        </w:numPr>
        <w:spacing w:line="360" w:lineRule="auto"/>
        <w:ind w:left="851" w:hanging="851"/>
        <w:rPr>
          <w:b/>
          <w:lang w:val="fi-FI"/>
        </w:rPr>
      </w:pPr>
      <w:bookmarkStart w:id="244" w:name="_Toc2032402"/>
      <w:r w:rsidRPr="00D25F5D">
        <w:rPr>
          <w:lang w:val="fi-FI"/>
        </w:rPr>
        <w:t xml:space="preserve">PS 3.2: Peningkatan Pembinaan </w:t>
      </w:r>
      <w:r w:rsidR="00E96ACD" w:rsidRPr="00D25F5D">
        <w:rPr>
          <w:lang w:val="fi-FI"/>
        </w:rPr>
        <w:t>dan</w:t>
      </w:r>
      <w:r w:rsidRPr="00D25F5D">
        <w:rPr>
          <w:lang w:val="fi-FI"/>
        </w:rPr>
        <w:t xml:space="preserve"> Kualitas Wawasan, Profesi, Keterampilan Keilmuan </w:t>
      </w:r>
      <w:r w:rsidR="00E96ACD" w:rsidRPr="00D25F5D">
        <w:rPr>
          <w:lang w:val="fi-FI"/>
        </w:rPr>
        <w:t>dan</w:t>
      </w:r>
      <w:r w:rsidRPr="00D25F5D">
        <w:rPr>
          <w:lang w:val="fi-FI"/>
        </w:rPr>
        <w:t xml:space="preserve"> Jiwa Kewirausahaan (</w:t>
      </w:r>
      <w:r w:rsidRPr="00D25F5D">
        <w:rPr>
          <w:i/>
          <w:lang w:val="fi-FI"/>
        </w:rPr>
        <w:t>Hardskills</w:t>
      </w:r>
      <w:r w:rsidRPr="00D25F5D">
        <w:rPr>
          <w:lang w:val="fi-FI"/>
        </w:rPr>
        <w:t>) Mahasiswa</w:t>
      </w:r>
      <w:bookmarkEnd w:id="244"/>
    </w:p>
    <w:p w14:paraId="5B04A4B3" w14:textId="24979585" w:rsidR="00D212AD" w:rsidRPr="00D25F5D" w:rsidRDefault="009347E8" w:rsidP="00D90EB9">
      <w:pPr>
        <w:pStyle w:val="NoSpacing"/>
        <w:spacing w:line="360" w:lineRule="auto"/>
        <w:jc w:val="both"/>
        <w:rPr>
          <w:lang w:val="fi-FI"/>
        </w:rPr>
      </w:pPr>
      <w:r w:rsidRPr="00D25F5D">
        <w:rPr>
          <w:lang w:val="fi-FI"/>
        </w:rPr>
        <w:t xml:space="preserve">Selain menyediakan pedoman, </w:t>
      </w:r>
      <w:r w:rsidR="00743044" w:rsidRPr="00D25F5D">
        <w:rPr>
          <w:lang w:val="fi-FI"/>
        </w:rPr>
        <w:t>ULBI</w:t>
      </w:r>
      <w:r w:rsidRPr="00D25F5D">
        <w:rPr>
          <w:lang w:val="fi-FI"/>
        </w:rPr>
        <w:t>juga memfasilitasi mahasiswa dengan berbagai pembinaan</w:t>
      </w:r>
      <w:r w:rsidR="00CE61BF" w:rsidRPr="00D25F5D">
        <w:rPr>
          <w:lang w:val="fi-FI"/>
        </w:rPr>
        <w:t xml:space="preserve">. Pembinaan yang dimaksud adalah </w:t>
      </w:r>
      <w:r w:rsidR="00E025E4" w:rsidRPr="00D25F5D">
        <w:rPr>
          <w:lang w:val="fi-FI"/>
        </w:rPr>
        <w:t>untuk</w:t>
      </w:r>
      <w:r w:rsidR="00CE61BF" w:rsidRPr="00D25F5D">
        <w:rPr>
          <w:lang w:val="fi-FI"/>
        </w:rPr>
        <w:t xml:space="preserve"> meningkatkan kemampuan mahasiswa di bi</w:t>
      </w:r>
      <w:r w:rsidR="00E96ACD" w:rsidRPr="00D25F5D">
        <w:rPr>
          <w:lang w:val="fi-FI"/>
        </w:rPr>
        <w:t>dan</w:t>
      </w:r>
      <w:r w:rsidR="00CE61BF" w:rsidRPr="00D25F5D">
        <w:rPr>
          <w:lang w:val="fi-FI"/>
        </w:rPr>
        <w:t xml:space="preserve">g kewirausahaan </w:t>
      </w:r>
      <w:r w:rsidR="00E96ACD" w:rsidRPr="00D25F5D">
        <w:rPr>
          <w:lang w:val="fi-FI"/>
        </w:rPr>
        <w:t>dan</w:t>
      </w:r>
      <w:r w:rsidR="00CE61BF" w:rsidRPr="00D25F5D">
        <w:rPr>
          <w:lang w:val="fi-FI"/>
        </w:rPr>
        <w:t xml:space="preserve"> profesi. Hal ini penting sebagai bekal mahasiswa saat lulus, sehingga dapat bersaing secara kompetitif di dunia kerja. Profesi yang dikembangkan seperti analis ataupun teknisi </w:t>
      </w:r>
      <w:r w:rsidR="00E96ACD" w:rsidRPr="00D25F5D">
        <w:rPr>
          <w:lang w:val="fi-FI"/>
        </w:rPr>
        <w:t>dan</w:t>
      </w:r>
      <w:r w:rsidR="00CE61BF" w:rsidRPr="00D25F5D">
        <w:rPr>
          <w:lang w:val="fi-FI"/>
        </w:rPr>
        <w:t xml:space="preserve"> dalam bi</w:t>
      </w:r>
      <w:r w:rsidR="00E96ACD" w:rsidRPr="00D25F5D">
        <w:rPr>
          <w:lang w:val="fi-FI"/>
        </w:rPr>
        <w:t>dan</w:t>
      </w:r>
      <w:r w:rsidR="00CE61BF" w:rsidRPr="00D25F5D">
        <w:rPr>
          <w:lang w:val="fi-FI"/>
        </w:rPr>
        <w:t xml:space="preserve">g kewirausahaan dikembangkan berbagai peluang atau kreativitas wirausaha yang ada ataupun tidak ada kaitannya dengan logistik </w:t>
      </w:r>
      <w:r w:rsidR="00E96ACD" w:rsidRPr="00D25F5D">
        <w:rPr>
          <w:lang w:val="fi-FI"/>
        </w:rPr>
        <w:t>dan</w:t>
      </w:r>
      <w:r w:rsidR="00CE61BF" w:rsidRPr="00D25F5D">
        <w:rPr>
          <w:lang w:val="fi-FI"/>
        </w:rPr>
        <w:t xml:space="preserve"> transportasi. Beberapa indikator yang menjadi ukuran kinerja atau ukura keberhasilan program ini adalah sebagai berikut.</w:t>
      </w:r>
    </w:p>
    <w:p w14:paraId="39680542" w14:textId="77777777" w:rsidR="00DD2691" w:rsidRPr="00D25F5D" w:rsidRDefault="00D212AD">
      <w:pPr>
        <w:pStyle w:val="NoSpacing"/>
        <w:numPr>
          <w:ilvl w:val="0"/>
          <w:numId w:val="38"/>
        </w:numPr>
        <w:spacing w:after="0"/>
        <w:ind w:left="426" w:hanging="426"/>
        <w:contextualSpacing/>
        <w:jc w:val="both"/>
        <w:rPr>
          <w:rFonts w:eastAsia="Times New Roman"/>
          <w:color w:val="000000"/>
          <w:lang w:val="fi-FI" w:eastAsia="en-ID"/>
        </w:rPr>
      </w:pPr>
      <w:r w:rsidRPr="00D25F5D">
        <w:rPr>
          <w:rFonts w:eastAsia="Times New Roman"/>
          <w:color w:val="000000"/>
          <w:lang w:val="fi-FI" w:eastAsia="en-ID"/>
        </w:rPr>
        <w:t>Jumlah prestasi non akademik mahasiswa tingkat nasional</w:t>
      </w:r>
    </w:p>
    <w:p w14:paraId="1FBDC972" w14:textId="36A02995" w:rsidR="00D212AD" w:rsidRPr="00D25F5D" w:rsidRDefault="00D212AD">
      <w:pPr>
        <w:pStyle w:val="NoSpacing"/>
        <w:numPr>
          <w:ilvl w:val="0"/>
          <w:numId w:val="38"/>
        </w:numPr>
        <w:spacing w:after="0"/>
        <w:ind w:left="426" w:hanging="426"/>
        <w:contextualSpacing/>
        <w:jc w:val="both"/>
        <w:rPr>
          <w:rFonts w:eastAsia="Times New Roman"/>
          <w:color w:val="000000"/>
          <w:lang w:eastAsia="en-ID"/>
        </w:rPr>
      </w:pPr>
      <w:r w:rsidRPr="00D25F5D">
        <w:rPr>
          <w:rFonts w:eastAsia="Times New Roman"/>
          <w:color w:val="000000"/>
          <w:lang w:eastAsia="en-ID"/>
        </w:rPr>
        <w:t>Jumlah prestasi non akademik mahasiswa tingkat internasional</w:t>
      </w:r>
    </w:p>
    <w:p w14:paraId="4EE5E93D"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Jumlah mahasiswa asing peserta program </w:t>
      </w:r>
      <w:r w:rsidRPr="00D25F5D">
        <w:rPr>
          <w:rFonts w:eastAsia="Times New Roman"/>
          <w:i/>
          <w:color w:val="000000"/>
          <w:lang w:eastAsia="en-ID"/>
        </w:rPr>
        <w:t>inbound mobility</w:t>
      </w:r>
      <w:r w:rsidRPr="00D25F5D">
        <w:rPr>
          <w:rFonts w:eastAsia="Times New Roman"/>
          <w:color w:val="000000"/>
          <w:lang w:eastAsia="en-ID"/>
        </w:rPr>
        <w:t xml:space="preserve"> </w:t>
      </w:r>
    </w:p>
    <w:p w14:paraId="6531A64B" w14:textId="1ED3A1B2"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Jumlah mahasiswa </w:t>
      </w:r>
      <w:r w:rsidR="00743044" w:rsidRPr="00D25F5D">
        <w:rPr>
          <w:rFonts w:eastAsia="Times New Roman"/>
          <w:color w:val="000000"/>
          <w:lang w:eastAsia="en-ID"/>
        </w:rPr>
        <w:t>ULBI</w:t>
      </w:r>
      <w:r w:rsidRPr="00D25F5D">
        <w:rPr>
          <w:rFonts w:eastAsia="Times New Roman"/>
          <w:color w:val="000000"/>
          <w:lang w:eastAsia="en-ID"/>
        </w:rPr>
        <w:t xml:space="preserve">peserta program </w:t>
      </w:r>
      <w:r w:rsidRPr="00D25F5D">
        <w:rPr>
          <w:rFonts w:eastAsia="Times New Roman"/>
          <w:i/>
          <w:color w:val="000000"/>
          <w:lang w:eastAsia="en-ID"/>
        </w:rPr>
        <w:t>outbound mobility</w:t>
      </w:r>
    </w:p>
    <w:p w14:paraId="3CC582FB"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Persentase jumlah peminat UKM </w:t>
      </w:r>
    </w:p>
    <w:p w14:paraId="003EBB11"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UKM</w:t>
      </w:r>
    </w:p>
    <w:p w14:paraId="019B3387"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Jumlah fasilitas </w:t>
      </w:r>
      <w:r w:rsidRPr="00D25F5D">
        <w:rPr>
          <w:rFonts w:eastAsia="Times New Roman"/>
          <w:i/>
          <w:color w:val="000000"/>
          <w:lang w:eastAsia="en-ID"/>
        </w:rPr>
        <w:t>Student Center</w:t>
      </w:r>
    </w:p>
    <w:p w14:paraId="3A1465F0" w14:textId="1DAA32E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Workshop/bimbingan pada penulisan karya ilmiah dengan memberikan bimbingan Penulisan Proposal PKM, Hibah Penelitian </w:t>
      </w:r>
      <w:r w:rsidR="00E96ACD" w:rsidRPr="00D25F5D">
        <w:rPr>
          <w:rFonts w:eastAsia="Times New Roman"/>
          <w:color w:val="000000"/>
          <w:lang w:eastAsia="en-ID"/>
        </w:rPr>
        <w:t>dan</w:t>
      </w:r>
      <w:r w:rsidRPr="00D25F5D">
        <w:rPr>
          <w:rFonts w:eastAsia="Times New Roman"/>
          <w:color w:val="000000"/>
          <w:lang w:eastAsia="en-ID"/>
        </w:rPr>
        <w:t xml:space="preserve"> Pengabdian Pada Masyarakat</w:t>
      </w:r>
    </w:p>
    <w:p w14:paraId="3B976A43"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Program Kreativitas Mahasiswa (PKM) yang dibiayai oleh hibah Kemenristekdikti</w:t>
      </w:r>
    </w:p>
    <w:p w14:paraId="3AD462BC"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penerima Beasiswa Kopertis/Dikti</w:t>
      </w:r>
    </w:p>
    <w:p w14:paraId="00DC8A56"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penerima Beasiswa Instansi</w:t>
      </w:r>
    </w:p>
    <w:p w14:paraId="27B3B606" w14:textId="615043A1"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 xml:space="preserve">Jumlah penerima Beasiswa </w:t>
      </w:r>
      <w:r w:rsidR="00743044" w:rsidRPr="00D25F5D">
        <w:rPr>
          <w:rFonts w:eastAsia="Times New Roman"/>
          <w:color w:val="000000"/>
          <w:lang w:eastAsia="en-ID"/>
        </w:rPr>
        <w:t>ULBI</w:t>
      </w:r>
    </w:p>
    <w:p w14:paraId="345AC12C"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juara tingkat nasional</w:t>
      </w:r>
    </w:p>
    <w:p w14:paraId="18B194C8" w14:textId="77777777" w:rsidR="00D212AD" w:rsidRPr="00D25F5D" w:rsidRDefault="00D212AD">
      <w:pPr>
        <w:pStyle w:val="NoSpacing"/>
        <w:numPr>
          <w:ilvl w:val="0"/>
          <w:numId w:val="26"/>
        </w:numPr>
        <w:spacing w:after="0"/>
        <w:ind w:left="426" w:hanging="426"/>
        <w:contextualSpacing/>
        <w:jc w:val="both"/>
        <w:rPr>
          <w:rFonts w:eastAsia="Times New Roman"/>
          <w:color w:val="000000"/>
          <w:lang w:eastAsia="en-ID"/>
        </w:rPr>
      </w:pPr>
      <w:r w:rsidRPr="00D25F5D">
        <w:rPr>
          <w:rFonts w:eastAsia="Times New Roman"/>
          <w:color w:val="000000"/>
          <w:lang w:eastAsia="en-ID"/>
        </w:rPr>
        <w:t>Jumlah juara tingkat Internasional</w:t>
      </w:r>
    </w:p>
    <w:p w14:paraId="6FA58C0A" w14:textId="77777777" w:rsidR="00D212AD" w:rsidRPr="00D25F5D" w:rsidRDefault="00D212AD" w:rsidP="00D90EB9">
      <w:pPr>
        <w:pStyle w:val="NoSpacing"/>
        <w:spacing w:after="0" w:line="360" w:lineRule="auto"/>
        <w:ind w:left="720" w:hanging="720"/>
        <w:contextualSpacing/>
      </w:pPr>
    </w:p>
    <w:p w14:paraId="3CFA59DA" w14:textId="1DC1DC06" w:rsidR="00D212AD" w:rsidRPr="00D25F5D" w:rsidRDefault="00F422F4">
      <w:pPr>
        <w:pStyle w:val="NoSpacing"/>
        <w:numPr>
          <w:ilvl w:val="0"/>
          <w:numId w:val="154"/>
        </w:numPr>
        <w:spacing w:line="360" w:lineRule="auto"/>
        <w:ind w:left="851" w:hanging="851"/>
        <w:rPr>
          <w:b/>
          <w:lang w:val="fi-FI"/>
        </w:rPr>
      </w:pPr>
      <w:bookmarkStart w:id="245" w:name="_Toc2032403"/>
      <w:r w:rsidRPr="00D25F5D">
        <w:rPr>
          <w:lang w:val="fi-FI"/>
        </w:rPr>
        <w:lastRenderedPageBreak/>
        <w:t xml:space="preserve">PS 3.3: Peningkatan Pembinaan </w:t>
      </w:r>
      <w:r w:rsidR="00E96ACD" w:rsidRPr="00D25F5D">
        <w:rPr>
          <w:lang w:val="fi-FI"/>
        </w:rPr>
        <w:t>dan</w:t>
      </w:r>
      <w:r w:rsidRPr="00D25F5D">
        <w:rPr>
          <w:lang w:val="fi-FI"/>
        </w:rPr>
        <w:t xml:space="preserve"> Kualitas Keterampilan Lunak (</w:t>
      </w:r>
      <w:r w:rsidRPr="00D25F5D">
        <w:rPr>
          <w:i/>
          <w:lang w:val="fi-FI"/>
        </w:rPr>
        <w:t>Softskills</w:t>
      </w:r>
      <w:r w:rsidRPr="00D25F5D">
        <w:rPr>
          <w:lang w:val="fi-FI"/>
        </w:rPr>
        <w:t xml:space="preserve">), Minat </w:t>
      </w:r>
      <w:r w:rsidR="00E96ACD" w:rsidRPr="00D25F5D">
        <w:rPr>
          <w:lang w:val="fi-FI"/>
        </w:rPr>
        <w:t>dan</w:t>
      </w:r>
      <w:r w:rsidRPr="00D25F5D">
        <w:rPr>
          <w:lang w:val="fi-FI"/>
        </w:rPr>
        <w:t xml:space="preserve"> Bakat Mahasiswa</w:t>
      </w:r>
      <w:bookmarkEnd w:id="245"/>
    </w:p>
    <w:p w14:paraId="6B55C5F4" w14:textId="1C564739" w:rsidR="00D212AD" w:rsidRPr="00D25F5D" w:rsidRDefault="00E54B58" w:rsidP="00D90EB9">
      <w:pPr>
        <w:pStyle w:val="NoSpacing"/>
        <w:spacing w:line="360" w:lineRule="auto"/>
        <w:jc w:val="both"/>
        <w:rPr>
          <w:i/>
        </w:rPr>
      </w:pPr>
      <w:r w:rsidRPr="00D25F5D">
        <w:t xml:space="preserve">Selain pengembangan </w:t>
      </w:r>
      <w:r w:rsidRPr="00D25F5D">
        <w:rPr>
          <w:i/>
        </w:rPr>
        <w:t xml:space="preserve">hardskills, </w:t>
      </w:r>
      <w:r w:rsidR="00743044" w:rsidRPr="00D25F5D">
        <w:t>ULBI</w:t>
      </w:r>
      <w:r w:rsidRPr="00D25F5D">
        <w:t>juga sangat meman</w:t>
      </w:r>
      <w:r w:rsidR="00E96ACD" w:rsidRPr="00D25F5D">
        <w:t>dan</w:t>
      </w:r>
      <w:r w:rsidRPr="00D25F5D">
        <w:t>g penting a</w:t>
      </w:r>
      <w:r w:rsidR="00E96ACD" w:rsidRPr="00D25F5D">
        <w:t>dan</w:t>
      </w:r>
      <w:r w:rsidRPr="00D25F5D">
        <w:t xml:space="preserve">ya keseimbangan terhadap </w:t>
      </w:r>
      <w:r w:rsidRPr="00D25F5D">
        <w:rPr>
          <w:i/>
        </w:rPr>
        <w:t xml:space="preserve">softskills. </w:t>
      </w:r>
      <w:r w:rsidRPr="00D25F5D">
        <w:t xml:space="preserve">Target kemampuan yang dimaksudkan dalah hal ini adalah kemampuan memimpin, berkomunikasi baik dengan Bahasa Indonesia ataupun Inggris, jiwa kontribusi terhadap masyarakat melalui pengabdian, </w:t>
      </w:r>
      <w:r w:rsidR="00E96ACD" w:rsidRPr="00D25F5D">
        <w:t>dan</w:t>
      </w:r>
      <w:r w:rsidRPr="00D25F5D">
        <w:t xml:space="preserve"> hal lainnya. Adapaun indikator yang digunakan </w:t>
      </w:r>
      <w:r w:rsidR="00E025E4" w:rsidRPr="00D25F5D">
        <w:t>untuk</w:t>
      </w:r>
      <w:r w:rsidRPr="00D25F5D">
        <w:t xml:space="preserve"> mengukur keberhasilannya yaitu berikut ini.</w:t>
      </w:r>
    </w:p>
    <w:p w14:paraId="1370B777"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Jumlah latihan kepemimpinan</w:t>
      </w:r>
    </w:p>
    <w:p w14:paraId="78408EE0"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Skor TOEFL Bahasa Inggris</w:t>
      </w:r>
    </w:p>
    <w:p w14:paraId="7F01AAC0"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Jumlah peserta komunikasi bisnis</w:t>
      </w:r>
    </w:p>
    <w:p w14:paraId="43411580"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Meningkatnya jumlah kegiatan bakti social/PpM</w:t>
      </w:r>
    </w:p>
    <w:p w14:paraId="1208C109"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Jumlah bimbingan/ konseling</w:t>
      </w:r>
    </w:p>
    <w:p w14:paraId="59600FD6" w14:textId="77777777" w:rsidR="00DD2691" w:rsidRPr="00D25F5D" w:rsidRDefault="00D212AD">
      <w:pPr>
        <w:pStyle w:val="ListParagraph"/>
        <w:numPr>
          <w:ilvl w:val="0"/>
          <w:numId w:val="39"/>
        </w:numPr>
        <w:ind w:left="284" w:hanging="284"/>
        <w:rPr>
          <w:color w:val="000000"/>
          <w:lang w:eastAsia="en-ID"/>
        </w:rPr>
      </w:pPr>
      <w:r w:rsidRPr="00D25F5D">
        <w:rPr>
          <w:color w:val="000000"/>
          <w:lang w:eastAsia="en-ID"/>
        </w:rPr>
        <w:t>Meningkatnya jumlah lomba debat bahasa Inggris</w:t>
      </w:r>
    </w:p>
    <w:p w14:paraId="55B115B2" w14:textId="06614825" w:rsidR="00DD2691" w:rsidRPr="00D25F5D" w:rsidRDefault="00D212AD">
      <w:pPr>
        <w:pStyle w:val="ListParagraph"/>
        <w:numPr>
          <w:ilvl w:val="0"/>
          <w:numId w:val="39"/>
        </w:numPr>
        <w:ind w:left="284" w:hanging="284"/>
        <w:rPr>
          <w:color w:val="000000"/>
          <w:lang w:eastAsia="en-ID"/>
        </w:rPr>
      </w:pPr>
      <w:r w:rsidRPr="00D25F5D">
        <w:rPr>
          <w:color w:val="000000"/>
          <w:lang w:eastAsia="en-ID"/>
        </w:rPr>
        <w:t xml:space="preserve">Terlaksananya acara Temu Alumni </w:t>
      </w:r>
      <w:r w:rsidR="00E96ACD" w:rsidRPr="00D25F5D">
        <w:rPr>
          <w:color w:val="000000"/>
          <w:lang w:eastAsia="en-ID"/>
        </w:rPr>
        <w:t>dan</w:t>
      </w:r>
      <w:r w:rsidRPr="00D25F5D">
        <w:rPr>
          <w:color w:val="000000"/>
          <w:lang w:eastAsia="en-ID"/>
        </w:rPr>
        <w:t xml:space="preserve">a mahasiswa / reuni alumni </w:t>
      </w:r>
      <w:r w:rsidR="00743044" w:rsidRPr="00D25F5D">
        <w:rPr>
          <w:color w:val="000000"/>
          <w:lang w:eastAsia="en-ID"/>
        </w:rPr>
        <w:t>ULBI</w:t>
      </w:r>
    </w:p>
    <w:p w14:paraId="380D4A72" w14:textId="2A609140" w:rsidR="00D212AD" w:rsidRPr="00D25F5D" w:rsidRDefault="00D212AD">
      <w:pPr>
        <w:pStyle w:val="ListParagraph"/>
        <w:numPr>
          <w:ilvl w:val="0"/>
          <w:numId w:val="39"/>
        </w:numPr>
        <w:ind w:left="284" w:hanging="284"/>
        <w:rPr>
          <w:color w:val="000000"/>
          <w:lang w:eastAsia="en-ID"/>
        </w:rPr>
      </w:pPr>
      <w:r w:rsidRPr="00D25F5D">
        <w:rPr>
          <w:color w:val="000000"/>
          <w:lang w:eastAsia="en-ID"/>
        </w:rPr>
        <w:t>Skor Lembaga</w:t>
      </w:r>
    </w:p>
    <w:p w14:paraId="70EDD765" w14:textId="77777777" w:rsidR="00D212AD" w:rsidRPr="00D25F5D" w:rsidRDefault="00D212AD" w:rsidP="00D90EB9">
      <w:pPr>
        <w:spacing w:line="360" w:lineRule="auto"/>
        <w:jc w:val="both"/>
        <w:rPr>
          <w:bCs w:val="0"/>
          <w:color w:val="000000"/>
          <w:lang w:eastAsia="en-ID"/>
        </w:rPr>
      </w:pPr>
    </w:p>
    <w:p w14:paraId="6F6D31AE" w14:textId="43155D28" w:rsidR="00D212AD" w:rsidRPr="00D25F5D" w:rsidRDefault="00D15BD4">
      <w:pPr>
        <w:pStyle w:val="NoSpacing"/>
        <w:numPr>
          <w:ilvl w:val="0"/>
          <w:numId w:val="154"/>
        </w:numPr>
        <w:spacing w:line="360" w:lineRule="auto"/>
        <w:ind w:left="851" w:hanging="851"/>
        <w:rPr>
          <w:b/>
        </w:rPr>
      </w:pPr>
      <w:bookmarkStart w:id="246" w:name="_Toc2032404"/>
      <w:r w:rsidRPr="00D25F5D">
        <w:rPr>
          <w:caps/>
          <w:lang w:val="en-ID"/>
        </w:rPr>
        <w:t xml:space="preserve">PS </w:t>
      </w:r>
      <w:r w:rsidR="00B8265A" w:rsidRPr="00D25F5D">
        <w:rPr>
          <w:caps/>
          <w:lang w:val="en-ID"/>
        </w:rPr>
        <w:t>3.</w:t>
      </w:r>
      <w:r w:rsidR="00D212AD" w:rsidRPr="00D25F5D">
        <w:rPr>
          <w:caps/>
          <w:lang w:val="en-ID"/>
        </w:rPr>
        <w:t>4</w:t>
      </w:r>
      <w:r w:rsidRPr="00D25F5D">
        <w:rPr>
          <w:caps/>
          <w:lang w:val="en-ID"/>
        </w:rPr>
        <w:t xml:space="preserve"> </w:t>
      </w:r>
      <w:r w:rsidR="00F422F4" w:rsidRPr="00D25F5D">
        <w:rPr>
          <w:lang w:val="en-ID"/>
        </w:rPr>
        <w:t>Perbaikan Pada Sistem Admnsitrasi</w:t>
      </w:r>
      <w:bookmarkEnd w:id="246"/>
    </w:p>
    <w:p w14:paraId="4B17C0F1" w14:textId="31F70F6B" w:rsidR="00D212AD" w:rsidRPr="00D25F5D" w:rsidRDefault="00A336D5" w:rsidP="00D90EB9">
      <w:pPr>
        <w:pStyle w:val="NoSpacing"/>
        <w:spacing w:line="360" w:lineRule="auto"/>
        <w:jc w:val="both"/>
      </w:pPr>
      <w:r w:rsidRPr="00D25F5D">
        <w:t xml:space="preserve">Kualitas </w:t>
      </w:r>
      <w:r w:rsidR="004721BF" w:rsidRPr="00D25F5D">
        <w:t xml:space="preserve">kemahasiswaan </w:t>
      </w:r>
      <w:r w:rsidRPr="00D25F5D">
        <w:t xml:space="preserve">juga dilihat </w:t>
      </w:r>
      <w:r w:rsidR="00E025E4" w:rsidRPr="00D25F5D">
        <w:t>dari</w:t>
      </w:r>
      <w:r w:rsidRPr="00D25F5D">
        <w:t xml:space="preserve"> segi </w:t>
      </w:r>
      <w:r w:rsidR="004721BF" w:rsidRPr="00D25F5D">
        <w:t xml:space="preserve">kemampuan </w:t>
      </w:r>
      <w:r w:rsidRPr="00D25F5D">
        <w:t xml:space="preserve">administrasi </w:t>
      </w:r>
      <w:r w:rsidR="004721BF" w:rsidRPr="00D25F5D">
        <w:t xml:space="preserve">mahasiwa, </w:t>
      </w:r>
      <w:r w:rsidRPr="00D25F5D">
        <w:t>tenaga pendidik</w:t>
      </w:r>
      <w:r w:rsidR="004721BF" w:rsidRPr="00D25F5D">
        <w:t>,</w:t>
      </w:r>
      <w:r w:rsidRPr="00D25F5D">
        <w:t xml:space="preserve"> </w:t>
      </w:r>
      <w:r w:rsidR="00E96ACD" w:rsidRPr="00D25F5D">
        <w:t>dan</w:t>
      </w:r>
      <w:r w:rsidR="004721BF" w:rsidRPr="00D25F5D">
        <w:t xml:space="preserve"> </w:t>
      </w:r>
      <w:r w:rsidR="00D26362" w:rsidRPr="00D25F5D">
        <w:t xml:space="preserve">kependidikan.  </w:t>
      </w:r>
      <w:r w:rsidR="004721BF" w:rsidRPr="00D25F5D">
        <w:t xml:space="preserve">Administrasi yang dimaksud adalah bagaimana pertanggungjawaban atas kegiatan yang telah dilaksanakan </w:t>
      </w:r>
      <w:r w:rsidR="00E025E4" w:rsidRPr="00D25F5D">
        <w:t>untuk</w:t>
      </w:r>
      <w:r w:rsidR="004721BF" w:rsidRPr="00D25F5D">
        <w:t xml:space="preserve"> suatu program. </w:t>
      </w:r>
      <w:r w:rsidR="004721BF" w:rsidRPr="00D25F5D">
        <w:rPr>
          <w:lang w:val="fi-FI"/>
        </w:rPr>
        <w:t>Bentuk pertanggungjawaban yang dapat dibuat adalah laporan pelaksanaan atau evaluasi pelaksanaan kegiatan.</w:t>
      </w:r>
      <w:r w:rsidR="00425BB2" w:rsidRPr="00D25F5D">
        <w:rPr>
          <w:lang w:val="fi-FI"/>
        </w:rPr>
        <w:t xml:space="preserve"> </w:t>
      </w:r>
      <w:r w:rsidR="00425BB2" w:rsidRPr="00D25F5D">
        <w:t>Beberapa indikator program ini adalah sebagai berikut.</w:t>
      </w:r>
    </w:p>
    <w:p w14:paraId="6951CA92" w14:textId="77777777" w:rsidR="00D212AD" w:rsidRPr="00D25F5D" w:rsidRDefault="00D212AD">
      <w:pPr>
        <w:pStyle w:val="ListParagraph"/>
        <w:numPr>
          <w:ilvl w:val="0"/>
          <w:numId w:val="36"/>
        </w:numPr>
        <w:ind w:left="284" w:hanging="284"/>
        <w:jc w:val="both"/>
        <w:rPr>
          <w:color w:val="000000"/>
          <w:lang w:val="en-ID" w:eastAsia="en-ID"/>
        </w:rPr>
      </w:pPr>
      <w:r w:rsidRPr="00D25F5D">
        <w:rPr>
          <w:color w:val="000000"/>
          <w:lang w:val="en-ID" w:eastAsia="en-ID"/>
        </w:rPr>
        <w:t>Pelatihan staf administrasi kemahasiswaan</w:t>
      </w:r>
    </w:p>
    <w:p w14:paraId="01D527E6" w14:textId="77777777" w:rsidR="00D212AD" w:rsidRPr="00D25F5D" w:rsidRDefault="00D212AD">
      <w:pPr>
        <w:pStyle w:val="ListParagraph"/>
        <w:numPr>
          <w:ilvl w:val="0"/>
          <w:numId w:val="36"/>
        </w:numPr>
        <w:ind w:left="284" w:hanging="284"/>
        <w:jc w:val="both"/>
        <w:rPr>
          <w:color w:val="000000"/>
          <w:lang w:val="en-ID" w:eastAsia="en-ID"/>
        </w:rPr>
      </w:pPr>
      <w:r w:rsidRPr="00D25F5D">
        <w:rPr>
          <w:color w:val="000000"/>
          <w:lang w:val="en-ID" w:eastAsia="en-ID"/>
        </w:rPr>
        <w:t>Jumlah laporan kegiatan yang diserahkan &lt; 1 minggu</w:t>
      </w:r>
    </w:p>
    <w:p w14:paraId="69684266" w14:textId="77777777" w:rsidR="00D212AD" w:rsidRPr="00D25F5D" w:rsidRDefault="00D212AD">
      <w:pPr>
        <w:pStyle w:val="ListParagraph"/>
        <w:numPr>
          <w:ilvl w:val="0"/>
          <w:numId w:val="36"/>
        </w:numPr>
        <w:ind w:left="284" w:hanging="284"/>
        <w:jc w:val="both"/>
        <w:rPr>
          <w:color w:val="000000"/>
          <w:lang w:val="fi-FI" w:eastAsia="en-ID"/>
        </w:rPr>
      </w:pPr>
      <w:r w:rsidRPr="00D25F5D">
        <w:rPr>
          <w:color w:val="000000"/>
          <w:lang w:val="fi-FI" w:eastAsia="en-ID"/>
        </w:rPr>
        <w:t>Frekuensi pelaksanaan berikut laporan survey kepuasan mahasiswa terhadap kegiatan kemahasiswaan</w:t>
      </w:r>
    </w:p>
    <w:p w14:paraId="0E289959" w14:textId="1AF42C84" w:rsidR="00A14CDC" w:rsidRPr="00D25F5D" w:rsidRDefault="00D212AD">
      <w:pPr>
        <w:pStyle w:val="ListParagraph"/>
        <w:numPr>
          <w:ilvl w:val="0"/>
          <w:numId w:val="36"/>
        </w:numPr>
        <w:ind w:left="284" w:hanging="284"/>
        <w:jc w:val="both"/>
        <w:rPr>
          <w:color w:val="000000"/>
          <w:lang w:eastAsia="en-ID"/>
        </w:rPr>
        <w:sectPr w:rsidR="00A14CDC" w:rsidRPr="00D25F5D" w:rsidSect="005A5127">
          <w:pgSz w:w="12240" w:h="15840"/>
          <w:pgMar w:top="1440" w:right="1440" w:bottom="1440" w:left="1440" w:header="708" w:footer="708" w:gutter="0"/>
          <w:cols w:space="708"/>
          <w:docGrid w:linePitch="360"/>
        </w:sectPr>
      </w:pPr>
      <w:r w:rsidRPr="00D25F5D">
        <w:rPr>
          <w:color w:val="000000"/>
          <w:lang w:val="en-ID" w:eastAsia="en-ID"/>
        </w:rPr>
        <w:t>Tindak lanjut terhadap kuesioner kepuasan mahasiswa</w:t>
      </w:r>
    </w:p>
    <w:p w14:paraId="2F00B722" w14:textId="320F0DD5" w:rsidR="00A14CDC" w:rsidRPr="00D25F5D" w:rsidRDefault="00B53594" w:rsidP="00B53594">
      <w:pPr>
        <w:pStyle w:val="Caption"/>
        <w:rPr>
          <w:color w:val="auto"/>
          <w:sz w:val="24"/>
          <w:szCs w:val="24"/>
        </w:rPr>
      </w:pPr>
      <w:bookmarkStart w:id="247" w:name="_Toc55301823"/>
      <w:bookmarkStart w:id="248" w:name="_Toc173692358"/>
      <w:r w:rsidRPr="00D25F5D">
        <w:rPr>
          <w:color w:val="auto"/>
          <w:sz w:val="24"/>
          <w:szCs w:val="24"/>
        </w:rPr>
        <w:lastRenderedPageBreak/>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Pr="00D25F5D">
        <w:rPr>
          <w:noProof/>
          <w:color w:val="auto"/>
          <w:sz w:val="24"/>
          <w:szCs w:val="24"/>
        </w:rPr>
        <w:t>36</w:t>
      </w:r>
      <w:r w:rsidRPr="00D25F5D">
        <w:rPr>
          <w:color w:val="auto"/>
          <w:sz w:val="24"/>
          <w:szCs w:val="24"/>
        </w:rPr>
        <w:fldChar w:fldCharType="end"/>
      </w:r>
      <w:r w:rsidR="00F422F4" w:rsidRPr="00D25F5D">
        <w:rPr>
          <w:color w:val="auto"/>
          <w:sz w:val="24"/>
          <w:szCs w:val="24"/>
        </w:rPr>
        <w:t xml:space="preserve"> </w:t>
      </w:r>
      <w:r w:rsidR="00D528CC" w:rsidRPr="00D25F5D">
        <w:rPr>
          <w:color w:val="auto"/>
          <w:sz w:val="24"/>
          <w:szCs w:val="24"/>
        </w:rPr>
        <w:t xml:space="preserve">STRATEGI-3: </w:t>
      </w:r>
      <w:r w:rsidR="00E37D77" w:rsidRPr="00D25F5D">
        <w:rPr>
          <w:noProof/>
          <w:color w:val="auto"/>
          <w:sz w:val="24"/>
          <w:szCs w:val="24"/>
        </w:rPr>
        <w:t xml:space="preserve">Keunggulan </w:t>
      </w:r>
      <w:r w:rsidR="00E37D77" w:rsidRPr="00D25F5D">
        <w:rPr>
          <w:color w:val="auto"/>
          <w:sz w:val="24"/>
          <w:szCs w:val="24"/>
          <w:lang w:val="en-ID"/>
        </w:rPr>
        <w:t>Bi</w:t>
      </w:r>
      <w:r w:rsidR="00E96ACD" w:rsidRPr="00D25F5D">
        <w:rPr>
          <w:color w:val="auto"/>
          <w:sz w:val="24"/>
          <w:szCs w:val="24"/>
          <w:lang w:val="en-ID"/>
        </w:rPr>
        <w:t>dan</w:t>
      </w:r>
      <w:r w:rsidR="00E37D77" w:rsidRPr="00D25F5D">
        <w:rPr>
          <w:color w:val="auto"/>
          <w:sz w:val="24"/>
          <w:szCs w:val="24"/>
          <w:lang w:val="en-ID"/>
        </w:rPr>
        <w:t xml:space="preserve">g </w:t>
      </w:r>
      <w:r w:rsidR="00A14CDC" w:rsidRPr="00D25F5D">
        <w:rPr>
          <w:color w:val="auto"/>
          <w:sz w:val="24"/>
          <w:szCs w:val="24"/>
          <w:lang w:val="en-ID"/>
        </w:rPr>
        <w:t xml:space="preserve">Kemahasiswaan </w:t>
      </w:r>
      <w:r w:rsidR="00E96ACD" w:rsidRPr="00D25F5D">
        <w:rPr>
          <w:color w:val="auto"/>
          <w:sz w:val="24"/>
          <w:szCs w:val="24"/>
          <w:lang w:val="en-ID"/>
        </w:rPr>
        <w:t>dan</w:t>
      </w:r>
      <w:r w:rsidR="00A14CDC" w:rsidRPr="00D25F5D">
        <w:rPr>
          <w:color w:val="auto"/>
          <w:sz w:val="24"/>
          <w:szCs w:val="24"/>
          <w:lang w:val="en-ID"/>
        </w:rPr>
        <w:t xml:space="preserve"> Lulusan</w:t>
      </w:r>
      <w:bookmarkEnd w:id="247"/>
      <w:bookmarkEnd w:id="248"/>
    </w:p>
    <w:tbl>
      <w:tblPr>
        <w:tblW w:w="0" w:type="auto"/>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71"/>
        <w:gridCol w:w="493"/>
        <w:gridCol w:w="1012"/>
        <w:gridCol w:w="1049"/>
        <w:gridCol w:w="1114"/>
        <w:gridCol w:w="560"/>
        <w:gridCol w:w="765"/>
        <w:gridCol w:w="575"/>
        <w:gridCol w:w="471"/>
        <w:gridCol w:w="471"/>
        <w:gridCol w:w="474"/>
        <w:gridCol w:w="474"/>
        <w:gridCol w:w="539"/>
        <w:gridCol w:w="539"/>
        <w:gridCol w:w="539"/>
        <w:gridCol w:w="539"/>
        <w:gridCol w:w="962"/>
        <w:gridCol w:w="709"/>
        <w:gridCol w:w="1386"/>
      </w:tblGrid>
      <w:tr w:rsidR="0018216E" w:rsidRPr="00D25F5D" w14:paraId="4B1FB86C" w14:textId="77777777" w:rsidTr="0018216E">
        <w:trPr>
          <w:trHeight w:val="397"/>
          <w:tblHeader/>
        </w:trPr>
        <w:tc>
          <w:tcPr>
            <w:tcW w:w="568" w:type="dxa"/>
            <w:vMerge w:val="restart"/>
            <w:shd w:val="clear" w:color="000000" w:fill="F2F2F2"/>
            <w:vAlign w:val="center"/>
            <w:hideMark/>
          </w:tcPr>
          <w:p w14:paraId="44931432" w14:textId="77777777" w:rsidR="0018216E" w:rsidRPr="00D25F5D" w:rsidRDefault="0018216E" w:rsidP="00F422F4">
            <w:pPr>
              <w:spacing w:after="0" w:line="240" w:lineRule="auto"/>
              <w:jc w:val="center"/>
              <w:rPr>
                <w:rFonts w:eastAsia="Times New Roman"/>
                <w:b/>
                <w:bCs w:val="0"/>
                <w:color w:val="000000"/>
                <w:sz w:val="16"/>
                <w:szCs w:val="18"/>
                <w:lang w:eastAsia="en-ID"/>
              </w:rPr>
            </w:pPr>
          </w:p>
          <w:p w14:paraId="597A984B" w14:textId="77777777" w:rsidR="0018216E" w:rsidRPr="00D25F5D" w:rsidRDefault="0018216E" w:rsidP="00F422F4">
            <w:pPr>
              <w:spacing w:after="0" w:line="240" w:lineRule="auto"/>
              <w:jc w:val="center"/>
              <w:rPr>
                <w:rFonts w:eastAsia="Times New Roman"/>
                <w:b/>
                <w:sz w:val="16"/>
                <w:szCs w:val="18"/>
                <w:lang w:eastAsia="en-ID"/>
              </w:rPr>
            </w:pPr>
            <w:r w:rsidRPr="00D25F5D">
              <w:rPr>
                <w:rFonts w:eastAsia="Times New Roman"/>
                <w:b/>
                <w:sz w:val="16"/>
                <w:szCs w:val="18"/>
                <w:lang w:eastAsia="en-ID"/>
              </w:rPr>
              <w:t>No.</w:t>
            </w:r>
          </w:p>
        </w:tc>
        <w:tc>
          <w:tcPr>
            <w:tcW w:w="964" w:type="dxa"/>
            <w:gridSpan w:val="2"/>
            <w:vMerge w:val="restart"/>
            <w:shd w:val="clear" w:color="000000" w:fill="F2F2F2"/>
            <w:vAlign w:val="center"/>
            <w:hideMark/>
          </w:tcPr>
          <w:p w14:paraId="4F315A66"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Sasaran Strategis 3</w:t>
            </w:r>
          </w:p>
        </w:tc>
        <w:tc>
          <w:tcPr>
            <w:tcW w:w="1012" w:type="dxa"/>
            <w:vMerge w:val="restart"/>
            <w:shd w:val="clear" w:color="000000" w:fill="F2F2F2"/>
            <w:vAlign w:val="center"/>
            <w:hideMark/>
          </w:tcPr>
          <w:p w14:paraId="3365DD23"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Program Strategis</w:t>
            </w:r>
          </w:p>
        </w:tc>
        <w:tc>
          <w:tcPr>
            <w:tcW w:w="1049" w:type="dxa"/>
            <w:vMerge w:val="restart"/>
            <w:shd w:val="clear" w:color="000000" w:fill="F2F2F2"/>
            <w:vAlign w:val="center"/>
            <w:hideMark/>
          </w:tcPr>
          <w:p w14:paraId="65E158A3"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Sasaran Program</w:t>
            </w:r>
          </w:p>
        </w:tc>
        <w:tc>
          <w:tcPr>
            <w:tcW w:w="1114" w:type="dxa"/>
            <w:vMerge w:val="restart"/>
            <w:shd w:val="clear" w:color="000000" w:fill="F2F2F2"/>
            <w:vAlign w:val="center"/>
            <w:hideMark/>
          </w:tcPr>
          <w:p w14:paraId="111245A7"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Indikator</w:t>
            </w:r>
          </w:p>
        </w:tc>
        <w:tc>
          <w:tcPr>
            <w:tcW w:w="560" w:type="dxa"/>
            <w:vMerge w:val="restart"/>
            <w:shd w:val="clear" w:color="000000" w:fill="F2F2F2"/>
            <w:vAlign w:val="center"/>
            <w:hideMark/>
          </w:tcPr>
          <w:p w14:paraId="0506C262"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No. KPI YPBPI</w:t>
            </w:r>
          </w:p>
        </w:tc>
        <w:tc>
          <w:tcPr>
            <w:tcW w:w="765" w:type="dxa"/>
            <w:vMerge w:val="restart"/>
            <w:shd w:val="clear" w:color="000000" w:fill="F2F2F2"/>
            <w:vAlign w:val="center"/>
          </w:tcPr>
          <w:p w14:paraId="6F5BCB3E" w14:textId="30F029AB"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 xml:space="preserve">No. KPI </w:t>
            </w:r>
            <w:r w:rsidR="00743044" w:rsidRPr="00D25F5D">
              <w:rPr>
                <w:rFonts w:eastAsia="Times New Roman"/>
                <w:b/>
                <w:bCs w:val="0"/>
                <w:color w:val="000000"/>
                <w:sz w:val="16"/>
                <w:szCs w:val="18"/>
                <w:lang w:eastAsia="en-ID"/>
              </w:rPr>
              <w:t>ULBI</w:t>
            </w:r>
          </w:p>
        </w:tc>
        <w:tc>
          <w:tcPr>
            <w:tcW w:w="575" w:type="dxa"/>
            <w:vMerge w:val="restart"/>
            <w:shd w:val="clear" w:color="000000" w:fill="F2F2F2"/>
            <w:vAlign w:val="center"/>
          </w:tcPr>
          <w:p w14:paraId="2F90F8B8" w14:textId="4B98160C"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BAN-PT</w:t>
            </w:r>
          </w:p>
        </w:tc>
        <w:tc>
          <w:tcPr>
            <w:tcW w:w="471" w:type="dxa"/>
            <w:shd w:val="clear" w:color="000000" w:fill="F2F2F2"/>
          </w:tcPr>
          <w:p w14:paraId="6CFCE75D" w14:textId="77777777" w:rsidR="0018216E" w:rsidRPr="00D25F5D" w:rsidRDefault="0018216E" w:rsidP="00F422F4">
            <w:pPr>
              <w:spacing w:after="0" w:line="240" w:lineRule="auto"/>
              <w:jc w:val="center"/>
              <w:rPr>
                <w:rFonts w:eastAsia="Times New Roman"/>
                <w:b/>
                <w:bCs w:val="0"/>
                <w:color w:val="000000"/>
                <w:sz w:val="16"/>
                <w:szCs w:val="18"/>
                <w:lang w:eastAsia="en-ID"/>
              </w:rPr>
            </w:pPr>
          </w:p>
        </w:tc>
        <w:tc>
          <w:tcPr>
            <w:tcW w:w="471" w:type="dxa"/>
            <w:shd w:val="clear" w:color="000000" w:fill="F2F2F2"/>
            <w:vAlign w:val="center"/>
          </w:tcPr>
          <w:p w14:paraId="6C272D3F" w14:textId="1B5D7FCF"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Nilai Awal</w:t>
            </w:r>
          </w:p>
        </w:tc>
        <w:tc>
          <w:tcPr>
            <w:tcW w:w="3104" w:type="dxa"/>
            <w:gridSpan w:val="6"/>
            <w:shd w:val="clear" w:color="000000" w:fill="F2F2F2"/>
            <w:vAlign w:val="center"/>
          </w:tcPr>
          <w:p w14:paraId="1D243236" w14:textId="0A8C4FAD"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Target Tahunan</w:t>
            </w:r>
          </w:p>
        </w:tc>
        <w:tc>
          <w:tcPr>
            <w:tcW w:w="962" w:type="dxa"/>
            <w:vMerge w:val="restart"/>
            <w:shd w:val="clear" w:color="000000" w:fill="F2F2F2"/>
            <w:vAlign w:val="center"/>
            <w:hideMark/>
          </w:tcPr>
          <w:p w14:paraId="633E9E34" w14:textId="0F968976"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Inisiatif Strategis</w:t>
            </w:r>
          </w:p>
        </w:tc>
        <w:tc>
          <w:tcPr>
            <w:tcW w:w="709" w:type="dxa"/>
            <w:vMerge w:val="restart"/>
            <w:shd w:val="clear" w:color="000000" w:fill="F2F2F2"/>
            <w:vAlign w:val="center"/>
            <w:hideMark/>
          </w:tcPr>
          <w:p w14:paraId="74481CC9" w14:textId="77777777"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PJ</w:t>
            </w:r>
          </w:p>
        </w:tc>
        <w:tc>
          <w:tcPr>
            <w:tcW w:w="1386" w:type="dxa"/>
            <w:vMerge w:val="restart"/>
            <w:shd w:val="clear" w:color="000000" w:fill="F2F2F2"/>
            <w:vAlign w:val="center"/>
            <w:hideMark/>
          </w:tcPr>
          <w:p w14:paraId="0D853A71" w14:textId="1157E50E" w:rsidR="0018216E" w:rsidRPr="00D25F5D" w:rsidRDefault="0018216E" w:rsidP="00F422F4">
            <w:pPr>
              <w:spacing w:after="0" w:line="240" w:lineRule="auto"/>
              <w:jc w:val="center"/>
              <w:rPr>
                <w:rFonts w:eastAsia="Times New Roman"/>
                <w:b/>
                <w:bCs w:val="0"/>
                <w:color w:val="000000"/>
                <w:sz w:val="16"/>
                <w:szCs w:val="18"/>
                <w:lang w:eastAsia="en-ID"/>
              </w:rPr>
            </w:pPr>
            <w:r w:rsidRPr="00D25F5D">
              <w:rPr>
                <w:rFonts w:eastAsia="Times New Roman"/>
                <w:b/>
                <w:bCs w:val="0"/>
                <w:color w:val="000000"/>
                <w:sz w:val="16"/>
                <w:szCs w:val="18"/>
                <w:lang w:eastAsia="en-ID"/>
              </w:rPr>
              <w:t>Bukti [Laporan – Instrumen]</w:t>
            </w:r>
          </w:p>
        </w:tc>
      </w:tr>
      <w:tr w:rsidR="0018216E" w:rsidRPr="00D25F5D" w14:paraId="2F6E27B1" w14:textId="77777777" w:rsidTr="0018216E">
        <w:trPr>
          <w:trHeight w:val="397"/>
          <w:tblHeader/>
        </w:trPr>
        <w:tc>
          <w:tcPr>
            <w:tcW w:w="568" w:type="dxa"/>
            <w:vMerge/>
            <w:vAlign w:val="center"/>
            <w:hideMark/>
          </w:tcPr>
          <w:p w14:paraId="1AF2E9FE"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vMerge/>
            <w:vAlign w:val="center"/>
            <w:hideMark/>
          </w:tcPr>
          <w:p w14:paraId="7407782E"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012" w:type="dxa"/>
            <w:vMerge/>
            <w:vAlign w:val="center"/>
            <w:hideMark/>
          </w:tcPr>
          <w:p w14:paraId="5D9A84C7"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049" w:type="dxa"/>
            <w:vMerge/>
            <w:vAlign w:val="center"/>
            <w:hideMark/>
          </w:tcPr>
          <w:p w14:paraId="0BE4C11B"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114" w:type="dxa"/>
            <w:vMerge/>
            <w:vAlign w:val="center"/>
            <w:hideMark/>
          </w:tcPr>
          <w:p w14:paraId="61D0D11E"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560" w:type="dxa"/>
            <w:vMerge/>
            <w:vAlign w:val="center"/>
            <w:hideMark/>
          </w:tcPr>
          <w:p w14:paraId="22F36177"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vMerge/>
            <w:shd w:val="clear" w:color="000000" w:fill="F2F2F2"/>
          </w:tcPr>
          <w:p w14:paraId="6DEEC57B"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575" w:type="dxa"/>
            <w:vMerge/>
            <w:shd w:val="clear" w:color="000000" w:fill="F2F2F2"/>
          </w:tcPr>
          <w:p w14:paraId="7C1AE2CF"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000000" w:fill="F2F2F2"/>
          </w:tcPr>
          <w:p w14:paraId="108747CD"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000000" w:fill="F2F2F2"/>
            <w:vAlign w:val="center"/>
          </w:tcPr>
          <w:p w14:paraId="50338F6B" w14:textId="3D44B958" w:rsidR="0018216E" w:rsidRPr="00D25F5D" w:rsidRDefault="0018216E" w:rsidP="00F422F4">
            <w:pPr>
              <w:spacing w:after="0" w:line="240" w:lineRule="auto"/>
              <w:jc w:val="center"/>
              <w:rPr>
                <w:rFonts w:eastAsia="Times New Roman"/>
                <w:b/>
                <w:bCs w:val="0"/>
                <w:color w:val="000000"/>
                <w:sz w:val="18"/>
                <w:szCs w:val="18"/>
                <w:lang w:eastAsia="en-ID"/>
              </w:rPr>
            </w:pPr>
          </w:p>
        </w:tc>
        <w:tc>
          <w:tcPr>
            <w:tcW w:w="3104" w:type="dxa"/>
            <w:gridSpan w:val="6"/>
            <w:shd w:val="clear" w:color="000000" w:fill="F2F2F2"/>
            <w:vAlign w:val="center"/>
          </w:tcPr>
          <w:p w14:paraId="70CD631C" w14:textId="366D3921"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0…</w:t>
            </w:r>
          </w:p>
        </w:tc>
        <w:tc>
          <w:tcPr>
            <w:tcW w:w="962" w:type="dxa"/>
            <w:vMerge/>
            <w:vAlign w:val="center"/>
            <w:hideMark/>
          </w:tcPr>
          <w:p w14:paraId="55564E1F" w14:textId="10A6F9E4" w:rsidR="0018216E" w:rsidRPr="00D25F5D" w:rsidRDefault="0018216E" w:rsidP="00F422F4">
            <w:pPr>
              <w:spacing w:after="0" w:line="240" w:lineRule="auto"/>
              <w:rPr>
                <w:rFonts w:eastAsia="Times New Roman"/>
                <w:b/>
                <w:bCs w:val="0"/>
                <w:color w:val="000000"/>
                <w:sz w:val="18"/>
                <w:szCs w:val="18"/>
                <w:lang w:eastAsia="en-ID"/>
              </w:rPr>
            </w:pPr>
          </w:p>
        </w:tc>
        <w:tc>
          <w:tcPr>
            <w:tcW w:w="709" w:type="dxa"/>
            <w:vMerge/>
            <w:vAlign w:val="center"/>
            <w:hideMark/>
          </w:tcPr>
          <w:p w14:paraId="6AFFDB18"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386" w:type="dxa"/>
            <w:vMerge/>
            <w:vAlign w:val="center"/>
            <w:hideMark/>
          </w:tcPr>
          <w:p w14:paraId="74850DC5" w14:textId="77777777" w:rsidR="0018216E" w:rsidRPr="00D25F5D" w:rsidRDefault="0018216E" w:rsidP="00F422F4">
            <w:pPr>
              <w:spacing w:after="0" w:line="240" w:lineRule="auto"/>
              <w:rPr>
                <w:rFonts w:eastAsia="Times New Roman"/>
                <w:b/>
                <w:bCs w:val="0"/>
                <w:color w:val="000000"/>
                <w:sz w:val="18"/>
                <w:szCs w:val="18"/>
                <w:lang w:eastAsia="en-ID"/>
              </w:rPr>
            </w:pPr>
          </w:p>
        </w:tc>
      </w:tr>
      <w:tr w:rsidR="0018216E" w:rsidRPr="00D25F5D" w14:paraId="71E40887" w14:textId="77777777" w:rsidTr="0018216E">
        <w:trPr>
          <w:trHeight w:val="397"/>
          <w:tblHeader/>
        </w:trPr>
        <w:tc>
          <w:tcPr>
            <w:tcW w:w="568" w:type="dxa"/>
            <w:vMerge/>
            <w:vAlign w:val="center"/>
          </w:tcPr>
          <w:p w14:paraId="2FF58526"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vMerge/>
            <w:vAlign w:val="center"/>
          </w:tcPr>
          <w:p w14:paraId="7901C018"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012" w:type="dxa"/>
            <w:vMerge/>
            <w:vAlign w:val="center"/>
          </w:tcPr>
          <w:p w14:paraId="533348E3"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049" w:type="dxa"/>
            <w:vMerge/>
            <w:vAlign w:val="center"/>
          </w:tcPr>
          <w:p w14:paraId="71800327"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114" w:type="dxa"/>
            <w:vMerge/>
            <w:tcBorders>
              <w:bottom w:val="single" w:sz="4" w:space="0" w:color="auto"/>
            </w:tcBorders>
            <w:vAlign w:val="center"/>
          </w:tcPr>
          <w:p w14:paraId="5705F570"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560" w:type="dxa"/>
            <w:vMerge/>
            <w:tcBorders>
              <w:bottom w:val="single" w:sz="4" w:space="0" w:color="auto"/>
            </w:tcBorders>
            <w:vAlign w:val="center"/>
          </w:tcPr>
          <w:p w14:paraId="1AA5B6B6"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vMerge/>
            <w:tcBorders>
              <w:bottom w:val="single" w:sz="4" w:space="0" w:color="auto"/>
            </w:tcBorders>
            <w:shd w:val="clear" w:color="000000" w:fill="F2F2F2"/>
          </w:tcPr>
          <w:p w14:paraId="625F229B"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575" w:type="dxa"/>
            <w:vMerge/>
            <w:tcBorders>
              <w:bottom w:val="single" w:sz="4" w:space="0" w:color="auto"/>
            </w:tcBorders>
            <w:shd w:val="clear" w:color="000000" w:fill="F2F2F2"/>
          </w:tcPr>
          <w:p w14:paraId="76BF80E0"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tcBorders>
              <w:bottom w:val="single" w:sz="4" w:space="0" w:color="auto"/>
            </w:tcBorders>
            <w:shd w:val="clear" w:color="000000" w:fill="F2F2F2"/>
          </w:tcPr>
          <w:p w14:paraId="41D65348"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tcBorders>
              <w:bottom w:val="single" w:sz="4" w:space="0" w:color="auto"/>
            </w:tcBorders>
            <w:shd w:val="clear" w:color="000000" w:fill="F2F2F2"/>
            <w:vAlign w:val="center"/>
          </w:tcPr>
          <w:p w14:paraId="03917F61" w14:textId="63996DF1"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2</w:t>
            </w:r>
          </w:p>
        </w:tc>
        <w:tc>
          <w:tcPr>
            <w:tcW w:w="474" w:type="dxa"/>
            <w:tcBorders>
              <w:bottom w:val="single" w:sz="4" w:space="0" w:color="auto"/>
            </w:tcBorders>
            <w:shd w:val="clear" w:color="000000" w:fill="F2F2F2"/>
            <w:vAlign w:val="center"/>
          </w:tcPr>
          <w:p w14:paraId="7FD06508" w14:textId="653A7CB1"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3</w:t>
            </w:r>
          </w:p>
        </w:tc>
        <w:tc>
          <w:tcPr>
            <w:tcW w:w="474" w:type="dxa"/>
            <w:tcBorders>
              <w:bottom w:val="single" w:sz="4" w:space="0" w:color="auto"/>
            </w:tcBorders>
            <w:shd w:val="clear" w:color="000000" w:fill="F2F2F2"/>
            <w:vAlign w:val="center"/>
          </w:tcPr>
          <w:p w14:paraId="78C0D7F8" w14:textId="7D7EEE17"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4</w:t>
            </w:r>
          </w:p>
        </w:tc>
        <w:tc>
          <w:tcPr>
            <w:tcW w:w="539" w:type="dxa"/>
            <w:tcBorders>
              <w:bottom w:val="single" w:sz="4" w:space="0" w:color="auto"/>
            </w:tcBorders>
            <w:shd w:val="clear" w:color="000000" w:fill="F2F2F2"/>
            <w:vAlign w:val="center"/>
          </w:tcPr>
          <w:p w14:paraId="192A2CDF" w14:textId="3218BFAE"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5</w:t>
            </w:r>
          </w:p>
        </w:tc>
        <w:tc>
          <w:tcPr>
            <w:tcW w:w="539" w:type="dxa"/>
            <w:tcBorders>
              <w:bottom w:val="single" w:sz="4" w:space="0" w:color="auto"/>
            </w:tcBorders>
            <w:shd w:val="clear" w:color="000000" w:fill="F2F2F2"/>
            <w:vAlign w:val="center"/>
          </w:tcPr>
          <w:p w14:paraId="02083085" w14:textId="580054DB"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6</w:t>
            </w:r>
          </w:p>
        </w:tc>
        <w:tc>
          <w:tcPr>
            <w:tcW w:w="539" w:type="dxa"/>
            <w:tcBorders>
              <w:bottom w:val="single" w:sz="4" w:space="0" w:color="auto"/>
            </w:tcBorders>
            <w:vAlign w:val="center"/>
          </w:tcPr>
          <w:p w14:paraId="6A66150D" w14:textId="441630D5" w:rsidR="0018216E" w:rsidRPr="00D25F5D" w:rsidRDefault="006C393C"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7</w:t>
            </w:r>
          </w:p>
        </w:tc>
        <w:tc>
          <w:tcPr>
            <w:tcW w:w="539" w:type="dxa"/>
            <w:tcBorders>
              <w:bottom w:val="single" w:sz="4" w:space="0" w:color="auto"/>
            </w:tcBorders>
            <w:vAlign w:val="center"/>
          </w:tcPr>
          <w:p w14:paraId="0EC6D220" w14:textId="43F453BA" w:rsidR="0018216E" w:rsidRPr="00D25F5D" w:rsidRDefault="006C393C"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28</w:t>
            </w:r>
          </w:p>
        </w:tc>
        <w:tc>
          <w:tcPr>
            <w:tcW w:w="962" w:type="dxa"/>
            <w:vMerge/>
            <w:tcBorders>
              <w:bottom w:val="single" w:sz="4" w:space="0" w:color="auto"/>
            </w:tcBorders>
            <w:vAlign w:val="center"/>
          </w:tcPr>
          <w:p w14:paraId="0F3A1910" w14:textId="12602DB9" w:rsidR="0018216E" w:rsidRPr="00D25F5D" w:rsidRDefault="0018216E" w:rsidP="00F422F4">
            <w:pPr>
              <w:spacing w:after="0" w:line="240" w:lineRule="auto"/>
              <w:rPr>
                <w:rFonts w:eastAsia="Times New Roman"/>
                <w:b/>
                <w:bCs w:val="0"/>
                <w:color w:val="000000"/>
                <w:sz w:val="18"/>
                <w:szCs w:val="18"/>
                <w:lang w:eastAsia="en-ID"/>
              </w:rPr>
            </w:pPr>
          </w:p>
        </w:tc>
        <w:tc>
          <w:tcPr>
            <w:tcW w:w="709" w:type="dxa"/>
            <w:vMerge/>
            <w:vAlign w:val="center"/>
          </w:tcPr>
          <w:p w14:paraId="42E03DE0"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386" w:type="dxa"/>
            <w:vMerge/>
            <w:vAlign w:val="center"/>
          </w:tcPr>
          <w:p w14:paraId="2FB29AA9" w14:textId="77777777" w:rsidR="0018216E" w:rsidRPr="00D25F5D" w:rsidRDefault="0018216E" w:rsidP="00F422F4">
            <w:pPr>
              <w:spacing w:after="0" w:line="240" w:lineRule="auto"/>
              <w:rPr>
                <w:rFonts w:eastAsia="Times New Roman"/>
                <w:b/>
                <w:bCs w:val="0"/>
                <w:color w:val="000000"/>
                <w:sz w:val="18"/>
                <w:szCs w:val="18"/>
                <w:lang w:eastAsia="en-ID"/>
              </w:rPr>
            </w:pPr>
          </w:p>
        </w:tc>
      </w:tr>
      <w:tr w:rsidR="0018216E" w:rsidRPr="00D25F5D" w14:paraId="7D6C370D" w14:textId="77777777" w:rsidTr="0018216E">
        <w:trPr>
          <w:trHeight w:val="397"/>
        </w:trPr>
        <w:tc>
          <w:tcPr>
            <w:tcW w:w="568" w:type="dxa"/>
            <w:vAlign w:val="center"/>
          </w:tcPr>
          <w:p w14:paraId="11E78007"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471" w:type="dxa"/>
          </w:tcPr>
          <w:p w14:paraId="4DC8D2F9"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12671" w:type="dxa"/>
            <w:gridSpan w:val="18"/>
            <w:vAlign w:val="center"/>
          </w:tcPr>
          <w:p w14:paraId="4A5A188A" w14:textId="5645C5F9"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KEMAHASISWAAN</w:t>
            </w:r>
          </w:p>
        </w:tc>
      </w:tr>
      <w:tr w:rsidR="0018216E" w:rsidRPr="00D25F5D" w14:paraId="77A67D7B" w14:textId="77777777" w:rsidTr="0018216E">
        <w:trPr>
          <w:trHeight w:val="397"/>
        </w:trPr>
        <w:tc>
          <w:tcPr>
            <w:tcW w:w="568" w:type="dxa"/>
          </w:tcPr>
          <w:p w14:paraId="19A11896" w14:textId="42A2978C"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3.1</w:t>
            </w:r>
          </w:p>
        </w:tc>
        <w:tc>
          <w:tcPr>
            <w:tcW w:w="964" w:type="dxa"/>
            <w:gridSpan w:val="2"/>
          </w:tcPr>
          <w:p w14:paraId="5438EA8A" w14:textId="50123089"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ningkatan </w:t>
            </w:r>
            <w:r w:rsidRPr="00D25F5D">
              <w:rPr>
                <w:rFonts w:eastAsia="Times New Roman"/>
                <w:b/>
                <w:bCs w:val="0"/>
                <w:color w:val="000000"/>
                <w:sz w:val="18"/>
                <w:szCs w:val="18"/>
                <w:lang w:eastAsia="en-ID"/>
              </w:rPr>
              <w:t>Sistem Kemahasiswaan.</w:t>
            </w:r>
          </w:p>
        </w:tc>
        <w:tc>
          <w:tcPr>
            <w:tcW w:w="1012" w:type="dxa"/>
          </w:tcPr>
          <w:p w14:paraId="03A9A406" w14:textId="77777777" w:rsidR="0018216E" w:rsidRPr="00D25F5D" w:rsidRDefault="0018216E" w:rsidP="00F42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PS 3.1.1</w:t>
            </w:r>
          </w:p>
          <w:p w14:paraId="268A84E1" w14:textId="6D618FA7" w:rsidR="0018216E" w:rsidRPr="00D25F5D" w:rsidRDefault="0018216E" w:rsidP="00F422F4">
            <w:pPr>
              <w:spacing w:after="0" w:line="240" w:lineRule="auto"/>
              <w:rPr>
                <w:rFonts w:eastAsia="Times New Roman"/>
                <w:b/>
                <w:bCs w:val="0"/>
                <w:color w:val="000000"/>
                <w:sz w:val="18"/>
                <w:szCs w:val="18"/>
                <w:lang w:val="fi-FI" w:eastAsia="en-ID"/>
              </w:rPr>
            </w:pPr>
            <w:r w:rsidRPr="00D25F5D">
              <w:rPr>
                <w:rFonts w:eastAsia="Times New Roman"/>
                <w:b/>
                <w:bCs w:val="0"/>
                <w:color w:val="000000"/>
                <w:sz w:val="18"/>
                <w:szCs w:val="18"/>
                <w:lang w:val="fi-FI" w:eastAsia="en-ID"/>
              </w:rPr>
              <w:t>Kelengkapan dokumen yang mudah diakses</w:t>
            </w:r>
          </w:p>
        </w:tc>
        <w:tc>
          <w:tcPr>
            <w:tcW w:w="1049" w:type="dxa"/>
          </w:tcPr>
          <w:p w14:paraId="42B5113D" w14:textId="77777777" w:rsidR="0018216E" w:rsidRPr="00D25F5D" w:rsidRDefault="0018216E" w:rsidP="00F422F4">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3.1.1.1</w:t>
            </w:r>
          </w:p>
          <w:p w14:paraId="2B186FED" w14:textId="5E0D3BC1" w:rsidR="0018216E" w:rsidRPr="00D25F5D" w:rsidRDefault="0018216E" w:rsidP="00F422F4">
            <w:pPr>
              <w:spacing w:after="0" w:line="240" w:lineRule="auto"/>
              <w:rPr>
                <w:rFonts w:eastAsia="Times New Roman"/>
                <w:bCs w:val="0"/>
                <w:color w:val="000000"/>
                <w:sz w:val="18"/>
                <w:szCs w:val="18"/>
                <w:lang w:eastAsia="en-ID"/>
              </w:rPr>
            </w:pPr>
          </w:p>
        </w:tc>
        <w:tc>
          <w:tcPr>
            <w:tcW w:w="1114" w:type="dxa"/>
            <w:vAlign w:val="center"/>
          </w:tcPr>
          <w:p w14:paraId="638A95D0" w14:textId="5975DB7B"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lang w:eastAsia="en-ID"/>
              </w:rPr>
              <w:t xml:space="preserve">Persentase </w:t>
            </w:r>
            <w:r w:rsidRPr="00D25F5D">
              <w:rPr>
                <w:rFonts w:eastAsia="Times New Roman"/>
                <w:bCs w:val="0"/>
                <w:color w:val="000000"/>
                <w:sz w:val="18"/>
                <w:szCs w:val="18"/>
                <w:lang w:eastAsia="en-ID"/>
              </w:rPr>
              <w:t xml:space="preserve">kelengkapan </w:t>
            </w:r>
            <w:r w:rsidRPr="00D25F5D">
              <w:rPr>
                <w:rFonts w:eastAsia="Times New Roman"/>
                <w:b/>
                <w:bCs w:val="0"/>
                <w:color w:val="000000"/>
                <w:sz w:val="18"/>
                <w:szCs w:val="18"/>
                <w:lang w:eastAsia="en-ID"/>
              </w:rPr>
              <w:t>Buku Pedoman Kemahasiswaan</w:t>
            </w:r>
            <w:r w:rsidRPr="00D25F5D">
              <w:rPr>
                <w:rFonts w:eastAsia="Times New Roman"/>
                <w:bCs w:val="0"/>
                <w:color w:val="000000"/>
                <w:sz w:val="18"/>
                <w:szCs w:val="18"/>
                <w:lang w:eastAsia="en-ID"/>
              </w:rPr>
              <w:t xml:space="preserve"> [termasuk instrumen dan tata cara pengukuran kepuasan mahasiswa terhadap layanan kemahasiswaan]</w:t>
            </w:r>
          </w:p>
        </w:tc>
        <w:tc>
          <w:tcPr>
            <w:tcW w:w="560" w:type="dxa"/>
            <w:vAlign w:val="center"/>
          </w:tcPr>
          <w:p w14:paraId="56A227AD"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25D8ECE5" w14:textId="4DFC9C5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w:t>
            </w:r>
          </w:p>
        </w:tc>
        <w:tc>
          <w:tcPr>
            <w:tcW w:w="575" w:type="dxa"/>
            <w:shd w:val="clear" w:color="auto" w:fill="FFFFFF" w:themeFill="background1"/>
          </w:tcPr>
          <w:p w14:paraId="0E04C6E4" w14:textId="78A8B41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6</w:t>
            </w:r>
          </w:p>
        </w:tc>
        <w:tc>
          <w:tcPr>
            <w:tcW w:w="471" w:type="dxa"/>
            <w:shd w:val="clear" w:color="auto" w:fill="FFFFFF" w:themeFill="background1"/>
          </w:tcPr>
          <w:p w14:paraId="73556CFE"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31376710" w14:textId="2C527B6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474" w:type="dxa"/>
            <w:shd w:val="clear" w:color="auto" w:fill="FFFFFF" w:themeFill="background1"/>
          </w:tcPr>
          <w:p w14:paraId="357997C5" w14:textId="7B62452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474" w:type="dxa"/>
            <w:shd w:val="clear" w:color="auto" w:fill="FFFFFF" w:themeFill="background1"/>
          </w:tcPr>
          <w:p w14:paraId="14C03AEF" w14:textId="0404923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539" w:type="dxa"/>
            <w:shd w:val="clear" w:color="auto" w:fill="FFFFFF" w:themeFill="background1"/>
          </w:tcPr>
          <w:p w14:paraId="2DA1988D" w14:textId="3E68EFD0"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FFFFFF" w:themeFill="background1"/>
          </w:tcPr>
          <w:p w14:paraId="2B6615C4" w14:textId="5AC4D72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2B4AEBA3" w14:textId="306BDBD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6BD3A2B1" w14:textId="0035752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962" w:type="dxa"/>
          </w:tcPr>
          <w:p w14:paraId="065DD10E" w14:textId="1B347AD8" w:rsidR="0018216E" w:rsidRPr="00D25F5D" w:rsidRDefault="0018216E" w:rsidP="00D34A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empurnaan Buku Pedoman Kemahasiswaan</w:t>
            </w:r>
          </w:p>
        </w:tc>
        <w:tc>
          <w:tcPr>
            <w:tcW w:w="709" w:type="dxa"/>
          </w:tcPr>
          <w:p w14:paraId="5829B930" w14:textId="6F9DA2D5"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tcPr>
          <w:p w14:paraId="53B23BA1" w14:textId="64DCDDF8"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uku Pedoman Kemahasiswaan</w:t>
            </w:r>
          </w:p>
        </w:tc>
      </w:tr>
      <w:tr w:rsidR="0018216E" w:rsidRPr="00D25F5D" w14:paraId="443FB23B" w14:textId="77777777" w:rsidTr="0018216E">
        <w:trPr>
          <w:trHeight w:val="397"/>
        </w:trPr>
        <w:tc>
          <w:tcPr>
            <w:tcW w:w="568" w:type="dxa"/>
          </w:tcPr>
          <w:p w14:paraId="542819A7" w14:textId="37631E1D"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tcPr>
          <w:p w14:paraId="216D0A30" w14:textId="14AC6E86"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25E8DC11" w14:textId="4A5668CD" w:rsidR="0018216E" w:rsidRPr="00D25F5D" w:rsidRDefault="0018216E" w:rsidP="00F42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PS 3.1.2</w:t>
            </w:r>
          </w:p>
          <w:p w14:paraId="1F8A73C5" w14:textId="708706EA" w:rsidR="0018216E" w:rsidRPr="00D25F5D" w:rsidRDefault="0018216E" w:rsidP="00F42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Sosialisasi  Pedoman Sistem Pembinaan </w:t>
            </w:r>
          </w:p>
        </w:tc>
        <w:tc>
          <w:tcPr>
            <w:tcW w:w="1049" w:type="dxa"/>
          </w:tcPr>
          <w:p w14:paraId="2A4C5276" w14:textId="77777777" w:rsidR="0018216E" w:rsidRPr="00D25F5D" w:rsidRDefault="0018216E" w:rsidP="00F42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3.1.2.1</w:t>
            </w:r>
          </w:p>
          <w:p w14:paraId="7B5039FC" w14:textId="7CD7B8FD" w:rsidR="0018216E" w:rsidRPr="00D25F5D" w:rsidRDefault="0018216E" w:rsidP="00F42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Civitas Akademika memahami </w:t>
            </w:r>
            <w:r w:rsidRPr="00D25F5D">
              <w:rPr>
                <w:rFonts w:eastAsia="Times New Roman"/>
                <w:b/>
                <w:bCs w:val="0"/>
                <w:color w:val="000000"/>
                <w:sz w:val="18"/>
                <w:szCs w:val="18"/>
                <w:lang w:val="fi-FI" w:eastAsia="en-ID"/>
              </w:rPr>
              <w:t>arah tujuan pembinaan mahasiswa</w:t>
            </w:r>
            <w:r w:rsidRPr="00D25F5D">
              <w:rPr>
                <w:rFonts w:eastAsia="Times New Roman"/>
                <w:bCs w:val="0"/>
                <w:color w:val="000000"/>
                <w:sz w:val="18"/>
                <w:szCs w:val="18"/>
                <w:lang w:val="fi-FI" w:eastAsia="en-ID"/>
              </w:rPr>
              <w:t xml:space="preserve"> </w:t>
            </w:r>
            <w:r w:rsidR="00743044" w:rsidRPr="00D25F5D">
              <w:rPr>
                <w:rFonts w:eastAsia="Times New Roman"/>
                <w:bCs w:val="0"/>
                <w:color w:val="000000"/>
                <w:sz w:val="18"/>
                <w:szCs w:val="18"/>
                <w:lang w:val="fi-FI" w:eastAsia="en-ID"/>
              </w:rPr>
              <w:t>ULBI</w:t>
            </w:r>
          </w:p>
          <w:p w14:paraId="1D880F2E" w14:textId="754CE1A9"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Yg tertulis dalam buku Pedoman</w:t>
            </w:r>
          </w:p>
        </w:tc>
        <w:tc>
          <w:tcPr>
            <w:tcW w:w="1114" w:type="dxa"/>
          </w:tcPr>
          <w:p w14:paraId="40527344" w14:textId="1AA92E1D" w:rsidR="0018216E" w:rsidRPr="00D25F5D" w:rsidRDefault="0018216E" w:rsidP="00F42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Frekuensi </w:t>
            </w:r>
            <w:r w:rsidRPr="00D25F5D">
              <w:rPr>
                <w:rFonts w:eastAsia="Times New Roman"/>
                <w:b/>
                <w:bCs w:val="0"/>
                <w:color w:val="000000"/>
                <w:sz w:val="18"/>
                <w:szCs w:val="18"/>
                <w:lang w:val="fi-FI" w:eastAsia="en-ID"/>
              </w:rPr>
              <w:t xml:space="preserve">sosialisasi Pembinaan Mahasiswa </w:t>
            </w:r>
            <w:r w:rsidRPr="00D25F5D">
              <w:rPr>
                <w:rFonts w:eastAsia="Times New Roman"/>
                <w:bCs w:val="0"/>
                <w:color w:val="000000"/>
                <w:sz w:val="18"/>
                <w:szCs w:val="18"/>
                <w:lang w:val="fi-FI" w:eastAsia="en-ID"/>
              </w:rPr>
              <w:t xml:space="preserve">di </w:t>
            </w:r>
            <w:r w:rsidR="00743044" w:rsidRPr="00D25F5D">
              <w:rPr>
                <w:rFonts w:eastAsia="Times New Roman"/>
                <w:bCs w:val="0"/>
                <w:color w:val="000000"/>
                <w:sz w:val="18"/>
                <w:szCs w:val="18"/>
                <w:lang w:val="fi-FI" w:eastAsia="en-ID"/>
              </w:rPr>
              <w:t>ULBI</w:t>
            </w:r>
            <w:r w:rsidRPr="00D25F5D">
              <w:rPr>
                <w:rFonts w:eastAsia="Times New Roman"/>
                <w:bCs w:val="0"/>
                <w:color w:val="000000"/>
                <w:sz w:val="18"/>
                <w:szCs w:val="18"/>
                <w:lang w:val="fi-FI" w:eastAsia="en-ID"/>
              </w:rPr>
              <w:t>[CSA, dll.]</w:t>
            </w:r>
          </w:p>
          <w:p w14:paraId="0CCD3A15" w14:textId="77777777" w:rsidR="0018216E" w:rsidRPr="00D25F5D" w:rsidRDefault="0018216E" w:rsidP="00F422F4">
            <w:pPr>
              <w:spacing w:after="0" w:line="240" w:lineRule="auto"/>
              <w:rPr>
                <w:rFonts w:eastAsia="Times New Roman"/>
                <w:bCs w:val="0"/>
                <w:color w:val="000000"/>
                <w:sz w:val="18"/>
                <w:szCs w:val="18"/>
                <w:lang w:val="fi-FI" w:eastAsia="en-ID"/>
              </w:rPr>
            </w:pPr>
          </w:p>
          <w:p w14:paraId="07BB1D8C" w14:textId="3839F0CD"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Hasil kuesioner thdp mhsw</w:t>
            </w:r>
          </w:p>
        </w:tc>
        <w:tc>
          <w:tcPr>
            <w:tcW w:w="560" w:type="dxa"/>
            <w:vAlign w:val="center"/>
          </w:tcPr>
          <w:p w14:paraId="3069426D"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51261CC6" w14:textId="6D887F9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w:t>
            </w:r>
          </w:p>
        </w:tc>
        <w:tc>
          <w:tcPr>
            <w:tcW w:w="575" w:type="dxa"/>
            <w:shd w:val="clear" w:color="auto" w:fill="FFFFFF" w:themeFill="background1"/>
          </w:tcPr>
          <w:p w14:paraId="3E2AB537" w14:textId="7D5C3415"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429AA459"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763A9884" w14:textId="2F43442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474" w:type="dxa"/>
            <w:shd w:val="clear" w:color="auto" w:fill="FFFFFF" w:themeFill="background1"/>
          </w:tcPr>
          <w:p w14:paraId="40FA05C6" w14:textId="34E4BA8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474" w:type="dxa"/>
            <w:shd w:val="clear" w:color="auto" w:fill="FFFFFF" w:themeFill="background1"/>
          </w:tcPr>
          <w:p w14:paraId="52BC66A7" w14:textId="45D50CC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20BAF9D3" w14:textId="19584DE5"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400ECF5F" w14:textId="6BB0F99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1ED4C288" w14:textId="150D6D2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18867041" w14:textId="627F5AD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962" w:type="dxa"/>
          </w:tcPr>
          <w:p w14:paraId="13364070" w14:textId="31154861" w:rsidR="0018216E" w:rsidRPr="00D25F5D" w:rsidRDefault="0018216E" w:rsidP="00F422F4">
            <w:pPr>
              <w:spacing w:after="0" w:line="240" w:lineRule="auto"/>
              <w:jc w:val="center"/>
              <w:rPr>
                <w:rFonts w:eastAsia="Times New Roman"/>
                <w:color w:val="000000"/>
                <w:sz w:val="18"/>
                <w:szCs w:val="18"/>
                <w:lang w:eastAsia="en-ID"/>
              </w:rPr>
            </w:pPr>
          </w:p>
        </w:tc>
        <w:tc>
          <w:tcPr>
            <w:tcW w:w="709" w:type="dxa"/>
          </w:tcPr>
          <w:p w14:paraId="2352C2C2" w14:textId="056FE591"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tcPr>
          <w:p w14:paraId="39065D8D"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6D63E240" w14:textId="77777777" w:rsidTr="0018216E">
        <w:trPr>
          <w:trHeight w:val="2060"/>
        </w:trPr>
        <w:tc>
          <w:tcPr>
            <w:tcW w:w="568" w:type="dxa"/>
          </w:tcPr>
          <w:p w14:paraId="34E045E4" w14:textId="54BF75CB"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lastRenderedPageBreak/>
              <w:t>SS 3.2</w:t>
            </w:r>
          </w:p>
        </w:tc>
        <w:tc>
          <w:tcPr>
            <w:tcW w:w="964" w:type="dxa"/>
            <w:gridSpan w:val="2"/>
          </w:tcPr>
          <w:p w14:paraId="1AE6008A" w14:textId="3F210475" w:rsidR="0018216E" w:rsidRPr="00D25F5D" w:rsidRDefault="0018216E" w:rsidP="00F422F4">
            <w:pPr>
              <w:spacing w:after="0" w:line="240" w:lineRule="auto"/>
              <w:rPr>
                <w:rFonts w:eastAsia="Times New Roman"/>
                <w:bCs w:val="0"/>
                <w:color w:val="000000"/>
                <w:sz w:val="18"/>
                <w:szCs w:val="18"/>
                <w:lang w:eastAsia="en-ID"/>
              </w:rPr>
            </w:pPr>
            <w:r w:rsidRPr="00D25F5D">
              <w:rPr>
                <w:sz w:val="18"/>
                <w:szCs w:val="18"/>
                <w:lang w:val="en-ID"/>
              </w:rPr>
              <w:t>Peningkatan</w:t>
            </w:r>
            <w:r w:rsidRPr="00D25F5D">
              <w:rPr>
                <w:sz w:val="18"/>
                <w:szCs w:val="18"/>
              </w:rPr>
              <w:t xml:space="preserve"> </w:t>
            </w:r>
            <w:r w:rsidRPr="00D25F5D">
              <w:rPr>
                <w:b/>
                <w:sz w:val="18"/>
                <w:szCs w:val="18"/>
              </w:rPr>
              <w:t xml:space="preserve">Pelayanan Administrasi </w:t>
            </w:r>
            <w:r w:rsidRPr="00D25F5D">
              <w:rPr>
                <w:b/>
                <w:sz w:val="18"/>
                <w:szCs w:val="18"/>
                <w:lang w:val="en-ID"/>
              </w:rPr>
              <w:t>K</w:t>
            </w:r>
            <w:r w:rsidRPr="00D25F5D">
              <w:rPr>
                <w:b/>
                <w:sz w:val="18"/>
                <w:szCs w:val="18"/>
              </w:rPr>
              <w:t>emahasiswaa</w:t>
            </w:r>
            <w:r w:rsidRPr="00D25F5D">
              <w:rPr>
                <w:b/>
                <w:sz w:val="18"/>
                <w:szCs w:val="18"/>
                <w:lang w:val="en-ID"/>
              </w:rPr>
              <w:t>n dan Kepuasan Mahasiswa thdp kegiatan kemahasiswaan</w:t>
            </w:r>
          </w:p>
        </w:tc>
        <w:tc>
          <w:tcPr>
            <w:tcW w:w="1012" w:type="dxa"/>
          </w:tcPr>
          <w:p w14:paraId="7F5BA6A8" w14:textId="3DEC340F" w:rsidR="0018216E" w:rsidRPr="00D25F5D" w:rsidRDefault="0018216E" w:rsidP="00F422F4">
            <w:pPr>
              <w:spacing w:line="240" w:lineRule="auto"/>
              <w:ind w:left="-82" w:hanging="17"/>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3.2.1</w:t>
            </w:r>
          </w:p>
          <w:p w14:paraId="7A1576F6" w14:textId="193EFA5F" w:rsidR="0018216E" w:rsidRPr="00D25F5D" w:rsidRDefault="0018216E" w:rsidP="00F422F4">
            <w:pPr>
              <w:spacing w:line="240" w:lineRule="auto"/>
              <w:ind w:left="-82" w:hanging="17"/>
              <w:rPr>
                <w:rFonts w:eastAsia="Times New Roman"/>
                <w:color w:val="000000"/>
                <w:sz w:val="18"/>
                <w:szCs w:val="18"/>
                <w:lang w:val="fi-FI" w:eastAsia="en-ID"/>
              </w:rPr>
            </w:pPr>
            <w:r w:rsidRPr="00D25F5D">
              <w:rPr>
                <w:rFonts w:eastAsia="Times New Roman"/>
                <w:color w:val="000000"/>
                <w:sz w:val="18"/>
                <w:szCs w:val="18"/>
                <w:lang w:val="fi-FI" w:eastAsia="en-ID"/>
              </w:rPr>
              <w:t>Perbaikan pada Sistem Adminsitrasi Kemahasiswaan</w:t>
            </w:r>
          </w:p>
          <w:p w14:paraId="04AF7744" w14:textId="77777777" w:rsidR="0018216E" w:rsidRPr="00D25F5D" w:rsidRDefault="0018216E" w:rsidP="00F422F4">
            <w:pPr>
              <w:spacing w:after="0" w:line="240" w:lineRule="auto"/>
              <w:rPr>
                <w:rFonts w:eastAsia="Times New Roman"/>
                <w:b/>
                <w:bCs w:val="0"/>
                <w:color w:val="000000"/>
                <w:sz w:val="18"/>
                <w:szCs w:val="18"/>
                <w:u w:val="single"/>
                <w:lang w:val="fi-FI" w:eastAsia="en-ID"/>
              </w:rPr>
            </w:pPr>
          </w:p>
        </w:tc>
        <w:tc>
          <w:tcPr>
            <w:tcW w:w="1049" w:type="dxa"/>
          </w:tcPr>
          <w:p w14:paraId="5A7F29F8" w14:textId="6B538A90" w:rsidR="0018216E" w:rsidRPr="00D25F5D" w:rsidRDefault="0018216E" w:rsidP="00F422F4">
            <w:pPr>
              <w:spacing w:before="100" w:beforeAutospacing="1" w:after="100" w:afterAutospacing="1" w:line="240" w:lineRule="auto"/>
              <w:rPr>
                <w:rFonts w:eastAsia="Times New Roman"/>
                <w:bCs w:val="0"/>
                <w:color w:val="000000"/>
                <w:sz w:val="18"/>
                <w:szCs w:val="18"/>
                <w:lang w:val="fi-FI" w:eastAsia="en-ID"/>
              </w:rPr>
            </w:pPr>
            <w:r w:rsidRPr="00D25F5D">
              <w:rPr>
                <w:b/>
                <w:sz w:val="18"/>
                <w:szCs w:val="18"/>
                <w:u w:val="single"/>
                <w:lang w:val="fi-FI"/>
              </w:rPr>
              <w:t xml:space="preserve">SP 3.2.1.1 </w:t>
            </w:r>
            <w:r w:rsidRPr="00D25F5D">
              <w:rPr>
                <w:sz w:val="18"/>
                <w:szCs w:val="18"/>
              </w:rPr>
              <w:t xml:space="preserve">Meningkatnya </w:t>
            </w:r>
            <w:r w:rsidRPr="00D25F5D">
              <w:rPr>
                <w:b/>
                <w:sz w:val="18"/>
                <w:szCs w:val="18"/>
              </w:rPr>
              <w:t>sistem administras</w:t>
            </w:r>
            <w:r w:rsidRPr="00D25F5D">
              <w:rPr>
                <w:b/>
                <w:sz w:val="18"/>
                <w:szCs w:val="18"/>
                <w:lang w:val="fi-FI"/>
              </w:rPr>
              <w:t>i</w:t>
            </w:r>
            <w:r w:rsidRPr="00D25F5D">
              <w:rPr>
                <w:b/>
                <w:sz w:val="18"/>
                <w:szCs w:val="18"/>
              </w:rPr>
              <w:t>,</w:t>
            </w:r>
            <w:r w:rsidRPr="00D25F5D">
              <w:rPr>
                <w:sz w:val="18"/>
                <w:szCs w:val="18"/>
              </w:rPr>
              <w:t xml:space="preserve"> dokumentasi, dan kearsipan kegiatan pembinaan kemahasiswaan</w:t>
            </w:r>
          </w:p>
        </w:tc>
        <w:tc>
          <w:tcPr>
            <w:tcW w:w="1114" w:type="dxa"/>
          </w:tcPr>
          <w:p w14:paraId="5B79E6C2" w14:textId="27588816"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Pelatihan staf administrasi kemahasiswaan</w:t>
            </w:r>
          </w:p>
        </w:tc>
        <w:tc>
          <w:tcPr>
            <w:tcW w:w="560" w:type="dxa"/>
            <w:vAlign w:val="center"/>
          </w:tcPr>
          <w:p w14:paraId="6E968E3E"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20DBE4B3" w14:textId="3BC8664E"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KPI III.3</w:t>
            </w:r>
          </w:p>
        </w:tc>
        <w:tc>
          <w:tcPr>
            <w:tcW w:w="575" w:type="dxa"/>
            <w:shd w:val="clear" w:color="auto" w:fill="FFFFFF" w:themeFill="background1"/>
          </w:tcPr>
          <w:p w14:paraId="2EE16A64"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28B4437A"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622489FA" w14:textId="419FC0CD"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w:t>
            </w:r>
          </w:p>
        </w:tc>
        <w:tc>
          <w:tcPr>
            <w:tcW w:w="474" w:type="dxa"/>
            <w:shd w:val="clear" w:color="auto" w:fill="FFFFFF" w:themeFill="background1"/>
          </w:tcPr>
          <w:p w14:paraId="2ECE331C" w14:textId="4AA38F9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FFFFFF" w:themeFill="background1"/>
          </w:tcPr>
          <w:p w14:paraId="378B733E" w14:textId="7FC97AD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FFFFFF" w:themeFill="background1"/>
          </w:tcPr>
          <w:p w14:paraId="7BD0E298" w14:textId="6F7A5242"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FFFFFF" w:themeFill="background1"/>
          </w:tcPr>
          <w:p w14:paraId="1791CF97" w14:textId="42B2AB2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69651840" w14:textId="2B6C701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5D996EB8" w14:textId="7A15440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962" w:type="dxa"/>
          </w:tcPr>
          <w:p w14:paraId="4FD59CC3" w14:textId="019522E1" w:rsidR="0018216E" w:rsidRPr="00D25F5D" w:rsidRDefault="0018216E" w:rsidP="009823F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adakannya pelatihan tendik kemahasiswaan</w:t>
            </w:r>
          </w:p>
        </w:tc>
        <w:tc>
          <w:tcPr>
            <w:tcW w:w="709" w:type="dxa"/>
          </w:tcPr>
          <w:p w14:paraId="50EBB490" w14:textId="300B1EA0"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r w:rsidR="0018216E"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2</w:t>
            </w:r>
          </w:p>
        </w:tc>
        <w:tc>
          <w:tcPr>
            <w:tcW w:w="1386" w:type="dxa"/>
          </w:tcPr>
          <w:p w14:paraId="7D7ADC57"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11C6AF5D" w14:textId="77777777" w:rsidTr="0018216E">
        <w:trPr>
          <w:trHeight w:val="397"/>
        </w:trPr>
        <w:tc>
          <w:tcPr>
            <w:tcW w:w="568" w:type="dxa"/>
          </w:tcPr>
          <w:p w14:paraId="29B9E08D"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vAlign w:val="center"/>
          </w:tcPr>
          <w:p w14:paraId="5AE85165" w14:textId="77777777"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1D87772B" w14:textId="77777777" w:rsidR="0018216E" w:rsidRPr="00D25F5D" w:rsidRDefault="0018216E" w:rsidP="00F422F4">
            <w:pPr>
              <w:spacing w:after="0" w:line="240" w:lineRule="auto"/>
              <w:rPr>
                <w:rFonts w:eastAsia="Times New Roman"/>
                <w:b/>
                <w:bCs w:val="0"/>
                <w:color w:val="000000"/>
                <w:sz w:val="18"/>
                <w:szCs w:val="18"/>
                <w:u w:val="single"/>
                <w:lang w:eastAsia="en-ID"/>
              </w:rPr>
            </w:pPr>
          </w:p>
        </w:tc>
        <w:tc>
          <w:tcPr>
            <w:tcW w:w="1049" w:type="dxa"/>
          </w:tcPr>
          <w:p w14:paraId="3E0B993C" w14:textId="4761EDB3" w:rsidR="0018216E" w:rsidRPr="00D25F5D" w:rsidRDefault="0018216E" w:rsidP="00F422F4">
            <w:pPr>
              <w:spacing w:before="100" w:beforeAutospacing="1" w:after="100" w:afterAutospacing="1" w:line="240" w:lineRule="auto"/>
              <w:rPr>
                <w:b/>
                <w:sz w:val="18"/>
                <w:szCs w:val="18"/>
                <w:u w:val="single"/>
              </w:rPr>
            </w:pPr>
            <w:r w:rsidRPr="00D25F5D">
              <w:rPr>
                <w:b/>
                <w:sz w:val="18"/>
                <w:szCs w:val="18"/>
                <w:u w:val="single"/>
              </w:rPr>
              <w:t>SP 3.2.1.2</w:t>
            </w:r>
          </w:p>
          <w:p w14:paraId="70F3808A" w14:textId="3F849E4E" w:rsidR="0018216E" w:rsidRPr="00D25F5D" w:rsidRDefault="0018216E" w:rsidP="00F422F4">
            <w:pPr>
              <w:spacing w:after="0" w:line="240" w:lineRule="auto"/>
              <w:rPr>
                <w:rFonts w:eastAsia="Times New Roman"/>
                <w:bCs w:val="0"/>
                <w:color w:val="000000"/>
                <w:sz w:val="18"/>
                <w:szCs w:val="18"/>
                <w:lang w:eastAsia="en-ID"/>
              </w:rPr>
            </w:pPr>
            <w:r w:rsidRPr="00D25F5D">
              <w:rPr>
                <w:sz w:val="18"/>
                <w:szCs w:val="18"/>
              </w:rPr>
              <w:t xml:space="preserve">Meningkatnya </w:t>
            </w:r>
            <w:r w:rsidRPr="00D25F5D">
              <w:rPr>
                <w:b/>
                <w:sz w:val="18"/>
                <w:szCs w:val="18"/>
              </w:rPr>
              <w:t>sistem anggaran</w:t>
            </w:r>
            <w:r w:rsidRPr="00D25F5D">
              <w:rPr>
                <w:sz w:val="18"/>
                <w:szCs w:val="18"/>
              </w:rPr>
              <w:t xml:space="preserve"> dan </w:t>
            </w:r>
            <w:r w:rsidRPr="00D25F5D">
              <w:rPr>
                <w:b/>
                <w:sz w:val="18"/>
                <w:szCs w:val="18"/>
              </w:rPr>
              <w:t>laporan keuangan</w:t>
            </w:r>
            <w:r w:rsidRPr="00D25F5D">
              <w:rPr>
                <w:sz w:val="18"/>
                <w:szCs w:val="18"/>
              </w:rPr>
              <w:t xml:space="preserve"> dalam kegiatan pembinaan kemahasiswaan</w:t>
            </w:r>
          </w:p>
        </w:tc>
        <w:tc>
          <w:tcPr>
            <w:tcW w:w="1114" w:type="dxa"/>
          </w:tcPr>
          <w:p w14:paraId="1F33ADB3" w14:textId="6F0630F8"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jumlah </w:t>
            </w:r>
            <w:r w:rsidRPr="00D25F5D">
              <w:rPr>
                <w:rFonts w:eastAsia="Times New Roman"/>
                <w:b/>
                <w:color w:val="000000"/>
                <w:sz w:val="18"/>
                <w:szCs w:val="18"/>
                <w:lang w:eastAsia="en-ID"/>
              </w:rPr>
              <w:t>laporan kegiatan</w:t>
            </w:r>
            <w:r w:rsidRPr="00D25F5D">
              <w:rPr>
                <w:rFonts w:eastAsia="Times New Roman"/>
                <w:color w:val="000000"/>
                <w:sz w:val="18"/>
                <w:szCs w:val="18"/>
                <w:lang w:eastAsia="en-ID"/>
              </w:rPr>
              <w:t xml:space="preserve"> yang diserahkan &lt; 1 minggu</w:t>
            </w:r>
          </w:p>
          <w:p w14:paraId="1C9B60B4" w14:textId="77777777" w:rsidR="0018216E" w:rsidRPr="00D25F5D" w:rsidRDefault="0018216E" w:rsidP="00F422F4">
            <w:pPr>
              <w:spacing w:after="0" w:line="240" w:lineRule="auto"/>
              <w:rPr>
                <w:rFonts w:eastAsia="Times New Roman"/>
                <w:color w:val="000000"/>
                <w:sz w:val="18"/>
                <w:szCs w:val="18"/>
                <w:lang w:eastAsia="en-ID"/>
              </w:rPr>
            </w:pPr>
          </w:p>
          <w:p w14:paraId="489718C1" w14:textId="77777777" w:rsidR="0018216E" w:rsidRPr="00D25F5D" w:rsidRDefault="0018216E" w:rsidP="00F422F4">
            <w:pPr>
              <w:spacing w:after="0" w:line="240" w:lineRule="auto"/>
              <w:rPr>
                <w:rFonts w:eastAsia="Times New Roman"/>
                <w:bCs w:val="0"/>
                <w:color w:val="000000"/>
                <w:sz w:val="18"/>
                <w:szCs w:val="18"/>
                <w:lang w:eastAsia="en-ID"/>
              </w:rPr>
            </w:pPr>
          </w:p>
        </w:tc>
        <w:tc>
          <w:tcPr>
            <w:tcW w:w="560" w:type="dxa"/>
            <w:vAlign w:val="center"/>
          </w:tcPr>
          <w:p w14:paraId="679D903C"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22B32BC2" w14:textId="618AC12D"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KPI III.4</w:t>
            </w:r>
          </w:p>
        </w:tc>
        <w:tc>
          <w:tcPr>
            <w:tcW w:w="575" w:type="dxa"/>
            <w:shd w:val="clear" w:color="auto" w:fill="FFFFFF" w:themeFill="background1"/>
          </w:tcPr>
          <w:p w14:paraId="4EA282C6"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1B685756"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7F6294EF" w14:textId="268D7258"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4" w:type="dxa"/>
            <w:shd w:val="clear" w:color="auto" w:fill="FFFFFF" w:themeFill="background1"/>
          </w:tcPr>
          <w:p w14:paraId="03F88512" w14:textId="3FEAE45D"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40</w:t>
            </w:r>
          </w:p>
        </w:tc>
        <w:tc>
          <w:tcPr>
            <w:tcW w:w="474" w:type="dxa"/>
            <w:shd w:val="clear" w:color="auto" w:fill="FFFFFF" w:themeFill="background1"/>
          </w:tcPr>
          <w:p w14:paraId="7015BAC2" w14:textId="3147A3EB"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50</w:t>
            </w:r>
          </w:p>
        </w:tc>
        <w:tc>
          <w:tcPr>
            <w:tcW w:w="539" w:type="dxa"/>
            <w:shd w:val="clear" w:color="auto" w:fill="FFFFFF" w:themeFill="background1"/>
          </w:tcPr>
          <w:p w14:paraId="0CAA9FAA" w14:textId="246849EF"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60</w:t>
            </w:r>
          </w:p>
        </w:tc>
        <w:tc>
          <w:tcPr>
            <w:tcW w:w="539" w:type="dxa"/>
            <w:shd w:val="clear" w:color="auto" w:fill="FFFFFF" w:themeFill="background1"/>
          </w:tcPr>
          <w:p w14:paraId="08BBE18D" w14:textId="4FE92E50"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70</w:t>
            </w:r>
          </w:p>
        </w:tc>
        <w:tc>
          <w:tcPr>
            <w:tcW w:w="539" w:type="dxa"/>
          </w:tcPr>
          <w:p w14:paraId="1317DD64" w14:textId="6B94275A"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539" w:type="dxa"/>
          </w:tcPr>
          <w:p w14:paraId="4FB697CC" w14:textId="4EFB8646"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5</w:t>
            </w:r>
          </w:p>
        </w:tc>
        <w:tc>
          <w:tcPr>
            <w:tcW w:w="962" w:type="dxa"/>
          </w:tcPr>
          <w:p w14:paraId="2AC898D1" w14:textId="068C3499"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val="fi-FI" w:eastAsia="en-ID"/>
              </w:rPr>
              <w:t xml:space="preserve">Catatan: agak sulit kayanya &lt; 1 mg </w:t>
            </w:r>
            <w:r w:rsidRPr="00D25F5D">
              <w:rPr>
                <w:rFonts w:eastAsia="Times New Roman"/>
                <w:color w:val="000000"/>
                <w:sz w:val="18"/>
                <w:szCs w:val="18"/>
                <w:lang w:eastAsia="en-ID"/>
              </w:rPr>
              <w:sym w:font="Wingdings" w:char="F0E0"/>
            </w:r>
            <w:r w:rsidRPr="00D25F5D">
              <w:rPr>
                <w:rFonts w:eastAsia="Times New Roman"/>
                <w:color w:val="000000"/>
                <w:sz w:val="18"/>
                <w:szCs w:val="18"/>
                <w:lang w:val="fi-FI" w:eastAsia="en-ID"/>
              </w:rPr>
              <w:t xml:space="preserve"> bikin kurang dari 2 mg saja</w:t>
            </w:r>
          </w:p>
        </w:tc>
        <w:tc>
          <w:tcPr>
            <w:tcW w:w="709" w:type="dxa"/>
          </w:tcPr>
          <w:p w14:paraId="6C9B6569" w14:textId="16050F58"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WK- I</w:t>
            </w:r>
          </w:p>
        </w:tc>
        <w:tc>
          <w:tcPr>
            <w:tcW w:w="1386" w:type="dxa"/>
          </w:tcPr>
          <w:p w14:paraId="208E6508" w14:textId="18B85646"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val="en-ID" w:eastAsia="en-ID"/>
              </w:rPr>
              <w:t>Laporan Kegiatan</w:t>
            </w:r>
          </w:p>
        </w:tc>
      </w:tr>
      <w:tr w:rsidR="0018216E" w:rsidRPr="00D25F5D" w14:paraId="22769762" w14:textId="77777777" w:rsidTr="0018216E">
        <w:trPr>
          <w:trHeight w:val="397"/>
        </w:trPr>
        <w:tc>
          <w:tcPr>
            <w:tcW w:w="568" w:type="dxa"/>
          </w:tcPr>
          <w:p w14:paraId="2CAF08CF"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tcPr>
          <w:p w14:paraId="51F1BE0C" w14:textId="77777777"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72D279D8" w14:textId="3827B8E0" w:rsidR="0018216E" w:rsidRPr="00D25F5D" w:rsidRDefault="0018216E" w:rsidP="00F422F4">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PS 3.2.2</w:t>
            </w:r>
          </w:p>
          <w:p w14:paraId="4214ABD3" w14:textId="10537265"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Peningkatan Kepuasan Mahasiswa</w:t>
            </w:r>
          </w:p>
        </w:tc>
        <w:tc>
          <w:tcPr>
            <w:tcW w:w="1049" w:type="dxa"/>
          </w:tcPr>
          <w:p w14:paraId="027D054B" w14:textId="77777777" w:rsidR="0018216E" w:rsidRPr="00D25F5D" w:rsidRDefault="0018216E" w:rsidP="00F42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3.2.2.1</w:t>
            </w:r>
          </w:p>
          <w:p w14:paraId="2E1092D9" w14:textId="7E4311A2" w:rsidR="0018216E" w:rsidRPr="00D25F5D" w:rsidRDefault="0018216E" w:rsidP="00F42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Survey kepuasan mahasiswa rutin dilakukan</w:t>
            </w:r>
          </w:p>
        </w:tc>
        <w:tc>
          <w:tcPr>
            <w:tcW w:w="1114" w:type="dxa"/>
          </w:tcPr>
          <w:p w14:paraId="4CDE5677" w14:textId="6EAC6407" w:rsidR="0018216E" w:rsidRPr="00D25F5D" w:rsidRDefault="0018216E" w:rsidP="00F422F4">
            <w:pPr>
              <w:spacing w:after="0" w:line="240" w:lineRule="auto"/>
              <w:rPr>
                <w:rFonts w:eastAsia="Times New Roman"/>
                <w:bCs w:val="0"/>
                <w:color w:val="000000"/>
                <w:sz w:val="18"/>
                <w:szCs w:val="18"/>
                <w:lang w:val="fi-FI" w:eastAsia="en-ID"/>
              </w:rPr>
            </w:pPr>
            <w:r w:rsidRPr="00D25F5D">
              <w:rPr>
                <w:rFonts w:eastAsia="Times New Roman"/>
                <w:color w:val="000000"/>
                <w:sz w:val="18"/>
                <w:szCs w:val="18"/>
                <w:lang w:val="fi-FI" w:eastAsia="en-ID"/>
              </w:rPr>
              <w:t>Frekuensi pelaksanaan Survey Kepuasan Mahasiswa terhadap kegiatan kemahasisw</w:t>
            </w:r>
            <w:r w:rsidRPr="00D25F5D">
              <w:rPr>
                <w:rFonts w:eastAsia="Times New Roman"/>
                <w:color w:val="000000"/>
                <w:sz w:val="18"/>
                <w:szCs w:val="18"/>
                <w:lang w:val="fi-FI" w:eastAsia="en-ID"/>
              </w:rPr>
              <w:lastRenderedPageBreak/>
              <w:t xml:space="preserve">aan per tahun </w:t>
            </w:r>
          </w:p>
        </w:tc>
        <w:tc>
          <w:tcPr>
            <w:tcW w:w="560" w:type="dxa"/>
          </w:tcPr>
          <w:p w14:paraId="08A7DF96"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2B39347E" w14:textId="1385A260"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KPI III.5</w:t>
            </w:r>
          </w:p>
        </w:tc>
        <w:tc>
          <w:tcPr>
            <w:tcW w:w="575" w:type="dxa"/>
            <w:shd w:val="clear" w:color="auto" w:fill="FFFFFF" w:themeFill="background1"/>
          </w:tcPr>
          <w:p w14:paraId="4C9F85B0"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3A431EF3"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73F7A9F9" w14:textId="0CEB4F05"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1x</w:t>
            </w:r>
          </w:p>
        </w:tc>
        <w:tc>
          <w:tcPr>
            <w:tcW w:w="474" w:type="dxa"/>
            <w:shd w:val="clear" w:color="auto" w:fill="FFFFFF" w:themeFill="background1"/>
          </w:tcPr>
          <w:p w14:paraId="7F409B81" w14:textId="4C8244C1"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1x</w:t>
            </w:r>
          </w:p>
        </w:tc>
        <w:tc>
          <w:tcPr>
            <w:tcW w:w="474" w:type="dxa"/>
            <w:shd w:val="clear" w:color="auto" w:fill="FFFFFF" w:themeFill="background1"/>
          </w:tcPr>
          <w:p w14:paraId="6C9AB333" w14:textId="3C947588"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05D997CD" w14:textId="266DBEF2"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07A15916" w14:textId="5B4309E7"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2x</w:t>
            </w:r>
          </w:p>
        </w:tc>
        <w:tc>
          <w:tcPr>
            <w:tcW w:w="539" w:type="dxa"/>
          </w:tcPr>
          <w:p w14:paraId="10F1334D" w14:textId="1C1EF4A0"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x</w:t>
            </w:r>
          </w:p>
        </w:tc>
        <w:tc>
          <w:tcPr>
            <w:tcW w:w="539" w:type="dxa"/>
          </w:tcPr>
          <w:p w14:paraId="77A2761A" w14:textId="647F2824"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2x</w:t>
            </w:r>
          </w:p>
        </w:tc>
        <w:tc>
          <w:tcPr>
            <w:tcW w:w="962" w:type="dxa"/>
          </w:tcPr>
          <w:p w14:paraId="53E34AA7" w14:textId="2AEA3FE8" w:rsidR="0018216E" w:rsidRPr="00D25F5D" w:rsidRDefault="0018216E" w:rsidP="00F422F4">
            <w:pPr>
              <w:spacing w:after="0" w:line="240" w:lineRule="auto"/>
              <w:jc w:val="center"/>
              <w:rPr>
                <w:rFonts w:eastAsia="Times New Roman"/>
                <w:b/>
                <w:bCs w:val="0"/>
                <w:color w:val="000000"/>
                <w:sz w:val="18"/>
                <w:szCs w:val="18"/>
                <w:lang w:eastAsia="en-ID"/>
              </w:rPr>
            </w:pPr>
          </w:p>
        </w:tc>
        <w:tc>
          <w:tcPr>
            <w:tcW w:w="709" w:type="dxa"/>
          </w:tcPr>
          <w:p w14:paraId="51B3C235" w14:textId="335C7242" w:rsidR="0018216E" w:rsidRPr="00D25F5D" w:rsidRDefault="00512E9A" w:rsidP="00F422F4">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WR-1</w:t>
            </w:r>
          </w:p>
        </w:tc>
        <w:tc>
          <w:tcPr>
            <w:tcW w:w="1386" w:type="dxa"/>
          </w:tcPr>
          <w:p w14:paraId="782E476A" w14:textId="1A3F1182"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Instrumen: online kuesioner</w:t>
            </w:r>
          </w:p>
        </w:tc>
      </w:tr>
      <w:tr w:rsidR="0018216E" w:rsidRPr="00D25F5D" w14:paraId="2DAD7972" w14:textId="77777777" w:rsidTr="0018216E">
        <w:trPr>
          <w:trHeight w:val="397"/>
        </w:trPr>
        <w:tc>
          <w:tcPr>
            <w:tcW w:w="568" w:type="dxa"/>
          </w:tcPr>
          <w:p w14:paraId="7EC7B502"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tcPr>
          <w:p w14:paraId="4E77F73A" w14:textId="77777777"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6B5447DB" w14:textId="77777777" w:rsidR="0018216E" w:rsidRPr="00D25F5D" w:rsidRDefault="0018216E" w:rsidP="00F422F4">
            <w:pPr>
              <w:spacing w:after="0" w:line="240" w:lineRule="auto"/>
              <w:rPr>
                <w:rFonts w:eastAsia="Times New Roman"/>
                <w:b/>
                <w:color w:val="000000"/>
                <w:sz w:val="18"/>
                <w:szCs w:val="18"/>
                <w:u w:val="single"/>
                <w:lang w:val="en-ID" w:eastAsia="en-ID"/>
              </w:rPr>
            </w:pPr>
          </w:p>
        </w:tc>
        <w:tc>
          <w:tcPr>
            <w:tcW w:w="1049" w:type="dxa"/>
          </w:tcPr>
          <w:p w14:paraId="1B5589F5" w14:textId="77777777" w:rsidR="0018216E" w:rsidRPr="00D25F5D" w:rsidRDefault="0018216E" w:rsidP="00F422F4">
            <w:pPr>
              <w:spacing w:after="0" w:line="240" w:lineRule="auto"/>
              <w:rPr>
                <w:rFonts w:eastAsia="Times New Roman"/>
                <w:b/>
                <w:bCs w:val="0"/>
                <w:color w:val="000000"/>
                <w:sz w:val="18"/>
                <w:szCs w:val="18"/>
                <w:u w:val="single"/>
                <w:lang w:eastAsia="en-ID"/>
              </w:rPr>
            </w:pPr>
          </w:p>
        </w:tc>
        <w:tc>
          <w:tcPr>
            <w:tcW w:w="1114" w:type="dxa"/>
          </w:tcPr>
          <w:p w14:paraId="3B9A36F9" w14:textId="58F64BBF"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Rata-rata tingkat kepuasan mahasiswa (%)</w:t>
            </w:r>
          </w:p>
        </w:tc>
        <w:tc>
          <w:tcPr>
            <w:tcW w:w="560" w:type="dxa"/>
          </w:tcPr>
          <w:p w14:paraId="263BC66D" w14:textId="773DD1A4" w:rsidR="0018216E" w:rsidRPr="00D25F5D" w:rsidRDefault="0018216E" w:rsidP="00F42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6</w:t>
            </w:r>
          </w:p>
        </w:tc>
        <w:tc>
          <w:tcPr>
            <w:tcW w:w="765" w:type="dxa"/>
            <w:shd w:val="clear" w:color="auto" w:fill="FFFFFF" w:themeFill="background1"/>
          </w:tcPr>
          <w:p w14:paraId="5E380083" w14:textId="7090DAA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6</w:t>
            </w:r>
          </w:p>
        </w:tc>
        <w:tc>
          <w:tcPr>
            <w:tcW w:w="575" w:type="dxa"/>
            <w:shd w:val="clear" w:color="auto" w:fill="FFFFFF" w:themeFill="background1"/>
          </w:tcPr>
          <w:p w14:paraId="25789548"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79D37379"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1E03B005" w14:textId="3C07299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474" w:type="dxa"/>
            <w:shd w:val="clear" w:color="auto" w:fill="FFFFFF" w:themeFill="background1"/>
          </w:tcPr>
          <w:p w14:paraId="0E846086" w14:textId="20AF3D2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474" w:type="dxa"/>
            <w:tcBorders>
              <w:top w:val="single" w:sz="4" w:space="0" w:color="000000"/>
              <w:left w:val="single" w:sz="4" w:space="0" w:color="000000"/>
              <w:bottom w:val="single" w:sz="4" w:space="0" w:color="000000"/>
              <w:right w:val="single" w:sz="4" w:space="0" w:color="000000"/>
            </w:tcBorders>
            <w:shd w:val="clear" w:color="auto" w:fill="auto"/>
          </w:tcPr>
          <w:p w14:paraId="0777AAB5" w14:textId="71911F8B" w:rsidR="0018216E" w:rsidRPr="00D25F5D" w:rsidRDefault="0018216E" w:rsidP="00F422F4">
            <w:pPr>
              <w:spacing w:after="0" w:line="240" w:lineRule="auto"/>
              <w:jc w:val="center"/>
              <w:rPr>
                <w:rFonts w:eastAsia="Times New Roman"/>
                <w:color w:val="000000"/>
                <w:sz w:val="18"/>
                <w:szCs w:val="18"/>
                <w:lang w:eastAsia="en-ID"/>
              </w:rPr>
            </w:pPr>
            <w:r w:rsidRPr="00D25F5D">
              <w:rPr>
                <w:color w:val="000000"/>
                <w:sz w:val="18"/>
                <w:szCs w:val="18"/>
              </w:rPr>
              <w:t>80</w:t>
            </w:r>
          </w:p>
        </w:tc>
        <w:tc>
          <w:tcPr>
            <w:tcW w:w="539" w:type="dxa"/>
            <w:tcBorders>
              <w:top w:val="single" w:sz="4" w:space="0" w:color="000000"/>
              <w:left w:val="nil"/>
              <w:bottom w:val="single" w:sz="4" w:space="0" w:color="000000"/>
              <w:right w:val="single" w:sz="4" w:space="0" w:color="000000"/>
            </w:tcBorders>
            <w:shd w:val="clear" w:color="auto" w:fill="auto"/>
          </w:tcPr>
          <w:p w14:paraId="14DC93CF" w14:textId="677403D8" w:rsidR="0018216E" w:rsidRPr="00D25F5D" w:rsidRDefault="0018216E" w:rsidP="00F422F4">
            <w:pPr>
              <w:spacing w:after="0" w:line="240" w:lineRule="auto"/>
              <w:rPr>
                <w:rFonts w:eastAsia="Times New Roman"/>
                <w:color w:val="000000"/>
                <w:sz w:val="18"/>
                <w:szCs w:val="18"/>
                <w:lang w:eastAsia="en-ID"/>
              </w:rPr>
            </w:pPr>
            <w:r w:rsidRPr="00D25F5D">
              <w:rPr>
                <w:color w:val="000000"/>
                <w:sz w:val="18"/>
                <w:szCs w:val="18"/>
              </w:rPr>
              <w:t>80</w:t>
            </w:r>
          </w:p>
        </w:tc>
        <w:tc>
          <w:tcPr>
            <w:tcW w:w="539" w:type="dxa"/>
            <w:tcBorders>
              <w:top w:val="single" w:sz="4" w:space="0" w:color="000000"/>
              <w:left w:val="nil"/>
              <w:bottom w:val="single" w:sz="4" w:space="0" w:color="000000"/>
              <w:right w:val="single" w:sz="4" w:space="0" w:color="000000"/>
            </w:tcBorders>
            <w:shd w:val="clear" w:color="auto" w:fill="auto"/>
          </w:tcPr>
          <w:p w14:paraId="6D1F2C8F" w14:textId="68C4590C" w:rsidR="0018216E" w:rsidRPr="00D25F5D" w:rsidRDefault="0018216E" w:rsidP="00F422F4">
            <w:pPr>
              <w:spacing w:after="0" w:line="240" w:lineRule="auto"/>
              <w:jc w:val="center"/>
              <w:rPr>
                <w:rFonts w:eastAsia="Times New Roman"/>
                <w:color w:val="000000"/>
                <w:sz w:val="18"/>
                <w:szCs w:val="18"/>
                <w:lang w:eastAsia="en-ID"/>
              </w:rPr>
            </w:pPr>
            <w:r w:rsidRPr="00D25F5D">
              <w:rPr>
                <w:color w:val="000000"/>
                <w:sz w:val="18"/>
                <w:szCs w:val="18"/>
              </w:rPr>
              <w:t>85</w:t>
            </w:r>
          </w:p>
        </w:tc>
        <w:tc>
          <w:tcPr>
            <w:tcW w:w="539" w:type="dxa"/>
            <w:tcBorders>
              <w:top w:val="single" w:sz="4" w:space="0" w:color="000000"/>
              <w:left w:val="nil"/>
              <w:bottom w:val="single" w:sz="4" w:space="0" w:color="000000"/>
              <w:right w:val="single" w:sz="4" w:space="0" w:color="000000"/>
            </w:tcBorders>
            <w:shd w:val="clear" w:color="auto" w:fill="auto"/>
          </w:tcPr>
          <w:p w14:paraId="5FFD6B46" w14:textId="4F990A8F"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color w:val="000000"/>
                <w:sz w:val="18"/>
                <w:szCs w:val="18"/>
              </w:rPr>
              <w:t>90</w:t>
            </w:r>
          </w:p>
        </w:tc>
        <w:tc>
          <w:tcPr>
            <w:tcW w:w="539" w:type="dxa"/>
            <w:tcBorders>
              <w:top w:val="single" w:sz="4" w:space="0" w:color="000000"/>
              <w:left w:val="nil"/>
              <w:bottom w:val="single" w:sz="4" w:space="0" w:color="000000"/>
              <w:right w:val="single" w:sz="4" w:space="0" w:color="000000"/>
            </w:tcBorders>
            <w:shd w:val="clear" w:color="auto" w:fill="auto"/>
          </w:tcPr>
          <w:p w14:paraId="18094A0D" w14:textId="3D36EAB0"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color w:val="000000"/>
                <w:sz w:val="18"/>
                <w:szCs w:val="18"/>
              </w:rPr>
              <w:t>90</w:t>
            </w:r>
          </w:p>
        </w:tc>
        <w:tc>
          <w:tcPr>
            <w:tcW w:w="962" w:type="dxa"/>
          </w:tcPr>
          <w:p w14:paraId="376AA499"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709" w:type="dxa"/>
          </w:tcPr>
          <w:p w14:paraId="11394D30" w14:textId="71E389A0"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tcPr>
          <w:p w14:paraId="5E52E87A" w14:textId="77777777" w:rsidR="0018216E" w:rsidRPr="00D25F5D" w:rsidRDefault="0018216E" w:rsidP="00F422F4">
            <w:pPr>
              <w:spacing w:after="0" w:line="240" w:lineRule="auto"/>
              <w:rPr>
                <w:rFonts w:eastAsia="Times New Roman"/>
                <w:b/>
                <w:bCs w:val="0"/>
                <w:color w:val="000000"/>
                <w:sz w:val="18"/>
                <w:szCs w:val="18"/>
                <w:lang w:eastAsia="en-ID"/>
              </w:rPr>
            </w:pPr>
          </w:p>
        </w:tc>
      </w:tr>
      <w:tr w:rsidR="0018216E" w:rsidRPr="00D25F5D" w14:paraId="4475D358" w14:textId="77777777" w:rsidTr="0018216E">
        <w:trPr>
          <w:trHeight w:val="397"/>
        </w:trPr>
        <w:tc>
          <w:tcPr>
            <w:tcW w:w="568" w:type="dxa"/>
          </w:tcPr>
          <w:p w14:paraId="6EB2A405" w14:textId="1140CE9D"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tcPr>
          <w:p w14:paraId="564B3B37" w14:textId="77777777"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1F2BA04C" w14:textId="77777777" w:rsidR="0018216E" w:rsidRPr="00D25F5D" w:rsidRDefault="0018216E" w:rsidP="00F422F4">
            <w:pPr>
              <w:spacing w:line="240" w:lineRule="auto"/>
              <w:rPr>
                <w:rFonts w:eastAsia="Times New Roman"/>
                <w:b/>
                <w:color w:val="000000"/>
                <w:sz w:val="18"/>
                <w:szCs w:val="18"/>
                <w:u w:val="single"/>
                <w:lang w:val="en-ID" w:eastAsia="en-ID"/>
              </w:rPr>
            </w:pPr>
          </w:p>
        </w:tc>
        <w:tc>
          <w:tcPr>
            <w:tcW w:w="1049" w:type="dxa"/>
          </w:tcPr>
          <w:p w14:paraId="6E087853" w14:textId="47DD8F5A" w:rsidR="0018216E" w:rsidRPr="00D25F5D" w:rsidRDefault="0018216E" w:rsidP="00F422F4">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SP 3.2.2.2</w:t>
            </w:r>
          </w:p>
          <w:p w14:paraId="19D151DB" w14:textId="0E3DF017" w:rsidR="0018216E" w:rsidRPr="00D25F5D" w:rsidRDefault="0018216E" w:rsidP="00F422F4">
            <w:pPr>
              <w:spacing w:after="0" w:line="240" w:lineRule="auto"/>
              <w:rPr>
                <w:rFonts w:eastAsia="Times New Roman"/>
                <w:b/>
                <w:color w:val="000000"/>
                <w:sz w:val="18"/>
                <w:szCs w:val="18"/>
                <w:u w:val="single"/>
                <w:lang w:val="en-ID" w:eastAsia="en-ID"/>
              </w:rPr>
            </w:pPr>
          </w:p>
          <w:p w14:paraId="7930584D" w14:textId="34073935" w:rsidR="0018216E" w:rsidRPr="00D25F5D" w:rsidRDefault="0018216E" w:rsidP="00F422F4">
            <w:pPr>
              <w:spacing w:after="0" w:line="240" w:lineRule="auto"/>
              <w:rPr>
                <w:rFonts w:eastAsia="Times New Roman"/>
                <w:bCs w:val="0"/>
                <w:color w:val="000000"/>
                <w:sz w:val="18"/>
                <w:szCs w:val="18"/>
                <w:lang w:val="en-ID" w:eastAsia="en-ID"/>
              </w:rPr>
            </w:pPr>
            <w:r w:rsidRPr="00D25F5D">
              <w:rPr>
                <w:rFonts w:eastAsia="Times New Roman"/>
                <w:bCs w:val="0"/>
                <w:color w:val="000000"/>
                <w:sz w:val="18"/>
                <w:szCs w:val="18"/>
                <w:lang w:val="en-ID" w:eastAsia="en-ID"/>
              </w:rPr>
              <w:t>Ada proses bertahap dalam meningkatkan kepuasam mahasiswa</w:t>
            </w:r>
          </w:p>
          <w:p w14:paraId="67B14BFD" w14:textId="020AE8C2" w:rsidR="0018216E" w:rsidRPr="00D25F5D" w:rsidRDefault="0018216E" w:rsidP="00F422F4">
            <w:pPr>
              <w:spacing w:after="0" w:line="240" w:lineRule="auto"/>
              <w:rPr>
                <w:rFonts w:eastAsia="Times New Roman"/>
                <w:color w:val="000000"/>
                <w:sz w:val="18"/>
                <w:szCs w:val="18"/>
                <w:lang w:val="en-ID" w:eastAsia="en-ID"/>
              </w:rPr>
            </w:pPr>
          </w:p>
        </w:tc>
        <w:tc>
          <w:tcPr>
            <w:tcW w:w="1114" w:type="dxa"/>
          </w:tcPr>
          <w:p w14:paraId="17BD1496" w14:textId="1352F5B3"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rapat dan tindakan perbaikan yang segera</w:t>
            </w:r>
          </w:p>
        </w:tc>
        <w:tc>
          <w:tcPr>
            <w:tcW w:w="560" w:type="dxa"/>
          </w:tcPr>
          <w:p w14:paraId="4BCB72A4"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56F9E79A" w14:textId="435377B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6</w:t>
            </w:r>
          </w:p>
        </w:tc>
        <w:tc>
          <w:tcPr>
            <w:tcW w:w="575" w:type="dxa"/>
            <w:shd w:val="clear" w:color="auto" w:fill="FFFFFF" w:themeFill="background1"/>
          </w:tcPr>
          <w:p w14:paraId="4C36D99C"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22DC4CEB"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FFFFFF" w:themeFill="background1"/>
          </w:tcPr>
          <w:p w14:paraId="12EEB47E" w14:textId="4001DF3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74" w:type="dxa"/>
            <w:shd w:val="clear" w:color="auto" w:fill="FFFFFF" w:themeFill="background1"/>
          </w:tcPr>
          <w:p w14:paraId="6A8EF1C1" w14:textId="16D853D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74" w:type="dxa"/>
            <w:shd w:val="clear" w:color="auto" w:fill="FFFFFF" w:themeFill="background1"/>
          </w:tcPr>
          <w:p w14:paraId="08DD6ADC" w14:textId="0415F67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3159230F" w14:textId="599C0685"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FFFFFF" w:themeFill="background1"/>
          </w:tcPr>
          <w:p w14:paraId="43A2C593" w14:textId="51B3025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7B2468E0" w14:textId="768B2B7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5C72035C" w14:textId="1203CFB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962" w:type="dxa"/>
          </w:tcPr>
          <w:p w14:paraId="56826B0C" w14:textId="779018BD" w:rsidR="0018216E" w:rsidRPr="00D25F5D" w:rsidRDefault="0018216E" w:rsidP="00D34A7A">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Evaluasi Kepuasan Mahasiswa terhadap kegiatan kemahasiswaan dan tindak lanjut</w:t>
            </w:r>
          </w:p>
        </w:tc>
        <w:tc>
          <w:tcPr>
            <w:tcW w:w="709" w:type="dxa"/>
          </w:tcPr>
          <w:p w14:paraId="6451929C" w14:textId="1039B041"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tcPr>
          <w:p w14:paraId="2872500D" w14:textId="77777777" w:rsidR="0018216E" w:rsidRPr="00D25F5D" w:rsidRDefault="0018216E" w:rsidP="00F422F4">
            <w:pPr>
              <w:spacing w:after="0" w:line="240" w:lineRule="auto"/>
              <w:rPr>
                <w:rFonts w:eastAsia="Times New Roman"/>
                <w:color w:val="000000"/>
                <w:sz w:val="18"/>
                <w:szCs w:val="18"/>
                <w:lang w:eastAsia="en-ID"/>
              </w:rPr>
            </w:pPr>
          </w:p>
        </w:tc>
      </w:tr>
      <w:tr w:rsidR="0018216E" w:rsidRPr="00D25F5D" w14:paraId="6D77227D" w14:textId="77777777" w:rsidTr="0030497D">
        <w:trPr>
          <w:trHeight w:val="2401"/>
        </w:trPr>
        <w:tc>
          <w:tcPr>
            <w:tcW w:w="568" w:type="dxa"/>
          </w:tcPr>
          <w:p w14:paraId="798FB125" w14:textId="55FCE763" w:rsidR="0018216E" w:rsidRPr="00D25F5D" w:rsidRDefault="0018216E" w:rsidP="00F422F4">
            <w:pPr>
              <w:spacing w:after="0" w:line="240" w:lineRule="auto"/>
              <w:rPr>
                <w:rFonts w:eastAsia="Times New Roman"/>
                <w:b/>
                <w:bCs w:val="0"/>
                <w:color w:val="000000"/>
                <w:sz w:val="18"/>
                <w:szCs w:val="18"/>
                <w:lang w:eastAsia="en-ID"/>
              </w:rPr>
            </w:pPr>
          </w:p>
        </w:tc>
        <w:tc>
          <w:tcPr>
            <w:tcW w:w="964" w:type="dxa"/>
            <w:gridSpan w:val="2"/>
            <w:vAlign w:val="center"/>
          </w:tcPr>
          <w:p w14:paraId="188BD5F3" w14:textId="77777777" w:rsidR="0018216E" w:rsidRPr="00D25F5D" w:rsidRDefault="0018216E" w:rsidP="00F422F4">
            <w:pPr>
              <w:spacing w:after="0" w:line="240" w:lineRule="auto"/>
              <w:rPr>
                <w:rFonts w:eastAsia="Times New Roman"/>
                <w:bCs w:val="0"/>
                <w:color w:val="000000"/>
                <w:sz w:val="18"/>
                <w:szCs w:val="18"/>
                <w:lang w:eastAsia="en-ID"/>
              </w:rPr>
            </w:pPr>
          </w:p>
        </w:tc>
        <w:tc>
          <w:tcPr>
            <w:tcW w:w="1012" w:type="dxa"/>
          </w:tcPr>
          <w:p w14:paraId="479B8858" w14:textId="77777777" w:rsidR="0018216E" w:rsidRPr="00D25F5D" w:rsidRDefault="0018216E" w:rsidP="00F422F4">
            <w:pPr>
              <w:spacing w:after="0" w:line="240" w:lineRule="auto"/>
              <w:rPr>
                <w:rFonts w:eastAsia="Times New Roman"/>
                <w:b/>
                <w:bCs w:val="0"/>
                <w:color w:val="000000"/>
                <w:sz w:val="18"/>
                <w:szCs w:val="18"/>
                <w:u w:val="single"/>
                <w:lang w:eastAsia="en-ID"/>
              </w:rPr>
            </w:pPr>
          </w:p>
        </w:tc>
        <w:tc>
          <w:tcPr>
            <w:tcW w:w="1049" w:type="dxa"/>
          </w:tcPr>
          <w:p w14:paraId="34CA733B" w14:textId="77777777" w:rsidR="0018216E" w:rsidRPr="00D25F5D" w:rsidRDefault="0018216E" w:rsidP="00F422F4">
            <w:pPr>
              <w:spacing w:after="0" w:line="240" w:lineRule="auto"/>
              <w:rPr>
                <w:rFonts w:eastAsia="Times New Roman"/>
                <w:bCs w:val="0"/>
                <w:color w:val="000000"/>
                <w:sz w:val="18"/>
                <w:szCs w:val="18"/>
                <w:lang w:eastAsia="en-ID"/>
              </w:rPr>
            </w:pPr>
          </w:p>
        </w:tc>
        <w:tc>
          <w:tcPr>
            <w:tcW w:w="1114" w:type="dxa"/>
          </w:tcPr>
          <w:p w14:paraId="55B3816A" w14:textId="4141C2E4" w:rsidR="0018216E" w:rsidRPr="00D25F5D" w:rsidRDefault="0018216E" w:rsidP="00F422F4">
            <w:pPr>
              <w:spacing w:after="0" w:line="240" w:lineRule="auto"/>
              <w:rPr>
                <w:rFonts w:eastAsia="Times New Roman"/>
                <w:bCs w:val="0"/>
                <w:color w:val="000000"/>
                <w:sz w:val="18"/>
                <w:szCs w:val="18"/>
                <w:lang w:eastAsia="en-ID"/>
              </w:rPr>
            </w:pPr>
            <w:r w:rsidRPr="00D25F5D">
              <w:rPr>
                <w:rFonts w:eastAsia="Times New Roman"/>
                <w:color w:val="000000"/>
                <w:sz w:val="18"/>
                <w:szCs w:val="18"/>
                <w:lang w:val="en-ID" w:eastAsia="en-ID"/>
              </w:rPr>
              <w:t xml:space="preserve">Persentase Respon/ Tindak lanjut terhadap keluhan pada </w:t>
            </w:r>
            <w:r w:rsidRPr="00D25F5D">
              <w:rPr>
                <w:rFonts w:eastAsia="Times New Roman"/>
                <w:b/>
                <w:color w:val="000000"/>
                <w:sz w:val="18"/>
                <w:szCs w:val="18"/>
                <w:lang w:val="en-ID" w:eastAsia="en-ID"/>
              </w:rPr>
              <w:t>kuesioner kepuasan mahasiswa.</w:t>
            </w:r>
          </w:p>
        </w:tc>
        <w:tc>
          <w:tcPr>
            <w:tcW w:w="560" w:type="dxa"/>
            <w:vAlign w:val="center"/>
          </w:tcPr>
          <w:p w14:paraId="62789752" w14:textId="77777777" w:rsidR="0018216E" w:rsidRPr="00D25F5D" w:rsidRDefault="0018216E" w:rsidP="00F422F4">
            <w:pPr>
              <w:spacing w:after="0" w:line="240" w:lineRule="auto"/>
              <w:rPr>
                <w:rFonts w:eastAsia="Times New Roman"/>
                <w:b/>
                <w:bCs w:val="0"/>
                <w:color w:val="000000"/>
                <w:sz w:val="18"/>
                <w:szCs w:val="18"/>
                <w:lang w:eastAsia="en-ID"/>
              </w:rPr>
            </w:pPr>
          </w:p>
        </w:tc>
        <w:tc>
          <w:tcPr>
            <w:tcW w:w="765" w:type="dxa"/>
            <w:shd w:val="clear" w:color="auto" w:fill="FFFFFF" w:themeFill="background1"/>
          </w:tcPr>
          <w:p w14:paraId="4752207F" w14:textId="201E65D9"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KPI III.7</w:t>
            </w:r>
          </w:p>
        </w:tc>
        <w:tc>
          <w:tcPr>
            <w:tcW w:w="575" w:type="dxa"/>
            <w:shd w:val="clear" w:color="auto" w:fill="FFFFFF" w:themeFill="background1"/>
          </w:tcPr>
          <w:p w14:paraId="34B57DB5" w14:textId="7AF66B94"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3.1.7</w:t>
            </w:r>
          </w:p>
        </w:tc>
        <w:tc>
          <w:tcPr>
            <w:tcW w:w="471" w:type="dxa"/>
            <w:shd w:val="clear" w:color="auto" w:fill="FFFFFF" w:themeFill="background1"/>
          </w:tcPr>
          <w:p w14:paraId="5310FA37" w14:textId="77777777"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1" w:type="dxa"/>
            <w:shd w:val="clear" w:color="auto" w:fill="FFFFFF" w:themeFill="background1"/>
          </w:tcPr>
          <w:p w14:paraId="07259866" w14:textId="787F9F58" w:rsidR="0018216E" w:rsidRPr="00D25F5D" w:rsidRDefault="0018216E" w:rsidP="00F422F4">
            <w:pPr>
              <w:spacing w:after="0" w:line="240" w:lineRule="auto"/>
              <w:jc w:val="center"/>
              <w:rPr>
                <w:rFonts w:eastAsia="Times New Roman"/>
                <w:b/>
                <w:bCs w:val="0"/>
                <w:color w:val="000000"/>
                <w:sz w:val="18"/>
                <w:szCs w:val="18"/>
                <w:lang w:eastAsia="en-ID"/>
              </w:rPr>
            </w:pPr>
          </w:p>
        </w:tc>
        <w:tc>
          <w:tcPr>
            <w:tcW w:w="474" w:type="dxa"/>
            <w:shd w:val="clear" w:color="auto" w:fill="FFFFFF" w:themeFill="background1"/>
          </w:tcPr>
          <w:p w14:paraId="485439ED" w14:textId="5A89F6DD" w:rsidR="0018216E" w:rsidRPr="00D25F5D" w:rsidRDefault="0018216E" w:rsidP="00F422F4">
            <w:pPr>
              <w:spacing w:after="0" w:line="240" w:lineRule="auto"/>
              <w:jc w:val="center"/>
              <w:rPr>
                <w:rFonts w:eastAsia="Times New Roman"/>
                <w:b/>
                <w:bCs w:val="0"/>
                <w:color w:val="000000"/>
                <w:sz w:val="18"/>
                <w:szCs w:val="18"/>
                <w:lang w:eastAsia="en-ID"/>
              </w:rPr>
            </w:pPr>
            <w:r w:rsidRPr="00D25F5D">
              <w:rPr>
                <w:rFonts w:eastAsia="Times New Roman"/>
                <w:color w:val="000000"/>
                <w:sz w:val="18"/>
                <w:szCs w:val="18"/>
                <w:lang w:eastAsia="en-ID"/>
              </w:rPr>
              <w:t>80</w:t>
            </w:r>
          </w:p>
        </w:tc>
        <w:tc>
          <w:tcPr>
            <w:tcW w:w="474" w:type="dxa"/>
            <w:shd w:val="clear" w:color="auto" w:fill="FFFFFF" w:themeFill="background1"/>
          </w:tcPr>
          <w:p w14:paraId="623F0DC4" w14:textId="79D05DE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539" w:type="dxa"/>
            <w:shd w:val="clear" w:color="auto" w:fill="FFFFFF" w:themeFill="background1"/>
          </w:tcPr>
          <w:p w14:paraId="27FFFBC9" w14:textId="49AFCDD9"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FFFFFF" w:themeFill="background1"/>
          </w:tcPr>
          <w:p w14:paraId="226B10DC" w14:textId="7878D0A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0A847073" w14:textId="37AFCC0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693DF0A7" w14:textId="157F245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962" w:type="dxa"/>
          </w:tcPr>
          <w:p w14:paraId="00727C4D" w14:textId="1C255933" w:rsidR="0018216E" w:rsidRPr="00D25F5D" w:rsidRDefault="0018216E" w:rsidP="005F499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OP dalam merespon keluhan mahasiswa</w:t>
            </w:r>
          </w:p>
        </w:tc>
        <w:tc>
          <w:tcPr>
            <w:tcW w:w="709" w:type="dxa"/>
          </w:tcPr>
          <w:p w14:paraId="4317482D" w14:textId="6A9A6823"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tcPr>
          <w:p w14:paraId="6F38B4A5" w14:textId="7F0F2A83"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respon – tindak lanjut [Laporan Monev]</w:t>
            </w:r>
          </w:p>
        </w:tc>
      </w:tr>
      <w:tr w:rsidR="0018216E" w:rsidRPr="00D25F5D" w14:paraId="4B87CDEE" w14:textId="77777777" w:rsidTr="0018216E">
        <w:trPr>
          <w:trHeight w:val="1160"/>
        </w:trPr>
        <w:tc>
          <w:tcPr>
            <w:tcW w:w="568" w:type="dxa"/>
            <w:vMerge w:val="restart"/>
            <w:shd w:val="clear" w:color="auto" w:fill="auto"/>
          </w:tcPr>
          <w:p w14:paraId="3F3B1AE3" w14:textId="2D4149DA" w:rsidR="0018216E" w:rsidRPr="00D25F5D" w:rsidRDefault="0018216E" w:rsidP="00FB1DE0">
            <w:pPr>
              <w:spacing w:after="0" w:line="240" w:lineRule="auto"/>
              <w:ind w:hanging="120"/>
              <w:jc w:val="center"/>
              <w:rPr>
                <w:rFonts w:eastAsia="Times New Roman"/>
                <w:color w:val="000000"/>
                <w:sz w:val="18"/>
                <w:szCs w:val="18"/>
                <w:lang w:eastAsia="en-ID"/>
              </w:rPr>
            </w:pPr>
            <w:r w:rsidRPr="00D25F5D">
              <w:rPr>
                <w:rFonts w:eastAsia="Times New Roman"/>
                <w:color w:val="000000"/>
                <w:sz w:val="18"/>
                <w:szCs w:val="18"/>
                <w:lang w:eastAsia="en-ID"/>
              </w:rPr>
              <w:t>SS 3.3</w:t>
            </w:r>
          </w:p>
        </w:tc>
        <w:tc>
          <w:tcPr>
            <w:tcW w:w="964" w:type="dxa"/>
            <w:gridSpan w:val="2"/>
            <w:vMerge w:val="restart"/>
            <w:shd w:val="clear" w:color="auto" w:fill="auto"/>
          </w:tcPr>
          <w:p w14:paraId="59835399" w14:textId="77777777"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ningkatan </w:t>
            </w:r>
            <w:r w:rsidRPr="00D25F5D">
              <w:rPr>
                <w:rFonts w:eastAsia="Times New Roman"/>
                <w:b/>
                <w:color w:val="000000"/>
                <w:sz w:val="18"/>
                <w:szCs w:val="18"/>
                <w:lang w:val="fi-FI" w:eastAsia="en-ID"/>
              </w:rPr>
              <w:t>mutu kegiatan Kemahasiswaan</w:t>
            </w:r>
            <w:r w:rsidRPr="00D25F5D">
              <w:rPr>
                <w:rFonts w:eastAsia="Times New Roman"/>
                <w:color w:val="000000"/>
                <w:sz w:val="18"/>
                <w:szCs w:val="18"/>
                <w:lang w:val="fi-FI" w:eastAsia="en-ID"/>
              </w:rPr>
              <w:t xml:space="preserve"> [Menunjang </w:t>
            </w:r>
            <w:r w:rsidRPr="00D25F5D">
              <w:rPr>
                <w:rFonts w:eastAsia="Times New Roman"/>
                <w:color w:val="000000"/>
                <w:sz w:val="18"/>
                <w:szCs w:val="18"/>
                <w:lang w:val="fi-FI" w:eastAsia="en-ID"/>
              </w:rPr>
              <w:lastRenderedPageBreak/>
              <w:t>Pencapaian Kompetensi]</w:t>
            </w:r>
          </w:p>
        </w:tc>
        <w:tc>
          <w:tcPr>
            <w:tcW w:w="1012" w:type="dxa"/>
            <w:vMerge w:val="restart"/>
            <w:shd w:val="clear" w:color="auto" w:fill="auto"/>
          </w:tcPr>
          <w:p w14:paraId="1E2B0C52" w14:textId="2B70E69B" w:rsidR="0018216E" w:rsidRPr="00D25F5D" w:rsidRDefault="0018216E" w:rsidP="00FB1DE0">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lastRenderedPageBreak/>
              <w:t>PS 3.3.1</w:t>
            </w:r>
          </w:p>
          <w:p w14:paraId="7484634D" w14:textId="792CD1A2" w:rsidR="0018216E" w:rsidRPr="00D25F5D" w:rsidRDefault="0018216E" w:rsidP="00FB1DE0">
            <w:pPr>
              <w:spacing w:after="0" w:line="240" w:lineRule="auto"/>
              <w:rPr>
                <w:rFonts w:eastAsia="Times New Roman"/>
                <w:sz w:val="18"/>
                <w:szCs w:val="18"/>
                <w:lang w:eastAsia="en-ID"/>
              </w:rPr>
            </w:pPr>
            <w:r w:rsidRPr="00D25F5D">
              <w:rPr>
                <w:rFonts w:eastAsia="Times New Roman"/>
                <w:color w:val="000000"/>
                <w:sz w:val="18"/>
                <w:szCs w:val="18"/>
                <w:lang w:val="fi-FI" w:eastAsia="en-ID"/>
              </w:rPr>
              <w:t xml:space="preserve">Peningkatan </w:t>
            </w:r>
            <w:r w:rsidRPr="00D25F5D">
              <w:rPr>
                <w:rFonts w:eastAsia="Times New Roman"/>
                <w:b/>
                <w:color w:val="000000"/>
                <w:sz w:val="18"/>
                <w:szCs w:val="18"/>
                <w:lang w:val="fi-FI" w:eastAsia="en-ID"/>
              </w:rPr>
              <w:t>Pembinaan</w:t>
            </w:r>
            <w:r w:rsidRPr="00D25F5D">
              <w:rPr>
                <w:rFonts w:eastAsia="Times New Roman"/>
                <w:color w:val="000000"/>
                <w:sz w:val="18"/>
                <w:szCs w:val="18"/>
                <w:lang w:val="fi-FI" w:eastAsia="en-ID"/>
              </w:rPr>
              <w:t xml:space="preserve"> dan </w:t>
            </w:r>
            <w:r w:rsidRPr="00D25F5D">
              <w:rPr>
                <w:rFonts w:eastAsia="Times New Roman"/>
                <w:b/>
                <w:color w:val="000000"/>
                <w:sz w:val="18"/>
                <w:szCs w:val="18"/>
                <w:lang w:val="fi-FI" w:eastAsia="en-ID"/>
              </w:rPr>
              <w:t>Kualitas</w:t>
            </w:r>
            <w:r w:rsidRPr="00D25F5D">
              <w:rPr>
                <w:rFonts w:eastAsia="Times New Roman"/>
                <w:color w:val="000000"/>
                <w:sz w:val="18"/>
                <w:szCs w:val="18"/>
                <w:lang w:val="fi-FI" w:eastAsia="en-ID"/>
              </w:rPr>
              <w:t xml:space="preserve"> Wawasan, </w:t>
            </w:r>
            <w:r w:rsidRPr="00D25F5D">
              <w:rPr>
                <w:rFonts w:eastAsia="Times New Roman"/>
                <w:color w:val="000000"/>
                <w:sz w:val="18"/>
                <w:szCs w:val="18"/>
                <w:lang w:val="fi-FI" w:eastAsia="en-ID"/>
              </w:rPr>
              <w:lastRenderedPageBreak/>
              <w:t>Profesi, Keterampilan Keilmuan dan Jiwa Kewirausahaan (</w:t>
            </w:r>
            <w:r w:rsidRPr="00D25F5D">
              <w:rPr>
                <w:rFonts w:eastAsia="Times New Roman"/>
                <w:i/>
                <w:color w:val="000000"/>
                <w:sz w:val="18"/>
                <w:szCs w:val="18"/>
                <w:lang w:val="fi-FI" w:eastAsia="en-ID"/>
              </w:rPr>
              <w:t>Hard Skills</w:t>
            </w:r>
            <w:r w:rsidRPr="00D25F5D">
              <w:rPr>
                <w:rFonts w:eastAsia="Times New Roman"/>
                <w:color w:val="000000"/>
                <w:sz w:val="18"/>
                <w:szCs w:val="18"/>
                <w:lang w:val="fi-FI" w:eastAsia="en-ID"/>
              </w:rPr>
              <w:t xml:space="preserve">) mahasiswa </w:t>
            </w:r>
          </w:p>
        </w:tc>
        <w:tc>
          <w:tcPr>
            <w:tcW w:w="1049" w:type="dxa"/>
            <w:vMerge w:val="restart"/>
            <w:shd w:val="clear" w:color="auto" w:fill="auto"/>
          </w:tcPr>
          <w:p w14:paraId="5F2A2C8C" w14:textId="77777777" w:rsidR="0018216E" w:rsidRPr="00D25F5D" w:rsidRDefault="0018216E" w:rsidP="00FB1DE0">
            <w:pPr>
              <w:pStyle w:val="ListParagraph"/>
              <w:ind w:left="0" w:hanging="37"/>
              <w:rPr>
                <w:b/>
                <w:sz w:val="18"/>
                <w:szCs w:val="18"/>
                <w:u w:val="single"/>
              </w:rPr>
            </w:pPr>
            <w:r w:rsidRPr="00D25F5D">
              <w:rPr>
                <w:b/>
                <w:sz w:val="18"/>
                <w:szCs w:val="18"/>
                <w:u w:val="single"/>
              </w:rPr>
              <w:lastRenderedPageBreak/>
              <w:t>SP 3.3.1.1</w:t>
            </w:r>
          </w:p>
          <w:p w14:paraId="6FFBE1C8" w14:textId="77777777" w:rsidR="0018216E" w:rsidRPr="00D25F5D" w:rsidRDefault="0018216E" w:rsidP="00FB1DE0">
            <w:pPr>
              <w:pStyle w:val="ListParagraph"/>
              <w:ind w:left="192"/>
              <w:rPr>
                <w:sz w:val="18"/>
                <w:szCs w:val="18"/>
              </w:rPr>
            </w:pPr>
          </w:p>
          <w:p w14:paraId="2E3D449D" w14:textId="285EDD52" w:rsidR="0018216E" w:rsidRPr="00D25F5D" w:rsidRDefault="0018216E" w:rsidP="00FB1DE0">
            <w:pPr>
              <w:spacing w:line="240" w:lineRule="auto"/>
              <w:rPr>
                <w:sz w:val="18"/>
                <w:szCs w:val="18"/>
              </w:rPr>
            </w:pPr>
            <w:r w:rsidRPr="00D25F5D">
              <w:rPr>
                <w:sz w:val="18"/>
                <w:szCs w:val="18"/>
              </w:rPr>
              <w:t xml:space="preserve">Meningkatnya </w:t>
            </w:r>
            <w:r w:rsidRPr="00D25F5D">
              <w:rPr>
                <w:b/>
                <w:sz w:val="18"/>
                <w:szCs w:val="18"/>
              </w:rPr>
              <w:t>kualitas</w:t>
            </w:r>
            <w:r w:rsidRPr="00D25F5D">
              <w:rPr>
                <w:sz w:val="18"/>
                <w:szCs w:val="18"/>
              </w:rPr>
              <w:t xml:space="preserve"> dan </w:t>
            </w:r>
            <w:r w:rsidRPr="00D25F5D">
              <w:rPr>
                <w:b/>
                <w:sz w:val="18"/>
                <w:szCs w:val="18"/>
              </w:rPr>
              <w:t>partisipasi</w:t>
            </w:r>
            <w:r w:rsidRPr="00D25F5D">
              <w:rPr>
                <w:sz w:val="18"/>
                <w:szCs w:val="18"/>
              </w:rPr>
              <w:t xml:space="preserve"> </w:t>
            </w:r>
            <w:r w:rsidRPr="00D25F5D">
              <w:rPr>
                <w:sz w:val="18"/>
                <w:szCs w:val="18"/>
              </w:rPr>
              <w:lastRenderedPageBreak/>
              <w:t xml:space="preserve">mahasiswa dalam </w:t>
            </w:r>
            <w:r w:rsidRPr="00D25F5D">
              <w:rPr>
                <w:b/>
                <w:sz w:val="18"/>
                <w:szCs w:val="18"/>
              </w:rPr>
              <w:t>kegiatan penalaran</w:t>
            </w:r>
            <w:r w:rsidRPr="00D25F5D">
              <w:rPr>
                <w:sz w:val="18"/>
                <w:szCs w:val="18"/>
              </w:rPr>
              <w:t>[ seperti: Seleksi Mawapres atau Mahasiswa Berprestasi, Lomba Karya Tulis Mahasiswa atau LKTM (Reguler, Seni, Lingkungan Hidup, PPKM, Energi Alternatif), Program Kreativitas Mahasiswa (PKM)]</w:t>
            </w:r>
          </w:p>
        </w:tc>
        <w:tc>
          <w:tcPr>
            <w:tcW w:w="1114" w:type="dxa"/>
            <w:shd w:val="clear" w:color="auto" w:fill="auto"/>
          </w:tcPr>
          <w:p w14:paraId="7F7E1518" w14:textId="77777777" w:rsidR="0018216E" w:rsidRPr="00D25F5D" w:rsidRDefault="0018216E" w:rsidP="00FB1DE0">
            <w:pPr>
              <w:spacing w:after="0" w:line="240" w:lineRule="auto"/>
              <w:jc w:val="both"/>
              <w:rPr>
                <w:rFonts w:eastAsia="Times New Roman"/>
                <w:color w:val="000000"/>
                <w:sz w:val="18"/>
                <w:szCs w:val="18"/>
                <w:lang w:eastAsia="en-ID"/>
              </w:rPr>
            </w:pPr>
            <w:r w:rsidRPr="00D25F5D">
              <w:rPr>
                <w:rFonts w:eastAsia="Times New Roman"/>
                <w:color w:val="000000"/>
                <w:sz w:val="18"/>
                <w:szCs w:val="18"/>
                <w:lang w:eastAsia="en-ID"/>
              </w:rPr>
              <w:lastRenderedPageBreak/>
              <w:t xml:space="preserve">Jumlah </w:t>
            </w:r>
            <w:r w:rsidRPr="00D25F5D">
              <w:rPr>
                <w:rFonts w:eastAsia="Times New Roman"/>
                <w:b/>
                <w:bCs w:val="0"/>
                <w:color w:val="000000"/>
                <w:sz w:val="18"/>
                <w:szCs w:val="18"/>
                <w:lang w:eastAsia="en-ID"/>
              </w:rPr>
              <w:t>prestasi non akademik</w:t>
            </w:r>
            <w:r w:rsidRPr="00D25F5D">
              <w:rPr>
                <w:rFonts w:eastAsia="Times New Roman"/>
                <w:color w:val="000000"/>
                <w:sz w:val="18"/>
                <w:szCs w:val="18"/>
                <w:lang w:eastAsia="en-ID"/>
              </w:rPr>
              <w:t xml:space="preserve"> mahasiswa tingkat nasional</w:t>
            </w:r>
          </w:p>
        </w:tc>
        <w:tc>
          <w:tcPr>
            <w:tcW w:w="560" w:type="dxa"/>
            <w:shd w:val="clear" w:color="auto" w:fill="auto"/>
          </w:tcPr>
          <w:p w14:paraId="22FC46A9" w14:textId="660F3F40"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29</w:t>
            </w:r>
          </w:p>
        </w:tc>
        <w:tc>
          <w:tcPr>
            <w:tcW w:w="765" w:type="dxa"/>
          </w:tcPr>
          <w:p w14:paraId="432F8E7F" w14:textId="38941BB6" w:rsidR="0018216E" w:rsidRPr="00D25F5D" w:rsidRDefault="0018216E" w:rsidP="00FB1DE0">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KPI III.8</w:t>
            </w:r>
          </w:p>
        </w:tc>
        <w:tc>
          <w:tcPr>
            <w:tcW w:w="575" w:type="dxa"/>
          </w:tcPr>
          <w:p w14:paraId="127A7475" w14:textId="728CCB80" w:rsidR="0018216E" w:rsidRPr="00D25F5D" w:rsidRDefault="0018216E" w:rsidP="00FB1DE0">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LKPS T 8.b.2</w:t>
            </w:r>
          </w:p>
        </w:tc>
        <w:tc>
          <w:tcPr>
            <w:tcW w:w="471" w:type="dxa"/>
          </w:tcPr>
          <w:p w14:paraId="595CB803" w14:textId="77777777" w:rsidR="0018216E" w:rsidRPr="00D25F5D" w:rsidRDefault="0018216E" w:rsidP="00FB1DE0">
            <w:pPr>
              <w:spacing w:after="0" w:line="240" w:lineRule="auto"/>
              <w:jc w:val="center"/>
              <w:rPr>
                <w:rFonts w:eastAsia="Times New Roman"/>
                <w:color w:val="000000" w:themeColor="text1"/>
                <w:sz w:val="18"/>
                <w:szCs w:val="18"/>
                <w:lang w:eastAsia="en-ID"/>
              </w:rPr>
            </w:pPr>
          </w:p>
        </w:tc>
        <w:tc>
          <w:tcPr>
            <w:tcW w:w="471" w:type="dxa"/>
            <w:shd w:val="clear" w:color="auto" w:fill="auto"/>
          </w:tcPr>
          <w:p w14:paraId="6928E14D" w14:textId="4D5BE493"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4</w:t>
            </w:r>
          </w:p>
        </w:tc>
        <w:tc>
          <w:tcPr>
            <w:tcW w:w="474" w:type="dxa"/>
            <w:shd w:val="clear" w:color="auto" w:fill="auto"/>
          </w:tcPr>
          <w:p w14:paraId="60582A1A"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5</w:t>
            </w:r>
          </w:p>
        </w:tc>
        <w:tc>
          <w:tcPr>
            <w:tcW w:w="474" w:type="dxa"/>
            <w:shd w:val="clear" w:color="auto" w:fill="auto"/>
          </w:tcPr>
          <w:p w14:paraId="31540D33"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5</w:t>
            </w:r>
          </w:p>
        </w:tc>
        <w:tc>
          <w:tcPr>
            <w:tcW w:w="539" w:type="dxa"/>
            <w:shd w:val="clear" w:color="auto" w:fill="auto"/>
          </w:tcPr>
          <w:p w14:paraId="008B2AA2"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6</w:t>
            </w:r>
          </w:p>
        </w:tc>
        <w:tc>
          <w:tcPr>
            <w:tcW w:w="539" w:type="dxa"/>
            <w:shd w:val="clear" w:color="auto" w:fill="auto"/>
          </w:tcPr>
          <w:p w14:paraId="75EF38CD"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6</w:t>
            </w:r>
          </w:p>
        </w:tc>
        <w:tc>
          <w:tcPr>
            <w:tcW w:w="539" w:type="dxa"/>
          </w:tcPr>
          <w:p w14:paraId="01415997" w14:textId="69489766" w:rsidR="0018216E" w:rsidRPr="00D25F5D" w:rsidRDefault="0018216E" w:rsidP="00FB1DE0">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6</w:t>
            </w:r>
          </w:p>
        </w:tc>
        <w:tc>
          <w:tcPr>
            <w:tcW w:w="539" w:type="dxa"/>
          </w:tcPr>
          <w:p w14:paraId="066C54F1" w14:textId="20E51E7D" w:rsidR="0018216E" w:rsidRPr="00D25F5D" w:rsidRDefault="0018216E" w:rsidP="00FB1DE0">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6</w:t>
            </w:r>
          </w:p>
        </w:tc>
        <w:tc>
          <w:tcPr>
            <w:tcW w:w="962" w:type="dxa"/>
            <w:shd w:val="clear" w:color="auto" w:fill="auto"/>
          </w:tcPr>
          <w:p w14:paraId="75631A44" w14:textId="084627AA"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themeColor="text1"/>
                <w:sz w:val="18"/>
                <w:szCs w:val="18"/>
                <w:lang w:eastAsia="en-ID"/>
              </w:rPr>
              <w:t>Meningkatkan kegiatan pembinaan prestasi</w:t>
            </w:r>
          </w:p>
        </w:tc>
        <w:tc>
          <w:tcPr>
            <w:tcW w:w="709" w:type="dxa"/>
            <w:shd w:val="clear" w:color="auto" w:fill="auto"/>
          </w:tcPr>
          <w:p w14:paraId="75F38994" w14:textId="33561480" w:rsidR="0018216E" w:rsidRPr="00D25F5D" w:rsidRDefault="0018216E" w:rsidP="00FB1DE0">
            <w:pPr>
              <w:spacing w:after="0" w:line="240" w:lineRule="auto"/>
              <w:ind w:hanging="113"/>
              <w:jc w:val="center"/>
              <w:rPr>
                <w:rFonts w:eastAsia="Times New Roman"/>
                <w:color w:val="000000"/>
                <w:sz w:val="18"/>
                <w:szCs w:val="18"/>
                <w:lang w:eastAsia="en-ID"/>
              </w:rPr>
            </w:pPr>
            <w:r w:rsidRPr="00D25F5D">
              <w:rPr>
                <w:rFonts w:eastAsia="Times New Roman"/>
                <w:color w:val="000000"/>
                <w:sz w:val="18"/>
                <w:szCs w:val="18"/>
                <w:lang w:eastAsia="en-ID"/>
              </w:rPr>
              <w:t>WK 1</w:t>
            </w:r>
          </w:p>
        </w:tc>
        <w:tc>
          <w:tcPr>
            <w:tcW w:w="1386" w:type="dxa"/>
            <w:shd w:val="clear" w:color="auto" w:fill="auto"/>
          </w:tcPr>
          <w:p w14:paraId="1AF1DBBE" w14:textId="243107F8"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agam/sertifikat / piala</w:t>
            </w:r>
          </w:p>
        </w:tc>
      </w:tr>
      <w:tr w:rsidR="0018216E" w:rsidRPr="00D25F5D" w14:paraId="743CDB91" w14:textId="77777777" w:rsidTr="0018216E">
        <w:trPr>
          <w:trHeight w:val="397"/>
        </w:trPr>
        <w:tc>
          <w:tcPr>
            <w:tcW w:w="568" w:type="dxa"/>
            <w:vMerge/>
            <w:shd w:val="clear" w:color="auto" w:fill="auto"/>
          </w:tcPr>
          <w:p w14:paraId="33F40F5C" w14:textId="2D119737" w:rsidR="0018216E" w:rsidRPr="00D25F5D" w:rsidRDefault="0018216E" w:rsidP="00FB1DE0">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34FE057A" w14:textId="77777777" w:rsidR="0018216E" w:rsidRPr="00D25F5D" w:rsidRDefault="0018216E" w:rsidP="00FB1DE0">
            <w:pPr>
              <w:spacing w:after="0" w:line="240" w:lineRule="auto"/>
              <w:rPr>
                <w:rFonts w:eastAsia="Times New Roman"/>
                <w:color w:val="000000"/>
                <w:sz w:val="18"/>
                <w:szCs w:val="18"/>
                <w:lang w:eastAsia="en-ID"/>
              </w:rPr>
            </w:pPr>
          </w:p>
        </w:tc>
        <w:tc>
          <w:tcPr>
            <w:tcW w:w="1012" w:type="dxa"/>
            <w:vMerge/>
            <w:shd w:val="clear" w:color="auto" w:fill="auto"/>
          </w:tcPr>
          <w:p w14:paraId="1024F6FC" w14:textId="77777777" w:rsidR="0018216E" w:rsidRPr="00D25F5D" w:rsidRDefault="0018216E" w:rsidP="00FB1DE0">
            <w:pPr>
              <w:spacing w:after="0" w:line="240" w:lineRule="auto"/>
              <w:rPr>
                <w:rFonts w:eastAsia="Times New Roman"/>
                <w:color w:val="000000"/>
                <w:sz w:val="18"/>
                <w:szCs w:val="18"/>
                <w:lang w:eastAsia="en-ID"/>
              </w:rPr>
            </w:pPr>
          </w:p>
        </w:tc>
        <w:tc>
          <w:tcPr>
            <w:tcW w:w="1049" w:type="dxa"/>
            <w:vMerge/>
            <w:shd w:val="clear" w:color="auto" w:fill="auto"/>
          </w:tcPr>
          <w:p w14:paraId="7523D6F8" w14:textId="77777777" w:rsidR="0018216E" w:rsidRPr="00D25F5D" w:rsidRDefault="0018216E" w:rsidP="00FB1DE0">
            <w:pPr>
              <w:spacing w:after="0" w:line="240" w:lineRule="auto"/>
              <w:rPr>
                <w:rFonts w:eastAsia="Times New Roman"/>
                <w:color w:val="000000"/>
                <w:sz w:val="18"/>
                <w:szCs w:val="18"/>
                <w:lang w:eastAsia="en-ID"/>
              </w:rPr>
            </w:pPr>
          </w:p>
        </w:tc>
        <w:tc>
          <w:tcPr>
            <w:tcW w:w="1114" w:type="dxa"/>
            <w:shd w:val="clear" w:color="auto" w:fill="auto"/>
          </w:tcPr>
          <w:p w14:paraId="7AFAD57C" w14:textId="77777777"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restasi non akademik mahasiswa tingkat internasional</w:t>
            </w:r>
          </w:p>
        </w:tc>
        <w:tc>
          <w:tcPr>
            <w:tcW w:w="560" w:type="dxa"/>
            <w:shd w:val="clear" w:color="auto" w:fill="auto"/>
          </w:tcPr>
          <w:p w14:paraId="03DCFDBF" w14:textId="786F02D8"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29</w:t>
            </w:r>
          </w:p>
        </w:tc>
        <w:tc>
          <w:tcPr>
            <w:tcW w:w="765" w:type="dxa"/>
          </w:tcPr>
          <w:p w14:paraId="4FFF3A10" w14:textId="5515D001" w:rsidR="0018216E" w:rsidRPr="00D25F5D" w:rsidRDefault="0018216E" w:rsidP="00FB1DE0">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KPI III.9</w:t>
            </w:r>
          </w:p>
        </w:tc>
        <w:tc>
          <w:tcPr>
            <w:tcW w:w="575" w:type="dxa"/>
          </w:tcPr>
          <w:p w14:paraId="0D636210" w14:textId="77777777" w:rsidR="0018216E" w:rsidRPr="00D25F5D" w:rsidRDefault="0018216E" w:rsidP="00FB1DE0">
            <w:pPr>
              <w:spacing w:after="0" w:line="240" w:lineRule="auto"/>
              <w:jc w:val="center"/>
              <w:rPr>
                <w:rFonts w:eastAsia="Times New Roman"/>
                <w:color w:val="000000" w:themeColor="text1"/>
                <w:sz w:val="18"/>
                <w:szCs w:val="18"/>
                <w:lang w:eastAsia="en-ID"/>
              </w:rPr>
            </w:pPr>
          </w:p>
        </w:tc>
        <w:tc>
          <w:tcPr>
            <w:tcW w:w="471" w:type="dxa"/>
          </w:tcPr>
          <w:p w14:paraId="50DCEE82" w14:textId="77777777" w:rsidR="0018216E" w:rsidRPr="00D25F5D" w:rsidRDefault="0018216E" w:rsidP="00FB1DE0">
            <w:pPr>
              <w:spacing w:after="0" w:line="240" w:lineRule="auto"/>
              <w:jc w:val="center"/>
              <w:rPr>
                <w:rFonts w:eastAsia="Times New Roman"/>
                <w:color w:val="000000" w:themeColor="text1"/>
                <w:sz w:val="18"/>
                <w:szCs w:val="18"/>
                <w:lang w:eastAsia="en-ID"/>
              </w:rPr>
            </w:pPr>
          </w:p>
        </w:tc>
        <w:tc>
          <w:tcPr>
            <w:tcW w:w="471" w:type="dxa"/>
            <w:shd w:val="clear" w:color="auto" w:fill="auto"/>
          </w:tcPr>
          <w:p w14:paraId="30ED8A0D" w14:textId="550C3869"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4</w:t>
            </w:r>
          </w:p>
        </w:tc>
        <w:tc>
          <w:tcPr>
            <w:tcW w:w="474" w:type="dxa"/>
            <w:shd w:val="clear" w:color="auto" w:fill="auto"/>
          </w:tcPr>
          <w:p w14:paraId="23D5E845"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5</w:t>
            </w:r>
          </w:p>
        </w:tc>
        <w:tc>
          <w:tcPr>
            <w:tcW w:w="474" w:type="dxa"/>
            <w:shd w:val="clear" w:color="auto" w:fill="auto"/>
          </w:tcPr>
          <w:p w14:paraId="603C66D9"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5</w:t>
            </w:r>
          </w:p>
        </w:tc>
        <w:tc>
          <w:tcPr>
            <w:tcW w:w="539" w:type="dxa"/>
            <w:shd w:val="clear" w:color="auto" w:fill="auto"/>
          </w:tcPr>
          <w:p w14:paraId="08426D20"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6</w:t>
            </w:r>
          </w:p>
        </w:tc>
        <w:tc>
          <w:tcPr>
            <w:tcW w:w="539" w:type="dxa"/>
            <w:shd w:val="clear" w:color="auto" w:fill="auto"/>
          </w:tcPr>
          <w:p w14:paraId="77611361" w14:textId="77777777" w:rsidR="0018216E" w:rsidRPr="00D25F5D" w:rsidRDefault="0018216E" w:rsidP="00FB1DE0">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6</w:t>
            </w:r>
          </w:p>
        </w:tc>
        <w:tc>
          <w:tcPr>
            <w:tcW w:w="539" w:type="dxa"/>
          </w:tcPr>
          <w:p w14:paraId="545FF699" w14:textId="10CF739C" w:rsidR="0018216E" w:rsidRPr="00D25F5D" w:rsidRDefault="0018216E" w:rsidP="00FB1DE0">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6</w:t>
            </w:r>
          </w:p>
        </w:tc>
        <w:tc>
          <w:tcPr>
            <w:tcW w:w="539" w:type="dxa"/>
          </w:tcPr>
          <w:p w14:paraId="6AB3ECCB" w14:textId="0192E51E" w:rsidR="0018216E" w:rsidRPr="00D25F5D" w:rsidRDefault="0018216E" w:rsidP="00FB1DE0">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6</w:t>
            </w:r>
          </w:p>
        </w:tc>
        <w:tc>
          <w:tcPr>
            <w:tcW w:w="962" w:type="dxa"/>
            <w:shd w:val="clear" w:color="auto" w:fill="auto"/>
          </w:tcPr>
          <w:p w14:paraId="62315743" w14:textId="05034D2A"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themeColor="text1"/>
                <w:sz w:val="18"/>
                <w:szCs w:val="18"/>
                <w:lang w:eastAsia="en-ID"/>
              </w:rPr>
              <w:t>Meningkatkan kegiatan pembinaan prestasi</w:t>
            </w:r>
          </w:p>
        </w:tc>
        <w:tc>
          <w:tcPr>
            <w:tcW w:w="709" w:type="dxa"/>
            <w:shd w:val="clear" w:color="auto" w:fill="auto"/>
          </w:tcPr>
          <w:p w14:paraId="19ED9C41" w14:textId="7F630A78" w:rsidR="0018216E" w:rsidRPr="00D25F5D" w:rsidRDefault="0018216E" w:rsidP="00FB1DE0">
            <w:pPr>
              <w:spacing w:after="0" w:line="240" w:lineRule="auto"/>
              <w:ind w:hanging="113"/>
              <w:rPr>
                <w:rFonts w:eastAsia="Times New Roman"/>
                <w:color w:val="000000"/>
                <w:sz w:val="18"/>
                <w:szCs w:val="18"/>
                <w:lang w:eastAsia="en-ID"/>
              </w:rPr>
            </w:pPr>
            <w:r w:rsidRPr="00D25F5D">
              <w:rPr>
                <w:rFonts w:eastAsia="Times New Roman"/>
                <w:color w:val="000000"/>
                <w:sz w:val="18"/>
                <w:szCs w:val="18"/>
                <w:lang w:eastAsia="en-ID"/>
              </w:rPr>
              <w:t>WK 1</w:t>
            </w:r>
          </w:p>
        </w:tc>
        <w:tc>
          <w:tcPr>
            <w:tcW w:w="1386" w:type="dxa"/>
            <w:shd w:val="clear" w:color="auto" w:fill="auto"/>
          </w:tcPr>
          <w:p w14:paraId="4B902734" w14:textId="77777777" w:rsidR="0018216E" w:rsidRPr="00D25F5D" w:rsidRDefault="0018216E" w:rsidP="00FB1DE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agam/sertifikat/piala</w:t>
            </w:r>
          </w:p>
        </w:tc>
      </w:tr>
      <w:tr w:rsidR="0018216E" w:rsidRPr="00D25F5D" w14:paraId="72CE6E77" w14:textId="77777777" w:rsidTr="0018216E">
        <w:trPr>
          <w:trHeight w:val="397"/>
        </w:trPr>
        <w:tc>
          <w:tcPr>
            <w:tcW w:w="568" w:type="dxa"/>
            <w:vMerge/>
            <w:shd w:val="clear" w:color="auto" w:fill="auto"/>
          </w:tcPr>
          <w:p w14:paraId="5DC0362C"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31EB106D"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21E1E24B" w14:textId="77777777" w:rsidR="0018216E" w:rsidRPr="00D25F5D" w:rsidRDefault="0018216E" w:rsidP="00F422F4">
            <w:pPr>
              <w:spacing w:after="0" w:line="240" w:lineRule="auto"/>
              <w:rPr>
                <w:rFonts w:eastAsia="Times New Roman"/>
                <w:color w:val="000000"/>
                <w:sz w:val="18"/>
                <w:szCs w:val="18"/>
                <w:lang w:eastAsia="en-ID"/>
              </w:rPr>
            </w:pPr>
          </w:p>
        </w:tc>
        <w:tc>
          <w:tcPr>
            <w:tcW w:w="1049" w:type="dxa"/>
            <w:shd w:val="clear" w:color="auto" w:fill="auto"/>
          </w:tcPr>
          <w:p w14:paraId="17D4EE8F" w14:textId="45435BA4" w:rsidR="0018216E" w:rsidRPr="00D25F5D" w:rsidRDefault="0018216E" w:rsidP="00F422F4">
            <w:pPr>
              <w:pStyle w:val="ListParagraph"/>
              <w:ind w:left="0" w:hanging="37"/>
              <w:rPr>
                <w:b/>
                <w:sz w:val="18"/>
                <w:szCs w:val="18"/>
                <w:u w:val="single"/>
              </w:rPr>
            </w:pPr>
            <w:r w:rsidRPr="00D25F5D">
              <w:rPr>
                <w:b/>
                <w:sz w:val="18"/>
                <w:szCs w:val="18"/>
                <w:u w:val="single"/>
              </w:rPr>
              <w:t>SP 3.3.1.2</w:t>
            </w:r>
          </w:p>
          <w:p w14:paraId="71B30FAA" w14:textId="1C3A383B" w:rsidR="0018216E" w:rsidRPr="00D25F5D" w:rsidRDefault="0018216E" w:rsidP="00F422F4">
            <w:pPr>
              <w:spacing w:line="240" w:lineRule="auto"/>
              <w:rPr>
                <w:color w:val="000000"/>
                <w:sz w:val="18"/>
                <w:szCs w:val="18"/>
                <w:lang w:eastAsia="en-ID"/>
              </w:rPr>
            </w:pPr>
            <w:r w:rsidRPr="00D25F5D">
              <w:rPr>
                <w:color w:val="000000"/>
                <w:sz w:val="18"/>
                <w:szCs w:val="18"/>
                <w:lang w:eastAsia="en-ID"/>
              </w:rPr>
              <w:t xml:space="preserve">Meningkatnya kegiatan </w:t>
            </w:r>
            <w:r w:rsidRPr="00D25F5D">
              <w:rPr>
                <w:b/>
                <w:i/>
                <w:color w:val="000000"/>
                <w:sz w:val="18"/>
                <w:szCs w:val="18"/>
                <w:lang w:eastAsia="en-ID"/>
              </w:rPr>
              <w:t>mobility</w:t>
            </w:r>
          </w:p>
        </w:tc>
        <w:tc>
          <w:tcPr>
            <w:tcW w:w="1114" w:type="dxa"/>
            <w:shd w:val="clear" w:color="auto" w:fill="auto"/>
          </w:tcPr>
          <w:p w14:paraId="7D6CE457"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mahasiswa asing</w:t>
            </w:r>
            <w:r w:rsidRPr="00D25F5D">
              <w:rPr>
                <w:rFonts w:eastAsia="Times New Roman"/>
                <w:color w:val="000000"/>
                <w:sz w:val="18"/>
                <w:szCs w:val="18"/>
                <w:lang w:eastAsia="en-ID"/>
              </w:rPr>
              <w:t xml:space="preserve"> peserta program </w:t>
            </w:r>
            <w:r w:rsidRPr="00D25F5D">
              <w:rPr>
                <w:rFonts w:eastAsia="Times New Roman"/>
                <w:b/>
                <w:i/>
                <w:color w:val="000000"/>
                <w:sz w:val="18"/>
                <w:szCs w:val="18"/>
                <w:lang w:eastAsia="en-ID"/>
              </w:rPr>
              <w:t>inbound mobility</w:t>
            </w:r>
            <w:r w:rsidRPr="00D25F5D">
              <w:rPr>
                <w:rFonts w:eastAsia="Times New Roman"/>
                <w:b/>
                <w:color w:val="000000"/>
                <w:sz w:val="18"/>
                <w:szCs w:val="18"/>
                <w:lang w:eastAsia="en-ID"/>
              </w:rPr>
              <w:t xml:space="preserve"> </w:t>
            </w:r>
          </w:p>
        </w:tc>
        <w:tc>
          <w:tcPr>
            <w:tcW w:w="560" w:type="dxa"/>
            <w:shd w:val="clear" w:color="auto" w:fill="auto"/>
          </w:tcPr>
          <w:p w14:paraId="5580D9E9" w14:textId="02C1000A" w:rsidR="0018216E" w:rsidRPr="00D25F5D" w:rsidRDefault="0018216E" w:rsidP="00F422F4">
            <w:pPr>
              <w:spacing w:after="0" w:line="240" w:lineRule="auto"/>
              <w:jc w:val="center"/>
              <w:rPr>
                <w:rFonts w:eastAsia="Times New Roman"/>
                <w:color w:val="000000"/>
                <w:sz w:val="18"/>
                <w:szCs w:val="18"/>
                <w:lang w:val="en-ID" w:eastAsia="en-ID"/>
              </w:rPr>
            </w:pPr>
            <w:r w:rsidRPr="00D25F5D">
              <w:rPr>
                <w:rFonts w:eastAsia="Times New Roman"/>
                <w:color w:val="000000" w:themeColor="text1"/>
                <w:sz w:val="18"/>
                <w:szCs w:val="18"/>
                <w:lang w:val="en-ID" w:eastAsia="en-ID"/>
              </w:rPr>
              <w:t>4</w:t>
            </w:r>
          </w:p>
        </w:tc>
        <w:tc>
          <w:tcPr>
            <w:tcW w:w="765" w:type="dxa"/>
          </w:tcPr>
          <w:p w14:paraId="4B34A6AC" w14:textId="77B1533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0</w:t>
            </w:r>
          </w:p>
        </w:tc>
        <w:tc>
          <w:tcPr>
            <w:tcW w:w="575" w:type="dxa"/>
          </w:tcPr>
          <w:p w14:paraId="3DEAE4F5"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6DEF58F7"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7BC83EB5" w14:textId="46B6CD5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74" w:type="dxa"/>
            <w:shd w:val="clear" w:color="auto" w:fill="auto"/>
          </w:tcPr>
          <w:p w14:paraId="4C1A91E0" w14:textId="58B0753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74" w:type="dxa"/>
            <w:shd w:val="clear" w:color="auto" w:fill="auto"/>
          </w:tcPr>
          <w:p w14:paraId="325B1C69" w14:textId="7FEAB76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auto"/>
          </w:tcPr>
          <w:p w14:paraId="6C5DC068" w14:textId="7686409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63AB54EF"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539" w:type="dxa"/>
          </w:tcPr>
          <w:p w14:paraId="6AE6D785" w14:textId="29449256"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4</w:t>
            </w:r>
          </w:p>
        </w:tc>
        <w:tc>
          <w:tcPr>
            <w:tcW w:w="539" w:type="dxa"/>
          </w:tcPr>
          <w:p w14:paraId="18237773" w14:textId="1768E0B0"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4</w:t>
            </w:r>
          </w:p>
        </w:tc>
        <w:tc>
          <w:tcPr>
            <w:tcW w:w="962" w:type="dxa"/>
            <w:shd w:val="clear" w:color="auto" w:fill="auto"/>
          </w:tcPr>
          <w:p w14:paraId="3EE6381B" w14:textId="13900BDA"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val="en-ID" w:eastAsia="en-ID"/>
              </w:rPr>
              <w:t>S</w:t>
            </w:r>
            <w:r w:rsidRPr="00D25F5D">
              <w:rPr>
                <w:rFonts w:eastAsia="Times New Roman"/>
                <w:color w:val="000000"/>
                <w:sz w:val="18"/>
                <w:szCs w:val="18"/>
                <w:lang w:eastAsia="en-ID"/>
              </w:rPr>
              <w:t>ertifikat/</w:t>
            </w:r>
          </w:p>
        </w:tc>
        <w:tc>
          <w:tcPr>
            <w:tcW w:w="709" w:type="dxa"/>
            <w:shd w:val="clear" w:color="auto" w:fill="auto"/>
          </w:tcPr>
          <w:p w14:paraId="21033123" w14:textId="43E02E6B"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18216E"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3</w:t>
            </w:r>
          </w:p>
        </w:tc>
        <w:tc>
          <w:tcPr>
            <w:tcW w:w="1386" w:type="dxa"/>
            <w:shd w:val="clear" w:color="auto" w:fill="auto"/>
          </w:tcPr>
          <w:p w14:paraId="1280D094" w14:textId="447FEC44"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aktivitas tenaga akademik</w:t>
            </w:r>
          </w:p>
        </w:tc>
      </w:tr>
      <w:tr w:rsidR="0018216E" w:rsidRPr="00D25F5D" w14:paraId="7E6BF334" w14:textId="77777777" w:rsidTr="0018216E">
        <w:trPr>
          <w:trHeight w:val="397"/>
        </w:trPr>
        <w:tc>
          <w:tcPr>
            <w:tcW w:w="568" w:type="dxa"/>
            <w:vMerge/>
            <w:shd w:val="clear" w:color="auto" w:fill="auto"/>
          </w:tcPr>
          <w:p w14:paraId="7470CDFA"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269AEEAD"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20C32A42" w14:textId="77777777" w:rsidR="0018216E" w:rsidRPr="00D25F5D" w:rsidRDefault="0018216E" w:rsidP="00F422F4">
            <w:pPr>
              <w:spacing w:after="0" w:line="240" w:lineRule="auto"/>
              <w:rPr>
                <w:rFonts w:eastAsia="Times New Roman"/>
                <w:color w:val="000000"/>
                <w:sz w:val="18"/>
                <w:szCs w:val="18"/>
                <w:lang w:eastAsia="en-ID"/>
              </w:rPr>
            </w:pPr>
          </w:p>
        </w:tc>
        <w:tc>
          <w:tcPr>
            <w:tcW w:w="1049" w:type="dxa"/>
            <w:shd w:val="clear" w:color="auto" w:fill="auto"/>
            <w:vAlign w:val="center"/>
          </w:tcPr>
          <w:p w14:paraId="7A38DD6C" w14:textId="77777777" w:rsidR="0018216E" w:rsidRPr="00D25F5D" w:rsidRDefault="0018216E" w:rsidP="00F422F4">
            <w:pPr>
              <w:spacing w:after="0" w:line="240" w:lineRule="auto"/>
              <w:rPr>
                <w:rFonts w:eastAsia="Times New Roman"/>
                <w:color w:val="000000"/>
                <w:sz w:val="18"/>
                <w:szCs w:val="18"/>
                <w:lang w:eastAsia="en-ID"/>
              </w:rPr>
            </w:pPr>
          </w:p>
        </w:tc>
        <w:tc>
          <w:tcPr>
            <w:tcW w:w="1114" w:type="dxa"/>
            <w:shd w:val="clear" w:color="auto" w:fill="auto"/>
            <w:vAlign w:val="center"/>
          </w:tcPr>
          <w:p w14:paraId="729361F5" w14:textId="21C02885"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hasiswa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 xml:space="preserve">peserta program </w:t>
            </w:r>
            <w:r w:rsidRPr="00D25F5D">
              <w:rPr>
                <w:rFonts w:eastAsia="Times New Roman"/>
                <w:b/>
                <w:i/>
                <w:color w:val="000000"/>
                <w:sz w:val="18"/>
                <w:szCs w:val="18"/>
                <w:lang w:eastAsia="en-ID"/>
              </w:rPr>
              <w:t>outbound mobility</w:t>
            </w:r>
          </w:p>
        </w:tc>
        <w:tc>
          <w:tcPr>
            <w:tcW w:w="560" w:type="dxa"/>
            <w:shd w:val="clear" w:color="auto" w:fill="auto"/>
          </w:tcPr>
          <w:p w14:paraId="1B21D93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w:t>
            </w:r>
          </w:p>
        </w:tc>
        <w:tc>
          <w:tcPr>
            <w:tcW w:w="765" w:type="dxa"/>
          </w:tcPr>
          <w:p w14:paraId="7C97958E" w14:textId="645F146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1</w:t>
            </w:r>
          </w:p>
        </w:tc>
        <w:tc>
          <w:tcPr>
            <w:tcW w:w="575" w:type="dxa"/>
          </w:tcPr>
          <w:p w14:paraId="5E5162B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1458E11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3A913413" w14:textId="1234F2F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474" w:type="dxa"/>
            <w:shd w:val="clear" w:color="auto" w:fill="auto"/>
          </w:tcPr>
          <w:p w14:paraId="6F878B0D"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474" w:type="dxa"/>
            <w:shd w:val="clear" w:color="auto" w:fill="auto"/>
          </w:tcPr>
          <w:p w14:paraId="3DEE5CDF"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539" w:type="dxa"/>
            <w:shd w:val="clear" w:color="auto" w:fill="auto"/>
          </w:tcPr>
          <w:p w14:paraId="7C6DA742"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539" w:type="dxa"/>
            <w:shd w:val="clear" w:color="auto" w:fill="auto"/>
          </w:tcPr>
          <w:p w14:paraId="15B67D6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539" w:type="dxa"/>
          </w:tcPr>
          <w:p w14:paraId="1ED24B8A" w14:textId="2D806EEB"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4</w:t>
            </w:r>
          </w:p>
        </w:tc>
        <w:tc>
          <w:tcPr>
            <w:tcW w:w="539" w:type="dxa"/>
          </w:tcPr>
          <w:p w14:paraId="53B35F4F" w14:textId="332C02F1"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4</w:t>
            </w:r>
          </w:p>
        </w:tc>
        <w:tc>
          <w:tcPr>
            <w:tcW w:w="962" w:type="dxa"/>
            <w:shd w:val="clear" w:color="auto" w:fill="auto"/>
          </w:tcPr>
          <w:p w14:paraId="14F66830" w14:textId="23AA34AC"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val="en-ID" w:eastAsia="en-ID"/>
              </w:rPr>
              <w:t>P</w:t>
            </w:r>
            <w:r w:rsidRPr="00D25F5D">
              <w:rPr>
                <w:rFonts w:eastAsia="Times New Roman"/>
                <w:color w:val="000000"/>
                <w:sz w:val="18"/>
                <w:szCs w:val="18"/>
                <w:lang w:eastAsia="en-ID"/>
              </w:rPr>
              <w:t>iala</w:t>
            </w:r>
          </w:p>
        </w:tc>
        <w:tc>
          <w:tcPr>
            <w:tcW w:w="709" w:type="dxa"/>
            <w:shd w:val="clear" w:color="auto" w:fill="auto"/>
          </w:tcPr>
          <w:p w14:paraId="4C07A5A5" w14:textId="5E574256"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18216E"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3</w:t>
            </w:r>
          </w:p>
        </w:tc>
        <w:tc>
          <w:tcPr>
            <w:tcW w:w="1386" w:type="dxa"/>
            <w:shd w:val="clear" w:color="auto" w:fill="auto"/>
          </w:tcPr>
          <w:p w14:paraId="5C6A8B39" w14:textId="2BAE53E9"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aktivitas tenaga akademik</w:t>
            </w:r>
          </w:p>
        </w:tc>
      </w:tr>
      <w:tr w:rsidR="0018216E" w:rsidRPr="00D25F5D" w14:paraId="75DF3428" w14:textId="77777777" w:rsidTr="0018216E">
        <w:trPr>
          <w:trHeight w:val="682"/>
        </w:trPr>
        <w:tc>
          <w:tcPr>
            <w:tcW w:w="568" w:type="dxa"/>
            <w:vMerge/>
            <w:shd w:val="clear" w:color="auto" w:fill="auto"/>
          </w:tcPr>
          <w:p w14:paraId="0E5E0881"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48790505"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65C26795" w14:textId="77777777" w:rsidR="0018216E" w:rsidRPr="00D25F5D" w:rsidRDefault="0018216E" w:rsidP="00F422F4">
            <w:pPr>
              <w:spacing w:after="0" w:line="240" w:lineRule="auto"/>
              <w:rPr>
                <w:rFonts w:eastAsia="Times New Roman"/>
                <w:color w:val="000000"/>
                <w:sz w:val="18"/>
                <w:szCs w:val="18"/>
                <w:lang w:eastAsia="en-ID"/>
              </w:rPr>
            </w:pPr>
          </w:p>
        </w:tc>
        <w:tc>
          <w:tcPr>
            <w:tcW w:w="1049" w:type="dxa"/>
            <w:vMerge w:val="restart"/>
            <w:shd w:val="clear" w:color="auto" w:fill="auto"/>
          </w:tcPr>
          <w:p w14:paraId="3AD8BFCA" w14:textId="6EAEC539" w:rsidR="0018216E" w:rsidRPr="00D25F5D" w:rsidRDefault="0018216E" w:rsidP="00F422F4">
            <w:pPr>
              <w:pStyle w:val="ListParagraph"/>
              <w:ind w:left="0" w:hanging="37"/>
              <w:rPr>
                <w:b/>
                <w:sz w:val="18"/>
                <w:szCs w:val="18"/>
                <w:u w:val="single"/>
              </w:rPr>
            </w:pPr>
            <w:r w:rsidRPr="00D25F5D">
              <w:rPr>
                <w:b/>
                <w:sz w:val="18"/>
                <w:szCs w:val="18"/>
                <w:u w:val="single"/>
              </w:rPr>
              <w:t>SP 3.3.1.3</w:t>
            </w:r>
          </w:p>
          <w:p w14:paraId="6E0CA601" w14:textId="2CACDD53" w:rsidR="0018216E" w:rsidRPr="00D25F5D" w:rsidRDefault="0018216E" w:rsidP="00F422F4">
            <w:pPr>
              <w:pStyle w:val="ListParagraph"/>
              <w:ind w:left="0"/>
              <w:rPr>
                <w:color w:val="000000"/>
                <w:sz w:val="18"/>
                <w:szCs w:val="18"/>
                <w:lang w:eastAsia="en-ID"/>
              </w:rPr>
            </w:pPr>
            <w:r w:rsidRPr="00D25F5D">
              <w:rPr>
                <w:color w:val="000000"/>
                <w:sz w:val="18"/>
                <w:szCs w:val="18"/>
                <w:lang w:eastAsia="en-ID"/>
              </w:rPr>
              <w:t>Meningkatnya  jumlah UKM dan keterlibatan mahasiswa di UKM</w:t>
            </w:r>
          </w:p>
        </w:tc>
        <w:tc>
          <w:tcPr>
            <w:tcW w:w="1114" w:type="dxa"/>
            <w:shd w:val="clear" w:color="auto" w:fill="auto"/>
          </w:tcPr>
          <w:p w14:paraId="76495D43" w14:textId="3521C02F"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UKM</w:t>
            </w:r>
          </w:p>
        </w:tc>
        <w:tc>
          <w:tcPr>
            <w:tcW w:w="560" w:type="dxa"/>
            <w:shd w:val="clear" w:color="auto" w:fill="auto"/>
          </w:tcPr>
          <w:p w14:paraId="778BB891"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46347BCD" w14:textId="409648B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2</w:t>
            </w:r>
          </w:p>
        </w:tc>
        <w:tc>
          <w:tcPr>
            <w:tcW w:w="575" w:type="dxa"/>
            <w:shd w:val="clear" w:color="auto" w:fill="FFFFFF" w:themeFill="background1"/>
          </w:tcPr>
          <w:p w14:paraId="667E3B51"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5286B0D3"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59DCCD6F" w14:textId="30C00B85"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7</w:t>
            </w:r>
          </w:p>
        </w:tc>
        <w:tc>
          <w:tcPr>
            <w:tcW w:w="474" w:type="dxa"/>
            <w:shd w:val="clear" w:color="auto" w:fill="auto"/>
          </w:tcPr>
          <w:p w14:paraId="06C1F1F2" w14:textId="32EBBF4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8</w:t>
            </w:r>
          </w:p>
        </w:tc>
        <w:tc>
          <w:tcPr>
            <w:tcW w:w="474" w:type="dxa"/>
            <w:shd w:val="clear" w:color="auto" w:fill="auto"/>
          </w:tcPr>
          <w:p w14:paraId="596B837D" w14:textId="1916E6E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9</w:t>
            </w:r>
          </w:p>
        </w:tc>
        <w:tc>
          <w:tcPr>
            <w:tcW w:w="539" w:type="dxa"/>
            <w:shd w:val="clear" w:color="auto" w:fill="auto"/>
          </w:tcPr>
          <w:p w14:paraId="0CA0438E" w14:textId="1EA433E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39" w:type="dxa"/>
            <w:shd w:val="clear" w:color="auto" w:fill="auto"/>
          </w:tcPr>
          <w:p w14:paraId="7B4C5CB3" w14:textId="1C673F65"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1</w:t>
            </w:r>
          </w:p>
        </w:tc>
        <w:tc>
          <w:tcPr>
            <w:tcW w:w="539" w:type="dxa"/>
          </w:tcPr>
          <w:p w14:paraId="5828842C" w14:textId="0F08ED30"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21</w:t>
            </w:r>
          </w:p>
        </w:tc>
        <w:tc>
          <w:tcPr>
            <w:tcW w:w="539" w:type="dxa"/>
          </w:tcPr>
          <w:p w14:paraId="2385630E" w14:textId="1E7EC8B3"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22</w:t>
            </w:r>
          </w:p>
        </w:tc>
        <w:tc>
          <w:tcPr>
            <w:tcW w:w="962" w:type="dxa"/>
            <w:shd w:val="clear" w:color="auto" w:fill="auto"/>
          </w:tcPr>
          <w:p w14:paraId="3B8D2F1F" w14:textId="235C35B7" w:rsidR="0018216E" w:rsidRPr="00D25F5D" w:rsidRDefault="0018216E" w:rsidP="00F422F4">
            <w:pPr>
              <w:spacing w:after="0" w:line="240" w:lineRule="auto"/>
              <w:rPr>
                <w:rFonts w:eastAsia="Times New Roman"/>
                <w:color w:val="000000"/>
                <w:sz w:val="18"/>
                <w:szCs w:val="18"/>
                <w:lang w:val="en-ID" w:eastAsia="en-ID"/>
              </w:rPr>
            </w:pPr>
          </w:p>
        </w:tc>
        <w:tc>
          <w:tcPr>
            <w:tcW w:w="709" w:type="dxa"/>
            <w:shd w:val="clear" w:color="auto" w:fill="auto"/>
          </w:tcPr>
          <w:p w14:paraId="325587E9" w14:textId="30EBAE6B"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K 1</w:t>
            </w:r>
          </w:p>
        </w:tc>
        <w:tc>
          <w:tcPr>
            <w:tcW w:w="1386" w:type="dxa"/>
            <w:shd w:val="clear" w:color="auto" w:fill="auto"/>
          </w:tcPr>
          <w:p w14:paraId="164BD2B5" w14:textId="6042D195" w:rsidR="0018216E" w:rsidRPr="00D25F5D" w:rsidRDefault="0018216E" w:rsidP="00F422F4">
            <w:pPr>
              <w:spacing w:after="0" w:line="240" w:lineRule="auto"/>
              <w:rPr>
                <w:rFonts w:eastAsia="Times New Roman"/>
                <w:color w:val="000000"/>
                <w:sz w:val="18"/>
                <w:szCs w:val="18"/>
                <w:lang w:val="en-ID" w:eastAsia="en-ID"/>
              </w:rPr>
            </w:pPr>
          </w:p>
        </w:tc>
      </w:tr>
      <w:tr w:rsidR="0018216E" w:rsidRPr="00D25F5D" w14:paraId="609CF9B4" w14:textId="77777777" w:rsidTr="0018216E">
        <w:trPr>
          <w:trHeight w:val="682"/>
        </w:trPr>
        <w:tc>
          <w:tcPr>
            <w:tcW w:w="568" w:type="dxa"/>
            <w:vMerge/>
            <w:shd w:val="clear" w:color="auto" w:fill="auto"/>
          </w:tcPr>
          <w:p w14:paraId="348A368D"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355B94CB"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1567F3DC" w14:textId="77777777" w:rsidR="0018216E" w:rsidRPr="00D25F5D" w:rsidRDefault="0018216E" w:rsidP="00F422F4">
            <w:pPr>
              <w:spacing w:after="0" w:line="240" w:lineRule="auto"/>
              <w:rPr>
                <w:rFonts w:eastAsia="Times New Roman"/>
                <w:color w:val="000000"/>
                <w:sz w:val="18"/>
                <w:szCs w:val="18"/>
                <w:lang w:eastAsia="en-ID"/>
              </w:rPr>
            </w:pPr>
          </w:p>
        </w:tc>
        <w:tc>
          <w:tcPr>
            <w:tcW w:w="1049" w:type="dxa"/>
            <w:vMerge/>
            <w:shd w:val="clear" w:color="auto" w:fill="auto"/>
          </w:tcPr>
          <w:p w14:paraId="5002F6AB" w14:textId="77777777" w:rsidR="0018216E" w:rsidRPr="00D25F5D" w:rsidRDefault="0018216E" w:rsidP="00F422F4">
            <w:pPr>
              <w:spacing w:after="0" w:line="240" w:lineRule="auto"/>
              <w:rPr>
                <w:rFonts w:eastAsia="Times New Roman"/>
                <w:color w:val="000000"/>
                <w:sz w:val="18"/>
                <w:szCs w:val="18"/>
                <w:lang w:eastAsia="en-ID"/>
              </w:rPr>
            </w:pPr>
          </w:p>
        </w:tc>
        <w:tc>
          <w:tcPr>
            <w:tcW w:w="1114" w:type="dxa"/>
            <w:shd w:val="clear" w:color="auto" w:fill="auto"/>
          </w:tcPr>
          <w:p w14:paraId="1CBDDD5C" w14:textId="0DFCDB4B"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jumlah mhsw peminat UKM </w:t>
            </w:r>
          </w:p>
        </w:tc>
        <w:tc>
          <w:tcPr>
            <w:tcW w:w="560" w:type="dxa"/>
            <w:shd w:val="clear" w:color="auto" w:fill="auto"/>
          </w:tcPr>
          <w:p w14:paraId="3AE1C0BA"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01AB8327" w14:textId="3BEA49F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3</w:t>
            </w:r>
          </w:p>
        </w:tc>
        <w:tc>
          <w:tcPr>
            <w:tcW w:w="575" w:type="dxa"/>
            <w:shd w:val="clear" w:color="auto" w:fill="FFFFFF" w:themeFill="background1"/>
          </w:tcPr>
          <w:p w14:paraId="2BD33201"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23902FDD"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7FAC7403" w14:textId="143A81B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474" w:type="dxa"/>
            <w:shd w:val="clear" w:color="auto" w:fill="auto"/>
          </w:tcPr>
          <w:p w14:paraId="15EB82B1" w14:textId="390EF76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474" w:type="dxa"/>
            <w:shd w:val="clear" w:color="auto" w:fill="auto"/>
          </w:tcPr>
          <w:p w14:paraId="07016D7D" w14:textId="0E36392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539" w:type="dxa"/>
            <w:shd w:val="clear" w:color="auto" w:fill="auto"/>
          </w:tcPr>
          <w:p w14:paraId="5CD1F5D4" w14:textId="513B8E5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539" w:type="dxa"/>
            <w:shd w:val="clear" w:color="auto" w:fill="auto"/>
          </w:tcPr>
          <w:p w14:paraId="7DD0A04D" w14:textId="74D0A58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539" w:type="dxa"/>
          </w:tcPr>
          <w:p w14:paraId="74F21708" w14:textId="1B84262A"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60</w:t>
            </w:r>
          </w:p>
        </w:tc>
        <w:tc>
          <w:tcPr>
            <w:tcW w:w="539" w:type="dxa"/>
          </w:tcPr>
          <w:p w14:paraId="61A1232D" w14:textId="49E62AB3"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60</w:t>
            </w:r>
          </w:p>
        </w:tc>
        <w:tc>
          <w:tcPr>
            <w:tcW w:w="962" w:type="dxa"/>
            <w:shd w:val="clear" w:color="auto" w:fill="auto"/>
          </w:tcPr>
          <w:p w14:paraId="47A2A574" w14:textId="4F35E50E"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Meningkatkan kegiatan lomba UKM</w:t>
            </w:r>
          </w:p>
        </w:tc>
        <w:tc>
          <w:tcPr>
            <w:tcW w:w="709" w:type="dxa"/>
            <w:shd w:val="clear" w:color="auto" w:fill="auto"/>
          </w:tcPr>
          <w:p w14:paraId="45B23A2B" w14:textId="03D5121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K 1</w:t>
            </w:r>
          </w:p>
        </w:tc>
        <w:tc>
          <w:tcPr>
            <w:tcW w:w="1386" w:type="dxa"/>
            <w:shd w:val="clear" w:color="auto" w:fill="auto"/>
          </w:tcPr>
          <w:p w14:paraId="616E5418" w14:textId="015EE20F"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Laporan kegiatan UKM</w:t>
            </w:r>
          </w:p>
        </w:tc>
      </w:tr>
      <w:tr w:rsidR="0018216E" w:rsidRPr="00D25F5D" w14:paraId="7394E9C6" w14:textId="77777777" w:rsidTr="0018216E">
        <w:trPr>
          <w:trHeight w:val="397"/>
        </w:trPr>
        <w:tc>
          <w:tcPr>
            <w:tcW w:w="568" w:type="dxa"/>
            <w:vMerge/>
            <w:shd w:val="clear" w:color="auto" w:fill="auto"/>
          </w:tcPr>
          <w:p w14:paraId="3E30C9F6"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val="restart"/>
            <w:shd w:val="clear" w:color="auto" w:fill="auto"/>
            <w:vAlign w:val="center"/>
          </w:tcPr>
          <w:p w14:paraId="70C0BD1A"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2D238D60" w14:textId="77777777" w:rsidR="0018216E" w:rsidRPr="00D25F5D" w:rsidRDefault="0018216E" w:rsidP="00F422F4">
            <w:pPr>
              <w:spacing w:after="0" w:line="240" w:lineRule="auto"/>
              <w:rPr>
                <w:rFonts w:eastAsia="Times New Roman"/>
                <w:color w:val="000000"/>
                <w:sz w:val="18"/>
                <w:szCs w:val="18"/>
                <w:lang w:eastAsia="en-ID"/>
              </w:rPr>
            </w:pPr>
          </w:p>
        </w:tc>
        <w:tc>
          <w:tcPr>
            <w:tcW w:w="1049" w:type="dxa"/>
            <w:shd w:val="clear" w:color="auto" w:fill="auto"/>
            <w:vAlign w:val="center"/>
          </w:tcPr>
          <w:p w14:paraId="47F36A53" w14:textId="77777777" w:rsidR="0018216E" w:rsidRPr="00D25F5D" w:rsidRDefault="0018216E" w:rsidP="00F422F4">
            <w:pPr>
              <w:spacing w:after="0" w:line="240" w:lineRule="auto"/>
              <w:rPr>
                <w:rFonts w:eastAsia="Times New Roman"/>
                <w:color w:val="000000"/>
                <w:sz w:val="18"/>
                <w:szCs w:val="18"/>
                <w:lang w:eastAsia="en-ID"/>
              </w:rPr>
            </w:pPr>
          </w:p>
        </w:tc>
        <w:tc>
          <w:tcPr>
            <w:tcW w:w="1114" w:type="dxa"/>
            <w:shd w:val="clear" w:color="auto" w:fill="auto"/>
            <w:vAlign w:val="center"/>
          </w:tcPr>
          <w:p w14:paraId="6042D2CF"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fasilitas </w:t>
            </w:r>
            <w:r w:rsidRPr="00D25F5D">
              <w:rPr>
                <w:rFonts w:eastAsia="Times New Roman"/>
                <w:i/>
                <w:color w:val="000000"/>
                <w:sz w:val="18"/>
                <w:szCs w:val="18"/>
                <w:lang w:eastAsia="en-ID"/>
              </w:rPr>
              <w:t>Student Center</w:t>
            </w:r>
          </w:p>
        </w:tc>
        <w:tc>
          <w:tcPr>
            <w:tcW w:w="560" w:type="dxa"/>
            <w:shd w:val="clear" w:color="auto" w:fill="auto"/>
          </w:tcPr>
          <w:p w14:paraId="7E9E352C" w14:textId="5B8689A2" w:rsidR="0018216E" w:rsidRPr="00D25F5D" w:rsidRDefault="0018216E" w:rsidP="00F422F4">
            <w:pPr>
              <w:spacing w:after="0" w:line="240" w:lineRule="auto"/>
              <w:rPr>
                <w:rFonts w:eastAsia="Times New Roman"/>
                <w:color w:val="000000"/>
                <w:sz w:val="18"/>
                <w:szCs w:val="18"/>
                <w:lang w:eastAsia="en-ID"/>
              </w:rPr>
            </w:pPr>
          </w:p>
        </w:tc>
        <w:tc>
          <w:tcPr>
            <w:tcW w:w="765" w:type="dxa"/>
          </w:tcPr>
          <w:p w14:paraId="166AE15B" w14:textId="6291EB6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4</w:t>
            </w:r>
          </w:p>
        </w:tc>
        <w:tc>
          <w:tcPr>
            <w:tcW w:w="575" w:type="dxa"/>
            <w:shd w:val="clear" w:color="auto" w:fill="FFFFFF" w:themeFill="background1"/>
          </w:tcPr>
          <w:p w14:paraId="1D542A04" w14:textId="535AF3E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Tabel 4.1.4</w:t>
            </w:r>
          </w:p>
        </w:tc>
        <w:tc>
          <w:tcPr>
            <w:tcW w:w="471" w:type="dxa"/>
          </w:tcPr>
          <w:p w14:paraId="3C434A65"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69FF1FA3" w14:textId="6D8902F4"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474" w:type="dxa"/>
            <w:shd w:val="clear" w:color="auto" w:fill="auto"/>
          </w:tcPr>
          <w:p w14:paraId="7B6DA21A"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474" w:type="dxa"/>
            <w:shd w:val="clear" w:color="auto" w:fill="auto"/>
          </w:tcPr>
          <w:p w14:paraId="37F0C33F"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39" w:type="dxa"/>
            <w:shd w:val="clear" w:color="auto" w:fill="auto"/>
          </w:tcPr>
          <w:p w14:paraId="2A7F0ED8"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39" w:type="dxa"/>
            <w:shd w:val="clear" w:color="auto" w:fill="auto"/>
          </w:tcPr>
          <w:p w14:paraId="67694ED5"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39" w:type="dxa"/>
          </w:tcPr>
          <w:p w14:paraId="400E8307" w14:textId="634CB066"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14F2980D" w14:textId="10182913"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962" w:type="dxa"/>
            <w:shd w:val="clear" w:color="auto" w:fill="auto"/>
          </w:tcPr>
          <w:p w14:paraId="4E021D77" w14:textId="7DCF4E0F"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tcPr>
          <w:p w14:paraId="42314123" w14:textId="3DB3F6B0"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r w:rsidR="0018216E" w:rsidRPr="00D25F5D">
              <w:rPr>
                <w:rFonts w:eastAsia="Times New Roman"/>
                <w:color w:val="000000"/>
                <w:sz w:val="18"/>
                <w:szCs w:val="18"/>
                <w:lang w:eastAsia="en-ID"/>
              </w:rPr>
              <w:t xml:space="preserve"> dan WK III</w:t>
            </w:r>
          </w:p>
        </w:tc>
        <w:tc>
          <w:tcPr>
            <w:tcW w:w="1386" w:type="dxa"/>
            <w:shd w:val="clear" w:color="auto" w:fill="auto"/>
          </w:tcPr>
          <w:p w14:paraId="769CAC8F" w14:textId="77777777"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Laporan Sarana</w:t>
            </w:r>
          </w:p>
        </w:tc>
      </w:tr>
      <w:tr w:rsidR="0018216E" w:rsidRPr="00D25F5D" w14:paraId="770A7F44" w14:textId="77777777" w:rsidTr="0018216E">
        <w:trPr>
          <w:trHeight w:val="397"/>
        </w:trPr>
        <w:tc>
          <w:tcPr>
            <w:tcW w:w="568" w:type="dxa"/>
            <w:vMerge/>
            <w:shd w:val="clear" w:color="auto" w:fill="auto"/>
          </w:tcPr>
          <w:p w14:paraId="32D94CA3"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555DDEDB"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0D3B6901" w14:textId="27B1F5D5" w:rsidR="0018216E" w:rsidRPr="00D25F5D" w:rsidRDefault="0018216E" w:rsidP="00F422F4">
            <w:pPr>
              <w:spacing w:after="0" w:line="240" w:lineRule="auto"/>
              <w:rPr>
                <w:rFonts w:eastAsia="Times New Roman"/>
                <w:color w:val="000000"/>
                <w:sz w:val="18"/>
                <w:szCs w:val="18"/>
                <w:lang w:val="en-ID" w:eastAsia="en-ID"/>
              </w:rPr>
            </w:pPr>
          </w:p>
        </w:tc>
        <w:tc>
          <w:tcPr>
            <w:tcW w:w="1049" w:type="dxa"/>
            <w:shd w:val="clear" w:color="auto" w:fill="auto"/>
          </w:tcPr>
          <w:p w14:paraId="7403D971" w14:textId="48DED57A" w:rsidR="0018216E" w:rsidRPr="00D25F5D" w:rsidRDefault="0018216E" w:rsidP="00F422F4">
            <w:pPr>
              <w:pStyle w:val="ListParagraph"/>
              <w:ind w:left="0" w:hanging="37"/>
              <w:rPr>
                <w:b/>
                <w:sz w:val="18"/>
                <w:szCs w:val="18"/>
                <w:u w:val="single"/>
                <w:lang w:val="fi-FI"/>
              </w:rPr>
            </w:pPr>
            <w:r w:rsidRPr="00D25F5D">
              <w:rPr>
                <w:b/>
                <w:sz w:val="18"/>
                <w:szCs w:val="18"/>
                <w:u w:val="single"/>
                <w:lang w:val="fi-FI"/>
              </w:rPr>
              <w:t>SP 3.3.1.4</w:t>
            </w:r>
          </w:p>
          <w:p w14:paraId="3B37FEFD" w14:textId="77777777" w:rsidR="0018216E" w:rsidRPr="00D25F5D" w:rsidRDefault="0018216E" w:rsidP="00F422F4">
            <w:pPr>
              <w:pStyle w:val="ListParagraph"/>
              <w:ind w:left="0"/>
              <w:rPr>
                <w:sz w:val="18"/>
                <w:szCs w:val="18"/>
                <w:lang w:val="fi-FI"/>
              </w:rPr>
            </w:pPr>
            <w:r w:rsidRPr="00D25F5D">
              <w:rPr>
                <w:sz w:val="18"/>
                <w:szCs w:val="18"/>
              </w:rPr>
              <w:t xml:space="preserve">Meningkatnya </w:t>
            </w:r>
            <w:r w:rsidRPr="00D25F5D">
              <w:rPr>
                <w:b/>
                <w:sz w:val="18"/>
                <w:szCs w:val="18"/>
              </w:rPr>
              <w:t>kualitas mahasiswa</w:t>
            </w:r>
            <w:r w:rsidRPr="00D25F5D">
              <w:rPr>
                <w:sz w:val="18"/>
                <w:szCs w:val="18"/>
              </w:rPr>
              <w:t xml:space="preserve"> dalam</w:t>
            </w:r>
            <w:r w:rsidRPr="00D25F5D">
              <w:rPr>
                <w:sz w:val="18"/>
                <w:szCs w:val="18"/>
                <w:lang w:val="fi-FI"/>
              </w:rPr>
              <w:t xml:space="preserve"> </w:t>
            </w:r>
            <w:r w:rsidRPr="00D25F5D">
              <w:rPr>
                <w:b/>
                <w:sz w:val="18"/>
                <w:szCs w:val="18"/>
              </w:rPr>
              <w:t>penulisan karya ilmiah</w:t>
            </w:r>
            <w:r w:rsidRPr="00D25F5D">
              <w:rPr>
                <w:sz w:val="18"/>
                <w:szCs w:val="18"/>
              </w:rPr>
              <w:t xml:space="preserve"> </w:t>
            </w:r>
          </w:p>
        </w:tc>
        <w:tc>
          <w:tcPr>
            <w:tcW w:w="1114" w:type="dxa"/>
            <w:shd w:val="clear" w:color="auto" w:fill="auto"/>
          </w:tcPr>
          <w:p w14:paraId="6E3E0F84" w14:textId="78C028B7"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Workshop/ bimbingan pada penulisan karya ilmiah [</w:t>
            </w:r>
            <w:r w:rsidRPr="00D25F5D">
              <w:rPr>
                <w:sz w:val="18"/>
                <w:szCs w:val="18"/>
              </w:rPr>
              <w:t xml:space="preserve">bimbingan Penulisan Proposal PKM, Hibah Penelitian dan Pengabdian </w:t>
            </w:r>
            <w:r w:rsidRPr="00D25F5D">
              <w:rPr>
                <w:sz w:val="18"/>
                <w:szCs w:val="18"/>
                <w:lang w:val="fi-FI"/>
              </w:rPr>
              <w:t>p</w:t>
            </w:r>
            <w:r w:rsidRPr="00D25F5D">
              <w:rPr>
                <w:sz w:val="18"/>
                <w:szCs w:val="18"/>
              </w:rPr>
              <w:t>ada Masyarakat</w:t>
            </w:r>
            <w:r w:rsidRPr="00D25F5D">
              <w:rPr>
                <w:sz w:val="18"/>
                <w:szCs w:val="18"/>
                <w:lang w:val="fi-FI"/>
              </w:rPr>
              <w:t>]</w:t>
            </w:r>
          </w:p>
        </w:tc>
        <w:tc>
          <w:tcPr>
            <w:tcW w:w="560" w:type="dxa"/>
            <w:shd w:val="clear" w:color="auto" w:fill="auto"/>
          </w:tcPr>
          <w:p w14:paraId="5DE63276"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632ACE47" w14:textId="19C56ED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5</w:t>
            </w:r>
          </w:p>
        </w:tc>
        <w:tc>
          <w:tcPr>
            <w:tcW w:w="575" w:type="dxa"/>
            <w:shd w:val="clear" w:color="auto" w:fill="FFFFFF" w:themeFill="background1"/>
          </w:tcPr>
          <w:p w14:paraId="7C386BD5"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4E702CFE"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26826BD5" w14:textId="7C89D2FD" w:rsidR="0018216E" w:rsidRPr="00D25F5D" w:rsidRDefault="0018216E" w:rsidP="00F422F4">
            <w:pPr>
              <w:spacing w:after="0" w:line="240" w:lineRule="auto"/>
              <w:jc w:val="center"/>
              <w:rPr>
                <w:rFonts w:eastAsia="Times New Roman"/>
                <w:color w:val="000000"/>
                <w:sz w:val="18"/>
                <w:szCs w:val="18"/>
                <w:lang w:eastAsia="en-ID"/>
              </w:rPr>
            </w:pPr>
          </w:p>
        </w:tc>
        <w:tc>
          <w:tcPr>
            <w:tcW w:w="474" w:type="dxa"/>
            <w:shd w:val="clear" w:color="auto" w:fill="auto"/>
          </w:tcPr>
          <w:p w14:paraId="746F7F20" w14:textId="7172C0E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74" w:type="dxa"/>
            <w:shd w:val="clear" w:color="auto" w:fill="auto"/>
          </w:tcPr>
          <w:p w14:paraId="746CEA07" w14:textId="5A602A8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auto"/>
          </w:tcPr>
          <w:p w14:paraId="115B150B" w14:textId="364C3C35"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shd w:val="clear" w:color="auto" w:fill="auto"/>
          </w:tcPr>
          <w:p w14:paraId="6E42FC45" w14:textId="25AE9BD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3C31A3C0" w14:textId="51F3E34F"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539" w:type="dxa"/>
          </w:tcPr>
          <w:p w14:paraId="1431745F" w14:textId="64AEE3E0"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x</w:t>
            </w:r>
          </w:p>
        </w:tc>
        <w:tc>
          <w:tcPr>
            <w:tcW w:w="962" w:type="dxa"/>
            <w:shd w:val="clear" w:color="auto" w:fill="auto"/>
          </w:tcPr>
          <w:p w14:paraId="1AD4C287" w14:textId="39BFF547"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tcPr>
          <w:p w14:paraId="6F377867" w14:textId="2A9716AC"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3E12EC92" w14:textId="77777777" w:rsidR="0018216E" w:rsidRPr="00D25F5D" w:rsidRDefault="0018216E" w:rsidP="00F422F4">
            <w:pPr>
              <w:spacing w:after="0" w:line="240" w:lineRule="auto"/>
              <w:rPr>
                <w:rFonts w:eastAsia="Times New Roman"/>
                <w:color w:val="000000"/>
                <w:sz w:val="18"/>
                <w:szCs w:val="18"/>
                <w:lang w:val="en-ID" w:eastAsia="en-ID"/>
              </w:rPr>
            </w:pPr>
          </w:p>
        </w:tc>
      </w:tr>
      <w:tr w:rsidR="0018216E" w:rsidRPr="00D25F5D" w14:paraId="715DFD56" w14:textId="77777777" w:rsidTr="0018216E">
        <w:trPr>
          <w:trHeight w:val="397"/>
        </w:trPr>
        <w:tc>
          <w:tcPr>
            <w:tcW w:w="568" w:type="dxa"/>
            <w:shd w:val="clear" w:color="auto" w:fill="auto"/>
          </w:tcPr>
          <w:p w14:paraId="68C158EC"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shd w:val="clear" w:color="auto" w:fill="auto"/>
            <w:vAlign w:val="center"/>
          </w:tcPr>
          <w:p w14:paraId="5C7D5470"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4F1D2C72" w14:textId="77777777" w:rsidR="0018216E" w:rsidRPr="00D25F5D" w:rsidRDefault="0018216E" w:rsidP="00F422F4">
            <w:pPr>
              <w:spacing w:after="0" w:line="240" w:lineRule="auto"/>
              <w:rPr>
                <w:rFonts w:eastAsia="Times New Roman"/>
                <w:color w:val="000000"/>
                <w:sz w:val="18"/>
                <w:szCs w:val="18"/>
                <w:lang w:val="en-ID" w:eastAsia="en-ID"/>
              </w:rPr>
            </w:pPr>
          </w:p>
        </w:tc>
        <w:tc>
          <w:tcPr>
            <w:tcW w:w="1049" w:type="dxa"/>
            <w:shd w:val="clear" w:color="auto" w:fill="auto"/>
          </w:tcPr>
          <w:p w14:paraId="2D3EF080" w14:textId="77777777" w:rsidR="0018216E" w:rsidRPr="00D25F5D" w:rsidRDefault="0018216E" w:rsidP="00F422F4">
            <w:pPr>
              <w:spacing w:line="240" w:lineRule="auto"/>
              <w:rPr>
                <w:sz w:val="18"/>
                <w:szCs w:val="18"/>
              </w:rPr>
            </w:pPr>
          </w:p>
        </w:tc>
        <w:tc>
          <w:tcPr>
            <w:tcW w:w="1114" w:type="dxa"/>
            <w:shd w:val="clear" w:color="auto" w:fill="auto"/>
          </w:tcPr>
          <w:p w14:paraId="629D253B" w14:textId="77777777"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 xml:space="preserve">Jumlah Program Kreativitas Mahasiswa (PKM) yang </w:t>
            </w:r>
            <w:r w:rsidRPr="00D25F5D">
              <w:rPr>
                <w:rFonts w:eastAsia="Times New Roman"/>
                <w:b/>
                <w:color w:val="000000" w:themeColor="text1"/>
                <w:sz w:val="18"/>
                <w:szCs w:val="18"/>
                <w:lang w:eastAsia="en-ID"/>
              </w:rPr>
              <w:t xml:space="preserve">dibiayai </w:t>
            </w:r>
            <w:r w:rsidRPr="00D25F5D">
              <w:rPr>
                <w:rFonts w:eastAsia="Times New Roman"/>
                <w:color w:val="000000" w:themeColor="text1"/>
                <w:sz w:val="18"/>
                <w:szCs w:val="18"/>
                <w:lang w:eastAsia="en-ID"/>
              </w:rPr>
              <w:t>oleh hibah Kemenristekdikti</w:t>
            </w:r>
          </w:p>
        </w:tc>
        <w:tc>
          <w:tcPr>
            <w:tcW w:w="560" w:type="dxa"/>
            <w:shd w:val="clear" w:color="auto" w:fill="auto"/>
          </w:tcPr>
          <w:p w14:paraId="41AA3441" w14:textId="5652E32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27</w:t>
            </w:r>
          </w:p>
        </w:tc>
        <w:tc>
          <w:tcPr>
            <w:tcW w:w="765" w:type="dxa"/>
          </w:tcPr>
          <w:p w14:paraId="39A38A10" w14:textId="486469E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6</w:t>
            </w:r>
          </w:p>
        </w:tc>
        <w:tc>
          <w:tcPr>
            <w:tcW w:w="575" w:type="dxa"/>
            <w:shd w:val="clear" w:color="auto" w:fill="FFFFFF" w:themeFill="background1"/>
          </w:tcPr>
          <w:p w14:paraId="51F4699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48E8950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628E5C67" w14:textId="407AFA7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74" w:type="dxa"/>
            <w:shd w:val="clear" w:color="auto" w:fill="auto"/>
          </w:tcPr>
          <w:p w14:paraId="0A7BD15C" w14:textId="329C0C0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tcBorders>
              <w:top w:val="single" w:sz="4" w:space="0" w:color="000000"/>
              <w:left w:val="single" w:sz="4" w:space="0" w:color="000000"/>
              <w:bottom w:val="single" w:sz="4" w:space="0" w:color="000000"/>
              <w:right w:val="single" w:sz="4" w:space="0" w:color="000000"/>
            </w:tcBorders>
            <w:shd w:val="clear" w:color="auto" w:fill="auto"/>
          </w:tcPr>
          <w:p w14:paraId="4B1B6627" w14:textId="04D573D1" w:rsidR="0018216E" w:rsidRPr="00D25F5D" w:rsidRDefault="0018216E" w:rsidP="00F422F4">
            <w:pPr>
              <w:spacing w:after="0" w:line="240" w:lineRule="auto"/>
              <w:jc w:val="center"/>
              <w:rPr>
                <w:rFonts w:eastAsia="Times New Roman"/>
                <w:color w:val="000000"/>
                <w:sz w:val="18"/>
                <w:szCs w:val="18"/>
                <w:lang w:eastAsia="en-ID"/>
              </w:rPr>
            </w:pPr>
            <w:r w:rsidRPr="00D25F5D">
              <w:rPr>
                <w:color w:val="000000"/>
                <w:sz w:val="18"/>
                <w:szCs w:val="18"/>
              </w:rPr>
              <w:t>2</w:t>
            </w:r>
          </w:p>
        </w:tc>
        <w:tc>
          <w:tcPr>
            <w:tcW w:w="539" w:type="dxa"/>
            <w:tcBorders>
              <w:top w:val="single" w:sz="4" w:space="0" w:color="000000"/>
              <w:left w:val="nil"/>
              <w:bottom w:val="single" w:sz="4" w:space="0" w:color="000000"/>
              <w:right w:val="single" w:sz="4" w:space="0" w:color="000000"/>
            </w:tcBorders>
            <w:shd w:val="clear" w:color="auto" w:fill="auto"/>
          </w:tcPr>
          <w:p w14:paraId="752AB4B1" w14:textId="34169D68" w:rsidR="0018216E" w:rsidRPr="00D25F5D" w:rsidRDefault="0018216E" w:rsidP="00F422F4">
            <w:pPr>
              <w:spacing w:after="0" w:line="240" w:lineRule="auto"/>
              <w:jc w:val="center"/>
              <w:rPr>
                <w:rFonts w:eastAsia="Times New Roman"/>
                <w:color w:val="000000"/>
                <w:sz w:val="18"/>
                <w:szCs w:val="18"/>
                <w:lang w:eastAsia="en-ID"/>
              </w:rPr>
            </w:pPr>
            <w:r w:rsidRPr="00D25F5D">
              <w:rPr>
                <w:color w:val="000000"/>
                <w:sz w:val="18"/>
                <w:szCs w:val="18"/>
              </w:rPr>
              <w:t>2</w:t>
            </w:r>
          </w:p>
        </w:tc>
        <w:tc>
          <w:tcPr>
            <w:tcW w:w="539" w:type="dxa"/>
            <w:tcBorders>
              <w:top w:val="single" w:sz="4" w:space="0" w:color="000000"/>
              <w:left w:val="nil"/>
              <w:bottom w:val="single" w:sz="4" w:space="0" w:color="000000"/>
              <w:right w:val="single" w:sz="4" w:space="0" w:color="000000"/>
            </w:tcBorders>
            <w:shd w:val="clear" w:color="auto" w:fill="auto"/>
          </w:tcPr>
          <w:p w14:paraId="0262D1EE" w14:textId="65B7734A" w:rsidR="0018216E" w:rsidRPr="00D25F5D" w:rsidRDefault="0018216E" w:rsidP="00F422F4">
            <w:pPr>
              <w:spacing w:after="0" w:line="240" w:lineRule="auto"/>
              <w:jc w:val="center"/>
              <w:rPr>
                <w:rFonts w:eastAsia="Times New Roman"/>
                <w:color w:val="000000"/>
                <w:sz w:val="18"/>
                <w:szCs w:val="18"/>
                <w:lang w:eastAsia="en-ID"/>
              </w:rPr>
            </w:pPr>
            <w:r w:rsidRPr="00D25F5D">
              <w:rPr>
                <w:color w:val="000000"/>
                <w:sz w:val="18"/>
                <w:szCs w:val="18"/>
              </w:rPr>
              <w:t>4</w:t>
            </w:r>
          </w:p>
        </w:tc>
        <w:tc>
          <w:tcPr>
            <w:tcW w:w="539" w:type="dxa"/>
            <w:tcBorders>
              <w:top w:val="single" w:sz="4" w:space="0" w:color="000000"/>
              <w:left w:val="nil"/>
              <w:bottom w:val="single" w:sz="4" w:space="0" w:color="000000"/>
              <w:right w:val="single" w:sz="4" w:space="0" w:color="000000"/>
            </w:tcBorders>
            <w:shd w:val="clear" w:color="auto" w:fill="auto"/>
          </w:tcPr>
          <w:p w14:paraId="2D098692" w14:textId="49CEBD31" w:rsidR="0018216E" w:rsidRPr="00D25F5D" w:rsidRDefault="0018216E" w:rsidP="00F422F4">
            <w:pPr>
              <w:spacing w:after="0" w:line="240" w:lineRule="auto"/>
              <w:rPr>
                <w:rFonts w:eastAsia="Times New Roman"/>
                <w:color w:val="000000" w:themeColor="text1"/>
                <w:sz w:val="18"/>
                <w:szCs w:val="18"/>
                <w:lang w:eastAsia="en-ID"/>
              </w:rPr>
            </w:pPr>
            <w:r w:rsidRPr="00D25F5D">
              <w:rPr>
                <w:color w:val="000000"/>
                <w:sz w:val="18"/>
                <w:szCs w:val="18"/>
              </w:rPr>
              <w:t>4</w:t>
            </w:r>
          </w:p>
        </w:tc>
        <w:tc>
          <w:tcPr>
            <w:tcW w:w="539" w:type="dxa"/>
            <w:tcBorders>
              <w:top w:val="single" w:sz="4" w:space="0" w:color="000000"/>
              <w:left w:val="nil"/>
              <w:bottom w:val="single" w:sz="4" w:space="0" w:color="000000"/>
              <w:right w:val="single" w:sz="4" w:space="0" w:color="000000"/>
            </w:tcBorders>
            <w:shd w:val="clear" w:color="auto" w:fill="auto"/>
          </w:tcPr>
          <w:p w14:paraId="5C5DE90C" w14:textId="1B3CDC71" w:rsidR="0018216E" w:rsidRPr="00D25F5D" w:rsidRDefault="0018216E" w:rsidP="00F422F4">
            <w:pPr>
              <w:spacing w:after="0" w:line="240" w:lineRule="auto"/>
              <w:rPr>
                <w:rFonts w:eastAsia="Times New Roman"/>
                <w:color w:val="000000" w:themeColor="text1"/>
                <w:sz w:val="18"/>
                <w:szCs w:val="18"/>
                <w:lang w:eastAsia="en-ID"/>
              </w:rPr>
            </w:pPr>
            <w:r w:rsidRPr="00D25F5D">
              <w:rPr>
                <w:color w:val="000000"/>
                <w:sz w:val="18"/>
                <w:szCs w:val="18"/>
              </w:rPr>
              <w:t>5</w:t>
            </w:r>
          </w:p>
        </w:tc>
        <w:tc>
          <w:tcPr>
            <w:tcW w:w="962" w:type="dxa"/>
            <w:shd w:val="clear" w:color="auto" w:fill="auto"/>
          </w:tcPr>
          <w:p w14:paraId="241C5308" w14:textId="484A103E"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Menyusun peraturan insentif kreativitas</w:t>
            </w:r>
          </w:p>
          <w:p w14:paraId="6DAA1CE4" w14:textId="77777777" w:rsidR="0018216E" w:rsidRPr="00D25F5D" w:rsidRDefault="0018216E" w:rsidP="00F422F4">
            <w:pPr>
              <w:spacing w:after="0" w:line="240" w:lineRule="auto"/>
              <w:rPr>
                <w:rFonts w:eastAsia="Times New Roman"/>
                <w:color w:val="000000" w:themeColor="text1"/>
                <w:sz w:val="18"/>
                <w:szCs w:val="18"/>
                <w:lang w:eastAsia="en-ID"/>
              </w:rPr>
            </w:pPr>
          </w:p>
          <w:p w14:paraId="32235682" w14:textId="77777777"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Sosilisasi aturan insentif kpd mahasiswa</w:t>
            </w:r>
          </w:p>
        </w:tc>
        <w:tc>
          <w:tcPr>
            <w:tcW w:w="709" w:type="dxa"/>
            <w:shd w:val="clear" w:color="auto" w:fill="auto"/>
          </w:tcPr>
          <w:p w14:paraId="10BA807D" w14:textId="13B2F4D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K 1</w:t>
            </w:r>
          </w:p>
        </w:tc>
        <w:tc>
          <w:tcPr>
            <w:tcW w:w="1386" w:type="dxa"/>
            <w:shd w:val="clear" w:color="auto" w:fill="auto"/>
          </w:tcPr>
          <w:p w14:paraId="5DDFE4EB"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roposal PKM yang dibiayai</w:t>
            </w:r>
          </w:p>
        </w:tc>
      </w:tr>
      <w:tr w:rsidR="0018216E" w:rsidRPr="00D25F5D" w14:paraId="2D43F38D" w14:textId="77777777" w:rsidTr="0018216E">
        <w:trPr>
          <w:trHeight w:val="397"/>
        </w:trPr>
        <w:tc>
          <w:tcPr>
            <w:tcW w:w="568" w:type="dxa"/>
            <w:vMerge w:val="restart"/>
            <w:shd w:val="clear" w:color="auto" w:fill="auto"/>
          </w:tcPr>
          <w:p w14:paraId="3DCCB0A6"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val="restart"/>
            <w:shd w:val="clear" w:color="auto" w:fill="auto"/>
            <w:vAlign w:val="center"/>
          </w:tcPr>
          <w:p w14:paraId="70A19310"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val="restart"/>
            <w:shd w:val="clear" w:color="auto" w:fill="auto"/>
          </w:tcPr>
          <w:p w14:paraId="0193C6F3" w14:textId="77777777" w:rsidR="0018216E" w:rsidRPr="00D25F5D" w:rsidRDefault="0018216E" w:rsidP="00F422F4">
            <w:pPr>
              <w:spacing w:after="0" w:line="240" w:lineRule="auto"/>
              <w:rPr>
                <w:rFonts w:eastAsia="Times New Roman"/>
                <w:color w:val="000000"/>
                <w:sz w:val="18"/>
                <w:szCs w:val="18"/>
                <w:lang w:val="en-ID" w:eastAsia="en-ID"/>
              </w:rPr>
            </w:pPr>
          </w:p>
        </w:tc>
        <w:tc>
          <w:tcPr>
            <w:tcW w:w="1049" w:type="dxa"/>
            <w:vMerge w:val="restart"/>
            <w:shd w:val="clear" w:color="auto" w:fill="auto"/>
          </w:tcPr>
          <w:p w14:paraId="27B08BDA" w14:textId="2325565E" w:rsidR="0018216E" w:rsidRPr="00D25F5D" w:rsidRDefault="0018216E" w:rsidP="00F422F4">
            <w:pPr>
              <w:pStyle w:val="ListParagraph"/>
              <w:ind w:left="0" w:hanging="37"/>
              <w:rPr>
                <w:b/>
                <w:sz w:val="18"/>
                <w:szCs w:val="18"/>
                <w:u w:val="single"/>
                <w:lang w:val="fi-FI"/>
              </w:rPr>
            </w:pPr>
            <w:r w:rsidRPr="00D25F5D">
              <w:rPr>
                <w:b/>
                <w:sz w:val="18"/>
                <w:szCs w:val="18"/>
                <w:u w:val="single"/>
                <w:lang w:val="fi-FI"/>
              </w:rPr>
              <w:t>SP 3.3.1.5</w:t>
            </w:r>
          </w:p>
          <w:p w14:paraId="1D440EC1" w14:textId="7A884EE0" w:rsidR="0018216E" w:rsidRPr="00D25F5D" w:rsidRDefault="0018216E" w:rsidP="00F422F4">
            <w:pPr>
              <w:pStyle w:val="ListParagraph"/>
              <w:ind w:left="0"/>
              <w:rPr>
                <w:sz w:val="18"/>
                <w:szCs w:val="18"/>
                <w:lang w:val="fi-FI"/>
              </w:rPr>
            </w:pPr>
            <w:r w:rsidRPr="00D25F5D">
              <w:rPr>
                <w:sz w:val="18"/>
                <w:szCs w:val="18"/>
              </w:rPr>
              <w:t xml:space="preserve">Meningkatnya </w:t>
            </w:r>
            <w:r w:rsidRPr="00D25F5D">
              <w:rPr>
                <w:sz w:val="18"/>
                <w:szCs w:val="18"/>
                <w:lang w:val="fi-FI"/>
              </w:rPr>
              <w:t xml:space="preserve">kuantitas dan </w:t>
            </w:r>
            <w:r w:rsidRPr="00D25F5D">
              <w:rPr>
                <w:b/>
                <w:sz w:val="18"/>
                <w:szCs w:val="18"/>
              </w:rPr>
              <w:t xml:space="preserve">kualitas </w:t>
            </w:r>
            <w:r w:rsidRPr="00D25F5D">
              <w:rPr>
                <w:sz w:val="18"/>
                <w:szCs w:val="18"/>
              </w:rPr>
              <w:t xml:space="preserve">mahasiswa </w:t>
            </w:r>
            <w:r w:rsidRPr="00D25F5D">
              <w:rPr>
                <w:b/>
                <w:sz w:val="18"/>
                <w:szCs w:val="18"/>
              </w:rPr>
              <w:t>penerima beasiswa</w:t>
            </w:r>
          </w:p>
          <w:p w14:paraId="56F6B79D" w14:textId="77777777" w:rsidR="0018216E" w:rsidRPr="00D25F5D" w:rsidRDefault="0018216E" w:rsidP="00F422F4">
            <w:pPr>
              <w:spacing w:line="240" w:lineRule="auto"/>
              <w:rPr>
                <w:sz w:val="18"/>
                <w:szCs w:val="18"/>
              </w:rPr>
            </w:pPr>
          </w:p>
        </w:tc>
        <w:tc>
          <w:tcPr>
            <w:tcW w:w="1114" w:type="dxa"/>
            <w:shd w:val="clear" w:color="auto" w:fill="auto"/>
            <w:vAlign w:val="center"/>
          </w:tcPr>
          <w:p w14:paraId="51EEDB89" w14:textId="64BF5C24" w:rsidR="0018216E" w:rsidRPr="00D25F5D" w:rsidRDefault="0018216E" w:rsidP="00700B2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penerima Beasiswa Kopertis / Dikti</w:t>
            </w:r>
          </w:p>
        </w:tc>
        <w:tc>
          <w:tcPr>
            <w:tcW w:w="560" w:type="dxa"/>
            <w:shd w:val="clear" w:color="auto" w:fill="auto"/>
            <w:vAlign w:val="center"/>
          </w:tcPr>
          <w:p w14:paraId="536902AA"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7E98232C" w14:textId="55C1CEC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7</w:t>
            </w:r>
          </w:p>
        </w:tc>
        <w:tc>
          <w:tcPr>
            <w:tcW w:w="575" w:type="dxa"/>
            <w:shd w:val="clear" w:color="auto" w:fill="FFFFFF" w:themeFill="background1"/>
          </w:tcPr>
          <w:p w14:paraId="2D8A5302"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23569952"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30C001BA" w14:textId="1DAA24E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474" w:type="dxa"/>
            <w:shd w:val="clear" w:color="auto" w:fill="auto"/>
          </w:tcPr>
          <w:p w14:paraId="510F15A9"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474" w:type="dxa"/>
            <w:shd w:val="clear" w:color="auto" w:fill="auto"/>
          </w:tcPr>
          <w:p w14:paraId="4ABECD1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w:t>
            </w:r>
          </w:p>
        </w:tc>
        <w:tc>
          <w:tcPr>
            <w:tcW w:w="539" w:type="dxa"/>
            <w:shd w:val="clear" w:color="auto" w:fill="auto"/>
          </w:tcPr>
          <w:p w14:paraId="14CF8769"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w:t>
            </w:r>
          </w:p>
        </w:tc>
        <w:tc>
          <w:tcPr>
            <w:tcW w:w="539" w:type="dxa"/>
            <w:shd w:val="clear" w:color="auto" w:fill="auto"/>
          </w:tcPr>
          <w:p w14:paraId="788A919F"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w:t>
            </w:r>
          </w:p>
        </w:tc>
        <w:tc>
          <w:tcPr>
            <w:tcW w:w="539" w:type="dxa"/>
          </w:tcPr>
          <w:p w14:paraId="7B2F8429" w14:textId="048CF732"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w:t>
            </w:r>
          </w:p>
        </w:tc>
        <w:tc>
          <w:tcPr>
            <w:tcW w:w="539" w:type="dxa"/>
          </w:tcPr>
          <w:p w14:paraId="4FDC9D67" w14:textId="5CCA7845"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w:t>
            </w:r>
          </w:p>
        </w:tc>
        <w:tc>
          <w:tcPr>
            <w:tcW w:w="962" w:type="dxa"/>
            <w:shd w:val="clear" w:color="auto" w:fill="auto"/>
          </w:tcPr>
          <w:p w14:paraId="77016FBA" w14:textId="19C258FD"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tcPr>
          <w:p w14:paraId="0D28333A" w14:textId="19834A8B"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5A41E6E6" w14:textId="69A29361"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Laporan Beasiswa PPA dan Bidikmisi</w:t>
            </w:r>
          </w:p>
        </w:tc>
      </w:tr>
      <w:tr w:rsidR="0018216E" w:rsidRPr="00D25F5D" w14:paraId="3767C807" w14:textId="77777777" w:rsidTr="0018216E">
        <w:trPr>
          <w:trHeight w:val="397"/>
        </w:trPr>
        <w:tc>
          <w:tcPr>
            <w:tcW w:w="568" w:type="dxa"/>
            <w:vMerge/>
            <w:shd w:val="clear" w:color="auto" w:fill="auto"/>
          </w:tcPr>
          <w:p w14:paraId="22E33494"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0164C8C4"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shd w:val="clear" w:color="auto" w:fill="auto"/>
          </w:tcPr>
          <w:p w14:paraId="1276C71F" w14:textId="77777777" w:rsidR="0018216E" w:rsidRPr="00D25F5D" w:rsidRDefault="0018216E" w:rsidP="00F422F4">
            <w:pPr>
              <w:spacing w:after="0" w:line="240" w:lineRule="auto"/>
              <w:rPr>
                <w:rFonts w:eastAsia="Times New Roman"/>
                <w:color w:val="000000"/>
                <w:sz w:val="18"/>
                <w:szCs w:val="18"/>
                <w:lang w:val="en-ID" w:eastAsia="en-ID"/>
              </w:rPr>
            </w:pPr>
          </w:p>
        </w:tc>
        <w:tc>
          <w:tcPr>
            <w:tcW w:w="1049" w:type="dxa"/>
            <w:vMerge/>
            <w:shd w:val="clear" w:color="auto" w:fill="auto"/>
          </w:tcPr>
          <w:p w14:paraId="71C1A16A" w14:textId="77777777" w:rsidR="0018216E" w:rsidRPr="00D25F5D" w:rsidRDefault="0018216E" w:rsidP="00F422F4">
            <w:pPr>
              <w:pStyle w:val="ListParagraph"/>
              <w:ind w:left="192"/>
              <w:rPr>
                <w:sz w:val="18"/>
                <w:szCs w:val="18"/>
              </w:rPr>
            </w:pPr>
          </w:p>
        </w:tc>
        <w:tc>
          <w:tcPr>
            <w:tcW w:w="1114" w:type="dxa"/>
            <w:shd w:val="clear" w:color="auto" w:fill="auto"/>
            <w:vAlign w:val="center"/>
          </w:tcPr>
          <w:p w14:paraId="2C5A4AD8" w14:textId="77777777" w:rsidR="0018216E" w:rsidRPr="00D25F5D" w:rsidRDefault="0018216E" w:rsidP="00700B2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penerima Beasiswa Instansi</w:t>
            </w:r>
          </w:p>
        </w:tc>
        <w:tc>
          <w:tcPr>
            <w:tcW w:w="560" w:type="dxa"/>
            <w:shd w:val="clear" w:color="auto" w:fill="auto"/>
            <w:vAlign w:val="center"/>
          </w:tcPr>
          <w:p w14:paraId="1EF60EEC" w14:textId="77777777" w:rsidR="0018216E" w:rsidRPr="00D25F5D" w:rsidRDefault="0018216E" w:rsidP="00F422F4">
            <w:pPr>
              <w:spacing w:after="0" w:line="240" w:lineRule="auto"/>
              <w:rPr>
                <w:rFonts w:eastAsia="Times New Roman"/>
                <w:color w:val="000000"/>
                <w:sz w:val="18"/>
                <w:szCs w:val="18"/>
                <w:lang w:eastAsia="en-ID"/>
              </w:rPr>
            </w:pPr>
          </w:p>
        </w:tc>
        <w:tc>
          <w:tcPr>
            <w:tcW w:w="765" w:type="dxa"/>
          </w:tcPr>
          <w:p w14:paraId="60A72E07" w14:textId="4ACEC98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8</w:t>
            </w:r>
          </w:p>
        </w:tc>
        <w:tc>
          <w:tcPr>
            <w:tcW w:w="575" w:type="dxa"/>
            <w:shd w:val="clear" w:color="auto" w:fill="FFFFFF" w:themeFill="background1"/>
          </w:tcPr>
          <w:p w14:paraId="089DA886"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017D6069"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55B5B21B" w14:textId="4C44ABB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474" w:type="dxa"/>
            <w:shd w:val="clear" w:color="auto" w:fill="auto"/>
          </w:tcPr>
          <w:p w14:paraId="367E9A5D"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474" w:type="dxa"/>
            <w:shd w:val="clear" w:color="auto" w:fill="auto"/>
          </w:tcPr>
          <w:p w14:paraId="31F4B27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39" w:type="dxa"/>
            <w:shd w:val="clear" w:color="auto" w:fill="auto"/>
          </w:tcPr>
          <w:p w14:paraId="13700A9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39" w:type="dxa"/>
            <w:shd w:val="clear" w:color="auto" w:fill="auto"/>
          </w:tcPr>
          <w:p w14:paraId="4C5286D6"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39" w:type="dxa"/>
            <w:shd w:val="clear" w:color="auto" w:fill="auto"/>
          </w:tcPr>
          <w:p w14:paraId="0EC4A299" w14:textId="102FD6E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539" w:type="dxa"/>
            <w:shd w:val="clear" w:color="auto" w:fill="auto"/>
          </w:tcPr>
          <w:p w14:paraId="5F9B30E7" w14:textId="3F50102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962" w:type="dxa"/>
            <w:shd w:val="clear" w:color="auto" w:fill="auto"/>
          </w:tcPr>
          <w:p w14:paraId="150BACFE" w14:textId="5D8F5ACC"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tcPr>
          <w:p w14:paraId="7BF8394D" w14:textId="0665FC3F"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18216E"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3</w:t>
            </w:r>
          </w:p>
        </w:tc>
        <w:tc>
          <w:tcPr>
            <w:tcW w:w="1386" w:type="dxa"/>
            <w:shd w:val="clear" w:color="auto" w:fill="auto"/>
          </w:tcPr>
          <w:p w14:paraId="7CBB458A" w14:textId="77777777"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Laporan beasiswa Instansi</w:t>
            </w:r>
          </w:p>
        </w:tc>
      </w:tr>
      <w:tr w:rsidR="0018216E" w:rsidRPr="00D25F5D" w14:paraId="0750A576" w14:textId="77777777" w:rsidTr="0018216E">
        <w:trPr>
          <w:trHeight w:val="397"/>
        </w:trPr>
        <w:tc>
          <w:tcPr>
            <w:tcW w:w="568" w:type="dxa"/>
            <w:vMerge/>
            <w:shd w:val="clear" w:color="auto" w:fill="auto"/>
          </w:tcPr>
          <w:p w14:paraId="237188FD"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55A12095"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shd w:val="clear" w:color="auto" w:fill="auto"/>
          </w:tcPr>
          <w:p w14:paraId="216BE9B2" w14:textId="77777777" w:rsidR="0018216E" w:rsidRPr="00D25F5D" w:rsidRDefault="0018216E" w:rsidP="00F422F4">
            <w:pPr>
              <w:spacing w:after="0" w:line="240" w:lineRule="auto"/>
              <w:rPr>
                <w:rFonts w:eastAsia="Times New Roman"/>
                <w:color w:val="000000"/>
                <w:sz w:val="18"/>
                <w:szCs w:val="18"/>
                <w:lang w:val="en-ID" w:eastAsia="en-ID"/>
              </w:rPr>
            </w:pPr>
          </w:p>
        </w:tc>
        <w:tc>
          <w:tcPr>
            <w:tcW w:w="1049" w:type="dxa"/>
            <w:vMerge/>
            <w:shd w:val="clear" w:color="auto" w:fill="auto"/>
          </w:tcPr>
          <w:p w14:paraId="43F104EA" w14:textId="77777777" w:rsidR="0018216E" w:rsidRPr="00D25F5D" w:rsidRDefault="0018216E" w:rsidP="00F422F4">
            <w:pPr>
              <w:pStyle w:val="ListParagraph"/>
              <w:ind w:left="192"/>
              <w:rPr>
                <w:sz w:val="18"/>
                <w:szCs w:val="18"/>
              </w:rPr>
            </w:pPr>
          </w:p>
        </w:tc>
        <w:tc>
          <w:tcPr>
            <w:tcW w:w="1114" w:type="dxa"/>
            <w:shd w:val="clear" w:color="auto" w:fill="auto"/>
            <w:vAlign w:val="center"/>
          </w:tcPr>
          <w:p w14:paraId="10566824" w14:textId="0644408A" w:rsidR="0018216E" w:rsidRPr="00D25F5D" w:rsidRDefault="0018216E" w:rsidP="00700B2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enerima Beasiswa </w:t>
            </w:r>
            <w:r w:rsidR="00743044" w:rsidRPr="00D25F5D">
              <w:rPr>
                <w:rFonts w:eastAsia="Times New Roman"/>
                <w:color w:val="000000"/>
                <w:sz w:val="18"/>
                <w:szCs w:val="18"/>
                <w:lang w:eastAsia="en-ID"/>
              </w:rPr>
              <w:t>ULBI</w:t>
            </w:r>
          </w:p>
        </w:tc>
        <w:tc>
          <w:tcPr>
            <w:tcW w:w="560" w:type="dxa"/>
            <w:shd w:val="clear" w:color="auto" w:fill="auto"/>
            <w:vAlign w:val="center"/>
          </w:tcPr>
          <w:p w14:paraId="5DE5EC77"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58AD84B2" w14:textId="63B8A5B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19</w:t>
            </w:r>
          </w:p>
        </w:tc>
        <w:tc>
          <w:tcPr>
            <w:tcW w:w="575" w:type="dxa"/>
            <w:shd w:val="clear" w:color="auto" w:fill="FFFFFF" w:themeFill="background1"/>
          </w:tcPr>
          <w:p w14:paraId="13C876FC"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052FBBE0"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0CFF884D" w14:textId="41E83B1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74" w:type="dxa"/>
            <w:shd w:val="clear" w:color="auto" w:fill="auto"/>
          </w:tcPr>
          <w:p w14:paraId="421CAE97"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74" w:type="dxa"/>
            <w:shd w:val="clear" w:color="auto" w:fill="auto"/>
          </w:tcPr>
          <w:p w14:paraId="6162AEAB"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539" w:type="dxa"/>
            <w:shd w:val="clear" w:color="auto" w:fill="auto"/>
          </w:tcPr>
          <w:p w14:paraId="21D3D1D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539" w:type="dxa"/>
            <w:shd w:val="clear" w:color="auto" w:fill="auto"/>
          </w:tcPr>
          <w:p w14:paraId="56258795"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539" w:type="dxa"/>
            <w:shd w:val="clear" w:color="auto" w:fill="auto"/>
          </w:tcPr>
          <w:p w14:paraId="629063DF" w14:textId="16540B0D"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7</w:t>
            </w:r>
          </w:p>
        </w:tc>
        <w:tc>
          <w:tcPr>
            <w:tcW w:w="539" w:type="dxa"/>
            <w:shd w:val="clear" w:color="auto" w:fill="auto"/>
          </w:tcPr>
          <w:p w14:paraId="7E9F1E00" w14:textId="7D886E39"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7</w:t>
            </w:r>
          </w:p>
        </w:tc>
        <w:tc>
          <w:tcPr>
            <w:tcW w:w="962" w:type="dxa"/>
            <w:shd w:val="clear" w:color="auto" w:fill="auto"/>
          </w:tcPr>
          <w:p w14:paraId="78CF4999" w14:textId="5FB0043A"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tcPr>
          <w:p w14:paraId="4347770E" w14:textId="24E7122A"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18216E"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2</w:t>
            </w:r>
          </w:p>
        </w:tc>
        <w:tc>
          <w:tcPr>
            <w:tcW w:w="1386" w:type="dxa"/>
            <w:shd w:val="clear" w:color="auto" w:fill="auto"/>
          </w:tcPr>
          <w:p w14:paraId="27AF3352" w14:textId="789AB9B0"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 xml:space="preserve">Laporan beasiswa </w:t>
            </w:r>
            <w:r w:rsidR="00743044" w:rsidRPr="00D25F5D">
              <w:rPr>
                <w:rFonts w:eastAsia="Times New Roman"/>
                <w:color w:val="000000"/>
                <w:sz w:val="18"/>
                <w:szCs w:val="18"/>
                <w:lang w:val="en-ID" w:eastAsia="en-ID"/>
              </w:rPr>
              <w:t>ULBI</w:t>
            </w:r>
          </w:p>
        </w:tc>
      </w:tr>
      <w:tr w:rsidR="0018216E" w:rsidRPr="00D25F5D" w14:paraId="170A9426" w14:textId="77777777" w:rsidTr="0018216E">
        <w:trPr>
          <w:trHeight w:val="397"/>
        </w:trPr>
        <w:tc>
          <w:tcPr>
            <w:tcW w:w="568" w:type="dxa"/>
            <w:vMerge/>
            <w:shd w:val="clear" w:color="auto" w:fill="auto"/>
          </w:tcPr>
          <w:p w14:paraId="3BE85D16"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5C47D7D4"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4B2FBAC1" w14:textId="77777777" w:rsidR="0018216E" w:rsidRPr="00D25F5D" w:rsidRDefault="0018216E" w:rsidP="00F422F4">
            <w:pPr>
              <w:spacing w:after="0" w:line="240" w:lineRule="auto"/>
              <w:rPr>
                <w:rFonts w:eastAsia="Times New Roman"/>
                <w:color w:val="000000"/>
                <w:sz w:val="18"/>
                <w:szCs w:val="18"/>
                <w:lang w:val="en-ID" w:eastAsia="en-ID"/>
              </w:rPr>
            </w:pPr>
          </w:p>
        </w:tc>
        <w:tc>
          <w:tcPr>
            <w:tcW w:w="1049" w:type="dxa"/>
            <w:vMerge w:val="restart"/>
            <w:shd w:val="clear" w:color="auto" w:fill="auto"/>
          </w:tcPr>
          <w:p w14:paraId="6A6F1C14" w14:textId="0B72A008" w:rsidR="0018216E" w:rsidRPr="00D25F5D" w:rsidRDefault="0018216E" w:rsidP="00F422F4">
            <w:pPr>
              <w:pStyle w:val="ListParagraph"/>
              <w:ind w:left="0" w:hanging="37"/>
              <w:rPr>
                <w:b/>
                <w:sz w:val="18"/>
                <w:szCs w:val="18"/>
                <w:u w:val="single"/>
              </w:rPr>
            </w:pPr>
            <w:r w:rsidRPr="00D25F5D">
              <w:rPr>
                <w:b/>
                <w:sz w:val="18"/>
                <w:szCs w:val="18"/>
                <w:u w:val="single"/>
              </w:rPr>
              <w:t>SP 3.3.1.6</w:t>
            </w:r>
          </w:p>
          <w:p w14:paraId="011C56AF" w14:textId="260F49F5" w:rsidR="0018216E" w:rsidRPr="00D25F5D" w:rsidRDefault="0018216E" w:rsidP="00F422F4">
            <w:pPr>
              <w:pStyle w:val="ListParagraph"/>
              <w:ind w:left="0"/>
              <w:rPr>
                <w:sz w:val="18"/>
                <w:szCs w:val="18"/>
              </w:rPr>
            </w:pPr>
            <w:r w:rsidRPr="00D25F5D">
              <w:rPr>
                <w:sz w:val="18"/>
                <w:szCs w:val="18"/>
              </w:rPr>
              <w:t xml:space="preserve">Meningkatnya pembinaan dan kualitas </w:t>
            </w:r>
            <w:r w:rsidRPr="00D25F5D">
              <w:rPr>
                <w:b/>
                <w:sz w:val="18"/>
                <w:szCs w:val="18"/>
              </w:rPr>
              <w:t>mahasiswa berprestasi</w:t>
            </w:r>
            <w:r w:rsidRPr="00D25F5D">
              <w:rPr>
                <w:sz w:val="18"/>
                <w:szCs w:val="18"/>
              </w:rPr>
              <w:t xml:space="preserve"> di tingkat nasional </w:t>
            </w:r>
            <w:r w:rsidRPr="00D25F5D">
              <w:rPr>
                <w:sz w:val="18"/>
                <w:szCs w:val="18"/>
              </w:rPr>
              <w:lastRenderedPageBreak/>
              <w:t>dan internasional</w:t>
            </w:r>
          </w:p>
          <w:p w14:paraId="37361F83" w14:textId="77777777" w:rsidR="0018216E" w:rsidRPr="00D25F5D" w:rsidRDefault="0018216E" w:rsidP="00F422F4">
            <w:pPr>
              <w:spacing w:line="240" w:lineRule="auto"/>
              <w:ind w:left="140" w:hanging="142"/>
              <w:rPr>
                <w:sz w:val="18"/>
                <w:szCs w:val="18"/>
              </w:rPr>
            </w:pPr>
          </w:p>
        </w:tc>
        <w:tc>
          <w:tcPr>
            <w:tcW w:w="1114" w:type="dxa"/>
            <w:shd w:val="clear" w:color="auto" w:fill="auto"/>
          </w:tcPr>
          <w:p w14:paraId="3263B750" w14:textId="77777777" w:rsidR="0018216E" w:rsidRPr="00D25F5D" w:rsidRDefault="0018216E" w:rsidP="00700B2F">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lastRenderedPageBreak/>
              <w:t>Jumlah juara tingkat nasional - Meningkatnya prestasi di tingkat Nasional</w:t>
            </w:r>
          </w:p>
        </w:tc>
        <w:tc>
          <w:tcPr>
            <w:tcW w:w="560" w:type="dxa"/>
            <w:shd w:val="clear" w:color="auto" w:fill="auto"/>
            <w:vAlign w:val="center"/>
          </w:tcPr>
          <w:p w14:paraId="367C4B62"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5964C7D7" w14:textId="76B0289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0</w:t>
            </w:r>
          </w:p>
        </w:tc>
        <w:tc>
          <w:tcPr>
            <w:tcW w:w="575" w:type="dxa"/>
            <w:shd w:val="clear" w:color="auto" w:fill="FFFFFF" w:themeFill="background1"/>
          </w:tcPr>
          <w:p w14:paraId="0A5369C3"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2C01F65D"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387DEC30" w14:textId="13472924"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51DAAF00"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4D786A5E"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1F956A0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4212164A"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33214504" w14:textId="3138AEDE"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23D95F84" w14:textId="75F97A8A"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sz w:val="18"/>
                <w:szCs w:val="18"/>
                <w:lang w:eastAsia="en-ID"/>
              </w:rPr>
              <w:t>2</w:t>
            </w:r>
          </w:p>
        </w:tc>
        <w:tc>
          <w:tcPr>
            <w:tcW w:w="962" w:type="dxa"/>
            <w:shd w:val="clear" w:color="auto" w:fill="auto"/>
          </w:tcPr>
          <w:p w14:paraId="4AEDFD1C" w14:textId="394EECA6"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themeColor="text1"/>
                <w:sz w:val="18"/>
                <w:szCs w:val="18"/>
                <w:lang w:eastAsia="en-ID"/>
              </w:rPr>
              <w:t>Meningkatkan kegiatan pembinaan prestasi</w:t>
            </w:r>
          </w:p>
        </w:tc>
        <w:tc>
          <w:tcPr>
            <w:tcW w:w="709" w:type="dxa"/>
            <w:shd w:val="clear" w:color="auto" w:fill="auto"/>
          </w:tcPr>
          <w:p w14:paraId="2713E80D" w14:textId="7077E312"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41B9FC23" w14:textId="77777777"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Simkatmawa (Sistem Informasi Pemeringkatan Kemahasiswaan)</w:t>
            </w:r>
          </w:p>
        </w:tc>
      </w:tr>
      <w:tr w:rsidR="0018216E" w:rsidRPr="00D25F5D" w14:paraId="2488318B" w14:textId="77777777" w:rsidTr="0018216E">
        <w:trPr>
          <w:trHeight w:val="397"/>
        </w:trPr>
        <w:tc>
          <w:tcPr>
            <w:tcW w:w="568" w:type="dxa"/>
            <w:vMerge/>
            <w:shd w:val="clear" w:color="auto" w:fill="auto"/>
          </w:tcPr>
          <w:p w14:paraId="0BE22995" w14:textId="77777777" w:rsidR="0018216E" w:rsidRPr="00D25F5D" w:rsidRDefault="0018216E" w:rsidP="00F422F4">
            <w:pPr>
              <w:spacing w:after="0" w:line="240" w:lineRule="auto"/>
              <w:rPr>
                <w:rFonts w:eastAsia="Times New Roman"/>
                <w:color w:val="000000"/>
                <w:sz w:val="18"/>
                <w:szCs w:val="18"/>
                <w:lang w:val="fi-FI" w:eastAsia="en-ID"/>
              </w:rPr>
            </w:pPr>
          </w:p>
        </w:tc>
        <w:tc>
          <w:tcPr>
            <w:tcW w:w="964" w:type="dxa"/>
            <w:gridSpan w:val="2"/>
            <w:vMerge/>
            <w:shd w:val="clear" w:color="auto" w:fill="auto"/>
            <w:vAlign w:val="center"/>
          </w:tcPr>
          <w:p w14:paraId="7E62004F"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10B2C5F9" w14:textId="77777777" w:rsidR="0018216E" w:rsidRPr="00D25F5D" w:rsidRDefault="0018216E" w:rsidP="00F422F4">
            <w:pPr>
              <w:spacing w:after="0" w:line="240" w:lineRule="auto"/>
              <w:rPr>
                <w:rFonts w:eastAsia="Times New Roman"/>
                <w:color w:val="000000"/>
                <w:sz w:val="18"/>
                <w:szCs w:val="18"/>
                <w:lang w:val="fi-FI" w:eastAsia="en-ID"/>
              </w:rPr>
            </w:pPr>
          </w:p>
        </w:tc>
        <w:tc>
          <w:tcPr>
            <w:tcW w:w="1049" w:type="dxa"/>
            <w:vMerge/>
            <w:shd w:val="clear" w:color="auto" w:fill="auto"/>
          </w:tcPr>
          <w:p w14:paraId="35618AE5" w14:textId="77777777" w:rsidR="0018216E" w:rsidRPr="00D25F5D" w:rsidRDefault="0018216E" w:rsidP="00F422F4">
            <w:pPr>
              <w:spacing w:line="240" w:lineRule="auto"/>
              <w:rPr>
                <w:color w:val="000000"/>
                <w:sz w:val="18"/>
                <w:szCs w:val="18"/>
                <w:lang w:val="fi-FI" w:eastAsia="en-ID"/>
              </w:rPr>
            </w:pPr>
          </w:p>
        </w:tc>
        <w:tc>
          <w:tcPr>
            <w:tcW w:w="1114" w:type="dxa"/>
            <w:shd w:val="clear" w:color="auto" w:fill="auto"/>
          </w:tcPr>
          <w:p w14:paraId="7A1A37D3"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juara tingkat </w:t>
            </w:r>
            <w:r w:rsidRPr="00D25F5D">
              <w:rPr>
                <w:rFonts w:eastAsia="Times New Roman"/>
                <w:color w:val="000000"/>
                <w:sz w:val="18"/>
                <w:szCs w:val="18"/>
                <w:lang w:eastAsia="en-ID"/>
              </w:rPr>
              <w:lastRenderedPageBreak/>
              <w:t>Internasional-Meningkatnya prestasi di  tingkat Internasional</w:t>
            </w:r>
          </w:p>
        </w:tc>
        <w:tc>
          <w:tcPr>
            <w:tcW w:w="560" w:type="dxa"/>
            <w:shd w:val="clear" w:color="auto" w:fill="auto"/>
            <w:vAlign w:val="center"/>
          </w:tcPr>
          <w:p w14:paraId="5ADC822D"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587AE12C" w14:textId="659176D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1</w:t>
            </w:r>
          </w:p>
        </w:tc>
        <w:tc>
          <w:tcPr>
            <w:tcW w:w="575" w:type="dxa"/>
            <w:shd w:val="clear" w:color="auto" w:fill="FFFFFF" w:themeFill="background1"/>
          </w:tcPr>
          <w:p w14:paraId="7D1D333E"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7420C1DC"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15F77F2B" w14:textId="62550EA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74" w:type="dxa"/>
            <w:shd w:val="clear" w:color="auto" w:fill="auto"/>
          </w:tcPr>
          <w:p w14:paraId="52D6598E"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04367AA0"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390AFE07"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75C02B5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1A0F519B" w14:textId="3A799BA9"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2</w:t>
            </w:r>
          </w:p>
        </w:tc>
        <w:tc>
          <w:tcPr>
            <w:tcW w:w="539" w:type="dxa"/>
          </w:tcPr>
          <w:p w14:paraId="4F55B5F2" w14:textId="66558081" w:rsidR="0018216E" w:rsidRPr="00D25F5D" w:rsidRDefault="0018216E" w:rsidP="00F422F4">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2</w:t>
            </w:r>
          </w:p>
        </w:tc>
        <w:tc>
          <w:tcPr>
            <w:tcW w:w="962" w:type="dxa"/>
            <w:shd w:val="clear" w:color="auto" w:fill="auto"/>
          </w:tcPr>
          <w:p w14:paraId="684B3F15" w14:textId="6532222B"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themeColor="text1"/>
                <w:sz w:val="18"/>
                <w:szCs w:val="18"/>
                <w:lang w:eastAsia="en-ID"/>
              </w:rPr>
              <w:t xml:space="preserve">Meningkatkan kegiatan </w:t>
            </w:r>
            <w:r w:rsidRPr="00D25F5D">
              <w:rPr>
                <w:rFonts w:eastAsia="Times New Roman"/>
                <w:color w:val="000000" w:themeColor="text1"/>
                <w:sz w:val="18"/>
                <w:szCs w:val="18"/>
                <w:lang w:eastAsia="en-ID"/>
              </w:rPr>
              <w:lastRenderedPageBreak/>
              <w:t>pembinaan prestasi</w:t>
            </w:r>
          </w:p>
        </w:tc>
        <w:tc>
          <w:tcPr>
            <w:tcW w:w="709" w:type="dxa"/>
            <w:shd w:val="clear" w:color="auto" w:fill="auto"/>
          </w:tcPr>
          <w:p w14:paraId="29BFF55A" w14:textId="6DF37E87"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WR-1</w:t>
            </w:r>
          </w:p>
        </w:tc>
        <w:tc>
          <w:tcPr>
            <w:tcW w:w="1386" w:type="dxa"/>
            <w:shd w:val="clear" w:color="auto" w:fill="auto"/>
          </w:tcPr>
          <w:p w14:paraId="443446AD"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Simkatmawa (Sistem Informasi </w:t>
            </w:r>
            <w:r w:rsidRPr="00D25F5D">
              <w:rPr>
                <w:rFonts w:eastAsia="Times New Roman"/>
                <w:color w:val="000000"/>
                <w:sz w:val="18"/>
                <w:szCs w:val="18"/>
                <w:lang w:val="fi-FI" w:eastAsia="en-ID"/>
              </w:rPr>
              <w:lastRenderedPageBreak/>
              <w:t>Pemeringkatan Kemahasiswaan)</w:t>
            </w:r>
          </w:p>
        </w:tc>
      </w:tr>
      <w:tr w:rsidR="0018216E" w:rsidRPr="00D25F5D" w14:paraId="50405F92" w14:textId="77777777" w:rsidTr="0018216E">
        <w:trPr>
          <w:trHeight w:val="397"/>
        </w:trPr>
        <w:tc>
          <w:tcPr>
            <w:tcW w:w="568" w:type="dxa"/>
            <w:vMerge/>
            <w:shd w:val="clear" w:color="auto" w:fill="auto"/>
          </w:tcPr>
          <w:p w14:paraId="17E15B0B" w14:textId="77777777" w:rsidR="0018216E" w:rsidRPr="00D25F5D" w:rsidRDefault="0018216E" w:rsidP="00F422F4">
            <w:pPr>
              <w:spacing w:after="0" w:line="240" w:lineRule="auto"/>
              <w:rPr>
                <w:rFonts w:eastAsia="Times New Roman"/>
                <w:color w:val="000000"/>
                <w:sz w:val="18"/>
                <w:szCs w:val="18"/>
                <w:lang w:val="fi-FI" w:eastAsia="en-ID"/>
              </w:rPr>
            </w:pPr>
          </w:p>
        </w:tc>
        <w:tc>
          <w:tcPr>
            <w:tcW w:w="964" w:type="dxa"/>
            <w:gridSpan w:val="2"/>
            <w:vMerge/>
            <w:shd w:val="clear" w:color="auto" w:fill="auto"/>
            <w:vAlign w:val="center"/>
          </w:tcPr>
          <w:p w14:paraId="3B6E7BA7"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val="restart"/>
            <w:shd w:val="clear" w:color="auto" w:fill="auto"/>
          </w:tcPr>
          <w:p w14:paraId="188A9A86" w14:textId="254B9E54" w:rsidR="0018216E" w:rsidRPr="00D25F5D" w:rsidRDefault="0018216E" w:rsidP="00F422F4">
            <w:pPr>
              <w:spacing w:line="240" w:lineRule="auto"/>
              <w:rPr>
                <w:b/>
                <w:sz w:val="18"/>
                <w:szCs w:val="18"/>
                <w:u w:val="single"/>
                <w:lang w:val="en-ID"/>
              </w:rPr>
            </w:pPr>
            <w:r w:rsidRPr="00D25F5D">
              <w:rPr>
                <w:b/>
                <w:sz w:val="18"/>
                <w:szCs w:val="18"/>
                <w:u w:val="single"/>
                <w:lang w:val="en-ID"/>
              </w:rPr>
              <w:t>PS 3.3.2</w:t>
            </w:r>
          </w:p>
          <w:p w14:paraId="1856CCE4" w14:textId="47A5C782" w:rsidR="0018216E" w:rsidRPr="00D25F5D" w:rsidRDefault="0018216E" w:rsidP="00F422F4">
            <w:pPr>
              <w:spacing w:line="240" w:lineRule="auto"/>
              <w:rPr>
                <w:b/>
                <w:sz w:val="18"/>
                <w:szCs w:val="18"/>
              </w:rPr>
            </w:pPr>
            <w:r w:rsidRPr="00D25F5D">
              <w:rPr>
                <w:sz w:val="18"/>
                <w:szCs w:val="18"/>
                <w:lang w:val="en-ID"/>
              </w:rPr>
              <w:t>Peningkatan</w:t>
            </w:r>
            <w:r w:rsidRPr="00D25F5D">
              <w:rPr>
                <w:sz w:val="18"/>
                <w:szCs w:val="18"/>
              </w:rPr>
              <w:t xml:space="preserve"> Pembinaan dan Kualitas </w:t>
            </w:r>
            <w:r w:rsidRPr="00D25F5D">
              <w:rPr>
                <w:b/>
                <w:sz w:val="18"/>
                <w:szCs w:val="18"/>
              </w:rPr>
              <w:t>Keterampilan Lunak (</w:t>
            </w:r>
            <w:r w:rsidRPr="00D25F5D">
              <w:rPr>
                <w:b/>
                <w:i/>
                <w:sz w:val="18"/>
                <w:szCs w:val="18"/>
              </w:rPr>
              <w:t>Soft Skills</w:t>
            </w:r>
            <w:r w:rsidRPr="00D25F5D">
              <w:rPr>
                <w:b/>
                <w:sz w:val="18"/>
                <w:szCs w:val="18"/>
              </w:rPr>
              <w:t>),</w:t>
            </w:r>
            <w:r w:rsidRPr="00D25F5D">
              <w:rPr>
                <w:sz w:val="18"/>
                <w:szCs w:val="18"/>
              </w:rPr>
              <w:t xml:space="preserve">  </w:t>
            </w:r>
            <w:r w:rsidRPr="00D25F5D">
              <w:rPr>
                <w:b/>
                <w:sz w:val="18"/>
                <w:szCs w:val="18"/>
              </w:rPr>
              <w:t>Minat</w:t>
            </w:r>
            <w:r w:rsidRPr="00D25F5D">
              <w:rPr>
                <w:sz w:val="18"/>
                <w:szCs w:val="18"/>
              </w:rPr>
              <w:t xml:space="preserve"> dan </w:t>
            </w:r>
            <w:r w:rsidRPr="00D25F5D">
              <w:rPr>
                <w:b/>
                <w:sz w:val="18"/>
                <w:szCs w:val="18"/>
              </w:rPr>
              <w:t>Bakat</w:t>
            </w:r>
            <w:r w:rsidRPr="00D25F5D">
              <w:rPr>
                <w:sz w:val="18"/>
                <w:szCs w:val="18"/>
              </w:rPr>
              <w:t xml:space="preserve"> mahasiswa</w:t>
            </w:r>
          </w:p>
        </w:tc>
        <w:tc>
          <w:tcPr>
            <w:tcW w:w="1049" w:type="dxa"/>
            <w:vMerge w:val="restart"/>
            <w:shd w:val="clear" w:color="auto" w:fill="auto"/>
          </w:tcPr>
          <w:p w14:paraId="4DD820CD" w14:textId="77777777" w:rsidR="0018216E" w:rsidRPr="00D25F5D" w:rsidRDefault="0018216E" w:rsidP="00F422F4">
            <w:pPr>
              <w:spacing w:line="240" w:lineRule="auto"/>
              <w:rPr>
                <w:b/>
                <w:sz w:val="18"/>
                <w:szCs w:val="18"/>
                <w:u w:val="single"/>
              </w:rPr>
            </w:pPr>
            <w:r w:rsidRPr="00D25F5D">
              <w:rPr>
                <w:b/>
                <w:sz w:val="18"/>
                <w:szCs w:val="18"/>
                <w:u w:val="single"/>
              </w:rPr>
              <w:t>SP 3.3.2.1</w:t>
            </w:r>
          </w:p>
          <w:p w14:paraId="55F7A6F2" w14:textId="630D007D" w:rsidR="0018216E" w:rsidRPr="00D25F5D" w:rsidRDefault="0018216E" w:rsidP="00F422F4">
            <w:pPr>
              <w:spacing w:line="240" w:lineRule="auto"/>
              <w:rPr>
                <w:sz w:val="18"/>
                <w:szCs w:val="18"/>
              </w:rPr>
            </w:pPr>
            <w:r w:rsidRPr="00D25F5D">
              <w:rPr>
                <w:sz w:val="18"/>
                <w:szCs w:val="18"/>
              </w:rPr>
              <w:t xml:space="preserve">Meningkatnya </w:t>
            </w:r>
            <w:r w:rsidRPr="00D25F5D">
              <w:rPr>
                <w:b/>
                <w:sz w:val="18"/>
                <w:szCs w:val="18"/>
              </w:rPr>
              <w:t xml:space="preserve">pembinaan </w:t>
            </w:r>
            <w:r w:rsidRPr="00D25F5D">
              <w:rPr>
                <w:sz w:val="18"/>
                <w:szCs w:val="18"/>
              </w:rPr>
              <w:t xml:space="preserve">dan </w:t>
            </w:r>
            <w:r w:rsidRPr="00D25F5D">
              <w:rPr>
                <w:b/>
                <w:sz w:val="18"/>
                <w:szCs w:val="18"/>
              </w:rPr>
              <w:t>kualitas</w:t>
            </w:r>
            <w:r w:rsidRPr="00D25F5D">
              <w:rPr>
                <w:sz w:val="18"/>
                <w:szCs w:val="18"/>
              </w:rPr>
              <w:t xml:space="preserve"> program pengembangan pembentukan </w:t>
            </w:r>
            <w:r w:rsidRPr="00D25F5D">
              <w:rPr>
                <w:b/>
                <w:sz w:val="18"/>
                <w:szCs w:val="18"/>
              </w:rPr>
              <w:t>karakter unggulan</w:t>
            </w:r>
            <w:r w:rsidRPr="00D25F5D">
              <w:rPr>
                <w:sz w:val="18"/>
                <w:szCs w:val="18"/>
              </w:rPr>
              <w:t xml:space="preserve"> </w:t>
            </w:r>
          </w:p>
        </w:tc>
        <w:tc>
          <w:tcPr>
            <w:tcW w:w="1114" w:type="dxa"/>
            <w:shd w:val="clear" w:color="auto" w:fill="auto"/>
          </w:tcPr>
          <w:p w14:paraId="18CC7113"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latihan kepemimpinan</w:t>
            </w:r>
          </w:p>
        </w:tc>
        <w:tc>
          <w:tcPr>
            <w:tcW w:w="560" w:type="dxa"/>
            <w:shd w:val="clear" w:color="auto" w:fill="auto"/>
            <w:vAlign w:val="center"/>
          </w:tcPr>
          <w:p w14:paraId="761AB39A"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796902A5" w14:textId="25841AE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2</w:t>
            </w:r>
          </w:p>
        </w:tc>
        <w:tc>
          <w:tcPr>
            <w:tcW w:w="575" w:type="dxa"/>
            <w:shd w:val="clear" w:color="auto" w:fill="FFFFFF" w:themeFill="background1"/>
          </w:tcPr>
          <w:p w14:paraId="4C975CC4"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1.12</w:t>
            </w:r>
          </w:p>
        </w:tc>
        <w:tc>
          <w:tcPr>
            <w:tcW w:w="471" w:type="dxa"/>
          </w:tcPr>
          <w:p w14:paraId="2767AE35"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444AE0E9" w14:textId="27BA0BE9"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07A312F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161AD8F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auto"/>
          </w:tcPr>
          <w:p w14:paraId="1F02F3D2"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auto"/>
          </w:tcPr>
          <w:p w14:paraId="4F508293"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04A34FDF" w14:textId="792FB41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60C89477" w14:textId="361CF7C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962" w:type="dxa"/>
            <w:shd w:val="clear" w:color="auto" w:fill="auto"/>
          </w:tcPr>
          <w:p w14:paraId="5EAE1F96" w14:textId="262E042B" w:rsidR="0018216E" w:rsidRPr="00D25F5D" w:rsidRDefault="0018216E" w:rsidP="00825A6A">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laksanaan kegiatan kepemimpinan u/ mahasiswa</w:t>
            </w:r>
          </w:p>
        </w:tc>
        <w:tc>
          <w:tcPr>
            <w:tcW w:w="709" w:type="dxa"/>
            <w:shd w:val="clear" w:color="auto" w:fill="auto"/>
          </w:tcPr>
          <w:p w14:paraId="58FEA3B1" w14:textId="084A3EC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K I</w:t>
            </w:r>
          </w:p>
        </w:tc>
        <w:tc>
          <w:tcPr>
            <w:tcW w:w="1386" w:type="dxa"/>
            <w:shd w:val="clear" w:color="auto" w:fill="auto"/>
          </w:tcPr>
          <w:p w14:paraId="3BDAB436"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3E666A07" w14:textId="77777777" w:rsidTr="0018216E">
        <w:trPr>
          <w:trHeight w:val="397"/>
        </w:trPr>
        <w:tc>
          <w:tcPr>
            <w:tcW w:w="568" w:type="dxa"/>
            <w:vMerge/>
            <w:shd w:val="clear" w:color="auto" w:fill="auto"/>
          </w:tcPr>
          <w:p w14:paraId="12421197"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0BA989BA"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shd w:val="clear" w:color="auto" w:fill="auto"/>
            <w:vAlign w:val="center"/>
          </w:tcPr>
          <w:p w14:paraId="02155D12" w14:textId="77777777" w:rsidR="0018216E" w:rsidRPr="00D25F5D" w:rsidRDefault="0018216E" w:rsidP="00F422F4">
            <w:pPr>
              <w:spacing w:line="240" w:lineRule="auto"/>
              <w:jc w:val="both"/>
              <w:rPr>
                <w:rFonts w:eastAsia="Times New Roman"/>
                <w:color w:val="000000"/>
                <w:sz w:val="18"/>
                <w:szCs w:val="18"/>
                <w:lang w:val="en-ID" w:eastAsia="en-ID"/>
              </w:rPr>
            </w:pPr>
          </w:p>
        </w:tc>
        <w:tc>
          <w:tcPr>
            <w:tcW w:w="1049" w:type="dxa"/>
            <w:vMerge/>
            <w:shd w:val="clear" w:color="auto" w:fill="auto"/>
          </w:tcPr>
          <w:p w14:paraId="08A02D5F" w14:textId="77777777" w:rsidR="0018216E" w:rsidRPr="00D25F5D" w:rsidRDefault="0018216E" w:rsidP="00F422F4">
            <w:pPr>
              <w:spacing w:line="240" w:lineRule="auto"/>
              <w:rPr>
                <w:sz w:val="18"/>
                <w:szCs w:val="18"/>
              </w:rPr>
            </w:pPr>
          </w:p>
        </w:tc>
        <w:tc>
          <w:tcPr>
            <w:tcW w:w="1114" w:type="dxa"/>
            <w:shd w:val="clear" w:color="auto" w:fill="auto"/>
          </w:tcPr>
          <w:p w14:paraId="03F940FA" w14:textId="73A11946"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Jumlah peserta pelatihan </w:t>
            </w:r>
            <w:r w:rsidRPr="00D25F5D">
              <w:rPr>
                <w:rFonts w:eastAsia="Times New Roman"/>
                <w:b/>
                <w:color w:val="000000"/>
                <w:sz w:val="18"/>
                <w:szCs w:val="18"/>
                <w:lang w:val="fi-FI" w:eastAsia="en-ID"/>
              </w:rPr>
              <w:t>Komunikasi Bisnis</w:t>
            </w:r>
          </w:p>
        </w:tc>
        <w:tc>
          <w:tcPr>
            <w:tcW w:w="560" w:type="dxa"/>
            <w:shd w:val="clear" w:color="auto" w:fill="auto"/>
            <w:vAlign w:val="center"/>
          </w:tcPr>
          <w:p w14:paraId="0C3E686B"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51387E88" w14:textId="0CA5520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3</w:t>
            </w:r>
          </w:p>
        </w:tc>
        <w:tc>
          <w:tcPr>
            <w:tcW w:w="575" w:type="dxa"/>
            <w:shd w:val="clear" w:color="auto" w:fill="FFFFFF" w:themeFill="background1"/>
          </w:tcPr>
          <w:p w14:paraId="7F5AFA0A"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1.12</w:t>
            </w:r>
          </w:p>
        </w:tc>
        <w:tc>
          <w:tcPr>
            <w:tcW w:w="471" w:type="dxa"/>
          </w:tcPr>
          <w:p w14:paraId="51061C49"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450373CC" w14:textId="4F92E27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74" w:type="dxa"/>
            <w:shd w:val="clear" w:color="auto" w:fill="auto"/>
          </w:tcPr>
          <w:p w14:paraId="307E3460"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74" w:type="dxa"/>
            <w:shd w:val="clear" w:color="auto" w:fill="auto"/>
          </w:tcPr>
          <w:p w14:paraId="74AC037D"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0</w:t>
            </w:r>
          </w:p>
        </w:tc>
        <w:tc>
          <w:tcPr>
            <w:tcW w:w="539" w:type="dxa"/>
            <w:shd w:val="clear" w:color="auto" w:fill="auto"/>
          </w:tcPr>
          <w:p w14:paraId="060ED098"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539" w:type="dxa"/>
            <w:shd w:val="clear" w:color="auto" w:fill="auto"/>
          </w:tcPr>
          <w:p w14:paraId="0165063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0</w:t>
            </w:r>
          </w:p>
        </w:tc>
        <w:tc>
          <w:tcPr>
            <w:tcW w:w="539" w:type="dxa"/>
          </w:tcPr>
          <w:p w14:paraId="3F285351" w14:textId="09D5C20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0</w:t>
            </w:r>
          </w:p>
        </w:tc>
        <w:tc>
          <w:tcPr>
            <w:tcW w:w="539" w:type="dxa"/>
          </w:tcPr>
          <w:p w14:paraId="45C332C0" w14:textId="5CF8367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0</w:t>
            </w:r>
          </w:p>
        </w:tc>
        <w:tc>
          <w:tcPr>
            <w:tcW w:w="962" w:type="dxa"/>
            <w:shd w:val="clear" w:color="auto" w:fill="auto"/>
          </w:tcPr>
          <w:p w14:paraId="1BABA819" w14:textId="676E9296" w:rsidR="0018216E" w:rsidRPr="00D25F5D" w:rsidRDefault="0018216E" w:rsidP="00F53AD2">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uliah umum komunikasi bisnis</w:t>
            </w:r>
          </w:p>
        </w:tc>
        <w:tc>
          <w:tcPr>
            <w:tcW w:w="709" w:type="dxa"/>
            <w:shd w:val="clear" w:color="auto" w:fill="auto"/>
          </w:tcPr>
          <w:p w14:paraId="235C8B32" w14:textId="7FDF370A"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3054C06A"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4FE15800" w14:textId="77777777" w:rsidTr="0018216E">
        <w:trPr>
          <w:trHeight w:val="397"/>
        </w:trPr>
        <w:tc>
          <w:tcPr>
            <w:tcW w:w="568" w:type="dxa"/>
            <w:shd w:val="clear" w:color="auto" w:fill="auto"/>
          </w:tcPr>
          <w:p w14:paraId="79FE639F" w14:textId="77777777" w:rsidR="0018216E" w:rsidRPr="00D25F5D" w:rsidRDefault="0018216E" w:rsidP="00F422F4">
            <w:pPr>
              <w:spacing w:after="0" w:line="240" w:lineRule="auto"/>
              <w:rPr>
                <w:rFonts w:eastAsia="Times New Roman"/>
                <w:color w:val="000000"/>
                <w:sz w:val="18"/>
                <w:szCs w:val="18"/>
                <w:lang w:eastAsia="en-ID"/>
              </w:rPr>
            </w:pPr>
          </w:p>
          <w:p w14:paraId="2F40C173" w14:textId="77777777" w:rsidR="0018216E" w:rsidRPr="00D25F5D" w:rsidRDefault="0018216E" w:rsidP="00F422F4">
            <w:pPr>
              <w:spacing w:line="240" w:lineRule="auto"/>
              <w:rPr>
                <w:rFonts w:eastAsia="Times New Roman"/>
                <w:sz w:val="18"/>
                <w:szCs w:val="18"/>
                <w:lang w:eastAsia="en-ID"/>
              </w:rPr>
            </w:pPr>
          </w:p>
          <w:p w14:paraId="624A27D3" w14:textId="77777777" w:rsidR="0018216E" w:rsidRPr="00D25F5D" w:rsidRDefault="0018216E" w:rsidP="00F422F4">
            <w:pPr>
              <w:spacing w:line="240" w:lineRule="auto"/>
              <w:rPr>
                <w:rFonts w:eastAsia="Times New Roman"/>
                <w:sz w:val="18"/>
                <w:szCs w:val="18"/>
                <w:lang w:eastAsia="en-ID"/>
              </w:rPr>
            </w:pPr>
          </w:p>
          <w:p w14:paraId="51E6BBB1" w14:textId="77777777" w:rsidR="0018216E" w:rsidRPr="00D25F5D" w:rsidRDefault="0018216E" w:rsidP="00F422F4">
            <w:pPr>
              <w:spacing w:line="240" w:lineRule="auto"/>
              <w:rPr>
                <w:rFonts w:eastAsia="Times New Roman"/>
                <w:sz w:val="18"/>
                <w:szCs w:val="18"/>
                <w:lang w:eastAsia="en-ID"/>
              </w:rPr>
            </w:pPr>
          </w:p>
        </w:tc>
        <w:tc>
          <w:tcPr>
            <w:tcW w:w="964" w:type="dxa"/>
            <w:gridSpan w:val="2"/>
            <w:vMerge/>
            <w:shd w:val="clear" w:color="auto" w:fill="auto"/>
            <w:vAlign w:val="center"/>
          </w:tcPr>
          <w:p w14:paraId="1BBB60AD"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vMerge/>
            <w:shd w:val="clear" w:color="auto" w:fill="auto"/>
            <w:vAlign w:val="center"/>
          </w:tcPr>
          <w:p w14:paraId="7E788B7C" w14:textId="77777777" w:rsidR="0018216E" w:rsidRPr="00D25F5D" w:rsidRDefault="0018216E" w:rsidP="00F422F4">
            <w:pPr>
              <w:spacing w:line="240" w:lineRule="auto"/>
              <w:jc w:val="both"/>
              <w:rPr>
                <w:rFonts w:eastAsia="Times New Roman"/>
                <w:color w:val="000000"/>
                <w:sz w:val="18"/>
                <w:szCs w:val="18"/>
                <w:lang w:val="en-ID" w:eastAsia="en-ID"/>
              </w:rPr>
            </w:pPr>
          </w:p>
        </w:tc>
        <w:tc>
          <w:tcPr>
            <w:tcW w:w="1049" w:type="dxa"/>
            <w:shd w:val="clear" w:color="auto" w:fill="auto"/>
          </w:tcPr>
          <w:p w14:paraId="36B36230" w14:textId="3BB9CB23" w:rsidR="0018216E" w:rsidRPr="00D25F5D" w:rsidRDefault="0018216E" w:rsidP="00F422F4">
            <w:pPr>
              <w:pStyle w:val="ListParagraph"/>
              <w:ind w:left="0"/>
              <w:rPr>
                <w:b/>
                <w:sz w:val="18"/>
                <w:szCs w:val="18"/>
                <w:u w:val="single"/>
              </w:rPr>
            </w:pPr>
            <w:r w:rsidRPr="00D25F5D">
              <w:rPr>
                <w:b/>
                <w:sz w:val="18"/>
                <w:szCs w:val="18"/>
                <w:u w:val="single"/>
              </w:rPr>
              <w:t>SP 3.3.2.2</w:t>
            </w:r>
          </w:p>
          <w:p w14:paraId="718C0E8D" w14:textId="21DEF482" w:rsidR="0018216E" w:rsidRPr="00D25F5D" w:rsidRDefault="0018216E" w:rsidP="00F422F4">
            <w:pPr>
              <w:spacing w:line="240" w:lineRule="auto"/>
              <w:rPr>
                <w:sz w:val="18"/>
                <w:szCs w:val="18"/>
              </w:rPr>
            </w:pPr>
            <w:r w:rsidRPr="00D25F5D">
              <w:rPr>
                <w:sz w:val="18"/>
                <w:szCs w:val="18"/>
              </w:rPr>
              <w:t xml:space="preserve">Meningkatnya pembinaan dan kualitas program pengembangan </w:t>
            </w:r>
            <w:r w:rsidRPr="00D25F5D">
              <w:rPr>
                <w:b/>
                <w:sz w:val="18"/>
                <w:szCs w:val="18"/>
              </w:rPr>
              <w:t xml:space="preserve">konsep diri, pengelolaan diri, rasa empati, </w:t>
            </w:r>
            <w:r w:rsidRPr="00D25F5D">
              <w:rPr>
                <w:b/>
                <w:sz w:val="18"/>
                <w:szCs w:val="18"/>
              </w:rPr>
              <w:lastRenderedPageBreak/>
              <w:t>dan pergaulan sosial mahasiswa</w:t>
            </w:r>
          </w:p>
        </w:tc>
        <w:tc>
          <w:tcPr>
            <w:tcW w:w="1114" w:type="dxa"/>
            <w:shd w:val="clear" w:color="auto" w:fill="auto"/>
          </w:tcPr>
          <w:p w14:paraId="251736D4" w14:textId="72CE5EA4"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lastRenderedPageBreak/>
              <w:t xml:space="preserve">Jumlah </w:t>
            </w:r>
            <w:r w:rsidRPr="00D25F5D">
              <w:rPr>
                <w:rFonts w:eastAsia="Times New Roman"/>
                <w:b/>
                <w:color w:val="000000"/>
                <w:sz w:val="18"/>
                <w:szCs w:val="18"/>
                <w:lang w:val="fi-FI" w:eastAsia="en-ID"/>
              </w:rPr>
              <w:t>kegiatan pengembangan diri / bakti sosial / PpM</w:t>
            </w:r>
          </w:p>
        </w:tc>
        <w:tc>
          <w:tcPr>
            <w:tcW w:w="560" w:type="dxa"/>
            <w:shd w:val="clear" w:color="auto" w:fill="auto"/>
            <w:vAlign w:val="center"/>
          </w:tcPr>
          <w:p w14:paraId="069F2362"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221D1B34" w14:textId="079427F4"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4</w:t>
            </w:r>
          </w:p>
        </w:tc>
        <w:tc>
          <w:tcPr>
            <w:tcW w:w="575" w:type="dxa"/>
            <w:shd w:val="clear" w:color="auto" w:fill="FFFFFF" w:themeFill="background1"/>
          </w:tcPr>
          <w:p w14:paraId="51A960FF"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1.12</w:t>
            </w:r>
          </w:p>
        </w:tc>
        <w:tc>
          <w:tcPr>
            <w:tcW w:w="471" w:type="dxa"/>
          </w:tcPr>
          <w:p w14:paraId="7EC2DE22"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5D131108" w14:textId="7277F36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3F814390"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74" w:type="dxa"/>
            <w:shd w:val="clear" w:color="auto" w:fill="auto"/>
          </w:tcPr>
          <w:p w14:paraId="5D09B51E"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5876168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454A9EE5"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73CE1DAC" w14:textId="1C9887D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565EDF28" w14:textId="229FD8B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962" w:type="dxa"/>
            <w:shd w:val="clear" w:color="auto" w:fill="auto"/>
          </w:tcPr>
          <w:p w14:paraId="5ABE81F8" w14:textId="59236583" w:rsidR="0018216E" w:rsidRPr="00D25F5D" w:rsidRDefault="0018216E" w:rsidP="00F53AD2">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liah umum atau kegiatan </w:t>
            </w:r>
            <w:r w:rsidRPr="00D25F5D">
              <w:rPr>
                <w:rFonts w:eastAsia="Times New Roman"/>
                <w:i/>
                <w:iCs/>
                <w:color w:val="000000"/>
                <w:sz w:val="18"/>
                <w:szCs w:val="18"/>
                <w:lang w:eastAsia="en-ID"/>
              </w:rPr>
              <w:t>coaching</w:t>
            </w:r>
          </w:p>
        </w:tc>
        <w:tc>
          <w:tcPr>
            <w:tcW w:w="709" w:type="dxa"/>
            <w:shd w:val="clear" w:color="auto" w:fill="auto"/>
          </w:tcPr>
          <w:p w14:paraId="598CEB92" w14:textId="337DA2B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K I</w:t>
            </w:r>
          </w:p>
        </w:tc>
        <w:tc>
          <w:tcPr>
            <w:tcW w:w="1386" w:type="dxa"/>
            <w:shd w:val="clear" w:color="auto" w:fill="auto"/>
          </w:tcPr>
          <w:p w14:paraId="0E363023"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2FF8086E" w14:textId="77777777" w:rsidTr="0018216E">
        <w:trPr>
          <w:trHeight w:val="397"/>
        </w:trPr>
        <w:tc>
          <w:tcPr>
            <w:tcW w:w="568" w:type="dxa"/>
            <w:shd w:val="clear" w:color="auto" w:fill="auto"/>
          </w:tcPr>
          <w:p w14:paraId="12F9D510" w14:textId="1ACA9252"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156F9138"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7422D2FA" w14:textId="77777777" w:rsidR="0018216E" w:rsidRPr="00D25F5D" w:rsidRDefault="0018216E" w:rsidP="00F422F4">
            <w:pPr>
              <w:spacing w:line="240" w:lineRule="auto"/>
              <w:jc w:val="both"/>
              <w:rPr>
                <w:rFonts w:eastAsia="Times New Roman"/>
                <w:color w:val="000000"/>
                <w:sz w:val="18"/>
                <w:szCs w:val="18"/>
                <w:lang w:val="en-ID" w:eastAsia="en-ID"/>
              </w:rPr>
            </w:pPr>
          </w:p>
        </w:tc>
        <w:tc>
          <w:tcPr>
            <w:tcW w:w="1049" w:type="dxa"/>
            <w:shd w:val="clear" w:color="auto" w:fill="auto"/>
          </w:tcPr>
          <w:p w14:paraId="61B2D8AD" w14:textId="77777777" w:rsidR="0018216E" w:rsidRPr="00D25F5D" w:rsidRDefault="0018216E" w:rsidP="00F422F4">
            <w:pPr>
              <w:pStyle w:val="ListParagraph"/>
              <w:ind w:left="0"/>
              <w:rPr>
                <w:b/>
                <w:sz w:val="18"/>
                <w:szCs w:val="18"/>
                <w:u w:val="single"/>
              </w:rPr>
            </w:pPr>
            <w:r w:rsidRPr="00D25F5D">
              <w:rPr>
                <w:b/>
                <w:sz w:val="18"/>
                <w:szCs w:val="18"/>
                <w:u w:val="single"/>
              </w:rPr>
              <w:t>SP 3.3.2.3</w:t>
            </w:r>
          </w:p>
          <w:p w14:paraId="7704C584" w14:textId="5CE6B6FD" w:rsidR="0018216E" w:rsidRPr="00D25F5D" w:rsidRDefault="0018216E" w:rsidP="00F422F4">
            <w:pPr>
              <w:pStyle w:val="ListParagraph"/>
              <w:ind w:left="0"/>
              <w:rPr>
                <w:sz w:val="18"/>
                <w:szCs w:val="18"/>
              </w:rPr>
            </w:pPr>
            <w:r w:rsidRPr="00D25F5D">
              <w:rPr>
                <w:sz w:val="18"/>
                <w:szCs w:val="18"/>
              </w:rPr>
              <w:t xml:space="preserve">Meningkatnya pembinaan dan kualitas </w:t>
            </w:r>
            <w:r w:rsidRPr="00D25F5D">
              <w:rPr>
                <w:b/>
                <w:sz w:val="18"/>
                <w:szCs w:val="18"/>
              </w:rPr>
              <w:t xml:space="preserve">program  bimbingan </w:t>
            </w:r>
            <w:r w:rsidRPr="00D25F5D">
              <w:rPr>
                <w:sz w:val="18"/>
                <w:szCs w:val="18"/>
              </w:rPr>
              <w:t xml:space="preserve">/ konseling dan </w:t>
            </w:r>
            <w:r w:rsidRPr="00D25F5D">
              <w:rPr>
                <w:b/>
                <w:sz w:val="18"/>
                <w:szCs w:val="18"/>
              </w:rPr>
              <w:t>penegakan etika dan disiplin</w:t>
            </w:r>
            <w:r w:rsidRPr="00D25F5D">
              <w:rPr>
                <w:sz w:val="18"/>
                <w:szCs w:val="18"/>
              </w:rPr>
              <w:t xml:space="preserve"> mahasiswa</w:t>
            </w:r>
          </w:p>
        </w:tc>
        <w:tc>
          <w:tcPr>
            <w:tcW w:w="1114" w:type="dxa"/>
            <w:shd w:val="clear" w:color="auto" w:fill="auto"/>
          </w:tcPr>
          <w:p w14:paraId="0D1A4D2C" w14:textId="7777777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bimbingan/ </w:t>
            </w:r>
            <w:r w:rsidRPr="00D25F5D">
              <w:rPr>
                <w:rFonts w:eastAsia="Times New Roman"/>
                <w:b/>
                <w:color w:val="000000"/>
                <w:sz w:val="18"/>
                <w:szCs w:val="18"/>
                <w:lang w:eastAsia="en-ID"/>
              </w:rPr>
              <w:t>konseling</w:t>
            </w:r>
          </w:p>
        </w:tc>
        <w:tc>
          <w:tcPr>
            <w:tcW w:w="560" w:type="dxa"/>
            <w:shd w:val="clear" w:color="auto" w:fill="auto"/>
            <w:vAlign w:val="center"/>
          </w:tcPr>
          <w:p w14:paraId="450F39F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742FC6A4" w14:textId="2E3C409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5</w:t>
            </w:r>
          </w:p>
        </w:tc>
        <w:tc>
          <w:tcPr>
            <w:tcW w:w="575" w:type="dxa"/>
            <w:shd w:val="clear" w:color="auto" w:fill="FFFFFF" w:themeFill="background1"/>
          </w:tcPr>
          <w:p w14:paraId="67E482D4"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8</w:t>
            </w:r>
          </w:p>
        </w:tc>
        <w:tc>
          <w:tcPr>
            <w:tcW w:w="471" w:type="dxa"/>
          </w:tcPr>
          <w:p w14:paraId="28339370"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6023C53E" w14:textId="14D0C57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74" w:type="dxa"/>
            <w:shd w:val="clear" w:color="auto" w:fill="auto"/>
          </w:tcPr>
          <w:p w14:paraId="5752D13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74" w:type="dxa"/>
            <w:shd w:val="clear" w:color="auto" w:fill="auto"/>
          </w:tcPr>
          <w:p w14:paraId="1F31D25A"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555F7B38"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shd w:val="clear" w:color="auto" w:fill="auto"/>
          </w:tcPr>
          <w:p w14:paraId="4B06F9D8"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71D3E7A7" w14:textId="5F23B9C0"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539" w:type="dxa"/>
          </w:tcPr>
          <w:p w14:paraId="7B068774" w14:textId="4DBA64D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962" w:type="dxa"/>
            <w:shd w:val="clear" w:color="auto" w:fill="auto"/>
          </w:tcPr>
          <w:p w14:paraId="65ABBFE3" w14:textId="47644D77"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Sosialisasi proses bimbingan/konseling</w:t>
            </w:r>
            <w:r w:rsidRPr="00D25F5D">
              <w:rPr>
                <w:rFonts w:eastAsia="Times New Roman"/>
                <w:color w:val="000000"/>
                <w:sz w:val="18"/>
                <w:szCs w:val="18"/>
                <w:lang w:val="fi-FI" w:eastAsia="en-ID"/>
              </w:rPr>
              <w:br/>
            </w:r>
            <w:r w:rsidRPr="00D25F5D">
              <w:rPr>
                <w:rFonts w:eastAsia="Times New Roman"/>
                <w:color w:val="000000"/>
                <w:sz w:val="18"/>
                <w:szCs w:val="18"/>
                <w:lang w:val="fi-FI" w:eastAsia="en-ID"/>
              </w:rPr>
              <w:br/>
              <w:t>Penyelenggaraan konseling</w:t>
            </w:r>
          </w:p>
        </w:tc>
        <w:tc>
          <w:tcPr>
            <w:tcW w:w="709" w:type="dxa"/>
            <w:shd w:val="clear" w:color="auto" w:fill="auto"/>
          </w:tcPr>
          <w:p w14:paraId="08ED614D" w14:textId="520B4B59" w:rsidR="0018216E" w:rsidRPr="00D25F5D" w:rsidRDefault="00512E9A"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15BA87CA"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59FC0347" w14:textId="77777777" w:rsidTr="0018216E">
        <w:trPr>
          <w:trHeight w:val="397"/>
        </w:trPr>
        <w:tc>
          <w:tcPr>
            <w:tcW w:w="568" w:type="dxa"/>
            <w:shd w:val="clear" w:color="auto" w:fill="auto"/>
          </w:tcPr>
          <w:p w14:paraId="596838B4" w14:textId="252F5252" w:rsidR="0018216E" w:rsidRPr="00D25F5D" w:rsidRDefault="0018216E" w:rsidP="00F422F4">
            <w:pPr>
              <w:spacing w:after="0" w:line="240" w:lineRule="auto"/>
              <w:rPr>
                <w:rFonts w:eastAsia="Times New Roman"/>
                <w:color w:val="000000"/>
                <w:sz w:val="18"/>
                <w:szCs w:val="18"/>
                <w:lang w:eastAsia="en-ID"/>
              </w:rPr>
            </w:pPr>
          </w:p>
        </w:tc>
        <w:tc>
          <w:tcPr>
            <w:tcW w:w="964" w:type="dxa"/>
            <w:gridSpan w:val="2"/>
            <w:vMerge/>
            <w:shd w:val="clear" w:color="auto" w:fill="auto"/>
            <w:vAlign w:val="center"/>
          </w:tcPr>
          <w:p w14:paraId="0E543BF1"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vAlign w:val="center"/>
          </w:tcPr>
          <w:p w14:paraId="508C4B44" w14:textId="77777777" w:rsidR="0018216E" w:rsidRPr="00D25F5D" w:rsidRDefault="0018216E" w:rsidP="00F422F4">
            <w:pPr>
              <w:spacing w:line="240" w:lineRule="auto"/>
              <w:jc w:val="both"/>
              <w:rPr>
                <w:rFonts w:eastAsia="Times New Roman"/>
                <w:color w:val="000000"/>
                <w:sz w:val="18"/>
                <w:szCs w:val="18"/>
                <w:lang w:val="en-ID" w:eastAsia="en-ID"/>
              </w:rPr>
            </w:pPr>
          </w:p>
        </w:tc>
        <w:tc>
          <w:tcPr>
            <w:tcW w:w="1049" w:type="dxa"/>
            <w:shd w:val="clear" w:color="auto" w:fill="auto"/>
          </w:tcPr>
          <w:p w14:paraId="2375D5BA" w14:textId="77777777" w:rsidR="0018216E" w:rsidRPr="00D25F5D" w:rsidRDefault="0018216E" w:rsidP="00F422F4">
            <w:pPr>
              <w:pStyle w:val="ListParagraph"/>
              <w:ind w:left="0"/>
              <w:rPr>
                <w:b/>
                <w:sz w:val="18"/>
                <w:szCs w:val="18"/>
                <w:u w:val="single"/>
              </w:rPr>
            </w:pPr>
            <w:r w:rsidRPr="00D25F5D">
              <w:rPr>
                <w:b/>
                <w:sz w:val="18"/>
                <w:szCs w:val="18"/>
                <w:u w:val="single"/>
              </w:rPr>
              <w:t>SP 3.3.2.4</w:t>
            </w:r>
          </w:p>
          <w:p w14:paraId="31304AD1" w14:textId="52FC5050" w:rsidR="0018216E" w:rsidRPr="00D25F5D" w:rsidRDefault="0018216E" w:rsidP="00F422F4">
            <w:pPr>
              <w:pStyle w:val="ListParagraph"/>
              <w:ind w:left="0"/>
              <w:rPr>
                <w:sz w:val="18"/>
                <w:szCs w:val="18"/>
              </w:rPr>
            </w:pPr>
            <w:r w:rsidRPr="00D25F5D">
              <w:rPr>
                <w:sz w:val="18"/>
                <w:szCs w:val="18"/>
              </w:rPr>
              <w:t xml:space="preserve">Meningkatnya pembinaan dan </w:t>
            </w:r>
            <w:r w:rsidRPr="00D25F5D">
              <w:rPr>
                <w:b/>
                <w:sz w:val="18"/>
                <w:szCs w:val="18"/>
              </w:rPr>
              <w:t>kualitas komunikasi</w:t>
            </w:r>
            <w:r w:rsidRPr="00D25F5D">
              <w:rPr>
                <w:sz w:val="18"/>
                <w:szCs w:val="18"/>
              </w:rPr>
              <w:t xml:space="preserve"> (lisan dan tulisan)</w:t>
            </w:r>
            <w:r w:rsidRPr="00D25F5D">
              <w:rPr>
                <w:b/>
                <w:sz w:val="18"/>
                <w:szCs w:val="18"/>
              </w:rPr>
              <w:t xml:space="preserve"> bahasa asing </w:t>
            </w:r>
            <w:r w:rsidRPr="00D25F5D">
              <w:rPr>
                <w:sz w:val="18"/>
                <w:szCs w:val="18"/>
              </w:rPr>
              <w:t xml:space="preserve">mahasiswa dengan membentuk Tim Debat </w:t>
            </w:r>
            <w:r w:rsidRPr="00D25F5D">
              <w:rPr>
                <w:sz w:val="18"/>
                <w:szCs w:val="18"/>
              </w:rPr>
              <w:lastRenderedPageBreak/>
              <w:t>Bahasa Inggris pada tingkat program studi dan institusi</w:t>
            </w:r>
          </w:p>
        </w:tc>
        <w:tc>
          <w:tcPr>
            <w:tcW w:w="1114" w:type="dxa"/>
            <w:shd w:val="clear" w:color="auto" w:fill="auto"/>
          </w:tcPr>
          <w:p w14:paraId="24B308F9" w14:textId="6D00304B"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Jumlah kegiatan lomba debat /kegiatan berbasis bahasa Inggris di kampus</w:t>
            </w:r>
          </w:p>
        </w:tc>
        <w:tc>
          <w:tcPr>
            <w:tcW w:w="560" w:type="dxa"/>
            <w:shd w:val="clear" w:color="auto" w:fill="auto"/>
          </w:tcPr>
          <w:p w14:paraId="036BF228"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5F3596C3" w14:textId="5E4EBDF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6</w:t>
            </w:r>
          </w:p>
        </w:tc>
        <w:tc>
          <w:tcPr>
            <w:tcW w:w="575" w:type="dxa"/>
            <w:shd w:val="clear" w:color="auto" w:fill="FFFFFF" w:themeFill="background1"/>
          </w:tcPr>
          <w:p w14:paraId="25E59374"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27DD20EC"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5AE2E972" w14:textId="5DABEE2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4E2296A6"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74" w:type="dxa"/>
            <w:shd w:val="clear" w:color="auto" w:fill="auto"/>
          </w:tcPr>
          <w:p w14:paraId="1FFA4F26" w14:textId="77777777" w:rsidR="0018216E" w:rsidRPr="00D25F5D" w:rsidRDefault="0018216E" w:rsidP="00DE788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auto"/>
          </w:tcPr>
          <w:p w14:paraId="60BB2D69" w14:textId="77777777" w:rsidR="0018216E" w:rsidRPr="00D25F5D" w:rsidRDefault="0018216E" w:rsidP="00DE788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shd w:val="clear" w:color="auto" w:fill="auto"/>
          </w:tcPr>
          <w:p w14:paraId="07C9EF5D" w14:textId="77777777" w:rsidR="0018216E" w:rsidRPr="00D25F5D" w:rsidRDefault="0018216E" w:rsidP="00DE788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47606316" w14:textId="4A7FEAEB" w:rsidR="0018216E" w:rsidRPr="00D25F5D" w:rsidRDefault="0018216E" w:rsidP="00DE788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39" w:type="dxa"/>
          </w:tcPr>
          <w:p w14:paraId="1A245E99" w14:textId="5A84A539" w:rsidR="0018216E" w:rsidRPr="00D25F5D" w:rsidRDefault="0018216E" w:rsidP="00DE788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962" w:type="dxa"/>
            <w:shd w:val="clear" w:color="auto" w:fill="auto"/>
          </w:tcPr>
          <w:p w14:paraId="68F06A92" w14:textId="44876B18" w:rsidR="0018216E" w:rsidRPr="00D25F5D" w:rsidRDefault="0018216E" w:rsidP="00DE788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Temu mahasiswa Malaysia - Singapore</w:t>
            </w:r>
          </w:p>
        </w:tc>
        <w:tc>
          <w:tcPr>
            <w:tcW w:w="709" w:type="dxa"/>
            <w:shd w:val="clear" w:color="auto" w:fill="auto"/>
          </w:tcPr>
          <w:p w14:paraId="6A354E2F" w14:textId="0C2D6595" w:rsidR="0018216E" w:rsidRPr="00D25F5D" w:rsidRDefault="00512E9A" w:rsidP="00DE7888">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386" w:type="dxa"/>
            <w:shd w:val="clear" w:color="auto" w:fill="auto"/>
          </w:tcPr>
          <w:p w14:paraId="1A05578A"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7809F266" w14:textId="77777777" w:rsidTr="0018216E">
        <w:trPr>
          <w:trHeight w:val="440"/>
        </w:trPr>
        <w:tc>
          <w:tcPr>
            <w:tcW w:w="568" w:type="dxa"/>
            <w:shd w:val="clear" w:color="auto" w:fill="auto"/>
            <w:vAlign w:val="center"/>
          </w:tcPr>
          <w:p w14:paraId="49E1CBE8" w14:textId="7A951469" w:rsidR="0018216E" w:rsidRPr="00D25F5D" w:rsidRDefault="0018216E" w:rsidP="00F422F4">
            <w:pPr>
              <w:spacing w:after="0" w:line="240" w:lineRule="auto"/>
              <w:jc w:val="center"/>
              <w:rPr>
                <w:rFonts w:eastAsia="Times New Roman"/>
                <w:color w:val="000000"/>
                <w:sz w:val="18"/>
                <w:szCs w:val="18"/>
                <w:lang w:eastAsia="en-ID"/>
              </w:rPr>
            </w:pPr>
          </w:p>
        </w:tc>
        <w:tc>
          <w:tcPr>
            <w:tcW w:w="4139" w:type="dxa"/>
            <w:gridSpan w:val="5"/>
            <w:shd w:val="clear" w:color="auto" w:fill="auto"/>
            <w:vAlign w:val="center"/>
          </w:tcPr>
          <w:p w14:paraId="4C4C2C52" w14:textId="4579B72E"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LUARAN DAN CAPAIAN LULUSAN</w:t>
            </w:r>
          </w:p>
        </w:tc>
        <w:tc>
          <w:tcPr>
            <w:tcW w:w="560" w:type="dxa"/>
            <w:shd w:val="clear" w:color="auto" w:fill="auto"/>
            <w:vAlign w:val="center"/>
          </w:tcPr>
          <w:p w14:paraId="214D1EBB" w14:textId="77777777" w:rsidR="0018216E" w:rsidRPr="00D25F5D" w:rsidRDefault="0018216E" w:rsidP="00F422F4">
            <w:pPr>
              <w:spacing w:after="0" w:line="240" w:lineRule="auto"/>
              <w:rPr>
                <w:rFonts w:eastAsia="Times New Roman"/>
                <w:color w:val="000000"/>
                <w:sz w:val="18"/>
                <w:szCs w:val="18"/>
                <w:lang w:eastAsia="en-ID"/>
              </w:rPr>
            </w:pPr>
          </w:p>
        </w:tc>
        <w:tc>
          <w:tcPr>
            <w:tcW w:w="765" w:type="dxa"/>
            <w:vAlign w:val="center"/>
          </w:tcPr>
          <w:p w14:paraId="26A0B6B7" w14:textId="77777777" w:rsidR="0018216E" w:rsidRPr="00D25F5D" w:rsidRDefault="0018216E" w:rsidP="00F422F4">
            <w:pPr>
              <w:spacing w:after="0" w:line="240" w:lineRule="auto"/>
              <w:rPr>
                <w:rFonts w:eastAsia="Times New Roman"/>
                <w:color w:val="000000"/>
                <w:sz w:val="18"/>
                <w:szCs w:val="18"/>
                <w:lang w:eastAsia="en-ID"/>
              </w:rPr>
            </w:pPr>
          </w:p>
        </w:tc>
        <w:tc>
          <w:tcPr>
            <w:tcW w:w="575" w:type="dxa"/>
            <w:shd w:val="clear" w:color="auto" w:fill="FFFFFF" w:themeFill="background1"/>
            <w:vAlign w:val="center"/>
          </w:tcPr>
          <w:p w14:paraId="7E8E4898" w14:textId="77777777" w:rsidR="0018216E" w:rsidRPr="00D25F5D" w:rsidRDefault="0018216E" w:rsidP="00F422F4">
            <w:pPr>
              <w:spacing w:after="0" w:line="240" w:lineRule="auto"/>
              <w:rPr>
                <w:rFonts w:eastAsia="Times New Roman"/>
                <w:color w:val="000000"/>
                <w:sz w:val="18"/>
                <w:szCs w:val="18"/>
                <w:lang w:eastAsia="en-ID"/>
              </w:rPr>
            </w:pPr>
          </w:p>
        </w:tc>
        <w:tc>
          <w:tcPr>
            <w:tcW w:w="471" w:type="dxa"/>
          </w:tcPr>
          <w:p w14:paraId="0C71893B" w14:textId="77777777" w:rsidR="0018216E" w:rsidRPr="00D25F5D" w:rsidRDefault="0018216E" w:rsidP="00F422F4">
            <w:pPr>
              <w:spacing w:after="0" w:line="240" w:lineRule="auto"/>
              <w:rPr>
                <w:rFonts w:eastAsia="Times New Roman"/>
                <w:color w:val="000000"/>
                <w:sz w:val="18"/>
                <w:szCs w:val="18"/>
                <w:lang w:eastAsia="en-ID"/>
              </w:rPr>
            </w:pPr>
          </w:p>
        </w:tc>
        <w:tc>
          <w:tcPr>
            <w:tcW w:w="471" w:type="dxa"/>
            <w:shd w:val="clear" w:color="auto" w:fill="auto"/>
            <w:vAlign w:val="center"/>
          </w:tcPr>
          <w:p w14:paraId="651ACFB6" w14:textId="6944B8C7" w:rsidR="0018216E" w:rsidRPr="00D25F5D" w:rsidRDefault="0018216E" w:rsidP="00F422F4">
            <w:pPr>
              <w:spacing w:after="0" w:line="240" w:lineRule="auto"/>
              <w:rPr>
                <w:rFonts w:eastAsia="Times New Roman"/>
                <w:color w:val="000000"/>
                <w:sz w:val="18"/>
                <w:szCs w:val="18"/>
                <w:lang w:eastAsia="en-ID"/>
              </w:rPr>
            </w:pPr>
          </w:p>
        </w:tc>
        <w:tc>
          <w:tcPr>
            <w:tcW w:w="474" w:type="dxa"/>
            <w:shd w:val="clear" w:color="auto" w:fill="auto"/>
            <w:vAlign w:val="center"/>
          </w:tcPr>
          <w:p w14:paraId="509F562D" w14:textId="77777777" w:rsidR="0018216E" w:rsidRPr="00D25F5D" w:rsidRDefault="0018216E" w:rsidP="00F422F4">
            <w:pPr>
              <w:spacing w:after="0" w:line="240" w:lineRule="auto"/>
              <w:rPr>
                <w:rFonts w:eastAsia="Times New Roman"/>
                <w:color w:val="000000"/>
                <w:sz w:val="18"/>
                <w:szCs w:val="18"/>
                <w:lang w:eastAsia="en-ID"/>
              </w:rPr>
            </w:pPr>
          </w:p>
        </w:tc>
        <w:tc>
          <w:tcPr>
            <w:tcW w:w="474" w:type="dxa"/>
            <w:shd w:val="clear" w:color="auto" w:fill="auto"/>
            <w:vAlign w:val="center"/>
          </w:tcPr>
          <w:p w14:paraId="0BB9ED1E" w14:textId="77777777" w:rsidR="0018216E" w:rsidRPr="00D25F5D" w:rsidRDefault="0018216E" w:rsidP="00F422F4">
            <w:pPr>
              <w:spacing w:after="0" w:line="240" w:lineRule="auto"/>
              <w:rPr>
                <w:rFonts w:eastAsia="Times New Roman"/>
                <w:color w:val="000000"/>
                <w:sz w:val="18"/>
                <w:szCs w:val="18"/>
                <w:lang w:eastAsia="en-ID"/>
              </w:rPr>
            </w:pPr>
          </w:p>
        </w:tc>
        <w:tc>
          <w:tcPr>
            <w:tcW w:w="539" w:type="dxa"/>
            <w:shd w:val="clear" w:color="auto" w:fill="auto"/>
            <w:vAlign w:val="center"/>
          </w:tcPr>
          <w:p w14:paraId="76CA5988" w14:textId="77777777" w:rsidR="0018216E" w:rsidRPr="00D25F5D" w:rsidRDefault="0018216E" w:rsidP="00F422F4">
            <w:pPr>
              <w:spacing w:after="0" w:line="240" w:lineRule="auto"/>
              <w:rPr>
                <w:rFonts w:eastAsia="Times New Roman"/>
                <w:color w:val="000000"/>
                <w:sz w:val="18"/>
                <w:szCs w:val="18"/>
                <w:lang w:eastAsia="en-ID"/>
              </w:rPr>
            </w:pPr>
          </w:p>
        </w:tc>
        <w:tc>
          <w:tcPr>
            <w:tcW w:w="539" w:type="dxa"/>
            <w:shd w:val="clear" w:color="auto" w:fill="auto"/>
            <w:vAlign w:val="center"/>
          </w:tcPr>
          <w:p w14:paraId="4BD9BB1B" w14:textId="77777777" w:rsidR="0018216E" w:rsidRPr="00D25F5D" w:rsidRDefault="0018216E" w:rsidP="00F422F4">
            <w:pPr>
              <w:spacing w:after="0" w:line="240" w:lineRule="auto"/>
              <w:rPr>
                <w:rFonts w:eastAsia="Times New Roman"/>
                <w:color w:val="000000"/>
                <w:sz w:val="18"/>
                <w:szCs w:val="18"/>
                <w:lang w:eastAsia="en-ID"/>
              </w:rPr>
            </w:pPr>
          </w:p>
        </w:tc>
        <w:tc>
          <w:tcPr>
            <w:tcW w:w="539" w:type="dxa"/>
          </w:tcPr>
          <w:p w14:paraId="693B274B" w14:textId="77777777" w:rsidR="0018216E" w:rsidRPr="00D25F5D" w:rsidRDefault="0018216E" w:rsidP="00F422F4">
            <w:pPr>
              <w:spacing w:after="0" w:line="240" w:lineRule="auto"/>
              <w:rPr>
                <w:rFonts w:eastAsia="Times New Roman"/>
                <w:color w:val="000000"/>
                <w:sz w:val="18"/>
                <w:szCs w:val="18"/>
                <w:lang w:eastAsia="en-ID"/>
              </w:rPr>
            </w:pPr>
          </w:p>
        </w:tc>
        <w:tc>
          <w:tcPr>
            <w:tcW w:w="539" w:type="dxa"/>
          </w:tcPr>
          <w:p w14:paraId="451C2220" w14:textId="77777777" w:rsidR="0018216E" w:rsidRPr="00D25F5D" w:rsidRDefault="0018216E" w:rsidP="00F422F4">
            <w:pPr>
              <w:spacing w:after="0" w:line="240" w:lineRule="auto"/>
              <w:rPr>
                <w:rFonts w:eastAsia="Times New Roman"/>
                <w:color w:val="000000"/>
                <w:sz w:val="18"/>
                <w:szCs w:val="18"/>
                <w:lang w:eastAsia="en-ID"/>
              </w:rPr>
            </w:pPr>
          </w:p>
        </w:tc>
        <w:tc>
          <w:tcPr>
            <w:tcW w:w="962" w:type="dxa"/>
            <w:shd w:val="clear" w:color="auto" w:fill="auto"/>
            <w:vAlign w:val="center"/>
          </w:tcPr>
          <w:p w14:paraId="7AEBC8A8" w14:textId="004DD61F" w:rsidR="0018216E" w:rsidRPr="00D25F5D" w:rsidRDefault="0018216E" w:rsidP="00F422F4">
            <w:pPr>
              <w:spacing w:after="0" w:line="240" w:lineRule="auto"/>
              <w:rPr>
                <w:rFonts w:eastAsia="Times New Roman"/>
                <w:color w:val="000000"/>
                <w:sz w:val="18"/>
                <w:szCs w:val="18"/>
                <w:lang w:eastAsia="en-ID"/>
              </w:rPr>
            </w:pPr>
          </w:p>
        </w:tc>
        <w:tc>
          <w:tcPr>
            <w:tcW w:w="709" w:type="dxa"/>
            <w:shd w:val="clear" w:color="auto" w:fill="auto"/>
            <w:vAlign w:val="center"/>
          </w:tcPr>
          <w:p w14:paraId="427DCAAB" w14:textId="77777777" w:rsidR="0018216E" w:rsidRPr="00D25F5D" w:rsidRDefault="0018216E" w:rsidP="00F422F4">
            <w:pPr>
              <w:spacing w:after="0" w:line="240" w:lineRule="auto"/>
              <w:rPr>
                <w:rFonts w:eastAsia="Times New Roman"/>
                <w:color w:val="000000"/>
                <w:sz w:val="18"/>
                <w:szCs w:val="18"/>
                <w:lang w:eastAsia="en-ID"/>
              </w:rPr>
            </w:pPr>
          </w:p>
        </w:tc>
        <w:tc>
          <w:tcPr>
            <w:tcW w:w="1386" w:type="dxa"/>
            <w:shd w:val="clear" w:color="auto" w:fill="auto"/>
            <w:vAlign w:val="center"/>
          </w:tcPr>
          <w:p w14:paraId="6ED4E2B3" w14:textId="77777777" w:rsidR="0018216E" w:rsidRPr="00D25F5D" w:rsidRDefault="0018216E" w:rsidP="00F422F4">
            <w:pPr>
              <w:spacing w:after="0" w:line="240" w:lineRule="auto"/>
              <w:rPr>
                <w:rFonts w:eastAsia="Times New Roman"/>
                <w:color w:val="000000"/>
                <w:sz w:val="18"/>
                <w:szCs w:val="18"/>
                <w:lang w:eastAsia="en-ID"/>
              </w:rPr>
            </w:pPr>
          </w:p>
        </w:tc>
      </w:tr>
      <w:tr w:rsidR="0018216E" w:rsidRPr="00D25F5D" w14:paraId="0C5FB573" w14:textId="77777777" w:rsidTr="0018216E">
        <w:trPr>
          <w:trHeight w:val="397"/>
        </w:trPr>
        <w:tc>
          <w:tcPr>
            <w:tcW w:w="568" w:type="dxa"/>
            <w:shd w:val="clear" w:color="auto" w:fill="auto"/>
          </w:tcPr>
          <w:p w14:paraId="3D52E32C" w14:textId="3C80D21F"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S 3.4</w:t>
            </w:r>
          </w:p>
        </w:tc>
        <w:tc>
          <w:tcPr>
            <w:tcW w:w="964" w:type="dxa"/>
            <w:gridSpan w:val="2"/>
            <w:shd w:val="clear" w:color="auto" w:fill="auto"/>
          </w:tcPr>
          <w:p w14:paraId="2FE1E23B" w14:textId="41493380"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 xml:space="preserve">kualitas  </w:t>
            </w:r>
            <w:r w:rsidRPr="00D25F5D">
              <w:rPr>
                <w:rFonts w:eastAsia="Times New Roman"/>
                <w:b/>
                <w:i/>
                <w:color w:val="000000"/>
                <w:sz w:val="18"/>
                <w:szCs w:val="18"/>
                <w:lang w:eastAsia="en-ID"/>
              </w:rPr>
              <w:t>Tracer Study</w:t>
            </w:r>
            <w:r w:rsidRPr="00D25F5D">
              <w:rPr>
                <w:rFonts w:eastAsia="Times New Roman"/>
                <w:i/>
                <w:color w:val="000000"/>
                <w:sz w:val="18"/>
                <w:szCs w:val="18"/>
                <w:lang w:eastAsia="en-ID"/>
              </w:rPr>
              <w:t>,</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 xml:space="preserve">Daya Saing, Kinerja Lulusan dan Peran Aktif alumni </w:t>
            </w:r>
            <w:r w:rsidR="00743044" w:rsidRPr="00D25F5D">
              <w:rPr>
                <w:rFonts w:eastAsia="Times New Roman"/>
                <w:b/>
                <w:color w:val="000000"/>
                <w:sz w:val="18"/>
                <w:szCs w:val="18"/>
                <w:lang w:eastAsia="en-ID"/>
              </w:rPr>
              <w:t>ULBI</w:t>
            </w:r>
          </w:p>
        </w:tc>
        <w:tc>
          <w:tcPr>
            <w:tcW w:w="1012" w:type="dxa"/>
            <w:shd w:val="clear" w:color="auto" w:fill="auto"/>
          </w:tcPr>
          <w:p w14:paraId="55ABB6C0" w14:textId="77777777" w:rsidR="0018216E" w:rsidRPr="00D25F5D" w:rsidRDefault="0018216E" w:rsidP="00F422F4">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PS 3.4.1</w:t>
            </w:r>
          </w:p>
          <w:p w14:paraId="07B0C3B5" w14:textId="6EA67D93" w:rsidR="0018216E" w:rsidRPr="00D25F5D" w:rsidRDefault="0018216E" w:rsidP="00F422F4">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 xml:space="preserve">Peningkatan Kualitas Sistem </w:t>
            </w:r>
            <w:r w:rsidRPr="00D25F5D">
              <w:rPr>
                <w:rFonts w:eastAsia="Times New Roman"/>
                <w:i/>
                <w:color w:val="000000"/>
                <w:sz w:val="18"/>
                <w:szCs w:val="18"/>
                <w:lang w:val="en-ID" w:eastAsia="en-ID"/>
              </w:rPr>
              <w:t>Tracer STudy</w:t>
            </w:r>
            <w:r w:rsidRPr="00D25F5D">
              <w:rPr>
                <w:rFonts w:eastAsia="Times New Roman"/>
                <w:color w:val="000000"/>
                <w:sz w:val="18"/>
                <w:szCs w:val="18"/>
                <w:lang w:val="en-ID" w:eastAsia="en-ID"/>
              </w:rPr>
              <w:t xml:space="preserve"> </w:t>
            </w:r>
          </w:p>
        </w:tc>
        <w:tc>
          <w:tcPr>
            <w:tcW w:w="1049" w:type="dxa"/>
            <w:shd w:val="clear" w:color="auto" w:fill="auto"/>
          </w:tcPr>
          <w:p w14:paraId="1C79A691" w14:textId="77777777" w:rsidR="0018216E" w:rsidRPr="00D25F5D" w:rsidRDefault="0018216E" w:rsidP="00F422F4">
            <w:pPr>
              <w:spacing w:after="0" w:line="240" w:lineRule="auto"/>
              <w:rPr>
                <w:b/>
                <w:sz w:val="18"/>
                <w:szCs w:val="18"/>
                <w:u w:val="single"/>
              </w:rPr>
            </w:pPr>
            <w:r w:rsidRPr="00D25F5D">
              <w:rPr>
                <w:b/>
                <w:sz w:val="18"/>
                <w:szCs w:val="18"/>
                <w:u w:val="single"/>
              </w:rPr>
              <w:t>SP 3.4.1</w:t>
            </w:r>
          </w:p>
          <w:p w14:paraId="2350BB2A" w14:textId="11F5A3CE" w:rsidR="0018216E" w:rsidRPr="00D25F5D" w:rsidRDefault="0018216E" w:rsidP="00F422F4">
            <w:pPr>
              <w:spacing w:after="0" w:line="240" w:lineRule="auto"/>
              <w:rPr>
                <w:sz w:val="18"/>
                <w:szCs w:val="18"/>
              </w:rPr>
            </w:pPr>
            <w:r w:rsidRPr="00D25F5D">
              <w:rPr>
                <w:sz w:val="18"/>
                <w:szCs w:val="18"/>
              </w:rPr>
              <w:t xml:space="preserve">Buku Pedoman </w:t>
            </w:r>
            <w:r w:rsidRPr="00D25F5D">
              <w:rPr>
                <w:i/>
                <w:sz w:val="18"/>
                <w:szCs w:val="18"/>
              </w:rPr>
              <w:t>Tracer Study</w:t>
            </w:r>
            <w:r w:rsidRPr="00D25F5D">
              <w:rPr>
                <w:sz w:val="18"/>
                <w:szCs w:val="18"/>
              </w:rPr>
              <w:t xml:space="preserve"> yang lengkap dan dapat diakses di situs </w:t>
            </w:r>
            <w:r w:rsidR="00743044" w:rsidRPr="00D25F5D">
              <w:rPr>
                <w:sz w:val="18"/>
                <w:szCs w:val="18"/>
              </w:rPr>
              <w:t>ULBI</w:t>
            </w:r>
          </w:p>
        </w:tc>
        <w:tc>
          <w:tcPr>
            <w:tcW w:w="1114" w:type="dxa"/>
            <w:shd w:val="clear" w:color="auto" w:fill="auto"/>
          </w:tcPr>
          <w:p w14:paraId="6B290DE0" w14:textId="037360BA"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kelengkapan dan keberadaan Buku </w:t>
            </w:r>
            <w:r w:rsidRPr="00D25F5D">
              <w:rPr>
                <w:rFonts w:eastAsia="Times New Roman"/>
                <w:i/>
                <w:color w:val="000000"/>
                <w:sz w:val="18"/>
                <w:szCs w:val="18"/>
                <w:lang w:eastAsia="en-ID"/>
              </w:rPr>
              <w:t>Tracer Study</w:t>
            </w:r>
            <w:r w:rsidRPr="00D25F5D">
              <w:rPr>
                <w:rFonts w:eastAsia="Times New Roman"/>
                <w:color w:val="000000"/>
                <w:sz w:val="18"/>
                <w:szCs w:val="18"/>
                <w:lang w:eastAsia="en-ID"/>
              </w:rPr>
              <w:t xml:space="preserve"> dan dapat diakses di  situs </w:t>
            </w:r>
            <w:r w:rsidR="00743044" w:rsidRPr="00D25F5D">
              <w:rPr>
                <w:rFonts w:eastAsia="Times New Roman"/>
                <w:color w:val="000000"/>
                <w:sz w:val="18"/>
                <w:szCs w:val="18"/>
                <w:lang w:eastAsia="en-ID"/>
              </w:rPr>
              <w:t>ULBI</w:t>
            </w:r>
          </w:p>
        </w:tc>
        <w:tc>
          <w:tcPr>
            <w:tcW w:w="560" w:type="dxa"/>
            <w:shd w:val="clear" w:color="auto" w:fill="auto"/>
          </w:tcPr>
          <w:p w14:paraId="21063F7D"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07BE74A8" w14:textId="7BB6669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27</w:t>
            </w:r>
          </w:p>
        </w:tc>
        <w:tc>
          <w:tcPr>
            <w:tcW w:w="575" w:type="dxa"/>
            <w:shd w:val="clear" w:color="auto" w:fill="FFFFFF" w:themeFill="background1"/>
          </w:tcPr>
          <w:p w14:paraId="308E0721" w14:textId="459BC085" w:rsidR="0018216E" w:rsidRPr="00D25F5D" w:rsidRDefault="0018216E" w:rsidP="00F422F4">
            <w:pPr>
              <w:spacing w:after="0" w:line="240" w:lineRule="auto"/>
              <w:jc w:val="center"/>
              <w:rPr>
                <w:rFonts w:eastAsia="Times New Roman"/>
                <w:color w:val="000000"/>
                <w:sz w:val="18"/>
                <w:szCs w:val="18"/>
                <w:lang w:eastAsia="en-ID"/>
              </w:rPr>
            </w:pPr>
          </w:p>
        </w:tc>
        <w:tc>
          <w:tcPr>
            <w:tcW w:w="471" w:type="dxa"/>
          </w:tcPr>
          <w:p w14:paraId="73948622"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49488B1E" w14:textId="7AAA553A" w:rsidR="0018216E" w:rsidRPr="00D25F5D" w:rsidRDefault="0018216E" w:rsidP="00F422F4">
            <w:pPr>
              <w:spacing w:after="0" w:line="240" w:lineRule="auto"/>
              <w:jc w:val="center"/>
              <w:rPr>
                <w:rFonts w:eastAsia="Times New Roman"/>
                <w:color w:val="000000"/>
                <w:sz w:val="18"/>
                <w:szCs w:val="18"/>
                <w:lang w:eastAsia="en-ID"/>
              </w:rPr>
            </w:pPr>
          </w:p>
        </w:tc>
        <w:tc>
          <w:tcPr>
            <w:tcW w:w="474" w:type="dxa"/>
            <w:shd w:val="clear" w:color="auto" w:fill="auto"/>
          </w:tcPr>
          <w:p w14:paraId="7F0DD93C" w14:textId="7B2A5F9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474" w:type="dxa"/>
            <w:shd w:val="clear" w:color="auto" w:fill="auto"/>
          </w:tcPr>
          <w:p w14:paraId="5153BCBF" w14:textId="23A281B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539" w:type="dxa"/>
            <w:shd w:val="clear" w:color="auto" w:fill="auto"/>
          </w:tcPr>
          <w:p w14:paraId="147CBF16" w14:textId="2C57438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39" w:type="dxa"/>
            <w:shd w:val="clear" w:color="auto" w:fill="auto"/>
          </w:tcPr>
          <w:p w14:paraId="10BB5E5A" w14:textId="2AC6DAD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6FEEF8AE" w14:textId="2690FB2B"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tcPr>
          <w:p w14:paraId="777DDE08" w14:textId="2A4947EB"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962" w:type="dxa"/>
            <w:shd w:val="clear" w:color="auto" w:fill="auto"/>
          </w:tcPr>
          <w:p w14:paraId="7F1F4E60" w14:textId="4B0E04FD" w:rsidR="0018216E" w:rsidRPr="00D25F5D" w:rsidRDefault="0018216E" w:rsidP="0084740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yusunan Buku Pedoman </w:t>
            </w:r>
            <w:r w:rsidRPr="00D25F5D">
              <w:rPr>
                <w:rFonts w:eastAsia="Times New Roman"/>
                <w:i/>
                <w:iCs/>
                <w:color w:val="000000"/>
                <w:sz w:val="18"/>
                <w:szCs w:val="18"/>
                <w:lang w:eastAsia="en-ID"/>
              </w:rPr>
              <w:t>Tracer Study</w:t>
            </w:r>
          </w:p>
        </w:tc>
        <w:tc>
          <w:tcPr>
            <w:tcW w:w="709" w:type="dxa"/>
            <w:shd w:val="clear" w:color="auto" w:fill="auto"/>
          </w:tcPr>
          <w:p w14:paraId="6F0EB51B" w14:textId="111B2BC5"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3</w:t>
            </w:r>
          </w:p>
        </w:tc>
        <w:tc>
          <w:tcPr>
            <w:tcW w:w="1386" w:type="dxa"/>
            <w:shd w:val="clear" w:color="auto" w:fill="auto"/>
          </w:tcPr>
          <w:p w14:paraId="2246ACCB"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6A5D762C" w14:textId="77777777" w:rsidTr="0018216E">
        <w:trPr>
          <w:trHeight w:val="397"/>
        </w:trPr>
        <w:tc>
          <w:tcPr>
            <w:tcW w:w="568" w:type="dxa"/>
            <w:shd w:val="clear" w:color="auto" w:fill="auto"/>
          </w:tcPr>
          <w:p w14:paraId="1B15D445" w14:textId="77777777" w:rsidR="0018216E" w:rsidRPr="00D25F5D" w:rsidRDefault="0018216E" w:rsidP="00F422F4">
            <w:pPr>
              <w:spacing w:after="0" w:line="240" w:lineRule="auto"/>
              <w:rPr>
                <w:rFonts w:eastAsia="Times New Roman"/>
                <w:color w:val="000000"/>
                <w:sz w:val="18"/>
                <w:szCs w:val="18"/>
                <w:lang w:eastAsia="en-ID"/>
              </w:rPr>
            </w:pPr>
          </w:p>
        </w:tc>
        <w:tc>
          <w:tcPr>
            <w:tcW w:w="964" w:type="dxa"/>
            <w:gridSpan w:val="2"/>
            <w:shd w:val="clear" w:color="auto" w:fill="auto"/>
          </w:tcPr>
          <w:p w14:paraId="2F7D29D1"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22494E5E" w14:textId="77777777" w:rsidR="0018216E" w:rsidRPr="00D25F5D" w:rsidRDefault="0018216E" w:rsidP="00F422F4">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PS 3.4.2</w:t>
            </w:r>
          </w:p>
          <w:p w14:paraId="6FBA0D17" w14:textId="3C54F934" w:rsidR="0018216E" w:rsidRPr="00D25F5D" w:rsidRDefault="0018216E" w:rsidP="00F422F4">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lang w:val="en-ID" w:eastAsia="en-ID"/>
              </w:rPr>
              <w:t xml:space="preserve">Peningkatan Hasil </w:t>
            </w:r>
            <w:r w:rsidRPr="00D25F5D">
              <w:rPr>
                <w:rFonts w:eastAsia="Times New Roman"/>
                <w:b/>
                <w:i/>
                <w:color w:val="000000"/>
                <w:sz w:val="18"/>
                <w:szCs w:val="18"/>
                <w:lang w:val="en-ID" w:eastAsia="en-ID"/>
              </w:rPr>
              <w:t>Tracer Study</w:t>
            </w:r>
          </w:p>
        </w:tc>
        <w:tc>
          <w:tcPr>
            <w:tcW w:w="1049" w:type="dxa"/>
            <w:shd w:val="clear" w:color="auto" w:fill="auto"/>
          </w:tcPr>
          <w:p w14:paraId="63688CB4" w14:textId="77777777" w:rsidR="0018216E" w:rsidRPr="00D25F5D" w:rsidRDefault="0018216E" w:rsidP="00F422F4">
            <w:pPr>
              <w:spacing w:after="0" w:line="240" w:lineRule="auto"/>
              <w:rPr>
                <w:b/>
                <w:sz w:val="18"/>
                <w:szCs w:val="18"/>
                <w:u w:val="single"/>
                <w:lang w:val="fi-FI"/>
              </w:rPr>
            </w:pPr>
            <w:r w:rsidRPr="00D25F5D">
              <w:rPr>
                <w:b/>
                <w:sz w:val="18"/>
                <w:szCs w:val="18"/>
                <w:u w:val="single"/>
                <w:lang w:val="fi-FI"/>
              </w:rPr>
              <w:t>SP 3.4.2.1</w:t>
            </w:r>
          </w:p>
          <w:p w14:paraId="63716068" w14:textId="5AAA0532" w:rsidR="0018216E" w:rsidRPr="00D25F5D" w:rsidRDefault="0018216E" w:rsidP="00F422F4">
            <w:pPr>
              <w:spacing w:after="0" w:line="240" w:lineRule="auto"/>
              <w:rPr>
                <w:sz w:val="18"/>
                <w:szCs w:val="18"/>
                <w:lang w:val="fi-FI"/>
              </w:rPr>
            </w:pPr>
            <w:r w:rsidRPr="00D25F5D">
              <w:rPr>
                <w:b/>
                <w:sz w:val="18"/>
                <w:szCs w:val="18"/>
                <w:lang w:val="fi-FI"/>
              </w:rPr>
              <w:t>Daya saing lulusan</w:t>
            </w:r>
            <w:r w:rsidRPr="00D25F5D">
              <w:rPr>
                <w:sz w:val="18"/>
                <w:szCs w:val="18"/>
                <w:lang w:val="fi-FI"/>
              </w:rPr>
              <w:t>: Waktu tunggu lulusan</w:t>
            </w:r>
          </w:p>
          <w:p w14:paraId="4F952736" w14:textId="1676B7AF" w:rsidR="0018216E" w:rsidRPr="00D25F5D" w:rsidRDefault="0018216E" w:rsidP="00F422F4">
            <w:pPr>
              <w:spacing w:after="0" w:line="240" w:lineRule="auto"/>
              <w:rPr>
                <w:b/>
                <w:sz w:val="18"/>
                <w:szCs w:val="18"/>
                <w:u w:val="single"/>
                <w:lang w:val="fi-FI"/>
              </w:rPr>
            </w:pPr>
          </w:p>
        </w:tc>
        <w:tc>
          <w:tcPr>
            <w:tcW w:w="1114" w:type="dxa"/>
            <w:shd w:val="clear" w:color="auto" w:fill="auto"/>
          </w:tcPr>
          <w:p w14:paraId="280E2633" w14:textId="68C684FA"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rsentase waktu tunggu lulusan hingga bekerja maksimal 3 bulan</w:t>
            </w:r>
          </w:p>
        </w:tc>
        <w:tc>
          <w:tcPr>
            <w:tcW w:w="560" w:type="dxa"/>
            <w:shd w:val="clear" w:color="auto" w:fill="auto"/>
          </w:tcPr>
          <w:p w14:paraId="41DC355D"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0FB97F5C"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w:t>
            </w:r>
          </w:p>
          <w:p w14:paraId="37F80B86" w14:textId="71418DD5"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II.28</w:t>
            </w:r>
          </w:p>
        </w:tc>
        <w:tc>
          <w:tcPr>
            <w:tcW w:w="575" w:type="dxa"/>
            <w:shd w:val="clear" w:color="auto" w:fill="FFFFFF" w:themeFill="background1"/>
          </w:tcPr>
          <w:p w14:paraId="41DEEC3F" w14:textId="6D6C90D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T8.d.1</w:t>
            </w:r>
          </w:p>
        </w:tc>
        <w:tc>
          <w:tcPr>
            <w:tcW w:w="471" w:type="dxa"/>
          </w:tcPr>
          <w:p w14:paraId="7D26F17D"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1FC63329" w14:textId="23EAAE21" w:rsidR="0018216E" w:rsidRPr="00D25F5D" w:rsidRDefault="0018216E" w:rsidP="00F422F4">
            <w:pPr>
              <w:spacing w:after="0" w:line="240" w:lineRule="auto"/>
              <w:jc w:val="center"/>
              <w:rPr>
                <w:rFonts w:eastAsia="Times New Roman"/>
                <w:color w:val="000000"/>
                <w:sz w:val="18"/>
                <w:szCs w:val="18"/>
                <w:lang w:eastAsia="en-ID"/>
              </w:rPr>
            </w:pPr>
          </w:p>
        </w:tc>
        <w:tc>
          <w:tcPr>
            <w:tcW w:w="474" w:type="dxa"/>
            <w:shd w:val="clear" w:color="auto" w:fill="auto"/>
          </w:tcPr>
          <w:p w14:paraId="11A573C1" w14:textId="08941B74"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474" w:type="dxa"/>
            <w:shd w:val="clear" w:color="auto" w:fill="auto"/>
          </w:tcPr>
          <w:p w14:paraId="13566E03" w14:textId="34EDDE0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39" w:type="dxa"/>
            <w:shd w:val="clear" w:color="auto" w:fill="auto"/>
          </w:tcPr>
          <w:p w14:paraId="75C713B9" w14:textId="246B5E74"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539" w:type="dxa"/>
            <w:shd w:val="clear" w:color="auto" w:fill="auto"/>
          </w:tcPr>
          <w:p w14:paraId="714C879B" w14:textId="46134C8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auto"/>
          </w:tcPr>
          <w:p w14:paraId="1AF948C8" w14:textId="54D28F3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auto"/>
          </w:tcPr>
          <w:p w14:paraId="6BD83517" w14:textId="1EC4E36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962" w:type="dxa"/>
            <w:shd w:val="clear" w:color="auto" w:fill="auto"/>
          </w:tcPr>
          <w:p w14:paraId="1FFB38A0" w14:textId="0A8FF532" w:rsidR="0018216E" w:rsidRPr="00D25F5D" w:rsidRDefault="0018216E" w:rsidP="001F4C4C">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Efektivitas CDC dalam mencarikan kerja bagi alumni</w:t>
            </w:r>
          </w:p>
        </w:tc>
        <w:tc>
          <w:tcPr>
            <w:tcW w:w="709" w:type="dxa"/>
            <w:shd w:val="clear" w:color="auto" w:fill="auto"/>
          </w:tcPr>
          <w:p w14:paraId="03B81A96" w14:textId="51701E56"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3</w:t>
            </w:r>
          </w:p>
        </w:tc>
        <w:tc>
          <w:tcPr>
            <w:tcW w:w="1386" w:type="dxa"/>
            <w:shd w:val="clear" w:color="auto" w:fill="auto"/>
          </w:tcPr>
          <w:p w14:paraId="48E09268"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20ED1EEC" w14:textId="77777777" w:rsidTr="0018216E">
        <w:trPr>
          <w:trHeight w:val="397"/>
        </w:trPr>
        <w:tc>
          <w:tcPr>
            <w:tcW w:w="568" w:type="dxa"/>
            <w:shd w:val="clear" w:color="auto" w:fill="auto"/>
          </w:tcPr>
          <w:p w14:paraId="23AEB2AB" w14:textId="5A57B181" w:rsidR="0018216E" w:rsidRPr="00D25F5D" w:rsidRDefault="0018216E" w:rsidP="00F422F4">
            <w:pPr>
              <w:spacing w:after="0" w:line="240" w:lineRule="auto"/>
              <w:rPr>
                <w:rFonts w:eastAsia="Times New Roman"/>
                <w:color w:val="000000"/>
                <w:sz w:val="18"/>
                <w:szCs w:val="18"/>
                <w:lang w:eastAsia="en-ID"/>
              </w:rPr>
            </w:pPr>
          </w:p>
        </w:tc>
        <w:tc>
          <w:tcPr>
            <w:tcW w:w="964" w:type="dxa"/>
            <w:gridSpan w:val="2"/>
            <w:shd w:val="clear" w:color="auto" w:fill="auto"/>
          </w:tcPr>
          <w:p w14:paraId="0009143B"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7759C132" w14:textId="77777777" w:rsidR="0018216E" w:rsidRPr="00D25F5D" w:rsidRDefault="0018216E" w:rsidP="00F422F4">
            <w:pPr>
              <w:spacing w:after="0" w:line="240" w:lineRule="auto"/>
              <w:rPr>
                <w:rFonts w:eastAsia="Times New Roman"/>
                <w:b/>
                <w:color w:val="000000"/>
                <w:sz w:val="18"/>
                <w:szCs w:val="18"/>
                <w:u w:val="single"/>
                <w:lang w:val="en-ID" w:eastAsia="en-ID"/>
              </w:rPr>
            </w:pPr>
          </w:p>
        </w:tc>
        <w:tc>
          <w:tcPr>
            <w:tcW w:w="1049" w:type="dxa"/>
            <w:shd w:val="clear" w:color="auto" w:fill="auto"/>
          </w:tcPr>
          <w:p w14:paraId="389DD694" w14:textId="77777777" w:rsidR="0018216E" w:rsidRPr="00D25F5D" w:rsidRDefault="0018216E" w:rsidP="00F422F4">
            <w:pPr>
              <w:spacing w:after="0" w:line="240" w:lineRule="auto"/>
              <w:rPr>
                <w:b/>
                <w:sz w:val="18"/>
                <w:szCs w:val="18"/>
                <w:u w:val="single"/>
                <w:lang w:val="fi-FI"/>
              </w:rPr>
            </w:pPr>
            <w:r w:rsidRPr="00D25F5D">
              <w:rPr>
                <w:b/>
                <w:sz w:val="18"/>
                <w:szCs w:val="18"/>
                <w:u w:val="single"/>
                <w:lang w:val="fi-FI"/>
              </w:rPr>
              <w:t>SP 3.4.2.2</w:t>
            </w:r>
          </w:p>
          <w:p w14:paraId="495589FC" w14:textId="685A345F" w:rsidR="0018216E" w:rsidRPr="00D25F5D" w:rsidRDefault="0018216E" w:rsidP="00F422F4">
            <w:pPr>
              <w:spacing w:after="0" w:line="240" w:lineRule="auto"/>
              <w:rPr>
                <w:b/>
                <w:sz w:val="18"/>
                <w:szCs w:val="18"/>
                <w:lang w:val="fi-FI"/>
              </w:rPr>
            </w:pPr>
            <w:r w:rsidRPr="00D25F5D">
              <w:rPr>
                <w:b/>
                <w:sz w:val="18"/>
                <w:szCs w:val="18"/>
                <w:lang w:val="fi-FI"/>
              </w:rPr>
              <w:t>Kesesuaian Bidang Kerja lulusan</w:t>
            </w:r>
          </w:p>
        </w:tc>
        <w:tc>
          <w:tcPr>
            <w:tcW w:w="1114" w:type="dxa"/>
            <w:shd w:val="clear" w:color="auto" w:fill="auto"/>
          </w:tcPr>
          <w:p w14:paraId="719B6288" w14:textId="18FD360F"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Kesesuaian Bidang Kerja lulusan dengan </w:t>
            </w:r>
            <w:r w:rsidRPr="00D25F5D">
              <w:rPr>
                <w:rFonts w:eastAsia="Times New Roman"/>
                <w:color w:val="000000"/>
                <w:sz w:val="18"/>
                <w:szCs w:val="18"/>
                <w:lang w:eastAsia="en-ID"/>
              </w:rPr>
              <w:lastRenderedPageBreak/>
              <w:t>rancangan profil lulusan</w:t>
            </w:r>
          </w:p>
        </w:tc>
        <w:tc>
          <w:tcPr>
            <w:tcW w:w="560" w:type="dxa"/>
            <w:shd w:val="clear" w:color="auto" w:fill="auto"/>
          </w:tcPr>
          <w:p w14:paraId="71200160"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765" w:type="dxa"/>
          </w:tcPr>
          <w:p w14:paraId="7AEB1AC3" w14:textId="7777777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w:t>
            </w:r>
          </w:p>
          <w:p w14:paraId="73E1B762" w14:textId="38991743"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II.29</w:t>
            </w:r>
          </w:p>
        </w:tc>
        <w:tc>
          <w:tcPr>
            <w:tcW w:w="575" w:type="dxa"/>
            <w:shd w:val="clear" w:color="auto" w:fill="FFFFFF" w:themeFill="background1"/>
          </w:tcPr>
          <w:p w14:paraId="35452004" w14:textId="1B5625F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T8.d.2</w:t>
            </w:r>
          </w:p>
        </w:tc>
        <w:tc>
          <w:tcPr>
            <w:tcW w:w="471" w:type="dxa"/>
          </w:tcPr>
          <w:p w14:paraId="7F045429"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27D68E3C" w14:textId="5A0B4FE1" w:rsidR="0018216E" w:rsidRPr="00D25F5D" w:rsidRDefault="0018216E" w:rsidP="00F422F4">
            <w:pPr>
              <w:spacing w:after="0" w:line="240" w:lineRule="auto"/>
              <w:jc w:val="center"/>
              <w:rPr>
                <w:rFonts w:eastAsia="Times New Roman"/>
                <w:color w:val="000000"/>
                <w:sz w:val="18"/>
                <w:szCs w:val="18"/>
                <w:lang w:eastAsia="en-ID"/>
              </w:rPr>
            </w:pPr>
          </w:p>
        </w:tc>
        <w:tc>
          <w:tcPr>
            <w:tcW w:w="474" w:type="dxa"/>
            <w:shd w:val="clear" w:color="auto" w:fill="auto"/>
          </w:tcPr>
          <w:p w14:paraId="6D1B4E50" w14:textId="6EFB0D4B"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474" w:type="dxa"/>
            <w:shd w:val="clear" w:color="auto" w:fill="auto"/>
          </w:tcPr>
          <w:p w14:paraId="4B984DF2" w14:textId="3039E47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39" w:type="dxa"/>
            <w:shd w:val="clear" w:color="auto" w:fill="auto"/>
          </w:tcPr>
          <w:p w14:paraId="2CF3128F" w14:textId="37FE8A90"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539" w:type="dxa"/>
            <w:shd w:val="clear" w:color="auto" w:fill="auto"/>
          </w:tcPr>
          <w:p w14:paraId="041BC308" w14:textId="3B168E47"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auto"/>
          </w:tcPr>
          <w:p w14:paraId="3E9192CF" w14:textId="2CCC595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39" w:type="dxa"/>
            <w:shd w:val="clear" w:color="auto" w:fill="auto"/>
          </w:tcPr>
          <w:p w14:paraId="372F6F2E" w14:textId="02550BC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962" w:type="dxa"/>
            <w:shd w:val="clear" w:color="auto" w:fill="auto"/>
          </w:tcPr>
          <w:p w14:paraId="3815BD88" w14:textId="38FAD28C" w:rsidR="0018216E" w:rsidRPr="00D25F5D" w:rsidRDefault="0018216E" w:rsidP="00162BD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Efektivitas CDC dalam mendukung pencarian </w:t>
            </w:r>
            <w:r w:rsidRPr="00D25F5D">
              <w:rPr>
                <w:rFonts w:eastAsia="Times New Roman"/>
                <w:color w:val="000000"/>
                <w:sz w:val="18"/>
                <w:szCs w:val="18"/>
                <w:lang w:eastAsia="en-ID"/>
              </w:rPr>
              <w:lastRenderedPageBreak/>
              <w:t>tempat kerja</w:t>
            </w:r>
          </w:p>
        </w:tc>
        <w:tc>
          <w:tcPr>
            <w:tcW w:w="709" w:type="dxa"/>
            <w:shd w:val="clear" w:color="auto" w:fill="auto"/>
          </w:tcPr>
          <w:p w14:paraId="3514EA04" w14:textId="620F06FC"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WR-3</w:t>
            </w:r>
            <w:r w:rsidR="0018216E" w:rsidRPr="00D25F5D">
              <w:rPr>
                <w:rFonts w:eastAsia="Times New Roman"/>
                <w:color w:val="000000"/>
                <w:sz w:val="18"/>
                <w:szCs w:val="18"/>
                <w:lang w:eastAsia="en-ID"/>
              </w:rPr>
              <w:t xml:space="preserve">, </w:t>
            </w:r>
            <w:r w:rsidRPr="00D25F5D">
              <w:rPr>
                <w:rFonts w:eastAsia="Times New Roman"/>
                <w:color w:val="000000"/>
                <w:sz w:val="18"/>
                <w:szCs w:val="18"/>
                <w:lang w:eastAsia="en-ID"/>
              </w:rPr>
              <w:t>WR-1</w:t>
            </w:r>
          </w:p>
        </w:tc>
        <w:tc>
          <w:tcPr>
            <w:tcW w:w="1386" w:type="dxa"/>
            <w:shd w:val="clear" w:color="auto" w:fill="auto"/>
          </w:tcPr>
          <w:p w14:paraId="7E626C99"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44CE4393" w14:textId="77777777" w:rsidTr="0018216E">
        <w:trPr>
          <w:trHeight w:val="397"/>
        </w:trPr>
        <w:tc>
          <w:tcPr>
            <w:tcW w:w="568" w:type="dxa"/>
            <w:shd w:val="clear" w:color="auto" w:fill="auto"/>
          </w:tcPr>
          <w:p w14:paraId="06C7254D" w14:textId="286EAABF" w:rsidR="0018216E" w:rsidRPr="00D25F5D" w:rsidRDefault="0018216E" w:rsidP="00F422F4">
            <w:pPr>
              <w:spacing w:after="0" w:line="240" w:lineRule="auto"/>
              <w:rPr>
                <w:rFonts w:eastAsia="Times New Roman"/>
                <w:color w:val="000000"/>
                <w:sz w:val="18"/>
                <w:szCs w:val="18"/>
                <w:lang w:eastAsia="en-ID"/>
              </w:rPr>
            </w:pPr>
          </w:p>
        </w:tc>
        <w:tc>
          <w:tcPr>
            <w:tcW w:w="964" w:type="dxa"/>
            <w:gridSpan w:val="2"/>
            <w:shd w:val="clear" w:color="auto" w:fill="auto"/>
          </w:tcPr>
          <w:p w14:paraId="20EEBE8F" w14:textId="77777777"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021147A6" w14:textId="41E5A720" w:rsidR="0018216E" w:rsidRPr="00D25F5D" w:rsidRDefault="0018216E" w:rsidP="00F422F4">
            <w:pPr>
              <w:spacing w:after="0" w:line="240" w:lineRule="auto"/>
              <w:rPr>
                <w:rFonts w:eastAsia="Times New Roman"/>
                <w:b/>
                <w:color w:val="000000"/>
                <w:sz w:val="18"/>
                <w:szCs w:val="18"/>
                <w:lang w:val="en-ID" w:eastAsia="en-ID"/>
              </w:rPr>
            </w:pPr>
          </w:p>
        </w:tc>
        <w:tc>
          <w:tcPr>
            <w:tcW w:w="1049" w:type="dxa"/>
            <w:shd w:val="clear" w:color="auto" w:fill="auto"/>
          </w:tcPr>
          <w:p w14:paraId="3F8E05E0" w14:textId="360D9B3F" w:rsidR="0018216E" w:rsidRPr="00D25F5D" w:rsidRDefault="0018216E" w:rsidP="00F422F4">
            <w:pPr>
              <w:spacing w:after="0" w:line="240" w:lineRule="auto"/>
              <w:rPr>
                <w:b/>
                <w:sz w:val="18"/>
                <w:szCs w:val="18"/>
                <w:u w:val="single"/>
                <w:lang w:val="fi-FI"/>
              </w:rPr>
            </w:pPr>
            <w:r w:rsidRPr="00D25F5D">
              <w:rPr>
                <w:b/>
                <w:sz w:val="18"/>
                <w:szCs w:val="18"/>
                <w:u w:val="single"/>
                <w:lang w:val="fi-FI"/>
              </w:rPr>
              <w:t>SP. 3.4.2.3</w:t>
            </w:r>
          </w:p>
          <w:p w14:paraId="6BF65AA8" w14:textId="184088A8" w:rsidR="0018216E" w:rsidRPr="00D25F5D" w:rsidRDefault="0018216E" w:rsidP="00F422F4">
            <w:pPr>
              <w:spacing w:after="0" w:line="240" w:lineRule="auto"/>
              <w:rPr>
                <w:b/>
                <w:sz w:val="18"/>
                <w:szCs w:val="18"/>
                <w:u w:val="single"/>
                <w:lang w:val="fi-FI"/>
              </w:rPr>
            </w:pPr>
            <w:r w:rsidRPr="00D25F5D">
              <w:rPr>
                <w:b/>
                <w:sz w:val="18"/>
                <w:szCs w:val="18"/>
                <w:lang w:val="fi-FI"/>
              </w:rPr>
              <w:t>Kinerja Lulusan</w:t>
            </w:r>
            <w:r w:rsidRPr="00D25F5D">
              <w:rPr>
                <w:sz w:val="18"/>
                <w:szCs w:val="18"/>
                <w:lang w:val="fi-FI"/>
              </w:rPr>
              <w:t>: Tempat kerja lulusan [tempat kerja – wirausaha]</w:t>
            </w:r>
          </w:p>
        </w:tc>
        <w:tc>
          <w:tcPr>
            <w:tcW w:w="1114" w:type="dxa"/>
            <w:shd w:val="clear" w:color="auto" w:fill="auto"/>
          </w:tcPr>
          <w:p w14:paraId="6500D771" w14:textId="77777777" w:rsidR="0018216E" w:rsidRPr="00D25F5D" w:rsidRDefault="0018216E" w:rsidP="00F422F4">
            <w:pPr>
              <w:spacing w:after="0" w:line="240" w:lineRule="auto"/>
              <w:rPr>
                <w:rFonts w:eastAsia="Times New Roman"/>
                <w:color w:val="000000"/>
                <w:sz w:val="18"/>
                <w:szCs w:val="18"/>
                <w:lang w:val="fi-FI" w:eastAsia="en-ID"/>
              </w:rPr>
            </w:pPr>
          </w:p>
        </w:tc>
        <w:tc>
          <w:tcPr>
            <w:tcW w:w="560" w:type="dxa"/>
            <w:shd w:val="clear" w:color="auto" w:fill="auto"/>
          </w:tcPr>
          <w:p w14:paraId="6C55F6EB" w14:textId="77777777" w:rsidR="0018216E" w:rsidRPr="00D25F5D" w:rsidRDefault="0018216E" w:rsidP="00F422F4">
            <w:pPr>
              <w:spacing w:after="0" w:line="240" w:lineRule="auto"/>
              <w:jc w:val="center"/>
              <w:rPr>
                <w:rFonts w:eastAsia="Times New Roman"/>
                <w:color w:val="000000"/>
                <w:sz w:val="18"/>
                <w:szCs w:val="18"/>
                <w:lang w:val="fi-FI" w:eastAsia="en-ID"/>
              </w:rPr>
            </w:pPr>
          </w:p>
        </w:tc>
        <w:tc>
          <w:tcPr>
            <w:tcW w:w="765" w:type="dxa"/>
          </w:tcPr>
          <w:p w14:paraId="38EE92A7" w14:textId="0664EE9D"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30</w:t>
            </w:r>
          </w:p>
        </w:tc>
        <w:tc>
          <w:tcPr>
            <w:tcW w:w="575" w:type="dxa"/>
            <w:shd w:val="clear" w:color="auto" w:fill="FFFFFF" w:themeFill="background1"/>
          </w:tcPr>
          <w:p w14:paraId="337CDF1E" w14:textId="08502AF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T8.e.1</w:t>
            </w:r>
          </w:p>
        </w:tc>
        <w:tc>
          <w:tcPr>
            <w:tcW w:w="471" w:type="dxa"/>
          </w:tcPr>
          <w:p w14:paraId="5E71B27C"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0339C791" w14:textId="641D9889" w:rsidR="0018216E" w:rsidRPr="00D25F5D" w:rsidRDefault="0018216E" w:rsidP="00F422F4">
            <w:pPr>
              <w:spacing w:after="0" w:line="240" w:lineRule="auto"/>
              <w:jc w:val="center"/>
              <w:rPr>
                <w:rFonts w:eastAsia="Times New Roman"/>
                <w:color w:val="000000"/>
                <w:sz w:val="18"/>
                <w:szCs w:val="18"/>
                <w:lang w:eastAsia="en-ID"/>
              </w:rPr>
            </w:pPr>
          </w:p>
        </w:tc>
        <w:tc>
          <w:tcPr>
            <w:tcW w:w="474" w:type="dxa"/>
            <w:shd w:val="clear" w:color="auto" w:fill="auto"/>
          </w:tcPr>
          <w:p w14:paraId="5AA9C151" w14:textId="4B324171"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474" w:type="dxa"/>
            <w:shd w:val="clear" w:color="auto" w:fill="auto"/>
          </w:tcPr>
          <w:p w14:paraId="3D6A30BF" w14:textId="3EB16CD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539" w:type="dxa"/>
            <w:shd w:val="clear" w:color="auto" w:fill="auto"/>
          </w:tcPr>
          <w:p w14:paraId="2DDCE495" w14:textId="7138D7C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539" w:type="dxa"/>
            <w:shd w:val="clear" w:color="auto" w:fill="auto"/>
          </w:tcPr>
          <w:p w14:paraId="0E39EFC4" w14:textId="42BE43E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539" w:type="dxa"/>
            <w:shd w:val="clear" w:color="auto" w:fill="auto"/>
          </w:tcPr>
          <w:p w14:paraId="03F758C4" w14:textId="368B3E5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539" w:type="dxa"/>
            <w:shd w:val="clear" w:color="auto" w:fill="auto"/>
          </w:tcPr>
          <w:p w14:paraId="05DEEC00" w14:textId="13B1F34A"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50</w:t>
            </w:r>
          </w:p>
        </w:tc>
        <w:tc>
          <w:tcPr>
            <w:tcW w:w="962" w:type="dxa"/>
            <w:shd w:val="clear" w:color="auto" w:fill="auto"/>
          </w:tcPr>
          <w:p w14:paraId="5FAFD831" w14:textId="31C8F800" w:rsidR="0018216E" w:rsidRPr="00D25F5D" w:rsidRDefault="0018216E" w:rsidP="00F422F4">
            <w:pPr>
              <w:spacing w:after="0" w:line="240" w:lineRule="auto"/>
              <w:jc w:val="center"/>
              <w:rPr>
                <w:rFonts w:eastAsia="Times New Roman"/>
                <w:color w:val="000000"/>
                <w:sz w:val="18"/>
                <w:szCs w:val="18"/>
                <w:lang w:eastAsia="en-ID"/>
              </w:rPr>
            </w:pPr>
          </w:p>
        </w:tc>
        <w:tc>
          <w:tcPr>
            <w:tcW w:w="709" w:type="dxa"/>
            <w:shd w:val="clear" w:color="auto" w:fill="auto"/>
          </w:tcPr>
          <w:p w14:paraId="7805AD29" w14:textId="10EF10A8" w:rsidR="0018216E" w:rsidRPr="00D25F5D" w:rsidRDefault="00512E9A"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3</w:t>
            </w:r>
          </w:p>
        </w:tc>
        <w:tc>
          <w:tcPr>
            <w:tcW w:w="1386" w:type="dxa"/>
            <w:shd w:val="clear" w:color="auto" w:fill="auto"/>
          </w:tcPr>
          <w:p w14:paraId="0CD0E42D" w14:textId="77777777" w:rsidR="0018216E" w:rsidRPr="00D25F5D" w:rsidRDefault="0018216E" w:rsidP="00F422F4">
            <w:pPr>
              <w:spacing w:after="0" w:line="240" w:lineRule="auto"/>
              <w:jc w:val="center"/>
              <w:rPr>
                <w:rFonts w:eastAsia="Times New Roman"/>
                <w:color w:val="000000"/>
                <w:sz w:val="18"/>
                <w:szCs w:val="18"/>
                <w:lang w:eastAsia="en-ID"/>
              </w:rPr>
            </w:pPr>
          </w:p>
        </w:tc>
      </w:tr>
      <w:tr w:rsidR="0018216E" w:rsidRPr="00D25F5D" w14:paraId="17EA2E32" w14:textId="77777777" w:rsidTr="0018216E">
        <w:trPr>
          <w:trHeight w:val="397"/>
        </w:trPr>
        <w:tc>
          <w:tcPr>
            <w:tcW w:w="568" w:type="dxa"/>
            <w:shd w:val="clear" w:color="auto" w:fill="auto"/>
          </w:tcPr>
          <w:p w14:paraId="684D3061" w14:textId="345D70BA" w:rsidR="0018216E" w:rsidRPr="00D25F5D" w:rsidRDefault="0018216E" w:rsidP="00F422F4">
            <w:pPr>
              <w:spacing w:after="0" w:line="240" w:lineRule="auto"/>
              <w:rPr>
                <w:rFonts w:eastAsia="Times New Roman"/>
                <w:color w:val="000000"/>
                <w:sz w:val="18"/>
                <w:szCs w:val="18"/>
                <w:lang w:eastAsia="en-ID"/>
              </w:rPr>
            </w:pPr>
          </w:p>
        </w:tc>
        <w:tc>
          <w:tcPr>
            <w:tcW w:w="964" w:type="dxa"/>
            <w:gridSpan w:val="2"/>
            <w:shd w:val="clear" w:color="auto" w:fill="auto"/>
          </w:tcPr>
          <w:p w14:paraId="7445FA43" w14:textId="369E5493" w:rsidR="0018216E" w:rsidRPr="00D25F5D" w:rsidRDefault="0018216E" w:rsidP="00F422F4">
            <w:pPr>
              <w:spacing w:after="0" w:line="240" w:lineRule="auto"/>
              <w:rPr>
                <w:rFonts w:eastAsia="Times New Roman"/>
                <w:color w:val="000000"/>
                <w:sz w:val="18"/>
                <w:szCs w:val="18"/>
                <w:lang w:eastAsia="en-ID"/>
              </w:rPr>
            </w:pPr>
          </w:p>
        </w:tc>
        <w:tc>
          <w:tcPr>
            <w:tcW w:w="1012" w:type="dxa"/>
            <w:shd w:val="clear" w:color="auto" w:fill="auto"/>
          </w:tcPr>
          <w:p w14:paraId="3B9ED44D" w14:textId="5C9BDD9D" w:rsidR="0018216E" w:rsidRPr="00D25F5D" w:rsidRDefault="0018216E" w:rsidP="00F422F4">
            <w:pPr>
              <w:spacing w:line="240" w:lineRule="auto"/>
              <w:jc w:val="both"/>
              <w:rPr>
                <w:rFonts w:eastAsia="Times New Roman"/>
                <w:color w:val="000000"/>
                <w:sz w:val="18"/>
                <w:szCs w:val="18"/>
                <w:lang w:val="en-ID" w:eastAsia="en-ID"/>
              </w:rPr>
            </w:pPr>
          </w:p>
        </w:tc>
        <w:tc>
          <w:tcPr>
            <w:tcW w:w="1049" w:type="dxa"/>
            <w:shd w:val="clear" w:color="auto" w:fill="auto"/>
          </w:tcPr>
          <w:p w14:paraId="277E87E9" w14:textId="3D0A476B" w:rsidR="0018216E" w:rsidRPr="00D25F5D" w:rsidRDefault="0018216E" w:rsidP="00F422F4">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3.4.2.4</w:t>
            </w:r>
          </w:p>
          <w:p w14:paraId="57436078" w14:textId="0336B7F9" w:rsidR="0018216E" w:rsidRPr="00D25F5D" w:rsidRDefault="0018216E" w:rsidP="00F422F4">
            <w:pPr>
              <w:spacing w:after="0" w:line="240" w:lineRule="auto"/>
              <w:rPr>
                <w:sz w:val="18"/>
                <w:szCs w:val="18"/>
              </w:rPr>
            </w:pPr>
            <w:r w:rsidRPr="00D25F5D">
              <w:rPr>
                <w:rFonts w:eastAsia="Times New Roman"/>
                <w:color w:val="000000"/>
                <w:sz w:val="18"/>
                <w:szCs w:val="18"/>
                <w:lang w:val="fi-FI" w:eastAsia="en-ID"/>
              </w:rPr>
              <w:t xml:space="preserve">Kinerja Lulusan: Peningkatan </w:t>
            </w:r>
            <w:r w:rsidRPr="00D25F5D">
              <w:rPr>
                <w:rFonts w:eastAsia="Times New Roman"/>
                <w:b/>
                <w:color w:val="000000"/>
                <w:sz w:val="18"/>
                <w:szCs w:val="18"/>
                <w:lang w:val="fi-FI" w:eastAsia="en-ID"/>
              </w:rPr>
              <w:t>kepuasan pengguna</w:t>
            </w:r>
            <w:r w:rsidRPr="00D25F5D">
              <w:rPr>
                <w:rFonts w:eastAsia="Times New Roman"/>
                <w:color w:val="000000"/>
                <w:sz w:val="18"/>
                <w:szCs w:val="18"/>
                <w:lang w:val="fi-FI" w:eastAsia="en-ID"/>
              </w:rPr>
              <w:t xml:space="preserve"> lulusan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aspek etika-kompetensi utama-bahasa asing-teknologi informasi-kemampuan berkomunikasi-kerjasama tim-pengembangan diri]</w:t>
            </w:r>
          </w:p>
        </w:tc>
        <w:tc>
          <w:tcPr>
            <w:tcW w:w="1114" w:type="dxa"/>
            <w:shd w:val="clear" w:color="auto" w:fill="auto"/>
          </w:tcPr>
          <w:p w14:paraId="4ED8B4E8" w14:textId="2774D783" w:rsidR="0018216E" w:rsidRPr="00D25F5D" w:rsidRDefault="0018216E" w:rsidP="00F422F4">
            <w:pPr>
              <w:spacing w:after="0" w:line="240" w:lineRule="auto"/>
              <w:rPr>
                <w:rFonts w:eastAsia="Times New Roman"/>
                <w:color w:val="000000"/>
                <w:sz w:val="18"/>
                <w:szCs w:val="18"/>
                <w:lang w:val="fi-FI" w:eastAsia="en-ID"/>
              </w:rPr>
            </w:pPr>
            <w:r w:rsidRPr="00D25F5D">
              <w:rPr>
                <w:rFonts w:eastAsia="Times New Roman"/>
                <w:bCs w:val="0"/>
                <w:color w:val="000000"/>
                <w:sz w:val="18"/>
                <w:szCs w:val="18"/>
                <w:lang w:eastAsia="en-ID"/>
              </w:rPr>
              <w:t xml:space="preserve">Rata-rata tingkat </w:t>
            </w:r>
            <w:r w:rsidRPr="00D25F5D">
              <w:rPr>
                <w:rFonts w:eastAsia="Times New Roman"/>
                <w:b/>
                <w:bCs w:val="0"/>
                <w:color w:val="000000"/>
                <w:sz w:val="18"/>
                <w:szCs w:val="18"/>
                <w:lang w:eastAsia="en-ID"/>
              </w:rPr>
              <w:t>kepuasan pengguna lulusan</w:t>
            </w:r>
            <w:r w:rsidRPr="00D25F5D">
              <w:rPr>
                <w:rFonts w:eastAsia="Times New Roman"/>
                <w:bCs w:val="0"/>
                <w:color w:val="000000"/>
                <w:sz w:val="18"/>
                <w:szCs w:val="18"/>
                <w:lang w:eastAsia="en-ID"/>
              </w:rPr>
              <w:t xml:space="preserve"> (%)</w:t>
            </w:r>
          </w:p>
        </w:tc>
        <w:tc>
          <w:tcPr>
            <w:tcW w:w="560" w:type="dxa"/>
            <w:shd w:val="clear" w:color="auto" w:fill="auto"/>
          </w:tcPr>
          <w:p w14:paraId="6AA115E6" w14:textId="487C87BE"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765" w:type="dxa"/>
          </w:tcPr>
          <w:p w14:paraId="40D20ECB" w14:textId="5B2376D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31</w:t>
            </w:r>
          </w:p>
        </w:tc>
        <w:tc>
          <w:tcPr>
            <w:tcW w:w="575" w:type="dxa"/>
            <w:shd w:val="clear" w:color="auto" w:fill="FFFFFF" w:themeFill="background1"/>
          </w:tcPr>
          <w:p w14:paraId="558E4D59" w14:textId="24272FD6"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e.2</w:t>
            </w:r>
          </w:p>
        </w:tc>
        <w:tc>
          <w:tcPr>
            <w:tcW w:w="471" w:type="dxa"/>
          </w:tcPr>
          <w:p w14:paraId="0623A810" w14:textId="77777777" w:rsidR="0018216E" w:rsidRPr="00D25F5D" w:rsidRDefault="0018216E" w:rsidP="00F422F4">
            <w:pPr>
              <w:spacing w:after="0" w:line="240" w:lineRule="auto"/>
              <w:jc w:val="center"/>
              <w:rPr>
                <w:rFonts w:eastAsia="Times New Roman"/>
                <w:color w:val="000000"/>
                <w:sz w:val="18"/>
                <w:szCs w:val="18"/>
                <w:lang w:eastAsia="en-ID"/>
              </w:rPr>
            </w:pPr>
          </w:p>
        </w:tc>
        <w:tc>
          <w:tcPr>
            <w:tcW w:w="471" w:type="dxa"/>
            <w:shd w:val="clear" w:color="auto" w:fill="auto"/>
          </w:tcPr>
          <w:p w14:paraId="06DF9C6D" w14:textId="4AD91C68"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5</w:t>
            </w:r>
          </w:p>
        </w:tc>
        <w:tc>
          <w:tcPr>
            <w:tcW w:w="474" w:type="dxa"/>
            <w:shd w:val="clear" w:color="auto" w:fill="auto"/>
          </w:tcPr>
          <w:p w14:paraId="4B80AF01" w14:textId="23EB3112"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474" w:type="dxa"/>
            <w:shd w:val="clear" w:color="auto" w:fill="auto"/>
          </w:tcPr>
          <w:p w14:paraId="22C6960D" w14:textId="10C64AEC"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539" w:type="dxa"/>
            <w:shd w:val="clear" w:color="auto" w:fill="auto"/>
          </w:tcPr>
          <w:p w14:paraId="37773EA6" w14:textId="2234E8DF" w:rsidR="0018216E" w:rsidRPr="00D25F5D" w:rsidRDefault="0018216E" w:rsidP="00F42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39" w:type="dxa"/>
            <w:shd w:val="clear" w:color="auto" w:fill="auto"/>
          </w:tcPr>
          <w:p w14:paraId="74AB3C8B" w14:textId="65C6EF16"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539" w:type="dxa"/>
            <w:shd w:val="clear" w:color="auto" w:fill="auto"/>
          </w:tcPr>
          <w:p w14:paraId="197584D1" w14:textId="16E32EC7"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539" w:type="dxa"/>
            <w:shd w:val="clear" w:color="auto" w:fill="auto"/>
          </w:tcPr>
          <w:p w14:paraId="1360E637" w14:textId="2CCF2C7D"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962" w:type="dxa"/>
            <w:shd w:val="clear" w:color="auto" w:fill="auto"/>
          </w:tcPr>
          <w:p w14:paraId="683EA352" w14:textId="68740AEF"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Implementasi kurikulum berbasis KKNI, Pemberian sertifikasi kompetensi dan pembekalan </w:t>
            </w:r>
            <w:r w:rsidRPr="00D25F5D">
              <w:rPr>
                <w:rFonts w:eastAsia="Times New Roman"/>
                <w:i/>
                <w:color w:val="000000"/>
                <w:sz w:val="18"/>
                <w:szCs w:val="18"/>
                <w:lang w:eastAsia="en-ID"/>
              </w:rPr>
              <w:t>soft skill</w:t>
            </w:r>
          </w:p>
        </w:tc>
        <w:tc>
          <w:tcPr>
            <w:tcW w:w="709" w:type="dxa"/>
            <w:shd w:val="clear" w:color="auto" w:fill="auto"/>
          </w:tcPr>
          <w:p w14:paraId="460C602C" w14:textId="5A686910"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Program Studi, CDC dan Tracer Alumni</w:t>
            </w:r>
          </w:p>
        </w:tc>
        <w:tc>
          <w:tcPr>
            <w:tcW w:w="1386" w:type="dxa"/>
            <w:shd w:val="clear" w:color="auto" w:fill="auto"/>
          </w:tcPr>
          <w:p w14:paraId="63D25A97" w14:textId="0707E299" w:rsidR="0018216E" w:rsidRPr="00D25F5D" w:rsidRDefault="0018216E" w:rsidP="00F42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uesioner Tingkat Kepuasan Pengguna</w:t>
            </w:r>
          </w:p>
        </w:tc>
      </w:tr>
      <w:tr w:rsidR="0018216E" w:rsidRPr="00D25F5D" w14:paraId="0AD7EA3C" w14:textId="77777777" w:rsidTr="0018216E">
        <w:trPr>
          <w:trHeight w:val="397"/>
        </w:trPr>
        <w:tc>
          <w:tcPr>
            <w:tcW w:w="568" w:type="dxa"/>
            <w:shd w:val="clear" w:color="auto" w:fill="auto"/>
          </w:tcPr>
          <w:p w14:paraId="1E025C50" w14:textId="3C30BF3A" w:rsidR="0018216E" w:rsidRPr="00D25F5D" w:rsidRDefault="0018216E" w:rsidP="001947DB">
            <w:pPr>
              <w:spacing w:after="0" w:line="240" w:lineRule="auto"/>
              <w:rPr>
                <w:rFonts w:eastAsia="Times New Roman"/>
                <w:color w:val="000000"/>
                <w:sz w:val="18"/>
                <w:szCs w:val="18"/>
                <w:lang w:eastAsia="en-ID"/>
              </w:rPr>
            </w:pPr>
          </w:p>
        </w:tc>
        <w:tc>
          <w:tcPr>
            <w:tcW w:w="964" w:type="dxa"/>
            <w:gridSpan w:val="2"/>
            <w:shd w:val="clear" w:color="auto" w:fill="auto"/>
          </w:tcPr>
          <w:p w14:paraId="5B9C28FA" w14:textId="6A1FF48E" w:rsidR="0018216E" w:rsidRPr="00D25F5D" w:rsidRDefault="0018216E" w:rsidP="001947DB">
            <w:pPr>
              <w:spacing w:after="0" w:line="240" w:lineRule="auto"/>
              <w:rPr>
                <w:rFonts w:eastAsia="Times New Roman"/>
                <w:color w:val="000000"/>
                <w:sz w:val="18"/>
                <w:szCs w:val="18"/>
                <w:lang w:eastAsia="en-ID"/>
              </w:rPr>
            </w:pPr>
          </w:p>
        </w:tc>
        <w:tc>
          <w:tcPr>
            <w:tcW w:w="1012" w:type="dxa"/>
            <w:shd w:val="clear" w:color="auto" w:fill="auto"/>
          </w:tcPr>
          <w:p w14:paraId="10DCD657" w14:textId="5DAD5F2F" w:rsidR="0018216E" w:rsidRPr="00D25F5D" w:rsidRDefault="0018216E" w:rsidP="001947DB">
            <w:pPr>
              <w:spacing w:line="240" w:lineRule="auto"/>
              <w:rPr>
                <w:rFonts w:eastAsia="Times New Roman"/>
                <w:color w:val="000000"/>
                <w:sz w:val="18"/>
                <w:szCs w:val="18"/>
                <w:lang w:val="en-ID" w:eastAsia="en-ID"/>
              </w:rPr>
            </w:pPr>
            <w:r w:rsidRPr="00D25F5D">
              <w:rPr>
                <w:rFonts w:eastAsia="Times New Roman"/>
                <w:b/>
                <w:color w:val="000000"/>
                <w:sz w:val="18"/>
                <w:szCs w:val="18"/>
                <w:u w:val="single"/>
                <w:lang w:val="en-ID" w:eastAsia="en-ID"/>
              </w:rPr>
              <w:t>PS 3.4.3</w:t>
            </w:r>
            <w:r w:rsidRPr="00D25F5D">
              <w:rPr>
                <w:rFonts w:eastAsia="Times New Roman"/>
                <w:color w:val="000000"/>
                <w:sz w:val="18"/>
                <w:szCs w:val="18"/>
                <w:lang w:val="en-ID" w:eastAsia="en-ID"/>
              </w:rPr>
              <w:t xml:space="preserve"> Peningkatan prodi / institusi didasari hasil penggunan informasi </w:t>
            </w:r>
            <w:r w:rsidRPr="00D25F5D">
              <w:rPr>
                <w:rFonts w:eastAsia="Times New Roman"/>
                <w:i/>
                <w:color w:val="000000"/>
                <w:sz w:val="18"/>
                <w:szCs w:val="18"/>
                <w:lang w:val="en-ID" w:eastAsia="en-ID"/>
              </w:rPr>
              <w:t>Tracer Study</w:t>
            </w:r>
            <w:r w:rsidRPr="00D25F5D">
              <w:rPr>
                <w:rFonts w:eastAsia="Times New Roman"/>
                <w:color w:val="000000"/>
                <w:sz w:val="18"/>
                <w:szCs w:val="18"/>
                <w:lang w:val="en-ID" w:eastAsia="en-ID"/>
              </w:rPr>
              <w:t xml:space="preserve"> u/ perbaikan </w:t>
            </w:r>
            <w:r w:rsidR="00743044" w:rsidRPr="00D25F5D">
              <w:rPr>
                <w:rFonts w:eastAsia="Times New Roman"/>
                <w:color w:val="000000"/>
                <w:sz w:val="18"/>
                <w:szCs w:val="18"/>
                <w:lang w:val="en-ID" w:eastAsia="en-ID"/>
              </w:rPr>
              <w:t>ULBI</w:t>
            </w:r>
          </w:p>
        </w:tc>
        <w:tc>
          <w:tcPr>
            <w:tcW w:w="1049" w:type="dxa"/>
            <w:shd w:val="clear" w:color="auto" w:fill="auto"/>
          </w:tcPr>
          <w:p w14:paraId="4E629FB3" w14:textId="1D0B0849" w:rsidR="0018216E" w:rsidRPr="00D25F5D" w:rsidRDefault="0018216E" w:rsidP="001947DB">
            <w:pPr>
              <w:spacing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SP 3.4.3.1</w:t>
            </w:r>
          </w:p>
          <w:p w14:paraId="03178114" w14:textId="1F12A39B" w:rsidR="0018216E" w:rsidRPr="00D25F5D" w:rsidRDefault="0018216E" w:rsidP="001947DB">
            <w:pPr>
              <w:spacing w:line="240" w:lineRule="auto"/>
              <w:rPr>
                <w:sz w:val="18"/>
                <w:szCs w:val="18"/>
              </w:rPr>
            </w:pPr>
            <w:r w:rsidRPr="00D25F5D">
              <w:rPr>
                <w:rFonts w:eastAsia="Times New Roman"/>
                <w:i/>
                <w:iCs/>
                <w:color w:val="000000"/>
                <w:sz w:val="18"/>
                <w:szCs w:val="18"/>
                <w:lang w:val="en-ID" w:eastAsia="en-ID"/>
              </w:rPr>
              <w:t xml:space="preserve">Feedback </w:t>
            </w:r>
            <w:r w:rsidRPr="00D25F5D">
              <w:rPr>
                <w:rFonts w:eastAsia="Times New Roman"/>
                <w:color w:val="000000"/>
                <w:sz w:val="18"/>
                <w:szCs w:val="18"/>
                <w:lang w:val="en-ID" w:eastAsia="en-ID"/>
              </w:rPr>
              <w:t>perbaikan prodi dan institusi</w:t>
            </w:r>
          </w:p>
        </w:tc>
        <w:tc>
          <w:tcPr>
            <w:tcW w:w="1114" w:type="dxa"/>
            <w:shd w:val="clear" w:color="auto" w:fill="auto"/>
          </w:tcPr>
          <w:p w14:paraId="37BF9BF5" w14:textId="245D5643" w:rsidR="0018216E" w:rsidRPr="00D25F5D" w:rsidRDefault="0018216E" w:rsidP="001947D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Frekuensi rapat   perbaikan prodi sebagai hasil dari </w:t>
            </w:r>
            <w:r w:rsidRPr="00D25F5D">
              <w:rPr>
                <w:rFonts w:eastAsia="Times New Roman"/>
                <w:i/>
                <w:iCs/>
                <w:color w:val="000000"/>
                <w:sz w:val="18"/>
                <w:szCs w:val="18"/>
                <w:lang w:eastAsia="en-ID"/>
              </w:rPr>
              <w:t>tracer study</w:t>
            </w:r>
          </w:p>
        </w:tc>
        <w:tc>
          <w:tcPr>
            <w:tcW w:w="560" w:type="dxa"/>
            <w:shd w:val="clear" w:color="auto" w:fill="auto"/>
            <w:vAlign w:val="center"/>
          </w:tcPr>
          <w:p w14:paraId="4CCEC89E" w14:textId="77777777" w:rsidR="0018216E" w:rsidRPr="00D25F5D" w:rsidRDefault="0018216E" w:rsidP="001947DB">
            <w:pPr>
              <w:spacing w:after="0" w:line="240" w:lineRule="auto"/>
              <w:jc w:val="center"/>
              <w:rPr>
                <w:rFonts w:eastAsia="Times New Roman"/>
                <w:color w:val="000000"/>
                <w:sz w:val="18"/>
                <w:szCs w:val="18"/>
                <w:lang w:eastAsia="en-ID"/>
              </w:rPr>
            </w:pPr>
          </w:p>
        </w:tc>
        <w:tc>
          <w:tcPr>
            <w:tcW w:w="765" w:type="dxa"/>
          </w:tcPr>
          <w:p w14:paraId="33F3323C" w14:textId="21C88C53"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32</w:t>
            </w:r>
          </w:p>
        </w:tc>
        <w:tc>
          <w:tcPr>
            <w:tcW w:w="575" w:type="dxa"/>
            <w:shd w:val="clear" w:color="auto" w:fill="FFFFFF" w:themeFill="background1"/>
          </w:tcPr>
          <w:p w14:paraId="13DB03A9" w14:textId="77777777" w:rsidR="0018216E" w:rsidRPr="00D25F5D" w:rsidRDefault="0018216E" w:rsidP="001947DB">
            <w:pPr>
              <w:spacing w:after="0" w:line="240" w:lineRule="auto"/>
              <w:jc w:val="center"/>
              <w:rPr>
                <w:rFonts w:eastAsia="Times New Roman"/>
                <w:color w:val="000000"/>
                <w:sz w:val="18"/>
                <w:szCs w:val="18"/>
                <w:lang w:eastAsia="en-ID"/>
              </w:rPr>
            </w:pPr>
          </w:p>
        </w:tc>
        <w:tc>
          <w:tcPr>
            <w:tcW w:w="471" w:type="dxa"/>
          </w:tcPr>
          <w:p w14:paraId="29F7C991" w14:textId="77777777" w:rsidR="0018216E" w:rsidRPr="00D25F5D" w:rsidRDefault="0018216E" w:rsidP="001947DB">
            <w:pPr>
              <w:spacing w:after="0" w:line="240" w:lineRule="auto"/>
              <w:jc w:val="center"/>
              <w:rPr>
                <w:rFonts w:eastAsia="Times New Roman"/>
                <w:color w:val="000000"/>
                <w:sz w:val="18"/>
                <w:szCs w:val="18"/>
                <w:lang w:eastAsia="en-ID"/>
              </w:rPr>
            </w:pPr>
          </w:p>
        </w:tc>
        <w:tc>
          <w:tcPr>
            <w:tcW w:w="471" w:type="dxa"/>
            <w:shd w:val="clear" w:color="auto" w:fill="auto"/>
          </w:tcPr>
          <w:p w14:paraId="260857E7" w14:textId="20F31EF8" w:rsidR="0018216E" w:rsidRPr="00D25F5D" w:rsidRDefault="0018216E" w:rsidP="001947DB">
            <w:pPr>
              <w:spacing w:after="0" w:line="240" w:lineRule="auto"/>
              <w:jc w:val="center"/>
              <w:rPr>
                <w:rFonts w:eastAsia="Times New Roman"/>
                <w:color w:val="000000"/>
                <w:sz w:val="18"/>
                <w:szCs w:val="18"/>
                <w:lang w:eastAsia="en-ID"/>
              </w:rPr>
            </w:pPr>
          </w:p>
        </w:tc>
        <w:tc>
          <w:tcPr>
            <w:tcW w:w="474" w:type="dxa"/>
            <w:shd w:val="clear" w:color="auto" w:fill="auto"/>
          </w:tcPr>
          <w:p w14:paraId="29211143" w14:textId="25B674DB"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474" w:type="dxa"/>
            <w:shd w:val="clear" w:color="auto" w:fill="auto"/>
          </w:tcPr>
          <w:p w14:paraId="749FF0BB" w14:textId="63ADCAC0"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539" w:type="dxa"/>
            <w:shd w:val="clear" w:color="auto" w:fill="auto"/>
          </w:tcPr>
          <w:p w14:paraId="36E33B62" w14:textId="7C9CD974"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shd w:val="clear" w:color="auto" w:fill="auto"/>
          </w:tcPr>
          <w:p w14:paraId="4669E569" w14:textId="03D9C7D3"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tcPr>
          <w:p w14:paraId="401D643E" w14:textId="537C80F7"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tcPr>
          <w:p w14:paraId="6803A171" w14:textId="5976E569" w:rsidR="0018216E" w:rsidRPr="00D25F5D" w:rsidRDefault="0018216E" w:rsidP="001947D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962" w:type="dxa"/>
            <w:shd w:val="clear" w:color="auto" w:fill="auto"/>
          </w:tcPr>
          <w:p w14:paraId="6792B992" w14:textId="12CE8203" w:rsidR="0018216E" w:rsidRPr="00D25F5D" w:rsidRDefault="0018216E" w:rsidP="00E97DC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Adanya rapat evaluasi prodi/institusi</w:t>
            </w:r>
          </w:p>
        </w:tc>
        <w:tc>
          <w:tcPr>
            <w:tcW w:w="709" w:type="dxa"/>
            <w:shd w:val="clear" w:color="auto" w:fill="auto"/>
          </w:tcPr>
          <w:p w14:paraId="02E5FA5F" w14:textId="523C6F3A" w:rsidR="0018216E" w:rsidRPr="00D25F5D" w:rsidRDefault="0018216E" w:rsidP="00BA6B5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1386" w:type="dxa"/>
            <w:shd w:val="clear" w:color="auto" w:fill="auto"/>
          </w:tcPr>
          <w:p w14:paraId="4BC2CA4E" w14:textId="2F6AC22F" w:rsidR="0018216E" w:rsidRPr="00D25F5D" w:rsidRDefault="0018216E" w:rsidP="00BA6B5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18216E" w:rsidRPr="00D25F5D" w14:paraId="4CF15ABA" w14:textId="77777777" w:rsidTr="0018216E">
        <w:trPr>
          <w:trHeight w:val="397"/>
        </w:trPr>
        <w:tc>
          <w:tcPr>
            <w:tcW w:w="568" w:type="dxa"/>
            <w:shd w:val="clear" w:color="auto" w:fill="auto"/>
          </w:tcPr>
          <w:p w14:paraId="1D2B9EA5" w14:textId="389568F9" w:rsidR="0018216E" w:rsidRPr="00D25F5D" w:rsidRDefault="0018216E" w:rsidP="001947DB">
            <w:pPr>
              <w:spacing w:after="0" w:line="240" w:lineRule="auto"/>
              <w:rPr>
                <w:rFonts w:eastAsia="Times New Roman"/>
                <w:color w:val="000000"/>
                <w:sz w:val="18"/>
                <w:szCs w:val="18"/>
                <w:lang w:eastAsia="en-ID"/>
              </w:rPr>
            </w:pPr>
          </w:p>
        </w:tc>
        <w:tc>
          <w:tcPr>
            <w:tcW w:w="964" w:type="dxa"/>
            <w:gridSpan w:val="2"/>
            <w:shd w:val="clear" w:color="auto" w:fill="auto"/>
          </w:tcPr>
          <w:p w14:paraId="2D71DDAF" w14:textId="77777777" w:rsidR="0018216E" w:rsidRPr="00D25F5D" w:rsidRDefault="0018216E" w:rsidP="001947DB">
            <w:pPr>
              <w:spacing w:after="0" w:line="240" w:lineRule="auto"/>
              <w:rPr>
                <w:rFonts w:eastAsia="Times New Roman"/>
                <w:color w:val="000000"/>
                <w:sz w:val="18"/>
                <w:szCs w:val="18"/>
                <w:lang w:eastAsia="en-ID"/>
              </w:rPr>
            </w:pPr>
          </w:p>
        </w:tc>
        <w:tc>
          <w:tcPr>
            <w:tcW w:w="1012" w:type="dxa"/>
            <w:shd w:val="clear" w:color="auto" w:fill="auto"/>
          </w:tcPr>
          <w:p w14:paraId="4B1C3BED" w14:textId="0AD5719B" w:rsidR="0018216E" w:rsidRPr="00D25F5D" w:rsidRDefault="0018216E" w:rsidP="001947DB">
            <w:pPr>
              <w:spacing w:line="240" w:lineRule="auto"/>
              <w:rPr>
                <w:b/>
                <w:sz w:val="18"/>
                <w:szCs w:val="18"/>
                <w:u w:val="single"/>
                <w:lang w:val="fi-FI"/>
              </w:rPr>
            </w:pPr>
            <w:r w:rsidRPr="00D25F5D">
              <w:rPr>
                <w:b/>
                <w:sz w:val="18"/>
                <w:szCs w:val="18"/>
                <w:u w:val="single"/>
                <w:lang w:val="fi-FI"/>
              </w:rPr>
              <w:t>PS 3.4.4</w:t>
            </w:r>
          </w:p>
          <w:p w14:paraId="04524FD4" w14:textId="23531221" w:rsidR="0018216E" w:rsidRPr="00D25F5D" w:rsidRDefault="0018216E" w:rsidP="001947DB">
            <w:pPr>
              <w:spacing w:line="240" w:lineRule="auto"/>
              <w:rPr>
                <w:b/>
                <w:sz w:val="18"/>
                <w:szCs w:val="18"/>
                <w:u w:val="single"/>
                <w:lang w:val="fi-FI"/>
              </w:rPr>
            </w:pPr>
            <w:r w:rsidRPr="00D25F5D">
              <w:rPr>
                <w:sz w:val="18"/>
                <w:szCs w:val="18"/>
                <w:lang w:val="fi-FI"/>
              </w:rPr>
              <w:t xml:space="preserve">Peningkatan </w:t>
            </w:r>
            <w:r w:rsidRPr="00D25F5D">
              <w:rPr>
                <w:b/>
                <w:sz w:val="18"/>
                <w:szCs w:val="18"/>
              </w:rPr>
              <w:t xml:space="preserve">peran serta </w:t>
            </w:r>
            <w:r w:rsidRPr="00D25F5D">
              <w:rPr>
                <w:b/>
                <w:sz w:val="18"/>
                <w:szCs w:val="18"/>
                <w:lang w:val="fi-FI"/>
              </w:rPr>
              <w:t>a</w:t>
            </w:r>
            <w:r w:rsidRPr="00D25F5D">
              <w:rPr>
                <w:b/>
                <w:sz w:val="18"/>
                <w:szCs w:val="18"/>
              </w:rPr>
              <w:t>lumni</w:t>
            </w:r>
            <w:r w:rsidRPr="00D25F5D">
              <w:rPr>
                <w:sz w:val="18"/>
                <w:szCs w:val="18"/>
              </w:rPr>
              <w:t xml:space="preserve"> (Komunikasi </w:t>
            </w:r>
            <w:r w:rsidRPr="00D25F5D">
              <w:rPr>
                <w:sz w:val="18"/>
                <w:szCs w:val="18"/>
                <w:lang w:val="fi-FI"/>
              </w:rPr>
              <w:t>a</w:t>
            </w:r>
            <w:r w:rsidRPr="00D25F5D">
              <w:rPr>
                <w:sz w:val="18"/>
                <w:szCs w:val="18"/>
              </w:rPr>
              <w:t xml:space="preserve">ntar </w:t>
            </w:r>
            <w:r w:rsidRPr="00D25F5D">
              <w:rPr>
                <w:sz w:val="18"/>
                <w:szCs w:val="18"/>
                <w:lang w:val="fi-FI"/>
              </w:rPr>
              <w:t>m</w:t>
            </w:r>
            <w:r w:rsidRPr="00D25F5D">
              <w:rPr>
                <w:sz w:val="18"/>
                <w:szCs w:val="18"/>
              </w:rPr>
              <w:t xml:space="preserve">ahasiswa dan </w:t>
            </w:r>
            <w:r w:rsidRPr="00D25F5D">
              <w:rPr>
                <w:sz w:val="18"/>
                <w:szCs w:val="18"/>
                <w:lang w:val="fi-FI"/>
              </w:rPr>
              <w:t>a</w:t>
            </w:r>
            <w:r w:rsidRPr="00D25F5D">
              <w:rPr>
                <w:sz w:val="18"/>
                <w:szCs w:val="18"/>
              </w:rPr>
              <w:t>lumni) secara berkala</w:t>
            </w:r>
          </w:p>
        </w:tc>
        <w:tc>
          <w:tcPr>
            <w:tcW w:w="1049" w:type="dxa"/>
            <w:shd w:val="clear" w:color="auto" w:fill="auto"/>
          </w:tcPr>
          <w:p w14:paraId="580633CB" w14:textId="44EB51EE" w:rsidR="0018216E" w:rsidRPr="00D25F5D" w:rsidRDefault="0018216E" w:rsidP="001947DB">
            <w:pPr>
              <w:spacing w:line="240" w:lineRule="auto"/>
              <w:rPr>
                <w:rFonts w:eastAsia="Times New Roman"/>
                <w:b/>
                <w:bCs w:val="0"/>
                <w:color w:val="000000"/>
                <w:sz w:val="18"/>
                <w:szCs w:val="18"/>
                <w:u w:val="single"/>
                <w:lang w:val="en-ID" w:eastAsia="en-ID"/>
              </w:rPr>
            </w:pPr>
            <w:r w:rsidRPr="00D25F5D">
              <w:rPr>
                <w:rFonts w:eastAsia="Times New Roman"/>
                <w:b/>
                <w:bCs w:val="0"/>
                <w:color w:val="000000"/>
                <w:sz w:val="18"/>
                <w:szCs w:val="18"/>
                <w:u w:val="single"/>
                <w:lang w:val="en-ID" w:eastAsia="en-ID"/>
              </w:rPr>
              <w:t>SP 3.4.4.1</w:t>
            </w:r>
          </w:p>
          <w:p w14:paraId="12B2FE6A" w14:textId="3531FA18" w:rsidR="0018216E" w:rsidRPr="00D25F5D" w:rsidRDefault="0018216E" w:rsidP="001947DB">
            <w:pPr>
              <w:spacing w:line="240" w:lineRule="auto"/>
              <w:rPr>
                <w:rFonts w:eastAsia="Times New Roman"/>
                <w:color w:val="000000"/>
                <w:sz w:val="18"/>
                <w:szCs w:val="18"/>
                <w:lang w:val="en-ID" w:eastAsia="en-ID"/>
              </w:rPr>
            </w:pPr>
            <w:r w:rsidRPr="00D25F5D">
              <w:rPr>
                <w:rFonts w:eastAsia="Times New Roman"/>
                <w:color w:val="000000"/>
                <w:sz w:val="18"/>
                <w:szCs w:val="18"/>
                <w:lang w:val="en-ID" w:eastAsia="en-ID"/>
              </w:rPr>
              <w:t>Alumni merasa engage dengan institusi</w:t>
            </w:r>
          </w:p>
          <w:p w14:paraId="64CD35E8" w14:textId="416B9A2B" w:rsidR="0018216E" w:rsidRPr="00D25F5D" w:rsidRDefault="0018216E" w:rsidP="001947DB">
            <w:pPr>
              <w:spacing w:line="240" w:lineRule="auto"/>
              <w:rPr>
                <w:rFonts w:eastAsia="Times New Roman"/>
                <w:b/>
                <w:bCs w:val="0"/>
                <w:color w:val="000000"/>
                <w:sz w:val="18"/>
                <w:szCs w:val="18"/>
                <w:u w:val="single"/>
                <w:lang w:val="en-ID" w:eastAsia="en-ID"/>
              </w:rPr>
            </w:pPr>
          </w:p>
        </w:tc>
        <w:tc>
          <w:tcPr>
            <w:tcW w:w="1114" w:type="dxa"/>
            <w:shd w:val="clear" w:color="auto" w:fill="auto"/>
          </w:tcPr>
          <w:p w14:paraId="2F99E078" w14:textId="576C752A" w:rsidR="0018216E" w:rsidRPr="00D25F5D" w:rsidRDefault="0018216E" w:rsidP="001947D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Frekuensi acara </w:t>
            </w:r>
            <w:r w:rsidRPr="00D25F5D">
              <w:rPr>
                <w:rFonts w:eastAsia="Times New Roman"/>
                <w:b/>
                <w:color w:val="000000"/>
                <w:sz w:val="18"/>
                <w:szCs w:val="18"/>
                <w:lang w:val="fi-FI" w:eastAsia="en-ID"/>
              </w:rPr>
              <w:t>Temu Alumni</w:t>
            </w:r>
            <w:r w:rsidRPr="00D25F5D">
              <w:rPr>
                <w:rFonts w:eastAsia="Times New Roman"/>
                <w:color w:val="000000"/>
                <w:sz w:val="18"/>
                <w:szCs w:val="18"/>
                <w:lang w:val="fi-FI" w:eastAsia="en-ID"/>
              </w:rPr>
              <w:t xml:space="preserve">  / reuni alumni </w:t>
            </w:r>
            <w:r w:rsidR="00743044" w:rsidRPr="00D25F5D">
              <w:rPr>
                <w:rFonts w:eastAsia="Times New Roman"/>
                <w:color w:val="000000"/>
                <w:sz w:val="18"/>
                <w:szCs w:val="18"/>
                <w:lang w:val="fi-FI" w:eastAsia="en-ID"/>
              </w:rPr>
              <w:t>ULBI</w:t>
            </w:r>
          </w:p>
        </w:tc>
        <w:tc>
          <w:tcPr>
            <w:tcW w:w="560" w:type="dxa"/>
            <w:shd w:val="clear" w:color="auto" w:fill="auto"/>
          </w:tcPr>
          <w:p w14:paraId="3D45379B" w14:textId="48476B51" w:rsidR="0018216E" w:rsidRPr="00D25F5D" w:rsidRDefault="0018216E" w:rsidP="001947DB">
            <w:pPr>
              <w:spacing w:after="0" w:line="240" w:lineRule="auto"/>
              <w:jc w:val="center"/>
              <w:rPr>
                <w:rFonts w:eastAsia="Times New Roman"/>
                <w:color w:val="000000"/>
                <w:sz w:val="18"/>
                <w:szCs w:val="18"/>
                <w:lang w:val="fi-FI" w:eastAsia="en-ID"/>
              </w:rPr>
            </w:pPr>
          </w:p>
        </w:tc>
        <w:tc>
          <w:tcPr>
            <w:tcW w:w="765" w:type="dxa"/>
          </w:tcPr>
          <w:p w14:paraId="2373113F" w14:textId="17F2E064"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III.33</w:t>
            </w:r>
          </w:p>
        </w:tc>
        <w:tc>
          <w:tcPr>
            <w:tcW w:w="575" w:type="dxa"/>
            <w:shd w:val="clear" w:color="auto" w:fill="FFFFFF" w:themeFill="background1"/>
          </w:tcPr>
          <w:p w14:paraId="106972DC" w14:textId="0EDE2F59"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471" w:type="dxa"/>
          </w:tcPr>
          <w:p w14:paraId="6EAEFBC2" w14:textId="77777777" w:rsidR="0018216E" w:rsidRPr="00D25F5D" w:rsidRDefault="0018216E" w:rsidP="001947DB">
            <w:pPr>
              <w:spacing w:after="0" w:line="240" w:lineRule="auto"/>
              <w:jc w:val="center"/>
              <w:rPr>
                <w:rFonts w:eastAsia="Times New Roman"/>
                <w:color w:val="000000"/>
                <w:sz w:val="18"/>
                <w:szCs w:val="18"/>
                <w:lang w:eastAsia="en-ID"/>
              </w:rPr>
            </w:pPr>
          </w:p>
        </w:tc>
        <w:tc>
          <w:tcPr>
            <w:tcW w:w="471" w:type="dxa"/>
            <w:shd w:val="clear" w:color="auto" w:fill="auto"/>
          </w:tcPr>
          <w:p w14:paraId="0BECFD06" w14:textId="21FC7F5E"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74" w:type="dxa"/>
            <w:shd w:val="clear" w:color="auto" w:fill="auto"/>
          </w:tcPr>
          <w:p w14:paraId="1DB3850E" w14:textId="70CC1874"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74" w:type="dxa"/>
            <w:shd w:val="clear" w:color="auto" w:fill="auto"/>
          </w:tcPr>
          <w:p w14:paraId="0B043491" w14:textId="60D31326"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shd w:val="clear" w:color="auto" w:fill="auto"/>
          </w:tcPr>
          <w:p w14:paraId="3B616748" w14:textId="1C928022"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shd w:val="clear" w:color="auto" w:fill="auto"/>
          </w:tcPr>
          <w:p w14:paraId="22C40F5F" w14:textId="3B4A5E56"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tcPr>
          <w:p w14:paraId="6256CE98" w14:textId="2F11D5BF"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539" w:type="dxa"/>
          </w:tcPr>
          <w:p w14:paraId="5B77CA31" w14:textId="5A41C552"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962" w:type="dxa"/>
            <w:shd w:val="clear" w:color="auto" w:fill="auto"/>
          </w:tcPr>
          <w:p w14:paraId="568E7DA9" w14:textId="70BDD19C" w:rsidR="0018216E" w:rsidRPr="00D25F5D" w:rsidRDefault="0018216E" w:rsidP="004A1E5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danya acara temu alumni</w:t>
            </w:r>
          </w:p>
        </w:tc>
        <w:tc>
          <w:tcPr>
            <w:tcW w:w="709" w:type="dxa"/>
            <w:shd w:val="clear" w:color="auto" w:fill="auto"/>
          </w:tcPr>
          <w:p w14:paraId="3377A78B" w14:textId="125BE789" w:rsidR="0018216E" w:rsidRPr="00D25F5D" w:rsidRDefault="0018216E" w:rsidP="001947D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K I</w:t>
            </w:r>
          </w:p>
        </w:tc>
        <w:tc>
          <w:tcPr>
            <w:tcW w:w="1386" w:type="dxa"/>
            <w:shd w:val="clear" w:color="auto" w:fill="auto"/>
          </w:tcPr>
          <w:p w14:paraId="10634F99" w14:textId="4A4DFBC7" w:rsidR="0018216E" w:rsidRPr="00D25F5D" w:rsidRDefault="0018216E" w:rsidP="004A1E5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Berita di Situs </w:t>
            </w:r>
            <w:r w:rsidR="00743044" w:rsidRPr="00D25F5D">
              <w:rPr>
                <w:rFonts w:eastAsia="Times New Roman"/>
                <w:color w:val="000000"/>
                <w:sz w:val="18"/>
                <w:szCs w:val="18"/>
                <w:lang w:eastAsia="en-ID"/>
              </w:rPr>
              <w:t>ULBI</w:t>
            </w:r>
          </w:p>
        </w:tc>
      </w:tr>
    </w:tbl>
    <w:p w14:paraId="24D8677C" w14:textId="6F99E4A0" w:rsidR="00C41AEA" w:rsidRPr="00D25F5D" w:rsidRDefault="00C41AEA" w:rsidP="00D90EB9">
      <w:pPr>
        <w:spacing w:line="360" w:lineRule="auto"/>
      </w:pPr>
    </w:p>
    <w:p w14:paraId="4EA77DEA" w14:textId="10E4F40D" w:rsidR="00145FD5" w:rsidRPr="00D25F5D" w:rsidRDefault="0048406E" w:rsidP="00D90EB9">
      <w:pPr>
        <w:keepNext/>
        <w:spacing w:line="360" w:lineRule="auto"/>
        <w:jc w:val="center"/>
      </w:pPr>
      <w:r w:rsidRPr="00D25F5D">
        <w:rPr>
          <w:noProof/>
        </w:rPr>
        <w:object w:dxaOrig="16305" w:dyaOrig="11370" w14:anchorId="165A209F">
          <v:shape id="_x0000_i1027" type="#_x0000_t75" alt="" style="width:637.7pt;height:436.85pt;mso-width-percent:0;mso-height-percent:0;mso-width-percent:0;mso-height-percent:0" o:ole="">
            <v:imagedata r:id="rId39" o:title=""/>
          </v:shape>
          <o:OLEObject Type="Embed" ProgID="Visio.Drawing.15" ShapeID="_x0000_i1027" DrawAspect="Content" ObjectID="_1784305337" r:id="rId40"/>
        </w:object>
      </w:r>
    </w:p>
    <w:p w14:paraId="382827E6" w14:textId="175D6B58" w:rsidR="00665A31" w:rsidRPr="00D25F5D" w:rsidRDefault="00145FD5" w:rsidP="009D0526">
      <w:pPr>
        <w:pStyle w:val="NoSpacing"/>
        <w:spacing w:line="360" w:lineRule="auto"/>
        <w:jc w:val="center"/>
        <w:sectPr w:rsidR="00665A31" w:rsidRPr="00D25F5D" w:rsidSect="005A5127">
          <w:pgSz w:w="15840" w:h="12240" w:orient="landscape"/>
          <w:pgMar w:top="1440" w:right="1440" w:bottom="1440" w:left="1440" w:header="708" w:footer="708" w:gutter="0"/>
          <w:cols w:space="708"/>
          <w:docGrid w:linePitch="360"/>
        </w:sectPr>
      </w:pPr>
      <w:bookmarkStart w:id="249" w:name="_Toc55301791"/>
      <w:bookmarkStart w:id="250" w:name="_Toc173692316"/>
      <w:r w:rsidRPr="00D25F5D">
        <w:t xml:space="preserve">Gambar </w:t>
      </w:r>
      <w:r w:rsidR="00681074" w:rsidRPr="00D25F5D">
        <w:rPr>
          <w:noProof/>
        </w:rPr>
        <w:fldChar w:fldCharType="begin"/>
      </w:r>
      <w:r w:rsidR="00681074" w:rsidRPr="00D25F5D">
        <w:rPr>
          <w:noProof/>
        </w:rPr>
        <w:instrText xml:space="preserve"> SEQ Gambar \* ARABIC </w:instrText>
      </w:r>
      <w:r w:rsidR="00681074" w:rsidRPr="00D25F5D">
        <w:rPr>
          <w:noProof/>
        </w:rPr>
        <w:fldChar w:fldCharType="separate"/>
      </w:r>
      <w:r w:rsidR="009B1B09" w:rsidRPr="00D25F5D">
        <w:rPr>
          <w:noProof/>
        </w:rPr>
        <w:t>11</w:t>
      </w:r>
      <w:r w:rsidR="00681074" w:rsidRPr="00D25F5D">
        <w:rPr>
          <w:noProof/>
        </w:rPr>
        <w:fldChar w:fldCharType="end"/>
      </w:r>
      <w:r w:rsidRPr="00D25F5D">
        <w:t xml:space="preserve"> Program</w:t>
      </w:r>
      <w:r w:rsidR="003C7EF1" w:rsidRPr="00D25F5D">
        <w:t xml:space="preserve"> - </w:t>
      </w:r>
      <w:r w:rsidR="009D0526" w:rsidRPr="00D25F5D">
        <w:t xml:space="preserve">Ukuran Kinerja </w:t>
      </w:r>
      <w:r w:rsidR="003C7EF1" w:rsidRPr="00D25F5D">
        <w:t xml:space="preserve">- </w:t>
      </w:r>
      <w:r w:rsidR="009D0526" w:rsidRPr="00D25F5D">
        <w:t>Sasaran Strategi</w:t>
      </w:r>
      <w:r w:rsidR="000A1987" w:rsidRPr="00D25F5D">
        <w:t xml:space="preserve">-3 </w:t>
      </w:r>
      <w:r w:rsidR="003C7EF1" w:rsidRPr="00D25F5D">
        <w:t xml:space="preserve">Keunggulan </w:t>
      </w:r>
      <w:bookmarkEnd w:id="249"/>
      <w:r w:rsidR="009D0526" w:rsidRPr="00D25F5D">
        <w:t xml:space="preserve">Kemahasiswaan </w:t>
      </w:r>
      <w:r w:rsidR="00E96ACD" w:rsidRPr="00D25F5D">
        <w:t>dan</w:t>
      </w:r>
      <w:r w:rsidR="009D0526" w:rsidRPr="00D25F5D">
        <w:t xml:space="preserve"> Lulusan</w:t>
      </w:r>
      <w:bookmarkEnd w:id="250"/>
    </w:p>
    <w:p w14:paraId="36851F6C" w14:textId="1DBB0A33" w:rsidR="008A62A8" w:rsidRPr="00D25F5D" w:rsidRDefault="00F04F2C">
      <w:pPr>
        <w:pStyle w:val="Heading3"/>
        <w:numPr>
          <w:ilvl w:val="0"/>
          <w:numId w:val="152"/>
        </w:numPr>
        <w:spacing w:line="360" w:lineRule="auto"/>
        <w:ind w:left="567" w:hanging="643"/>
        <w:rPr>
          <w:rFonts w:cs="Times New Roman"/>
          <w:b w:val="0"/>
          <w:szCs w:val="24"/>
        </w:rPr>
      </w:pPr>
      <w:bookmarkStart w:id="251" w:name="_Toc173692296"/>
      <w:r w:rsidRPr="00D25F5D">
        <w:rPr>
          <w:rFonts w:cs="Times New Roman"/>
          <w:caps w:val="0"/>
          <w:szCs w:val="24"/>
        </w:rPr>
        <w:lastRenderedPageBreak/>
        <w:t>Keunggulan Sumber Daya Manusia</w:t>
      </w:r>
      <w:bookmarkEnd w:id="251"/>
    </w:p>
    <w:p w14:paraId="2CB3689C" w14:textId="66B953D6" w:rsidR="003A2940" w:rsidRPr="00D25F5D" w:rsidRDefault="00E025E4" w:rsidP="00910EDC">
      <w:pPr>
        <w:pStyle w:val="NoSpacing"/>
        <w:spacing w:after="0" w:line="360" w:lineRule="auto"/>
        <w:ind w:left="567"/>
        <w:contextualSpacing/>
        <w:jc w:val="both"/>
        <w:rPr>
          <w:lang w:val="id-ID"/>
        </w:rPr>
      </w:pPr>
      <w:r w:rsidRPr="00D25F5D">
        <w:rPr>
          <w:lang w:val="id-ID"/>
        </w:rPr>
        <w:t>Untuk</w:t>
      </w:r>
      <w:r w:rsidR="00B427B7" w:rsidRPr="00D25F5D">
        <w:rPr>
          <w:lang w:val="id-ID"/>
        </w:rPr>
        <w:t xml:space="preserve"> Strategi </w:t>
      </w:r>
      <w:r w:rsidR="003A2940" w:rsidRPr="00D25F5D">
        <w:rPr>
          <w:lang w:val="id-ID"/>
        </w:rPr>
        <w:t xml:space="preserve">ke-4 yaitu </w:t>
      </w:r>
      <w:r w:rsidR="00B427B7" w:rsidRPr="00D25F5D">
        <w:rPr>
          <w:lang w:val="id-ID"/>
        </w:rPr>
        <w:t>Keunggulan Sumber Daya Manusia, t</w:t>
      </w:r>
      <w:r w:rsidR="0042753E" w:rsidRPr="00D25F5D">
        <w:rPr>
          <w:lang w:val="id-ID"/>
        </w:rPr>
        <w:t xml:space="preserve">erdapat </w:t>
      </w:r>
      <w:r w:rsidR="00463D76" w:rsidRPr="00D25F5D">
        <w:rPr>
          <w:lang w:val="id-ID"/>
        </w:rPr>
        <w:t xml:space="preserve">5 </w:t>
      </w:r>
      <w:r w:rsidR="0042753E" w:rsidRPr="00D25F5D">
        <w:rPr>
          <w:lang w:val="id-ID"/>
        </w:rPr>
        <w:t>(</w:t>
      </w:r>
      <w:r w:rsidR="00463D76" w:rsidRPr="00D25F5D">
        <w:rPr>
          <w:lang w:val="id-ID"/>
        </w:rPr>
        <w:t>lima</w:t>
      </w:r>
      <w:r w:rsidR="0042753E" w:rsidRPr="00D25F5D">
        <w:rPr>
          <w:lang w:val="id-ID"/>
        </w:rPr>
        <w:t xml:space="preserve">) Sasaran Strategis </w:t>
      </w:r>
      <w:r w:rsidR="00B427B7" w:rsidRPr="00D25F5D">
        <w:rPr>
          <w:lang w:val="id-ID"/>
        </w:rPr>
        <w:t xml:space="preserve"> </w:t>
      </w:r>
      <w:r w:rsidR="00E96ACD" w:rsidRPr="00D25F5D">
        <w:rPr>
          <w:lang w:val="id-ID"/>
        </w:rPr>
        <w:t>dan</w:t>
      </w:r>
      <w:r w:rsidR="00B427B7" w:rsidRPr="00D25F5D">
        <w:rPr>
          <w:lang w:val="id-ID"/>
        </w:rPr>
        <w:t xml:space="preserve"> 10 (sepuluh) Program Strategis</w:t>
      </w:r>
      <w:r w:rsidR="00910EDC" w:rsidRPr="00D25F5D">
        <w:rPr>
          <w:lang w:val="id-ID"/>
        </w:rPr>
        <w:t xml:space="preserve"> dengan </w:t>
      </w:r>
      <w:r w:rsidR="0007031B" w:rsidRPr="00D25F5D">
        <w:rPr>
          <w:lang w:val="id-ID"/>
        </w:rPr>
        <w:t xml:space="preserve">32 Indikator Kinerja </w:t>
      </w:r>
      <w:r w:rsidR="00EF65CB" w:rsidRPr="00D25F5D">
        <w:rPr>
          <w:lang w:val="id-ID"/>
        </w:rPr>
        <w:t xml:space="preserve">(IK) </w:t>
      </w:r>
      <w:r w:rsidR="00910EDC" w:rsidRPr="00D25F5D">
        <w:rPr>
          <w:lang w:val="id-ID"/>
        </w:rPr>
        <w:t xml:space="preserve">yang terdiri dari </w:t>
      </w:r>
      <w:r w:rsidR="00EF65CB" w:rsidRPr="00D25F5D">
        <w:rPr>
          <w:lang w:val="id-ID"/>
        </w:rPr>
        <w:t xml:space="preserve">13 Indikator Kinerja Utama (IKU)  dan 19 Indikator Kinerja Tambahan (IKT) </w:t>
      </w:r>
      <w:r w:rsidR="00B427B7" w:rsidRPr="00D25F5D">
        <w:rPr>
          <w:lang w:val="id-ID"/>
        </w:rPr>
        <w:t>(</w:t>
      </w:r>
      <w:r w:rsidR="00BB34CA" w:rsidRPr="00D25F5D">
        <w:rPr>
          <w:lang w:val="id-ID"/>
        </w:rPr>
        <w:t xml:space="preserve">lihat </w:t>
      </w:r>
      <w:r w:rsidR="00B427B7" w:rsidRPr="00D25F5D">
        <w:rPr>
          <w:lang w:val="id-ID"/>
        </w:rPr>
        <w:t>Tabel</w:t>
      </w:r>
      <w:r w:rsidR="008407BC" w:rsidRPr="00D25F5D">
        <w:rPr>
          <w:lang w:val="id-ID"/>
        </w:rPr>
        <w:t xml:space="preserve"> 3</w:t>
      </w:r>
      <w:r w:rsidR="00B53594" w:rsidRPr="00D25F5D">
        <w:rPr>
          <w:lang w:val="id-ID"/>
        </w:rPr>
        <w:t>7</w:t>
      </w:r>
      <w:r w:rsidR="008407BC" w:rsidRPr="00D25F5D">
        <w:rPr>
          <w:lang w:val="id-ID"/>
        </w:rPr>
        <w:t>)</w:t>
      </w:r>
      <w:r w:rsidR="00A50039" w:rsidRPr="00D25F5D">
        <w:rPr>
          <w:lang w:val="id-ID"/>
        </w:rPr>
        <w:t>.</w:t>
      </w:r>
    </w:p>
    <w:p w14:paraId="5954A683" w14:textId="2AFFD76C" w:rsidR="00ED4779" w:rsidRPr="00D25F5D" w:rsidRDefault="003A2940" w:rsidP="00F04F2C">
      <w:pPr>
        <w:pStyle w:val="Caption"/>
        <w:jc w:val="center"/>
        <w:rPr>
          <w:color w:val="auto"/>
          <w:sz w:val="24"/>
          <w:szCs w:val="24"/>
        </w:rPr>
      </w:pPr>
      <w:r w:rsidRPr="00D25F5D">
        <w:rPr>
          <w:sz w:val="24"/>
          <w:szCs w:val="24"/>
        </w:rPr>
        <w:br/>
      </w:r>
      <w:bookmarkStart w:id="252" w:name="_Toc55301824"/>
      <w:bookmarkStart w:id="253" w:name="_Toc173692359"/>
      <w:r w:rsidR="00F04F2C" w:rsidRPr="00D25F5D">
        <w:rPr>
          <w:color w:val="auto"/>
          <w:sz w:val="24"/>
          <w:szCs w:val="24"/>
        </w:rPr>
        <w:t xml:space="preserve">Tabel </w:t>
      </w:r>
      <w:r w:rsidR="00F04F2C" w:rsidRPr="00D25F5D">
        <w:rPr>
          <w:color w:val="auto"/>
          <w:sz w:val="24"/>
          <w:szCs w:val="24"/>
        </w:rPr>
        <w:fldChar w:fldCharType="begin"/>
      </w:r>
      <w:r w:rsidR="00F04F2C" w:rsidRPr="00D25F5D">
        <w:rPr>
          <w:color w:val="auto"/>
          <w:sz w:val="24"/>
          <w:szCs w:val="24"/>
        </w:rPr>
        <w:instrText xml:space="preserve"> SEQ Tabel \* ARABIC </w:instrText>
      </w:r>
      <w:r w:rsidR="00F04F2C" w:rsidRPr="00D25F5D">
        <w:rPr>
          <w:color w:val="auto"/>
          <w:sz w:val="24"/>
          <w:szCs w:val="24"/>
        </w:rPr>
        <w:fldChar w:fldCharType="separate"/>
      </w:r>
      <w:r w:rsidR="00B53594" w:rsidRPr="00D25F5D">
        <w:rPr>
          <w:noProof/>
          <w:color w:val="auto"/>
          <w:sz w:val="24"/>
          <w:szCs w:val="24"/>
        </w:rPr>
        <w:t>37</w:t>
      </w:r>
      <w:r w:rsidR="00F04F2C" w:rsidRPr="00D25F5D">
        <w:rPr>
          <w:color w:val="auto"/>
          <w:sz w:val="24"/>
          <w:szCs w:val="24"/>
        </w:rPr>
        <w:fldChar w:fldCharType="end"/>
      </w:r>
      <w:r w:rsidR="00F04F2C" w:rsidRPr="00D25F5D">
        <w:rPr>
          <w:color w:val="auto"/>
          <w:sz w:val="24"/>
          <w:szCs w:val="24"/>
        </w:rPr>
        <w:t xml:space="preserve"> </w:t>
      </w:r>
      <w:r w:rsidR="00770D56" w:rsidRPr="00D25F5D">
        <w:rPr>
          <w:color w:val="auto"/>
          <w:sz w:val="24"/>
          <w:szCs w:val="24"/>
        </w:rPr>
        <w:t xml:space="preserve">Sasaran Strategis – Program Strategis  - Sasaran Program – Indikator Kinerja  </w:t>
      </w:r>
      <w:r w:rsidR="00E025E4" w:rsidRPr="00D25F5D">
        <w:rPr>
          <w:color w:val="auto"/>
          <w:sz w:val="24"/>
          <w:szCs w:val="24"/>
        </w:rPr>
        <w:t>untuk</w:t>
      </w:r>
      <w:r w:rsidR="00770D56" w:rsidRPr="00D25F5D">
        <w:rPr>
          <w:color w:val="auto"/>
          <w:sz w:val="24"/>
          <w:szCs w:val="24"/>
        </w:rPr>
        <w:t xml:space="preserve"> </w:t>
      </w:r>
      <w:r w:rsidRPr="00D25F5D">
        <w:rPr>
          <w:color w:val="auto"/>
          <w:sz w:val="24"/>
          <w:szCs w:val="24"/>
        </w:rPr>
        <w:t>Srategi ke-4 Keunggulan Sumber Daya Manusia.</w:t>
      </w:r>
      <w:bookmarkEnd w:id="252"/>
      <w:bookmarkEnd w:id="253"/>
    </w:p>
    <w:p w14:paraId="2D63B4C6" w14:textId="16CBD2F1" w:rsidR="00CA73CD" w:rsidRPr="00D25F5D" w:rsidRDefault="00CA73CD" w:rsidP="00CA73CD"/>
    <w:p w14:paraId="74FDCA47" w14:textId="1F84DBB7" w:rsidR="0042753E" w:rsidRPr="00D25F5D" w:rsidRDefault="00B427B7" w:rsidP="00D90EB9">
      <w:pPr>
        <w:pStyle w:val="NoSpacing"/>
        <w:spacing w:after="0" w:line="360" w:lineRule="auto"/>
        <w:contextualSpacing/>
        <w:jc w:val="both"/>
      </w:pPr>
      <w:r w:rsidRPr="00D25F5D">
        <w:t xml:space="preserve">Ke-5 </w:t>
      </w:r>
      <w:r w:rsidR="00ED4779" w:rsidRPr="00D25F5D">
        <w:t>Sasaran Strategis tersebut adalah sebagai berikut:</w:t>
      </w:r>
      <w:r w:rsidR="0042753E" w:rsidRPr="00D25F5D">
        <w:t xml:space="preserve"> </w:t>
      </w:r>
    </w:p>
    <w:p w14:paraId="1BE96255" w14:textId="77777777" w:rsidR="0042753E" w:rsidRPr="00D25F5D" w:rsidRDefault="0042753E">
      <w:pPr>
        <w:pStyle w:val="ListParagraph"/>
        <w:numPr>
          <w:ilvl w:val="3"/>
          <w:numId w:val="3"/>
        </w:numPr>
        <w:ind w:left="851" w:hanging="567"/>
        <w:jc w:val="both"/>
        <w:rPr>
          <w:bCs w:val="0"/>
          <w:color w:val="000000"/>
          <w:lang w:eastAsia="en-ID"/>
        </w:rPr>
      </w:pPr>
      <w:r w:rsidRPr="00D25F5D">
        <w:rPr>
          <w:bCs w:val="0"/>
          <w:color w:val="000000"/>
          <w:lang w:eastAsia="en-ID"/>
        </w:rPr>
        <w:t>Peningkatan kualitas  Sistem Pengelolaan SDM</w:t>
      </w:r>
    </w:p>
    <w:p w14:paraId="38468DBA" w14:textId="3F25BF89" w:rsidR="0042753E" w:rsidRPr="00D25F5D" w:rsidRDefault="0042753E">
      <w:pPr>
        <w:pStyle w:val="ListParagraph"/>
        <w:numPr>
          <w:ilvl w:val="3"/>
          <w:numId w:val="3"/>
        </w:numPr>
        <w:ind w:left="851" w:hanging="567"/>
        <w:jc w:val="both"/>
        <w:rPr>
          <w:bCs w:val="0"/>
          <w:color w:val="000000"/>
          <w:lang w:val="fi-FI" w:eastAsia="en-ID"/>
        </w:rPr>
      </w:pPr>
      <w:r w:rsidRPr="00D25F5D">
        <w:rPr>
          <w:bCs w:val="0"/>
          <w:color w:val="000000"/>
          <w:lang w:val="fi-FI" w:eastAsia="en-ID"/>
        </w:rPr>
        <w:t xml:space="preserve">Peningkatan kualitas tenaga akademik </w:t>
      </w:r>
      <w:r w:rsidR="00E96ACD" w:rsidRPr="00D25F5D">
        <w:rPr>
          <w:bCs w:val="0"/>
          <w:color w:val="000000"/>
          <w:lang w:val="fi-FI" w:eastAsia="en-ID"/>
        </w:rPr>
        <w:t>dan</w:t>
      </w:r>
      <w:r w:rsidRPr="00D25F5D">
        <w:rPr>
          <w:bCs w:val="0"/>
          <w:color w:val="000000"/>
          <w:lang w:val="fi-FI" w:eastAsia="en-ID"/>
        </w:rPr>
        <w:t xml:space="preserve"> kesesuaian formasi SDM</w:t>
      </w:r>
    </w:p>
    <w:p w14:paraId="0838FEFD" w14:textId="77777777" w:rsidR="0042753E" w:rsidRPr="00D25F5D" w:rsidRDefault="0042753E">
      <w:pPr>
        <w:pStyle w:val="ListParagraph"/>
        <w:numPr>
          <w:ilvl w:val="3"/>
          <w:numId w:val="3"/>
        </w:numPr>
        <w:ind w:left="851" w:hanging="567"/>
        <w:jc w:val="both"/>
        <w:rPr>
          <w:bCs w:val="0"/>
          <w:color w:val="000000"/>
          <w:lang w:eastAsia="en-ID"/>
        </w:rPr>
      </w:pPr>
      <w:r w:rsidRPr="00D25F5D">
        <w:rPr>
          <w:bCs w:val="0"/>
          <w:color w:val="000000"/>
          <w:lang w:eastAsia="en-ID"/>
        </w:rPr>
        <w:t>Peningkatan kualitas tenaga kependidikan (tendik)</w:t>
      </w:r>
    </w:p>
    <w:p w14:paraId="1CF60C33" w14:textId="629113D8" w:rsidR="0042753E" w:rsidRPr="00D25F5D" w:rsidRDefault="0042753E">
      <w:pPr>
        <w:pStyle w:val="ListParagraph"/>
        <w:numPr>
          <w:ilvl w:val="3"/>
          <w:numId w:val="3"/>
        </w:numPr>
        <w:ind w:left="851" w:hanging="567"/>
        <w:jc w:val="both"/>
        <w:rPr>
          <w:bCs w:val="0"/>
          <w:color w:val="000000"/>
          <w:lang w:val="fi-FI" w:eastAsia="en-ID"/>
        </w:rPr>
      </w:pPr>
      <w:r w:rsidRPr="00D25F5D">
        <w:rPr>
          <w:bCs w:val="0"/>
          <w:color w:val="000000"/>
          <w:lang w:val="fi-FI" w:eastAsia="en-ID"/>
        </w:rPr>
        <w:t xml:space="preserve">Peningkatan kinerja </w:t>
      </w:r>
      <w:r w:rsidR="00E96ACD" w:rsidRPr="00D25F5D">
        <w:rPr>
          <w:bCs w:val="0"/>
          <w:color w:val="000000"/>
          <w:lang w:val="fi-FI" w:eastAsia="en-ID"/>
        </w:rPr>
        <w:t>dan</w:t>
      </w:r>
      <w:r w:rsidRPr="00D25F5D">
        <w:rPr>
          <w:bCs w:val="0"/>
          <w:color w:val="000000"/>
          <w:lang w:val="fi-FI" w:eastAsia="en-ID"/>
        </w:rPr>
        <w:t xml:space="preserve"> kepuasan karyawan (tenaga akademik </w:t>
      </w:r>
      <w:r w:rsidR="00E96ACD" w:rsidRPr="00D25F5D">
        <w:rPr>
          <w:bCs w:val="0"/>
          <w:color w:val="000000"/>
          <w:lang w:val="fi-FI" w:eastAsia="en-ID"/>
        </w:rPr>
        <w:t>dan</w:t>
      </w:r>
      <w:r w:rsidRPr="00D25F5D">
        <w:rPr>
          <w:bCs w:val="0"/>
          <w:color w:val="000000"/>
          <w:lang w:val="fi-FI" w:eastAsia="en-ID"/>
        </w:rPr>
        <w:t xml:space="preserve"> tenaga kependidikan)</w:t>
      </w:r>
    </w:p>
    <w:p w14:paraId="093314F1" w14:textId="75AF9DF3" w:rsidR="0042753E" w:rsidRPr="00D25F5D" w:rsidRDefault="0042753E">
      <w:pPr>
        <w:pStyle w:val="ListParagraph"/>
        <w:numPr>
          <w:ilvl w:val="3"/>
          <w:numId w:val="3"/>
        </w:numPr>
        <w:ind w:left="851" w:hanging="567"/>
        <w:jc w:val="both"/>
        <w:rPr>
          <w:bCs w:val="0"/>
          <w:color w:val="000000"/>
          <w:lang w:eastAsia="en-ID"/>
        </w:rPr>
      </w:pPr>
      <w:r w:rsidRPr="00D25F5D">
        <w:rPr>
          <w:bCs w:val="0"/>
          <w:color w:val="000000"/>
          <w:lang w:eastAsia="en-ID"/>
        </w:rPr>
        <w:t>Peningkatan Motivasi Kerja karyawan</w:t>
      </w:r>
    </w:p>
    <w:p w14:paraId="6D4B73A1" w14:textId="029FC72D" w:rsidR="00BB34CA" w:rsidRPr="00D25F5D" w:rsidRDefault="00BB34CA" w:rsidP="00D90EB9">
      <w:pPr>
        <w:pStyle w:val="ListParagraph"/>
        <w:spacing w:line="360" w:lineRule="auto"/>
        <w:ind w:left="1560"/>
        <w:jc w:val="both"/>
        <w:rPr>
          <w:color w:val="000000"/>
          <w:lang w:eastAsia="en-ID"/>
        </w:rPr>
      </w:pPr>
    </w:p>
    <w:p w14:paraId="353C3E97" w14:textId="24999A8D" w:rsidR="00BB34CA" w:rsidRPr="00D25F5D" w:rsidRDefault="00ED4779" w:rsidP="00D90EB9">
      <w:pPr>
        <w:pStyle w:val="NoSpacing"/>
        <w:spacing w:after="0" w:line="360" w:lineRule="auto"/>
        <w:contextualSpacing/>
      </w:pPr>
      <w:r w:rsidRPr="00D25F5D">
        <w:t>Ke-</w:t>
      </w:r>
      <w:r w:rsidR="0042753E" w:rsidRPr="00D25F5D">
        <w:t xml:space="preserve">10 (sepuluh) Program Strategis </w:t>
      </w:r>
      <w:r w:rsidR="00E025E4" w:rsidRPr="00D25F5D">
        <w:t>untuk</w:t>
      </w:r>
      <w:r w:rsidR="0042753E" w:rsidRPr="00D25F5D">
        <w:t xml:space="preserve"> </w:t>
      </w:r>
      <w:r w:rsidRPr="00D25F5D">
        <w:t>s</w:t>
      </w:r>
      <w:r w:rsidR="0042753E" w:rsidRPr="00D25F5D">
        <w:t>trategi</w:t>
      </w:r>
      <w:r w:rsidR="00BB34CA" w:rsidRPr="00D25F5D">
        <w:t xml:space="preserve"> ke-4</w:t>
      </w:r>
      <w:r w:rsidR="0042753E" w:rsidRPr="00D25F5D">
        <w:t xml:space="preserve"> </w:t>
      </w:r>
      <w:r w:rsidRPr="00D25F5D">
        <w:t>K</w:t>
      </w:r>
      <w:r w:rsidR="0042753E" w:rsidRPr="00D25F5D">
        <w:t xml:space="preserve">eunggulan Sumber </w:t>
      </w:r>
      <w:r w:rsidR="00BB34CA" w:rsidRPr="00D25F5D">
        <w:t>D</w:t>
      </w:r>
      <w:r w:rsidR="0042753E" w:rsidRPr="00D25F5D">
        <w:t xml:space="preserve">aya Manusia </w:t>
      </w:r>
      <w:r w:rsidR="00BB34CA" w:rsidRPr="00D25F5D">
        <w:t>adalah sebagai berikut:</w:t>
      </w:r>
    </w:p>
    <w:p w14:paraId="46B436BD" w14:textId="77777777" w:rsidR="00BC0F4B" w:rsidRPr="00D25F5D" w:rsidRDefault="00BC0F4B" w:rsidP="00D90EB9">
      <w:pPr>
        <w:pStyle w:val="NoSpacing"/>
        <w:spacing w:after="0" w:line="360" w:lineRule="auto"/>
        <w:contextualSpacing/>
        <w:jc w:val="both"/>
      </w:pPr>
    </w:p>
    <w:p w14:paraId="5E8C0CCA" w14:textId="5EB07541" w:rsidR="00BB34CA" w:rsidRPr="00D25F5D" w:rsidRDefault="00BB34CA">
      <w:pPr>
        <w:pStyle w:val="NoSpacing"/>
        <w:numPr>
          <w:ilvl w:val="0"/>
          <w:numId w:val="144"/>
        </w:numPr>
        <w:spacing w:after="0"/>
        <w:ind w:left="567" w:hanging="153"/>
        <w:contextualSpacing/>
        <w:jc w:val="both"/>
      </w:pPr>
      <w:r w:rsidRPr="00D25F5D">
        <w:t xml:space="preserve">PS 4.1.1 Kelengkapan dokumen Sistem Pengelolaan Sumber Daya Manusia </w:t>
      </w:r>
      <w:r w:rsidR="00E96ACD" w:rsidRPr="00D25F5D">
        <w:t>dan</w:t>
      </w:r>
      <w:r w:rsidRPr="00D25F5D">
        <w:t xml:space="preserve"> tingkat aksesibilitas tinggi</w:t>
      </w:r>
    </w:p>
    <w:p w14:paraId="78F3BFCB" w14:textId="02ABAD73" w:rsidR="00BB34CA" w:rsidRPr="00D25F5D" w:rsidRDefault="00BB34CA">
      <w:pPr>
        <w:pStyle w:val="NoSpacing"/>
        <w:numPr>
          <w:ilvl w:val="0"/>
          <w:numId w:val="144"/>
        </w:numPr>
        <w:spacing w:after="0"/>
        <w:ind w:left="567" w:hanging="153"/>
        <w:contextualSpacing/>
        <w:jc w:val="both"/>
        <w:rPr>
          <w:lang w:val="fi-FI"/>
        </w:rPr>
      </w:pPr>
      <w:r w:rsidRPr="00D25F5D">
        <w:rPr>
          <w:lang w:val="fi-FI"/>
        </w:rPr>
        <w:t>PS 4.1.2 Peningkatan Kualitas Pelaksanaan Pengelolaan SDM</w:t>
      </w:r>
    </w:p>
    <w:p w14:paraId="45F11A53" w14:textId="3A3C02B0" w:rsidR="00BB34CA" w:rsidRPr="00D25F5D" w:rsidRDefault="00BB34CA">
      <w:pPr>
        <w:pStyle w:val="NoSpacing"/>
        <w:numPr>
          <w:ilvl w:val="0"/>
          <w:numId w:val="144"/>
        </w:numPr>
        <w:spacing w:after="0"/>
        <w:ind w:left="567" w:hanging="153"/>
        <w:contextualSpacing/>
        <w:jc w:val="both"/>
        <w:rPr>
          <w:lang w:val="fi-FI"/>
        </w:rPr>
      </w:pPr>
      <w:r w:rsidRPr="00D25F5D">
        <w:rPr>
          <w:lang w:val="fi-FI"/>
        </w:rPr>
        <w:t xml:space="preserve">PS 4.1.3 Konsistensi Pelaksanaan MonEv </w:t>
      </w:r>
      <w:r w:rsidR="00E96ACD" w:rsidRPr="00D25F5D">
        <w:rPr>
          <w:lang w:val="fi-FI"/>
        </w:rPr>
        <w:t>dan</w:t>
      </w:r>
      <w:r w:rsidRPr="00D25F5D">
        <w:rPr>
          <w:lang w:val="fi-FI"/>
        </w:rPr>
        <w:t xml:space="preserve"> rekam jejak Kinerja Tenaga akademik dalam Tri Dharma yang berbasis komputer</w:t>
      </w:r>
    </w:p>
    <w:p w14:paraId="4D8BCC07" w14:textId="77777777" w:rsidR="00BB34CA" w:rsidRPr="00D25F5D" w:rsidRDefault="00BB34CA">
      <w:pPr>
        <w:pStyle w:val="NoSpacing"/>
        <w:numPr>
          <w:ilvl w:val="0"/>
          <w:numId w:val="144"/>
        </w:numPr>
        <w:spacing w:after="0"/>
        <w:ind w:left="567" w:hanging="153"/>
        <w:contextualSpacing/>
        <w:jc w:val="both"/>
      </w:pPr>
      <w:r w:rsidRPr="00D25F5D">
        <w:t>PS 4.2.1 Pemenuhan standar tenaga akademik  yang bermutu</w:t>
      </w:r>
    </w:p>
    <w:p w14:paraId="071EF546" w14:textId="77777777" w:rsidR="00BB34CA" w:rsidRPr="00D25F5D" w:rsidRDefault="00BB34CA">
      <w:pPr>
        <w:pStyle w:val="NoSpacing"/>
        <w:numPr>
          <w:ilvl w:val="0"/>
          <w:numId w:val="144"/>
        </w:numPr>
        <w:spacing w:after="0"/>
        <w:ind w:left="567" w:hanging="153"/>
        <w:contextualSpacing/>
        <w:jc w:val="both"/>
      </w:pPr>
      <w:r w:rsidRPr="00D25F5D">
        <w:t>PS 4.2.2 Program pengembangan (Training) tenaga akademik</w:t>
      </w:r>
    </w:p>
    <w:p w14:paraId="49B431E8" w14:textId="77777777" w:rsidR="00BB34CA" w:rsidRPr="00D25F5D" w:rsidRDefault="00BB34CA">
      <w:pPr>
        <w:pStyle w:val="NoSpacing"/>
        <w:numPr>
          <w:ilvl w:val="0"/>
          <w:numId w:val="144"/>
        </w:numPr>
        <w:spacing w:after="0"/>
        <w:ind w:left="567" w:hanging="153"/>
        <w:contextualSpacing/>
        <w:jc w:val="both"/>
        <w:rPr>
          <w:lang w:val="fi-FI"/>
        </w:rPr>
      </w:pPr>
      <w:r w:rsidRPr="00D25F5D">
        <w:rPr>
          <w:lang w:val="fi-FI"/>
        </w:rPr>
        <w:t>PS 4.2.3 Peningkatan pengalaman/wawasan tenaga akademik</w:t>
      </w:r>
    </w:p>
    <w:p w14:paraId="20EB62F5" w14:textId="77777777" w:rsidR="00BB34CA" w:rsidRPr="00D25F5D" w:rsidRDefault="00BB34CA">
      <w:pPr>
        <w:pStyle w:val="NoSpacing"/>
        <w:numPr>
          <w:ilvl w:val="0"/>
          <w:numId w:val="144"/>
        </w:numPr>
        <w:spacing w:after="0"/>
        <w:ind w:left="567" w:hanging="153"/>
        <w:contextualSpacing/>
        <w:jc w:val="both"/>
        <w:rPr>
          <w:lang w:val="fi-FI"/>
        </w:rPr>
      </w:pPr>
      <w:r w:rsidRPr="00D25F5D">
        <w:rPr>
          <w:lang w:val="fi-FI"/>
        </w:rPr>
        <w:t>PS 4.2.4 Percepatan Kenaikan Pangkat Akademik Tenaga akademik</w:t>
      </w:r>
    </w:p>
    <w:p w14:paraId="01400409" w14:textId="77777777" w:rsidR="00BB34CA" w:rsidRPr="00D25F5D" w:rsidRDefault="00BB34CA">
      <w:pPr>
        <w:pStyle w:val="NoSpacing"/>
        <w:numPr>
          <w:ilvl w:val="0"/>
          <w:numId w:val="144"/>
        </w:numPr>
        <w:spacing w:after="0"/>
        <w:ind w:left="567" w:hanging="153"/>
        <w:contextualSpacing/>
        <w:jc w:val="both"/>
      </w:pPr>
      <w:r w:rsidRPr="00D25F5D">
        <w:t>PS 4.3.1 Program pengembangan tenaga kependidikan</w:t>
      </w:r>
    </w:p>
    <w:p w14:paraId="3D85651B" w14:textId="43A9E4A5" w:rsidR="00BB34CA" w:rsidRPr="00D25F5D" w:rsidRDefault="00BB34CA">
      <w:pPr>
        <w:pStyle w:val="NoSpacing"/>
        <w:numPr>
          <w:ilvl w:val="0"/>
          <w:numId w:val="144"/>
        </w:numPr>
        <w:spacing w:after="0"/>
        <w:ind w:left="567" w:hanging="153"/>
        <w:contextualSpacing/>
        <w:jc w:val="both"/>
        <w:rPr>
          <w:lang w:val="fi-FI"/>
        </w:rPr>
      </w:pPr>
      <w:r w:rsidRPr="00D25F5D">
        <w:rPr>
          <w:lang w:val="fi-FI"/>
        </w:rPr>
        <w:t xml:space="preserve">PS 4.4.1 Sistem </w:t>
      </w:r>
      <w:r w:rsidR="00E96ACD" w:rsidRPr="00D25F5D">
        <w:rPr>
          <w:lang w:val="fi-FI"/>
        </w:rPr>
        <w:t>dan</w:t>
      </w:r>
      <w:r w:rsidRPr="00D25F5D">
        <w:rPr>
          <w:lang w:val="fi-FI"/>
        </w:rPr>
        <w:t xml:space="preserve"> Hasil pengukuran kinerja </w:t>
      </w:r>
      <w:r w:rsidR="00E96ACD" w:rsidRPr="00D25F5D">
        <w:rPr>
          <w:lang w:val="fi-FI"/>
        </w:rPr>
        <w:t>dan</w:t>
      </w:r>
      <w:r w:rsidRPr="00D25F5D">
        <w:rPr>
          <w:lang w:val="fi-FI"/>
        </w:rPr>
        <w:t xml:space="preserve"> kepuasaan kerja karyawan yang baik</w:t>
      </w:r>
    </w:p>
    <w:p w14:paraId="4ABFEFEB" w14:textId="33B1C878" w:rsidR="00BC0F4B" w:rsidRPr="00D25F5D" w:rsidRDefault="00BB34CA">
      <w:pPr>
        <w:pStyle w:val="NoSpacing"/>
        <w:numPr>
          <w:ilvl w:val="0"/>
          <w:numId w:val="144"/>
        </w:numPr>
        <w:spacing w:after="0"/>
        <w:ind w:left="567" w:hanging="153"/>
        <w:contextualSpacing/>
        <w:jc w:val="both"/>
      </w:pPr>
      <w:r w:rsidRPr="00D25F5D">
        <w:t xml:space="preserve">PS 4.5.1 Gathering </w:t>
      </w:r>
      <w:r w:rsidR="00E96ACD" w:rsidRPr="00D25F5D">
        <w:t>dan</w:t>
      </w:r>
      <w:r w:rsidRPr="00D25F5D">
        <w:t xml:space="preserve"> Penghargaan/Insentif </w:t>
      </w:r>
      <w:r w:rsidR="00E025E4" w:rsidRPr="00D25F5D">
        <w:t>untuk</w:t>
      </w:r>
      <w:r w:rsidRPr="00D25F5D">
        <w:t xml:space="preserve"> karyawan berprestasi</w:t>
      </w:r>
    </w:p>
    <w:p w14:paraId="735D3FF5" w14:textId="77777777" w:rsidR="002057D2" w:rsidRPr="00D25F5D" w:rsidRDefault="002057D2" w:rsidP="00D90EB9">
      <w:pPr>
        <w:pStyle w:val="NoSpacing"/>
        <w:spacing w:after="0" w:line="360" w:lineRule="auto"/>
        <w:contextualSpacing/>
        <w:jc w:val="both"/>
      </w:pPr>
    </w:p>
    <w:p w14:paraId="73CF20F1" w14:textId="17862480" w:rsidR="00A04716" w:rsidRPr="00D25F5D" w:rsidRDefault="00F131BE">
      <w:pPr>
        <w:pStyle w:val="ListParagraph"/>
        <w:numPr>
          <w:ilvl w:val="0"/>
          <w:numId w:val="155"/>
        </w:numPr>
        <w:spacing w:line="360" w:lineRule="auto"/>
        <w:ind w:left="709" w:hanging="785"/>
        <w:rPr>
          <w:b/>
        </w:rPr>
      </w:pPr>
      <w:bookmarkStart w:id="254" w:name="_Toc2032406"/>
      <w:r w:rsidRPr="00D25F5D">
        <w:rPr>
          <w:lang w:val="en-ID"/>
        </w:rPr>
        <w:t>P</w:t>
      </w:r>
      <w:r w:rsidR="00292ED4" w:rsidRPr="00D25F5D">
        <w:rPr>
          <w:lang w:val="en-ID"/>
        </w:rPr>
        <w:t>S</w:t>
      </w:r>
      <w:r w:rsidRPr="00D25F5D">
        <w:rPr>
          <w:lang w:val="en-ID"/>
        </w:rPr>
        <w:t xml:space="preserve"> 4.1.1 </w:t>
      </w:r>
      <w:r w:rsidRPr="00D25F5D">
        <w:rPr>
          <w:lang w:eastAsia="en-ID"/>
        </w:rPr>
        <w:t xml:space="preserve">Kelengkapan Dokumen Sistem Pengelolaan Sumber Daya Manusia </w:t>
      </w:r>
      <w:r w:rsidR="00E96ACD" w:rsidRPr="00D25F5D">
        <w:rPr>
          <w:lang w:eastAsia="en-ID"/>
        </w:rPr>
        <w:t>dan</w:t>
      </w:r>
      <w:r w:rsidRPr="00D25F5D">
        <w:rPr>
          <w:lang w:eastAsia="en-ID"/>
        </w:rPr>
        <w:t xml:space="preserve"> Tingkat Aksesibilitas Tinggi</w:t>
      </w:r>
    </w:p>
    <w:p w14:paraId="001BB7AC" w14:textId="77777777" w:rsidR="00A04716" w:rsidRPr="00D25F5D" w:rsidRDefault="00F131BE">
      <w:pPr>
        <w:pStyle w:val="ListParagraph"/>
        <w:numPr>
          <w:ilvl w:val="0"/>
          <w:numId w:val="155"/>
        </w:numPr>
        <w:spacing w:line="360" w:lineRule="auto"/>
        <w:ind w:left="709" w:hanging="785"/>
        <w:rPr>
          <w:b/>
        </w:rPr>
      </w:pPr>
      <w:r w:rsidRPr="00D25F5D">
        <w:rPr>
          <w:bCs w:val="0"/>
          <w:color w:val="000000"/>
          <w:lang w:val="fi-FI" w:eastAsia="en-ID"/>
        </w:rPr>
        <w:t>PS 4.1.2 Peningkatan Kualitas Pelaksanaan Pengelolaan Sdm</w:t>
      </w:r>
    </w:p>
    <w:p w14:paraId="334189BE" w14:textId="0F553B03" w:rsidR="00A04716" w:rsidRPr="00D25F5D" w:rsidRDefault="00F131BE">
      <w:pPr>
        <w:pStyle w:val="ListParagraph"/>
        <w:numPr>
          <w:ilvl w:val="0"/>
          <w:numId w:val="155"/>
        </w:numPr>
        <w:spacing w:line="360" w:lineRule="auto"/>
        <w:ind w:left="709" w:hanging="785"/>
        <w:rPr>
          <w:b/>
        </w:rPr>
      </w:pPr>
      <w:r w:rsidRPr="00D25F5D">
        <w:rPr>
          <w:bCs w:val="0"/>
          <w:color w:val="000000"/>
          <w:lang w:eastAsia="en-ID"/>
        </w:rPr>
        <w:t xml:space="preserve">PS 4.1.3 Konsistensi Pelaksanaan Monev </w:t>
      </w:r>
      <w:r w:rsidR="00E96ACD" w:rsidRPr="00D25F5D">
        <w:rPr>
          <w:bCs w:val="0"/>
          <w:color w:val="000000"/>
          <w:lang w:eastAsia="en-ID"/>
        </w:rPr>
        <w:t>dan</w:t>
      </w:r>
      <w:r w:rsidRPr="00D25F5D">
        <w:rPr>
          <w:bCs w:val="0"/>
          <w:color w:val="000000"/>
          <w:lang w:eastAsia="en-ID"/>
        </w:rPr>
        <w:t xml:space="preserve"> Rekam Jejak Kinerja Tenaga Akademik Dalam Tri Dharma </w:t>
      </w:r>
      <w:r w:rsidR="00522069" w:rsidRPr="00D25F5D">
        <w:rPr>
          <w:bCs w:val="0"/>
          <w:color w:val="000000"/>
          <w:lang w:eastAsia="en-ID"/>
        </w:rPr>
        <w:t>y</w:t>
      </w:r>
      <w:r w:rsidRPr="00D25F5D">
        <w:rPr>
          <w:bCs w:val="0"/>
          <w:color w:val="000000"/>
          <w:lang w:eastAsia="en-ID"/>
        </w:rPr>
        <w:t>ang Berbasis Komputer</w:t>
      </w:r>
    </w:p>
    <w:p w14:paraId="0430AF1F" w14:textId="744E01FC" w:rsidR="00665A31" w:rsidRPr="00D25F5D" w:rsidRDefault="00F131BE">
      <w:pPr>
        <w:pStyle w:val="ListParagraph"/>
        <w:numPr>
          <w:ilvl w:val="0"/>
          <w:numId w:val="155"/>
        </w:numPr>
        <w:spacing w:line="360" w:lineRule="auto"/>
        <w:ind w:left="709" w:hanging="785"/>
        <w:rPr>
          <w:b/>
        </w:rPr>
      </w:pPr>
      <w:r w:rsidRPr="00D25F5D">
        <w:lastRenderedPageBreak/>
        <w:t>Ps 4.2.1 Pemenuhan Standar Tenaga Akademik Yang Bermutu</w:t>
      </w:r>
      <w:bookmarkEnd w:id="254"/>
    </w:p>
    <w:p w14:paraId="5ABAF0AE" w14:textId="102386F1" w:rsidR="00665A31" w:rsidRPr="00D25F5D" w:rsidRDefault="00F131BE" w:rsidP="00A04716">
      <w:pPr>
        <w:pStyle w:val="NoSpacing"/>
        <w:spacing w:after="0" w:line="360" w:lineRule="auto"/>
        <w:contextualSpacing/>
        <w:jc w:val="both"/>
        <w:rPr>
          <w:lang w:val="id-ID"/>
        </w:rPr>
      </w:pPr>
      <w:r w:rsidRPr="00D25F5D">
        <w:rPr>
          <w:lang w:val="id-ID"/>
        </w:rPr>
        <w:t>Beberap</w:t>
      </w:r>
      <w:r w:rsidR="00665A31" w:rsidRPr="00D25F5D">
        <w:rPr>
          <w:lang w:val="id-ID"/>
        </w:rPr>
        <w:t>a indi</w:t>
      </w:r>
      <w:r w:rsidR="003616E0" w:rsidRPr="00D25F5D">
        <w:rPr>
          <w:lang w:val="id-ID"/>
        </w:rPr>
        <w:t>k</w:t>
      </w:r>
      <w:r w:rsidR="00665A31" w:rsidRPr="00D25F5D">
        <w:rPr>
          <w:lang w:val="id-ID"/>
        </w:rPr>
        <w:t xml:space="preserve">ator yang digunakan </w:t>
      </w:r>
      <w:r w:rsidR="00E025E4" w:rsidRPr="00D25F5D">
        <w:rPr>
          <w:lang w:val="id-ID"/>
        </w:rPr>
        <w:t>untuk</w:t>
      </w:r>
      <w:r w:rsidR="00665A31" w:rsidRPr="00D25F5D">
        <w:rPr>
          <w:lang w:val="id-ID"/>
        </w:rPr>
        <w:t xml:space="preserve"> mengukur keberhasilan program </w:t>
      </w:r>
      <w:r w:rsidR="001A205D" w:rsidRPr="00D25F5D">
        <w:rPr>
          <w:lang w:val="id-ID"/>
        </w:rPr>
        <w:t xml:space="preserve">PS 4.1 Pemenuhan Standar Tenaga Akademik </w:t>
      </w:r>
      <w:r w:rsidR="00665A31" w:rsidRPr="00D25F5D">
        <w:rPr>
          <w:lang w:val="id-ID"/>
        </w:rPr>
        <w:t>ini adalah:</w:t>
      </w:r>
    </w:p>
    <w:p w14:paraId="473BCA80" w14:textId="6A9A4C22" w:rsidR="00B53411" w:rsidRPr="00D25F5D" w:rsidRDefault="00B53411">
      <w:pPr>
        <w:pStyle w:val="ListParagraph"/>
        <w:numPr>
          <w:ilvl w:val="0"/>
          <w:numId w:val="40"/>
        </w:numPr>
        <w:ind w:left="284" w:hanging="284"/>
        <w:jc w:val="both"/>
        <w:rPr>
          <w:color w:val="000000"/>
          <w:lang w:eastAsia="en-ID"/>
        </w:rPr>
      </w:pPr>
      <w:r w:rsidRPr="00D25F5D">
        <w:rPr>
          <w:color w:val="000000"/>
          <w:lang w:eastAsia="en-ID"/>
        </w:rPr>
        <w:t xml:space="preserve">Jumlah kumulatif </w:t>
      </w:r>
      <w:r w:rsidR="002A40AC" w:rsidRPr="00D25F5D">
        <w:rPr>
          <w:color w:val="000000"/>
          <w:lang w:eastAsia="en-ID"/>
        </w:rPr>
        <w:t>tenaga akademik</w:t>
      </w:r>
      <w:r w:rsidRPr="00D25F5D">
        <w:rPr>
          <w:color w:val="000000"/>
          <w:lang w:eastAsia="en-ID"/>
        </w:rPr>
        <w:t xml:space="preserve"> S3</w:t>
      </w:r>
    </w:p>
    <w:p w14:paraId="5BD45FB3" w14:textId="77777777" w:rsidR="00B53411" w:rsidRPr="00D25F5D" w:rsidRDefault="00B53411">
      <w:pPr>
        <w:pStyle w:val="ListParagraph"/>
        <w:numPr>
          <w:ilvl w:val="0"/>
          <w:numId w:val="40"/>
        </w:numPr>
        <w:ind w:left="284" w:hanging="284"/>
        <w:jc w:val="both"/>
        <w:rPr>
          <w:color w:val="000000"/>
          <w:lang w:eastAsia="en-ID"/>
        </w:rPr>
      </w:pPr>
      <w:r w:rsidRPr="00D25F5D">
        <w:rPr>
          <w:color w:val="000000"/>
          <w:lang w:eastAsia="en-ID"/>
        </w:rPr>
        <w:t>Rasio tenaga akademik dengan kualifikasi S3 terhadap jumlah mahasiswa</w:t>
      </w:r>
    </w:p>
    <w:p w14:paraId="7D682FA3" w14:textId="70670A30" w:rsidR="00B53411" w:rsidRPr="00D25F5D" w:rsidRDefault="00B53411">
      <w:pPr>
        <w:pStyle w:val="ListParagraph"/>
        <w:numPr>
          <w:ilvl w:val="0"/>
          <w:numId w:val="40"/>
        </w:numPr>
        <w:ind w:left="284" w:hanging="284"/>
        <w:jc w:val="both"/>
        <w:rPr>
          <w:color w:val="000000"/>
          <w:lang w:eastAsia="en-ID"/>
        </w:rPr>
      </w:pPr>
      <w:r w:rsidRPr="00D25F5D">
        <w:rPr>
          <w:color w:val="000000"/>
          <w:lang w:eastAsia="en-ID"/>
        </w:rPr>
        <w:t xml:space="preserve">Persentase </w:t>
      </w:r>
      <w:r w:rsidR="002A40AC" w:rsidRPr="00D25F5D">
        <w:rPr>
          <w:color w:val="000000"/>
          <w:lang w:eastAsia="en-ID"/>
        </w:rPr>
        <w:t>tenaga akademik</w:t>
      </w:r>
      <w:r w:rsidRPr="00D25F5D">
        <w:rPr>
          <w:color w:val="000000"/>
          <w:lang w:eastAsia="en-ID"/>
        </w:rPr>
        <w:t xml:space="preserve"> tersertifikasi</w:t>
      </w:r>
    </w:p>
    <w:p w14:paraId="7FD293C3" w14:textId="3D93C7D9" w:rsidR="00B53411" w:rsidRPr="00D25F5D" w:rsidRDefault="00B53411">
      <w:pPr>
        <w:pStyle w:val="ListParagraph"/>
        <w:numPr>
          <w:ilvl w:val="0"/>
          <w:numId w:val="40"/>
        </w:numPr>
        <w:ind w:left="284" w:hanging="284"/>
        <w:jc w:val="both"/>
        <w:rPr>
          <w:color w:val="000000"/>
          <w:lang w:eastAsia="en-ID"/>
        </w:rPr>
      </w:pPr>
      <w:r w:rsidRPr="00D25F5D">
        <w:rPr>
          <w:color w:val="000000"/>
          <w:lang w:eastAsia="en-ID"/>
        </w:rPr>
        <w:t xml:space="preserve">Rasio </w:t>
      </w:r>
      <w:r w:rsidR="001A205D" w:rsidRPr="00D25F5D">
        <w:rPr>
          <w:color w:val="000000"/>
          <w:lang w:eastAsia="en-ID"/>
        </w:rPr>
        <w:t>t</w:t>
      </w:r>
      <w:r w:rsidR="002A40AC" w:rsidRPr="00D25F5D">
        <w:rPr>
          <w:color w:val="000000"/>
          <w:lang w:eastAsia="en-ID"/>
        </w:rPr>
        <w:t>enaga akademik</w:t>
      </w:r>
      <w:r w:rsidRPr="00D25F5D">
        <w:rPr>
          <w:color w:val="000000"/>
          <w:lang w:eastAsia="en-ID"/>
        </w:rPr>
        <w:t xml:space="preserve"> Tersertifikasi t</w:t>
      </w:r>
      <w:r w:rsidR="001A205D" w:rsidRPr="00D25F5D">
        <w:rPr>
          <w:color w:val="000000"/>
          <w:lang w:eastAsia="en-ID"/>
        </w:rPr>
        <w:t xml:space="preserve">erhadap </w:t>
      </w:r>
      <w:r w:rsidRPr="00D25F5D">
        <w:rPr>
          <w:color w:val="000000"/>
          <w:lang w:eastAsia="en-ID"/>
        </w:rPr>
        <w:t>mahasiswa</w:t>
      </w:r>
    </w:p>
    <w:p w14:paraId="6D6774B5" w14:textId="77777777" w:rsidR="00B53594" w:rsidRPr="00D25F5D" w:rsidRDefault="00B53594" w:rsidP="00D90EB9">
      <w:pPr>
        <w:pStyle w:val="NoSpacing"/>
        <w:spacing w:line="360" w:lineRule="auto"/>
      </w:pPr>
    </w:p>
    <w:p w14:paraId="653B3E57" w14:textId="3DD74AC5" w:rsidR="003616E0" w:rsidRPr="00D25F5D" w:rsidRDefault="00F9653D">
      <w:pPr>
        <w:pStyle w:val="ListParagraph"/>
        <w:numPr>
          <w:ilvl w:val="0"/>
          <w:numId w:val="155"/>
        </w:numPr>
        <w:spacing w:line="360" w:lineRule="auto"/>
        <w:ind w:left="709" w:hanging="785"/>
        <w:rPr>
          <w:b/>
        </w:rPr>
      </w:pPr>
      <w:bookmarkStart w:id="255" w:name="_Toc2032407"/>
      <w:r w:rsidRPr="00D25F5D">
        <w:rPr>
          <w:caps/>
          <w:lang w:val="en-ID"/>
        </w:rPr>
        <w:t>PS 4.</w:t>
      </w:r>
      <w:r w:rsidR="003616E0" w:rsidRPr="00D25F5D">
        <w:rPr>
          <w:caps/>
          <w:lang w:val="en-ID"/>
        </w:rPr>
        <w:t>2</w:t>
      </w:r>
      <w:r w:rsidR="00F131BE" w:rsidRPr="00D25F5D">
        <w:rPr>
          <w:caps/>
          <w:lang w:val="en-ID"/>
        </w:rPr>
        <w:t xml:space="preserve">.2 </w:t>
      </w:r>
      <w:r w:rsidR="003616E0" w:rsidRPr="00D25F5D">
        <w:rPr>
          <w:caps/>
        </w:rPr>
        <w:t>Program Pengembangan (</w:t>
      </w:r>
      <w:r w:rsidR="003616E0" w:rsidRPr="00D25F5D">
        <w:rPr>
          <w:i/>
          <w:caps/>
        </w:rPr>
        <w:t>Training</w:t>
      </w:r>
      <w:r w:rsidR="003616E0" w:rsidRPr="00D25F5D">
        <w:rPr>
          <w:caps/>
        </w:rPr>
        <w:t>) Tenaga Akademik</w:t>
      </w:r>
      <w:bookmarkEnd w:id="255"/>
    </w:p>
    <w:p w14:paraId="0D57C524" w14:textId="136BDF2D" w:rsidR="006D6282" w:rsidRPr="00D25F5D" w:rsidRDefault="006D6282" w:rsidP="00253791">
      <w:bookmarkStart w:id="256" w:name="_Toc76972191"/>
      <w:bookmarkStart w:id="257" w:name="_Toc77074369"/>
      <w:bookmarkStart w:id="258" w:name="_Toc173223940"/>
      <w:bookmarkStart w:id="259" w:name="_Toc173224578"/>
      <w:bookmarkStart w:id="260" w:name="_Toc2032408"/>
      <w:r w:rsidRPr="00D25F5D">
        <w:t xml:space="preserve">Beberapa Indikator yang </w:t>
      </w:r>
      <w:r w:rsidR="00522069" w:rsidRPr="00D25F5D">
        <w:t>d</w:t>
      </w:r>
      <w:r w:rsidRPr="00D25F5D">
        <w:t xml:space="preserve">igunakan </w:t>
      </w:r>
      <w:r w:rsidR="00E025E4" w:rsidRPr="00D25F5D">
        <w:t>untuk</w:t>
      </w:r>
      <w:r w:rsidRPr="00D25F5D">
        <w:t xml:space="preserve"> </w:t>
      </w:r>
      <w:r w:rsidR="00522069" w:rsidRPr="00D25F5D">
        <w:t>m</w:t>
      </w:r>
      <w:r w:rsidRPr="00D25F5D">
        <w:t xml:space="preserve">engukur </w:t>
      </w:r>
      <w:r w:rsidR="00522069" w:rsidRPr="00D25F5D">
        <w:t>k</w:t>
      </w:r>
      <w:r w:rsidRPr="00D25F5D">
        <w:t xml:space="preserve">eberhasilan Program </w:t>
      </w:r>
      <w:r w:rsidRPr="00D25F5D">
        <w:rPr>
          <w:lang w:val="en-ID"/>
        </w:rPr>
        <w:t xml:space="preserve">PS 4.2: </w:t>
      </w:r>
      <w:r w:rsidRPr="00D25F5D">
        <w:t>Program Pengembangan (</w:t>
      </w:r>
      <w:r w:rsidRPr="00D25F5D">
        <w:rPr>
          <w:i/>
        </w:rPr>
        <w:t>Training</w:t>
      </w:r>
      <w:r w:rsidRPr="00D25F5D">
        <w:t>) Tenaga Akademik ini adalah:</w:t>
      </w:r>
      <w:bookmarkEnd w:id="256"/>
      <w:bookmarkEnd w:id="257"/>
      <w:bookmarkEnd w:id="258"/>
      <w:bookmarkEnd w:id="259"/>
    </w:p>
    <w:p w14:paraId="7B32A798" w14:textId="77777777" w:rsidR="006D6282" w:rsidRPr="00D25F5D" w:rsidRDefault="006D6282">
      <w:pPr>
        <w:pStyle w:val="ListParagraph"/>
        <w:numPr>
          <w:ilvl w:val="0"/>
          <w:numId w:val="41"/>
        </w:numPr>
        <w:ind w:left="426" w:hanging="426"/>
        <w:jc w:val="both"/>
        <w:rPr>
          <w:color w:val="000000"/>
          <w:lang w:val="fi-FI" w:eastAsia="en-ID"/>
        </w:rPr>
      </w:pPr>
      <w:r w:rsidRPr="00D25F5D">
        <w:rPr>
          <w:color w:val="000000"/>
          <w:lang w:val="fi-FI" w:eastAsia="en-ID"/>
        </w:rPr>
        <w:t>Rasio tenaga akademik tetap yang menjalani peningkatan kompetensi (tugas belajar)</w:t>
      </w:r>
    </w:p>
    <w:p w14:paraId="615465A2" w14:textId="77777777" w:rsidR="006D6282" w:rsidRPr="00D25F5D" w:rsidRDefault="006D6282">
      <w:pPr>
        <w:pStyle w:val="ListParagraph"/>
        <w:numPr>
          <w:ilvl w:val="0"/>
          <w:numId w:val="41"/>
        </w:numPr>
        <w:ind w:left="426" w:hanging="426"/>
        <w:jc w:val="both"/>
        <w:rPr>
          <w:color w:val="000000"/>
          <w:lang w:eastAsia="en-ID"/>
        </w:rPr>
      </w:pPr>
      <w:r w:rsidRPr="00D25F5D">
        <w:rPr>
          <w:color w:val="000000"/>
          <w:lang w:eastAsia="en-ID"/>
        </w:rPr>
        <w:t>Persentase tenaga akademik mengikuti Applied Approach</w:t>
      </w:r>
    </w:p>
    <w:p w14:paraId="7DCBF4E7" w14:textId="77777777" w:rsidR="006D6282" w:rsidRPr="00D25F5D" w:rsidRDefault="006D6282">
      <w:pPr>
        <w:pStyle w:val="ListParagraph"/>
        <w:numPr>
          <w:ilvl w:val="0"/>
          <w:numId w:val="41"/>
        </w:numPr>
        <w:ind w:left="426" w:hanging="426"/>
        <w:jc w:val="both"/>
        <w:rPr>
          <w:color w:val="000000"/>
          <w:lang w:eastAsia="en-ID"/>
        </w:rPr>
      </w:pPr>
      <w:r w:rsidRPr="00D25F5D">
        <w:rPr>
          <w:color w:val="000000"/>
          <w:lang w:eastAsia="en-ID"/>
        </w:rPr>
        <w:t>Persentase tenaga akademik mengikuti Workshop LCE (Learner Centered Education)</w:t>
      </w:r>
    </w:p>
    <w:p w14:paraId="147F4831" w14:textId="77777777" w:rsidR="006D6282" w:rsidRPr="00D25F5D" w:rsidRDefault="006D6282" w:rsidP="00D90EB9">
      <w:pPr>
        <w:pStyle w:val="NoSpacing"/>
        <w:spacing w:line="360" w:lineRule="auto"/>
        <w:jc w:val="both"/>
      </w:pPr>
    </w:p>
    <w:p w14:paraId="26582C89" w14:textId="6A7162FF" w:rsidR="003616E0" w:rsidRPr="00D25F5D" w:rsidRDefault="00F9653D">
      <w:pPr>
        <w:pStyle w:val="ListParagraph"/>
        <w:numPr>
          <w:ilvl w:val="0"/>
          <w:numId w:val="155"/>
        </w:numPr>
        <w:spacing w:line="360" w:lineRule="auto"/>
        <w:ind w:left="709" w:hanging="785"/>
        <w:rPr>
          <w:b/>
        </w:rPr>
      </w:pPr>
      <w:r w:rsidRPr="00D25F5D">
        <w:rPr>
          <w:caps/>
          <w:lang w:val="fi-FI"/>
        </w:rPr>
        <w:t>PS 4.</w:t>
      </w:r>
      <w:r w:rsidR="00F131BE" w:rsidRPr="00D25F5D">
        <w:rPr>
          <w:caps/>
          <w:lang w:val="fi-FI"/>
        </w:rPr>
        <w:t>2.</w:t>
      </w:r>
      <w:r w:rsidR="00681074" w:rsidRPr="00D25F5D">
        <w:rPr>
          <w:caps/>
          <w:lang w:val="fi-FI"/>
        </w:rPr>
        <w:t>3</w:t>
      </w:r>
      <w:r w:rsidR="003616E0" w:rsidRPr="00D25F5D">
        <w:rPr>
          <w:caps/>
          <w:lang w:val="fi-FI"/>
        </w:rPr>
        <w:t xml:space="preserve">: </w:t>
      </w:r>
      <w:r w:rsidR="007D2CFF" w:rsidRPr="00D25F5D">
        <w:rPr>
          <w:caps/>
        </w:rPr>
        <w:t xml:space="preserve">Peningkatan Pengalaman/Wawasan </w:t>
      </w:r>
      <w:r w:rsidR="0077194C" w:rsidRPr="00D25F5D">
        <w:rPr>
          <w:caps/>
        </w:rPr>
        <w:t xml:space="preserve">Tenaga </w:t>
      </w:r>
      <w:r w:rsidR="0077194C" w:rsidRPr="00D25F5D">
        <w:rPr>
          <w:caps/>
          <w:lang w:val="fi-FI"/>
        </w:rPr>
        <w:t>A</w:t>
      </w:r>
      <w:r w:rsidR="002A40AC" w:rsidRPr="00D25F5D">
        <w:rPr>
          <w:caps/>
        </w:rPr>
        <w:t>kademik</w:t>
      </w:r>
      <w:bookmarkEnd w:id="260"/>
    </w:p>
    <w:p w14:paraId="1FB13C58" w14:textId="01CECEB1" w:rsidR="003616E0" w:rsidRPr="00D25F5D" w:rsidRDefault="0077194C" w:rsidP="00D90EB9">
      <w:pPr>
        <w:pStyle w:val="NoSpacing"/>
        <w:spacing w:after="0" w:line="360" w:lineRule="auto"/>
        <w:contextualSpacing/>
        <w:jc w:val="both"/>
      </w:pPr>
      <w:r w:rsidRPr="00D25F5D">
        <w:t xml:space="preserve">Terdapat 2(dua) indikator </w:t>
      </w:r>
      <w:r w:rsidR="00E025E4" w:rsidRPr="00D25F5D">
        <w:t>untuk</w:t>
      </w:r>
      <w:r w:rsidR="003616E0" w:rsidRPr="00D25F5D">
        <w:t xml:space="preserve"> mengukur keberhasilan program </w:t>
      </w:r>
      <w:r w:rsidR="00500174" w:rsidRPr="00D25F5D">
        <w:t>strategis PS</w:t>
      </w:r>
      <w:r w:rsidR="001E4F0E" w:rsidRPr="00D25F5D">
        <w:t xml:space="preserve"> 4.3 Peningkatan Penga</w:t>
      </w:r>
      <w:r w:rsidRPr="00D25F5D">
        <w:t>laman/Wawasan Tenaga Akad</w:t>
      </w:r>
      <w:r w:rsidR="00500174" w:rsidRPr="00D25F5D">
        <w:t>e</w:t>
      </w:r>
      <w:r w:rsidRPr="00D25F5D">
        <w:t xml:space="preserve">mik </w:t>
      </w:r>
      <w:r w:rsidR="003616E0" w:rsidRPr="00D25F5D">
        <w:t>ini adalah:</w:t>
      </w:r>
    </w:p>
    <w:p w14:paraId="34510130" w14:textId="3F955947" w:rsidR="00923113" w:rsidRPr="00D25F5D" w:rsidRDefault="00923113">
      <w:pPr>
        <w:pStyle w:val="ListParagraph"/>
        <w:numPr>
          <w:ilvl w:val="0"/>
          <w:numId w:val="42"/>
        </w:numPr>
        <w:ind w:left="284" w:hanging="284"/>
        <w:jc w:val="both"/>
        <w:rPr>
          <w:color w:val="000000"/>
          <w:lang w:eastAsia="en-ID"/>
        </w:rPr>
      </w:pPr>
      <w:r w:rsidRPr="00D25F5D">
        <w:rPr>
          <w:color w:val="000000"/>
          <w:lang w:eastAsia="en-ID"/>
        </w:rPr>
        <w:t xml:space="preserve">Mobilitas </w:t>
      </w:r>
      <w:r w:rsidR="002A40AC" w:rsidRPr="00D25F5D">
        <w:rPr>
          <w:color w:val="000000"/>
          <w:lang w:eastAsia="en-ID"/>
        </w:rPr>
        <w:t>tenaga akademik</w:t>
      </w:r>
      <w:r w:rsidRPr="00D25F5D">
        <w:rPr>
          <w:color w:val="000000"/>
          <w:lang w:eastAsia="en-ID"/>
        </w:rPr>
        <w:t>: ke luar negeri (outbound)</w:t>
      </w:r>
    </w:p>
    <w:p w14:paraId="3D00120F" w14:textId="00A016A0" w:rsidR="00A0660D" w:rsidRPr="00D25F5D" w:rsidRDefault="00E025E4" w:rsidP="00522069">
      <w:pPr>
        <w:pStyle w:val="ListParagraph"/>
        <w:ind w:left="284"/>
        <w:jc w:val="both"/>
        <w:rPr>
          <w:color w:val="000000"/>
          <w:lang w:eastAsia="en-ID"/>
        </w:rPr>
      </w:pPr>
      <w:r w:rsidRPr="00D25F5D">
        <w:rPr>
          <w:color w:val="000000"/>
          <w:lang w:eastAsia="en-ID"/>
        </w:rPr>
        <w:t>Untuk</w:t>
      </w:r>
      <w:r w:rsidR="00A0660D" w:rsidRPr="00D25F5D">
        <w:rPr>
          <w:color w:val="000000"/>
          <w:lang w:eastAsia="en-ID"/>
        </w:rPr>
        <w:t xml:space="preserve"> mencapai Ukuran Kinerja ini maka dilakukan pengiriman tenaga akademik ke luar negeri terutama ke Negara dengan Universitas yang telah ber-MoU dengan </w:t>
      </w:r>
      <w:r w:rsidR="00743044" w:rsidRPr="00D25F5D">
        <w:rPr>
          <w:color w:val="000000"/>
          <w:lang w:eastAsia="en-ID"/>
        </w:rPr>
        <w:t>ULBI</w:t>
      </w:r>
      <w:r w:rsidR="00A0660D" w:rsidRPr="00D25F5D">
        <w:rPr>
          <w:color w:val="000000"/>
          <w:lang w:eastAsia="en-ID"/>
        </w:rPr>
        <w:t xml:space="preserve">.  </w:t>
      </w:r>
      <w:r w:rsidR="00500174" w:rsidRPr="00D25F5D">
        <w:rPr>
          <w:color w:val="000000"/>
          <w:lang w:eastAsia="en-ID"/>
        </w:rPr>
        <w:t>Tenaga akademik dapat berperan sebagai visiting lecturer.</w:t>
      </w:r>
    </w:p>
    <w:p w14:paraId="77FCC3BA" w14:textId="048F89E6" w:rsidR="00923113" w:rsidRPr="00D25F5D" w:rsidRDefault="00923113">
      <w:pPr>
        <w:pStyle w:val="ListParagraph"/>
        <w:numPr>
          <w:ilvl w:val="0"/>
          <w:numId w:val="42"/>
        </w:numPr>
        <w:ind w:left="284" w:hanging="284"/>
        <w:jc w:val="both"/>
        <w:rPr>
          <w:color w:val="000000"/>
          <w:lang w:eastAsia="en-ID"/>
        </w:rPr>
      </w:pPr>
      <w:r w:rsidRPr="00D25F5D">
        <w:rPr>
          <w:color w:val="000000"/>
          <w:lang w:eastAsia="en-ID"/>
        </w:rPr>
        <w:t xml:space="preserve">Mobilitas </w:t>
      </w:r>
      <w:r w:rsidR="002A40AC" w:rsidRPr="00D25F5D">
        <w:rPr>
          <w:color w:val="000000"/>
          <w:lang w:eastAsia="en-ID"/>
        </w:rPr>
        <w:t>tenaga akademik</w:t>
      </w:r>
      <w:r w:rsidRPr="00D25F5D">
        <w:rPr>
          <w:color w:val="000000"/>
          <w:lang w:eastAsia="en-ID"/>
        </w:rPr>
        <w:t>, di dalam negeri (</w:t>
      </w:r>
      <w:r w:rsidRPr="00D25F5D">
        <w:rPr>
          <w:i/>
          <w:color w:val="000000"/>
          <w:lang w:eastAsia="en-ID"/>
        </w:rPr>
        <w:t>inbound</w:t>
      </w:r>
      <w:r w:rsidRPr="00D25F5D">
        <w:rPr>
          <w:color w:val="000000"/>
          <w:lang w:eastAsia="en-ID"/>
        </w:rPr>
        <w:t>)</w:t>
      </w:r>
    </w:p>
    <w:p w14:paraId="5D8EF82D" w14:textId="03756935" w:rsidR="003616E0" w:rsidRPr="00D25F5D" w:rsidRDefault="00E025E4" w:rsidP="00522069">
      <w:pPr>
        <w:pStyle w:val="NoSpacing"/>
        <w:ind w:left="270"/>
        <w:jc w:val="both"/>
      </w:pPr>
      <w:r w:rsidRPr="00D25F5D">
        <w:t>Untuk</w:t>
      </w:r>
      <w:r w:rsidR="00500174" w:rsidRPr="00D25F5D">
        <w:t xml:space="preserve"> mencapai Ukuran Kinerja ini maka seperti halnya dengan universitas di LN, </w:t>
      </w:r>
      <w:r w:rsidR="00743044" w:rsidRPr="00D25F5D">
        <w:t>ULBI</w:t>
      </w:r>
      <w:r w:rsidR="00500174" w:rsidRPr="00D25F5D">
        <w:t xml:space="preserve">dapat mengirim tenaga akademiknya </w:t>
      </w:r>
      <w:r w:rsidRPr="00D25F5D">
        <w:t>untuk</w:t>
      </w:r>
      <w:r w:rsidR="00500174" w:rsidRPr="00D25F5D">
        <w:t xml:space="preserve"> melakukan magang di industry, perguruan tinggi dll.</w:t>
      </w:r>
    </w:p>
    <w:p w14:paraId="22EFF73E" w14:textId="77777777" w:rsidR="00522069" w:rsidRPr="00D25F5D" w:rsidRDefault="00522069" w:rsidP="00522069">
      <w:pPr>
        <w:pStyle w:val="NoSpacing"/>
        <w:ind w:left="270"/>
        <w:jc w:val="both"/>
      </w:pPr>
    </w:p>
    <w:p w14:paraId="6D6BEDF2" w14:textId="7C3A7BA1" w:rsidR="00F131BE" w:rsidRPr="00D25F5D" w:rsidRDefault="00582D76" w:rsidP="00A04716">
      <w:pPr>
        <w:spacing w:after="0" w:line="360" w:lineRule="auto"/>
        <w:jc w:val="both"/>
        <w:rPr>
          <w:rFonts w:eastAsia="Times New Roman"/>
          <w:color w:val="000000"/>
          <w:lang w:eastAsia="en-ID"/>
        </w:rPr>
      </w:pPr>
      <w:r w:rsidRPr="00D25F5D">
        <w:rPr>
          <w:rFonts w:eastAsia="Times New Roman"/>
          <w:b/>
          <w:color w:val="000000"/>
          <w:u w:val="single"/>
          <w:lang w:val="fi-FI" w:eastAsia="en-ID"/>
        </w:rPr>
        <w:t xml:space="preserve">4.1.4.7 </w:t>
      </w:r>
      <w:r w:rsidR="00F131BE" w:rsidRPr="00D25F5D">
        <w:rPr>
          <w:rFonts w:eastAsia="Times New Roman"/>
          <w:b/>
          <w:color w:val="000000"/>
          <w:u w:val="single"/>
          <w:lang w:val="fi-FI" w:eastAsia="en-ID"/>
        </w:rPr>
        <w:t>PS 4.2.4</w:t>
      </w:r>
      <w:r w:rsidR="00F131BE" w:rsidRPr="00D25F5D">
        <w:rPr>
          <w:rFonts w:eastAsia="Times New Roman"/>
          <w:color w:val="000000"/>
          <w:lang w:val="fi-FI" w:eastAsia="en-ID"/>
        </w:rPr>
        <w:t xml:space="preserve"> </w:t>
      </w:r>
      <w:r w:rsidR="00F131BE" w:rsidRPr="00D25F5D">
        <w:rPr>
          <w:rFonts w:eastAsia="Times New Roman"/>
          <w:color w:val="000000"/>
          <w:lang w:eastAsia="en-ID"/>
        </w:rPr>
        <w:t xml:space="preserve">Percepatan </w:t>
      </w:r>
      <w:r w:rsidR="00F131BE" w:rsidRPr="00D25F5D">
        <w:rPr>
          <w:rFonts w:eastAsia="Times New Roman"/>
          <w:color w:val="000000"/>
          <w:lang w:val="fi-FI" w:eastAsia="en-ID"/>
        </w:rPr>
        <w:t xml:space="preserve">Kenaikan </w:t>
      </w:r>
      <w:r w:rsidR="00F131BE" w:rsidRPr="00D25F5D">
        <w:rPr>
          <w:rFonts w:eastAsia="Times New Roman"/>
          <w:b/>
          <w:color w:val="000000"/>
          <w:lang w:eastAsia="en-ID"/>
        </w:rPr>
        <w:t>Pangkat Akademik</w:t>
      </w:r>
      <w:r w:rsidR="00F131BE" w:rsidRPr="00D25F5D">
        <w:rPr>
          <w:rFonts w:eastAsia="Times New Roman"/>
          <w:color w:val="000000"/>
          <w:lang w:eastAsia="en-ID"/>
        </w:rPr>
        <w:t xml:space="preserve"> Tenaga akademik</w:t>
      </w:r>
    </w:p>
    <w:p w14:paraId="7ACD1510" w14:textId="28ADF9C1" w:rsidR="00F131BE" w:rsidRPr="00D25F5D" w:rsidRDefault="00F131BE" w:rsidP="00A04716">
      <w:pPr>
        <w:pStyle w:val="NoSpacing"/>
        <w:spacing w:line="360" w:lineRule="auto"/>
        <w:ind w:left="270"/>
        <w:jc w:val="both"/>
        <w:rPr>
          <w:lang w:val="fi-FI"/>
        </w:rPr>
      </w:pPr>
    </w:p>
    <w:p w14:paraId="020D47FE" w14:textId="7853D7A7" w:rsidR="003616E0" w:rsidRPr="00D25F5D" w:rsidRDefault="00F9653D">
      <w:pPr>
        <w:pStyle w:val="ListParagraph"/>
        <w:numPr>
          <w:ilvl w:val="0"/>
          <w:numId w:val="155"/>
        </w:numPr>
        <w:spacing w:line="360" w:lineRule="auto"/>
        <w:ind w:left="709" w:hanging="785"/>
        <w:rPr>
          <w:b/>
        </w:rPr>
      </w:pPr>
      <w:bookmarkStart w:id="261" w:name="_Toc2032410"/>
      <w:r w:rsidRPr="00D25F5D">
        <w:rPr>
          <w:caps/>
          <w:lang w:val="en-ID"/>
        </w:rPr>
        <w:t>PS 4.</w:t>
      </w:r>
      <w:r w:rsidR="00681074" w:rsidRPr="00D25F5D">
        <w:rPr>
          <w:caps/>
          <w:lang w:val="en-ID"/>
        </w:rPr>
        <w:t>5</w:t>
      </w:r>
      <w:r w:rsidR="003616E0" w:rsidRPr="00D25F5D">
        <w:rPr>
          <w:caps/>
          <w:lang w:val="en-ID"/>
        </w:rPr>
        <w:t xml:space="preserve">: </w:t>
      </w:r>
      <w:r w:rsidR="00EF3A6A" w:rsidRPr="00D25F5D">
        <w:rPr>
          <w:lang w:val="en-ID"/>
        </w:rPr>
        <w:t>Program Pengembangan Tenaga Kependidikan</w:t>
      </w:r>
      <w:bookmarkEnd w:id="261"/>
    </w:p>
    <w:p w14:paraId="528F944B" w14:textId="75FDEC64" w:rsidR="003616E0" w:rsidRPr="00D25F5D" w:rsidRDefault="003346CD" w:rsidP="00A04716">
      <w:pPr>
        <w:pStyle w:val="NoSpacing"/>
        <w:spacing w:after="0" w:line="360" w:lineRule="auto"/>
        <w:contextualSpacing/>
        <w:jc w:val="both"/>
      </w:pPr>
      <w:r w:rsidRPr="00D25F5D">
        <w:t xml:space="preserve">Terdapat 4 (empat) </w:t>
      </w:r>
      <w:r w:rsidR="003616E0" w:rsidRPr="00D25F5D">
        <w:t xml:space="preserve">indikator yang digunakan </w:t>
      </w:r>
      <w:r w:rsidR="00E025E4" w:rsidRPr="00D25F5D">
        <w:t>untuk</w:t>
      </w:r>
      <w:r w:rsidR="003616E0" w:rsidRPr="00D25F5D">
        <w:t xml:space="preserve"> mengukur keberhasilan program</w:t>
      </w:r>
      <w:r w:rsidRPr="00D25F5D">
        <w:t xml:space="preserve"> str</w:t>
      </w:r>
      <w:r w:rsidR="00582D76" w:rsidRPr="00D25F5D">
        <w:t>a</w:t>
      </w:r>
      <w:r w:rsidRPr="00D25F5D">
        <w:t xml:space="preserve">tegis PS 4.5 </w:t>
      </w:r>
      <w:r w:rsidR="003616E0" w:rsidRPr="00D25F5D">
        <w:t>ini adalah:</w:t>
      </w:r>
    </w:p>
    <w:p w14:paraId="165FFA18" w14:textId="60FB1440" w:rsidR="00FE6C10" w:rsidRPr="00D25F5D" w:rsidRDefault="00FE6C10">
      <w:pPr>
        <w:pStyle w:val="NoSpacing"/>
        <w:numPr>
          <w:ilvl w:val="0"/>
          <w:numId w:val="44"/>
        </w:numPr>
        <w:spacing w:after="0"/>
        <w:ind w:left="284" w:hanging="284"/>
        <w:contextualSpacing/>
        <w:jc w:val="both"/>
      </w:pPr>
      <w:r w:rsidRPr="00D25F5D">
        <w:t>Persentase tenaga kependidikan yang berpendidikan di atas ahli madya</w:t>
      </w:r>
    </w:p>
    <w:p w14:paraId="7B0A381E" w14:textId="263E8BAD" w:rsidR="00FE6C10" w:rsidRPr="00D25F5D" w:rsidRDefault="00FE6C10">
      <w:pPr>
        <w:pStyle w:val="NoSpacing"/>
        <w:numPr>
          <w:ilvl w:val="0"/>
          <w:numId w:val="44"/>
        </w:numPr>
        <w:spacing w:after="0"/>
        <w:ind w:left="284" w:hanging="284"/>
        <w:contextualSpacing/>
        <w:jc w:val="both"/>
      </w:pPr>
      <w:r w:rsidRPr="00D25F5D">
        <w:t>Persentase jumlah tenaga kepend</w:t>
      </w:r>
      <w:r w:rsidR="003346CD" w:rsidRPr="00D25F5D">
        <w:t>idikan bersertifikat kemampuan b</w:t>
      </w:r>
      <w:r w:rsidRPr="00D25F5D">
        <w:t>ahasa Inggris</w:t>
      </w:r>
    </w:p>
    <w:p w14:paraId="5217C917" w14:textId="77777777" w:rsidR="00FE6C10" w:rsidRPr="00D25F5D" w:rsidRDefault="00FE6C10">
      <w:pPr>
        <w:pStyle w:val="NoSpacing"/>
        <w:numPr>
          <w:ilvl w:val="0"/>
          <w:numId w:val="44"/>
        </w:numPr>
        <w:spacing w:after="0"/>
        <w:ind w:left="284" w:hanging="284"/>
        <w:contextualSpacing/>
        <w:jc w:val="both"/>
      </w:pPr>
      <w:r w:rsidRPr="00D25F5D">
        <w:t>Jumlah tenaga kependidikan bersertifikat kemampuan IT</w:t>
      </w:r>
    </w:p>
    <w:p w14:paraId="395D2504" w14:textId="470CF566" w:rsidR="003616E0" w:rsidRPr="00D25F5D" w:rsidRDefault="00FE6C10">
      <w:pPr>
        <w:pStyle w:val="NoSpacing"/>
        <w:numPr>
          <w:ilvl w:val="0"/>
          <w:numId w:val="44"/>
        </w:numPr>
        <w:spacing w:after="0"/>
        <w:ind w:left="284" w:hanging="284"/>
        <w:contextualSpacing/>
        <w:jc w:val="both"/>
      </w:pPr>
      <w:r w:rsidRPr="00D25F5D">
        <w:t>P</w:t>
      </w:r>
      <w:r w:rsidR="00F541E7" w:rsidRPr="00D25F5D">
        <w:t xml:space="preserve">ersentase laboran, pustakawan </w:t>
      </w:r>
      <w:r w:rsidR="00E96ACD" w:rsidRPr="00D25F5D">
        <w:t>dan</w:t>
      </w:r>
      <w:r w:rsidRPr="00D25F5D">
        <w:t xml:space="preserve"> teknisi bersertifikat</w:t>
      </w:r>
    </w:p>
    <w:p w14:paraId="03AD5C76" w14:textId="77777777" w:rsidR="00681074" w:rsidRPr="00D25F5D" w:rsidRDefault="00681074" w:rsidP="00A04716">
      <w:pPr>
        <w:pStyle w:val="NoSpacing"/>
        <w:spacing w:after="0" w:line="360" w:lineRule="auto"/>
        <w:contextualSpacing/>
        <w:jc w:val="both"/>
      </w:pPr>
    </w:p>
    <w:p w14:paraId="2CC0C7C0" w14:textId="454A67D5" w:rsidR="00681074" w:rsidRPr="00D25F5D" w:rsidRDefault="00F9653D">
      <w:pPr>
        <w:pStyle w:val="ListParagraph"/>
        <w:numPr>
          <w:ilvl w:val="0"/>
          <w:numId w:val="155"/>
        </w:numPr>
        <w:spacing w:line="360" w:lineRule="auto"/>
        <w:ind w:left="709" w:hanging="785"/>
        <w:rPr>
          <w:b/>
        </w:rPr>
      </w:pPr>
      <w:bookmarkStart w:id="262" w:name="_Toc2032411"/>
      <w:r w:rsidRPr="00D25F5D">
        <w:rPr>
          <w:caps/>
          <w:lang w:val="fi-FI"/>
        </w:rPr>
        <w:lastRenderedPageBreak/>
        <w:t>PS 4.</w:t>
      </w:r>
      <w:r w:rsidR="00063F41" w:rsidRPr="00D25F5D">
        <w:rPr>
          <w:caps/>
          <w:lang w:val="fi-FI"/>
        </w:rPr>
        <w:t>6</w:t>
      </w:r>
      <w:r w:rsidR="00681074" w:rsidRPr="00D25F5D">
        <w:rPr>
          <w:caps/>
          <w:lang w:val="fi-FI"/>
        </w:rPr>
        <w:t xml:space="preserve">: </w:t>
      </w:r>
      <w:r w:rsidR="00EF3A6A" w:rsidRPr="00D25F5D">
        <w:t xml:space="preserve">Peningkatan Kinerja </w:t>
      </w:r>
      <w:r w:rsidR="00E96ACD" w:rsidRPr="00D25F5D">
        <w:rPr>
          <w:lang w:val="fi-FI"/>
        </w:rPr>
        <w:t>dan</w:t>
      </w:r>
      <w:r w:rsidR="00EF3A6A" w:rsidRPr="00D25F5D">
        <w:t xml:space="preserve"> Kepuasan Tenaga Akademik</w:t>
      </w:r>
      <w:bookmarkEnd w:id="262"/>
    </w:p>
    <w:p w14:paraId="7ABBE305" w14:textId="2A915639" w:rsidR="00681074" w:rsidRPr="00D25F5D" w:rsidRDefault="00681074" w:rsidP="00A04716">
      <w:pPr>
        <w:pStyle w:val="NoSpacing"/>
        <w:spacing w:after="0" w:line="360" w:lineRule="auto"/>
        <w:contextualSpacing/>
        <w:jc w:val="both"/>
      </w:pPr>
      <w:r w:rsidRPr="00D25F5D">
        <w:t xml:space="preserve">XX Beberapa indikator yang digunakan </w:t>
      </w:r>
      <w:r w:rsidR="00E025E4" w:rsidRPr="00D25F5D">
        <w:t>untuk</w:t>
      </w:r>
      <w:r w:rsidRPr="00D25F5D">
        <w:t xml:space="preserve"> mengukur keberhasilan program ini adalah:</w:t>
      </w:r>
    </w:p>
    <w:p w14:paraId="27B4371A" w14:textId="50725EEA" w:rsidR="006A53A2" w:rsidRPr="00D25F5D" w:rsidRDefault="006A53A2">
      <w:pPr>
        <w:pStyle w:val="NoSpacing"/>
        <w:numPr>
          <w:ilvl w:val="0"/>
          <w:numId w:val="45"/>
        </w:numPr>
        <w:spacing w:after="0"/>
        <w:ind w:left="284" w:hanging="284"/>
        <w:contextualSpacing/>
        <w:jc w:val="both"/>
      </w:pPr>
      <w:r w:rsidRPr="00D25F5D">
        <w:t>Tingkat kepuasan tenaga akademik</w:t>
      </w:r>
    </w:p>
    <w:p w14:paraId="0653069A" w14:textId="47B2B749" w:rsidR="00681074" w:rsidRPr="00D25F5D" w:rsidRDefault="006A53A2">
      <w:pPr>
        <w:pStyle w:val="NoSpacing"/>
        <w:numPr>
          <w:ilvl w:val="0"/>
          <w:numId w:val="45"/>
        </w:numPr>
        <w:spacing w:after="0"/>
        <w:ind w:left="284" w:hanging="284"/>
        <w:contextualSpacing/>
        <w:jc w:val="both"/>
      </w:pPr>
      <w:r w:rsidRPr="00D25F5D">
        <w:t>Indeks prestasi kerja tenaga akademik</w:t>
      </w:r>
    </w:p>
    <w:p w14:paraId="2E3D5771" w14:textId="77777777" w:rsidR="00756215" w:rsidRPr="00D25F5D" w:rsidRDefault="00756215" w:rsidP="00A04716">
      <w:pPr>
        <w:pStyle w:val="NoSpacing"/>
        <w:spacing w:after="0" w:line="360" w:lineRule="auto"/>
        <w:ind w:left="284"/>
        <w:contextualSpacing/>
        <w:jc w:val="both"/>
      </w:pPr>
    </w:p>
    <w:p w14:paraId="3BF96BAF" w14:textId="59951635" w:rsidR="006D6282" w:rsidRPr="00D25F5D" w:rsidRDefault="006D6282">
      <w:pPr>
        <w:pStyle w:val="ListParagraph"/>
        <w:numPr>
          <w:ilvl w:val="0"/>
          <w:numId w:val="155"/>
        </w:numPr>
        <w:spacing w:line="360" w:lineRule="auto"/>
        <w:ind w:left="709" w:hanging="785"/>
        <w:rPr>
          <w:b/>
        </w:rPr>
      </w:pPr>
      <w:bookmarkStart w:id="263" w:name="_Toc2032409"/>
      <w:bookmarkStart w:id="264" w:name="_Toc2032412"/>
      <w:r w:rsidRPr="00D25F5D">
        <w:rPr>
          <w:caps/>
          <w:lang w:val="fi-FI"/>
        </w:rPr>
        <w:t xml:space="preserve">PS 4.4: </w:t>
      </w:r>
      <w:r w:rsidR="00EF3A6A" w:rsidRPr="00D25F5D">
        <w:t xml:space="preserve">Percepatan Kenaikan Pangkat Akademik Tenaga </w:t>
      </w:r>
      <w:r w:rsidR="00EF3A6A" w:rsidRPr="00D25F5D">
        <w:rPr>
          <w:lang w:val="fi-FI"/>
        </w:rPr>
        <w:t>A</w:t>
      </w:r>
      <w:r w:rsidR="00EF3A6A" w:rsidRPr="00D25F5D">
        <w:t>kademik</w:t>
      </w:r>
      <w:bookmarkEnd w:id="263"/>
    </w:p>
    <w:p w14:paraId="6AA4EC1E" w14:textId="77777777" w:rsidR="006D6282" w:rsidRPr="00D25F5D" w:rsidRDefault="006D6282" w:rsidP="00A04716">
      <w:pPr>
        <w:pStyle w:val="NoSpacing"/>
        <w:spacing w:after="0" w:line="360" w:lineRule="auto"/>
        <w:contextualSpacing/>
        <w:jc w:val="both"/>
      </w:pPr>
      <w:r w:rsidRPr="00D25F5D">
        <w:t>Terdapat 2 Ukuran Kinerja sebagai indikator keberhasilan program PS 4.4 ini adalah:</w:t>
      </w:r>
    </w:p>
    <w:p w14:paraId="5403290B" w14:textId="77777777" w:rsidR="006D6282" w:rsidRPr="00D25F5D" w:rsidRDefault="006D6282">
      <w:pPr>
        <w:pStyle w:val="NoSpacing"/>
        <w:numPr>
          <w:ilvl w:val="0"/>
          <w:numId w:val="43"/>
        </w:numPr>
        <w:spacing w:after="0"/>
        <w:ind w:left="284" w:hanging="284"/>
        <w:jc w:val="both"/>
      </w:pPr>
      <w:r w:rsidRPr="00D25F5D">
        <w:t>Jumlah Guru Besar</w:t>
      </w:r>
    </w:p>
    <w:p w14:paraId="184A654A" w14:textId="77777777" w:rsidR="006D6282" w:rsidRPr="00D25F5D" w:rsidRDefault="006D6282">
      <w:pPr>
        <w:pStyle w:val="NoSpacing"/>
        <w:numPr>
          <w:ilvl w:val="0"/>
          <w:numId w:val="43"/>
        </w:numPr>
        <w:spacing w:after="0"/>
        <w:ind w:left="284" w:hanging="284"/>
        <w:jc w:val="both"/>
      </w:pPr>
      <w:r w:rsidRPr="00D25F5D">
        <w:t>Jumlah Lektor Kepala</w:t>
      </w:r>
    </w:p>
    <w:p w14:paraId="791C76A3" w14:textId="77777777" w:rsidR="006D6282" w:rsidRPr="00D25F5D" w:rsidRDefault="006D6282" w:rsidP="00A04716">
      <w:pPr>
        <w:pStyle w:val="NoSpacing"/>
        <w:spacing w:line="360" w:lineRule="auto"/>
        <w:jc w:val="both"/>
      </w:pPr>
    </w:p>
    <w:p w14:paraId="15012198" w14:textId="104F9027" w:rsidR="00681074" w:rsidRPr="00D25F5D" w:rsidRDefault="00F9653D">
      <w:pPr>
        <w:pStyle w:val="ListParagraph"/>
        <w:numPr>
          <w:ilvl w:val="0"/>
          <w:numId w:val="155"/>
        </w:numPr>
        <w:spacing w:line="360" w:lineRule="auto"/>
        <w:ind w:left="851" w:hanging="927"/>
        <w:rPr>
          <w:b/>
        </w:rPr>
      </w:pPr>
      <w:r w:rsidRPr="00D25F5D">
        <w:rPr>
          <w:caps/>
          <w:lang w:val="fi-FI"/>
        </w:rPr>
        <w:t>PS 4.</w:t>
      </w:r>
      <w:r w:rsidR="00063F41" w:rsidRPr="00D25F5D">
        <w:rPr>
          <w:caps/>
          <w:lang w:val="fi-FI"/>
        </w:rPr>
        <w:t>7</w:t>
      </w:r>
      <w:r w:rsidR="00681074" w:rsidRPr="00D25F5D">
        <w:rPr>
          <w:caps/>
          <w:lang w:val="fi-FI"/>
        </w:rPr>
        <w:t xml:space="preserve">: </w:t>
      </w:r>
      <w:r w:rsidR="00EF3A6A" w:rsidRPr="00D25F5D">
        <w:t xml:space="preserve">Peningkatan Kinerja </w:t>
      </w:r>
      <w:r w:rsidR="00E96ACD" w:rsidRPr="00D25F5D">
        <w:rPr>
          <w:lang w:val="fi-FI"/>
        </w:rPr>
        <w:t>dan</w:t>
      </w:r>
      <w:r w:rsidR="00EF3A6A" w:rsidRPr="00D25F5D">
        <w:t xml:space="preserve"> Kepuasan Tenaga Kependidikan</w:t>
      </w:r>
      <w:bookmarkEnd w:id="264"/>
    </w:p>
    <w:p w14:paraId="6772718C" w14:textId="7D9991B9" w:rsidR="00681074" w:rsidRPr="00D25F5D" w:rsidRDefault="00681074" w:rsidP="00A04716">
      <w:pPr>
        <w:pStyle w:val="NoSpacing"/>
        <w:spacing w:after="0" w:line="360" w:lineRule="auto"/>
        <w:contextualSpacing/>
        <w:jc w:val="both"/>
      </w:pPr>
      <w:r w:rsidRPr="00D25F5D">
        <w:t xml:space="preserve">XX Beberapa indikator yang digunakan </w:t>
      </w:r>
      <w:r w:rsidR="00E025E4" w:rsidRPr="00D25F5D">
        <w:t>untuk</w:t>
      </w:r>
      <w:r w:rsidRPr="00D25F5D">
        <w:t xml:space="preserve"> mengukur keberhasilan program ini adalah:</w:t>
      </w:r>
    </w:p>
    <w:p w14:paraId="2B036C14" w14:textId="61BD7269" w:rsidR="006A53A2" w:rsidRPr="00D25F5D" w:rsidRDefault="006A53A2">
      <w:pPr>
        <w:pStyle w:val="NoSpacing"/>
        <w:numPr>
          <w:ilvl w:val="0"/>
          <w:numId w:val="46"/>
        </w:numPr>
        <w:spacing w:after="0"/>
        <w:ind w:left="284" w:hanging="284"/>
        <w:contextualSpacing/>
        <w:jc w:val="both"/>
      </w:pPr>
      <w:r w:rsidRPr="00D25F5D">
        <w:t>Tingkat kepuasan tenaga kependidikan</w:t>
      </w:r>
    </w:p>
    <w:p w14:paraId="3D55F3B0" w14:textId="77777777" w:rsidR="006A53A2" w:rsidRPr="00D25F5D" w:rsidRDefault="006A53A2">
      <w:pPr>
        <w:pStyle w:val="NoSpacing"/>
        <w:numPr>
          <w:ilvl w:val="0"/>
          <w:numId w:val="46"/>
        </w:numPr>
        <w:spacing w:after="0"/>
        <w:ind w:left="284" w:hanging="284"/>
        <w:contextualSpacing/>
        <w:jc w:val="both"/>
      </w:pPr>
      <w:r w:rsidRPr="00D25F5D">
        <w:t>Indeks prestasi kerja tenaga kependidikan</w:t>
      </w:r>
    </w:p>
    <w:p w14:paraId="25727829" w14:textId="77777777" w:rsidR="006A53A2" w:rsidRPr="00D25F5D" w:rsidRDefault="006A53A2">
      <w:pPr>
        <w:pStyle w:val="NoSpacing"/>
        <w:numPr>
          <w:ilvl w:val="0"/>
          <w:numId w:val="46"/>
        </w:numPr>
        <w:spacing w:after="0"/>
        <w:ind w:left="284" w:hanging="284"/>
        <w:contextualSpacing/>
        <w:jc w:val="both"/>
      </w:pPr>
      <w:r w:rsidRPr="00D25F5D">
        <w:t>Persentase pemenuhan formasi SDM</w:t>
      </w:r>
    </w:p>
    <w:p w14:paraId="337892D7" w14:textId="649B0750" w:rsidR="006A53A2" w:rsidRPr="00D25F5D" w:rsidRDefault="006A53A2">
      <w:pPr>
        <w:pStyle w:val="NoSpacing"/>
        <w:numPr>
          <w:ilvl w:val="0"/>
          <w:numId w:val="46"/>
        </w:numPr>
        <w:spacing w:after="0"/>
        <w:ind w:left="284" w:hanging="284"/>
        <w:contextualSpacing/>
        <w:jc w:val="both"/>
      </w:pPr>
      <w:r w:rsidRPr="00D25F5D">
        <w:t xml:space="preserve">Rasio </w:t>
      </w:r>
      <w:r w:rsidR="002A40AC" w:rsidRPr="00D25F5D">
        <w:t>tenaga akademik</w:t>
      </w:r>
      <w:r w:rsidRPr="00D25F5D">
        <w:t xml:space="preserve"> terhadap mahasiswa</w:t>
      </w:r>
    </w:p>
    <w:p w14:paraId="33A602B2" w14:textId="1AEB2CF3" w:rsidR="006A53A2" w:rsidRPr="00D25F5D" w:rsidRDefault="006A53A2">
      <w:pPr>
        <w:pStyle w:val="NoSpacing"/>
        <w:numPr>
          <w:ilvl w:val="0"/>
          <w:numId w:val="46"/>
        </w:numPr>
        <w:spacing w:after="0"/>
        <w:ind w:left="284" w:hanging="284"/>
        <w:contextualSpacing/>
        <w:jc w:val="both"/>
      </w:pPr>
      <w:r w:rsidRPr="00D25F5D">
        <w:t xml:space="preserve">Rasio </w:t>
      </w:r>
      <w:r w:rsidR="002A40AC" w:rsidRPr="00D25F5D">
        <w:t>tenaga akademik</w:t>
      </w:r>
      <w:r w:rsidRPr="00D25F5D">
        <w:t xml:space="preserve"> tetap </w:t>
      </w:r>
      <w:r w:rsidR="00E96ACD" w:rsidRPr="00D25F5D">
        <w:t>dan</w:t>
      </w:r>
      <w:r w:rsidRPr="00D25F5D">
        <w:t xml:space="preserve"> </w:t>
      </w:r>
      <w:r w:rsidR="002A40AC" w:rsidRPr="00D25F5D">
        <w:t>tenaga akademik</w:t>
      </w:r>
      <w:r w:rsidRPr="00D25F5D">
        <w:t xml:space="preserve"> tidak tetap</w:t>
      </w:r>
    </w:p>
    <w:p w14:paraId="02C2302C" w14:textId="5F28737D" w:rsidR="006A53A2" w:rsidRPr="00D25F5D" w:rsidRDefault="006A53A2">
      <w:pPr>
        <w:pStyle w:val="NoSpacing"/>
        <w:numPr>
          <w:ilvl w:val="0"/>
          <w:numId w:val="46"/>
        </w:numPr>
        <w:spacing w:after="0"/>
        <w:ind w:left="284" w:hanging="284"/>
        <w:contextualSpacing/>
        <w:jc w:val="both"/>
      </w:pPr>
      <w:r w:rsidRPr="00D25F5D">
        <w:t xml:space="preserve">Jumlah penghargaan internal yang diperoleh </w:t>
      </w:r>
      <w:r w:rsidR="002A40AC" w:rsidRPr="00D25F5D">
        <w:t>tenaga akademik</w:t>
      </w:r>
      <w:r w:rsidRPr="00D25F5D">
        <w:t xml:space="preserve"> </w:t>
      </w:r>
      <w:r w:rsidR="00E96ACD" w:rsidRPr="00D25F5D">
        <w:t>dan</w:t>
      </w:r>
      <w:r w:rsidRPr="00D25F5D">
        <w:t xml:space="preserve"> tendik</w:t>
      </w:r>
    </w:p>
    <w:p w14:paraId="6EBEC2BA" w14:textId="064B5571" w:rsidR="006A53A2" w:rsidRPr="00D25F5D" w:rsidRDefault="006A53A2">
      <w:pPr>
        <w:pStyle w:val="NoSpacing"/>
        <w:numPr>
          <w:ilvl w:val="0"/>
          <w:numId w:val="46"/>
        </w:numPr>
        <w:spacing w:after="0"/>
        <w:ind w:left="284" w:hanging="284"/>
        <w:contextualSpacing/>
        <w:jc w:val="both"/>
      </w:pPr>
      <w:r w:rsidRPr="00D25F5D">
        <w:t xml:space="preserve">Jumlah penghargaan eksternal yang diperoleh </w:t>
      </w:r>
      <w:r w:rsidR="002A40AC" w:rsidRPr="00D25F5D">
        <w:t>tenaga akademik</w:t>
      </w:r>
      <w:r w:rsidRPr="00D25F5D">
        <w:t xml:space="preserve"> </w:t>
      </w:r>
      <w:r w:rsidR="00E96ACD" w:rsidRPr="00D25F5D">
        <w:t>dan</w:t>
      </w:r>
      <w:r w:rsidRPr="00D25F5D">
        <w:t xml:space="preserve"> tendik </w:t>
      </w:r>
    </w:p>
    <w:p w14:paraId="5175CF58" w14:textId="77777777" w:rsidR="00756215" w:rsidRPr="00D25F5D" w:rsidRDefault="00756215" w:rsidP="00D90EB9">
      <w:pPr>
        <w:pStyle w:val="NoSpacing"/>
        <w:spacing w:after="0" w:line="360" w:lineRule="auto"/>
        <w:contextualSpacing/>
        <w:jc w:val="both"/>
      </w:pPr>
    </w:p>
    <w:p w14:paraId="6DD989BE" w14:textId="77777777" w:rsidR="00C37612" w:rsidRPr="00D25F5D" w:rsidRDefault="00C37612" w:rsidP="00D90EB9">
      <w:pPr>
        <w:pStyle w:val="NoSpacing"/>
        <w:spacing w:after="0" w:line="360" w:lineRule="auto"/>
        <w:contextualSpacing/>
        <w:jc w:val="both"/>
      </w:pPr>
    </w:p>
    <w:p w14:paraId="11903E94" w14:textId="573EC80A" w:rsidR="00C37612" w:rsidRPr="00D25F5D" w:rsidRDefault="00C37612" w:rsidP="00D90EB9">
      <w:pPr>
        <w:pStyle w:val="NoSpacing"/>
        <w:spacing w:after="0" w:line="360" w:lineRule="auto"/>
        <w:contextualSpacing/>
        <w:jc w:val="both"/>
        <w:sectPr w:rsidR="00C37612" w:rsidRPr="00D25F5D" w:rsidSect="005A5127">
          <w:pgSz w:w="12240" w:h="15840"/>
          <w:pgMar w:top="1440" w:right="1440" w:bottom="1440" w:left="1440" w:header="708" w:footer="708" w:gutter="0"/>
          <w:cols w:space="708"/>
          <w:docGrid w:linePitch="360"/>
        </w:sectPr>
      </w:pPr>
      <w:r w:rsidRPr="00D25F5D">
        <w:t xml:space="preserve">Tabel </w:t>
      </w:r>
      <w:r w:rsidR="00B53594" w:rsidRPr="00D25F5D">
        <w:t>38</w:t>
      </w:r>
      <w:r w:rsidRPr="00D25F5D">
        <w:t xml:space="preserve"> menunjukan Sasaran Strategis – Program Strategis – Indikitaror Kinerja </w:t>
      </w:r>
      <w:r w:rsidR="00E96ACD" w:rsidRPr="00D25F5D">
        <w:t>dan</w:t>
      </w:r>
      <w:r w:rsidRPr="00D25F5D">
        <w:t xml:space="preserve">Target Ukuran Kinerja </w:t>
      </w:r>
      <w:r w:rsidR="00E025E4" w:rsidRPr="00D25F5D">
        <w:t>dari</w:t>
      </w:r>
      <w:r w:rsidRPr="00D25F5D">
        <w:t xml:space="preserve"> Seti</w:t>
      </w:r>
      <w:r w:rsidR="00A50039" w:rsidRPr="00D25F5D">
        <w:t>ap</w:t>
      </w:r>
      <w:r w:rsidRPr="00D25F5D">
        <w:t xml:space="preserve"> Program Strategi.</w:t>
      </w:r>
    </w:p>
    <w:p w14:paraId="045329E5" w14:textId="561DF34F" w:rsidR="00665A31" w:rsidRPr="00D25F5D" w:rsidRDefault="00A04716" w:rsidP="00A04716">
      <w:pPr>
        <w:pStyle w:val="Caption"/>
        <w:rPr>
          <w:color w:val="auto"/>
          <w:sz w:val="24"/>
          <w:szCs w:val="24"/>
          <w:lang w:val="en-ID"/>
        </w:rPr>
      </w:pPr>
      <w:bookmarkStart w:id="265" w:name="_Toc55301825"/>
      <w:bookmarkStart w:id="266" w:name="_Toc173692360"/>
      <w:r w:rsidRPr="00D25F5D">
        <w:rPr>
          <w:color w:val="auto"/>
          <w:sz w:val="24"/>
          <w:szCs w:val="24"/>
        </w:rPr>
        <w:lastRenderedPageBreak/>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8</w:t>
      </w:r>
      <w:r w:rsidRPr="00D25F5D">
        <w:rPr>
          <w:color w:val="auto"/>
          <w:sz w:val="24"/>
          <w:szCs w:val="24"/>
        </w:rPr>
        <w:fldChar w:fldCharType="end"/>
      </w:r>
      <w:r w:rsidRPr="00D25F5D">
        <w:rPr>
          <w:color w:val="auto"/>
          <w:sz w:val="24"/>
          <w:szCs w:val="24"/>
        </w:rPr>
        <w:t xml:space="preserve"> </w:t>
      </w:r>
      <w:r w:rsidR="00D528CC" w:rsidRPr="00D25F5D">
        <w:rPr>
          <w:color w:val="auto"/>
          <w:sz w:val="24"/>
          <w:szCs w:val="24"/>
        </w:rPr>
        <w:t xml:space="preserve">STRATEGI -4 </w:t>
      </w:r>
      <w:r w:rsidR="00C55D25" w:rsidRPr="00D25F5D">
        <w:rPr>
          <w:color w:val="auto"/>
          <w:sz w:val="24"/>
          <w:szCs w:val="24"/>
        </w:rPr>
        <w:t xml:space="preserve">Keunggulan </w:t>
      </w:r>
      <w:r w:rsidR="00C55D25" w:rsidRPr="00D25F5D">
        <w:rPr>
          <w:color w:val="auto"/>
          <w:sz w:val="24"/>
          <w:szCs w:val="24"/>
          <w:lang w:val="en-ID"/>
        </w:rPr>
        <w:t>Sumber Daya Manusia</w:t>
      </w:r>
      <w:bookmarkEnd w:id="265"/>
      <w:bookmarkEnd w:id="266"/>
    </w:p>
    <w:p w14:paraId="560BFDD5" w14:textId="77777777" w:rsidR="00B70A5C" w:rsidRPr="00D25F5D" w:rsidRDefault="00B70A5C" w:rsidP="00B70A5C">
      <w:pPr>
        <w:rPr>
          <w:lang w:val="en-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54"/>
        <w:gridCol w:w="1045"/>
        <w:gridCol w:w="1024"/>
        <w:gridCol w:w="1032"/>
        <w:gridCol w:w="484"/>
        <w:gridCol w:w="559"/>
        <w:gridCol w:w="640"/>
        <w:gridCol w:w="635"/>
        <w:gridCol w:w="635"/>
        <w:gridCol w:w="484"/>
        <w:gridCol w:w="401"/>
        <w:gridCol w:w="484"/>
        <w:gridCol w:w="479"/>
        <w:gridCol w:w="477"/>
        <w:gridCol w:w="492"/>
        <w:gridCol w:w="938"/>
        <w:gridCol w:w="562"/>
        <w:gridCol w:w="1114"/>
      </w:tblGrid>
      <w:tr w:rsidR="0018216E" w:rsidRPr="00D25F5D" w14:paraId="0C554D27" w14:textId="77777777" w:rsidTr="0018216E">
        <w:trPr>
          <w:trHeight w:val="397"/>
          <w:tblHeader/>
        </w:trPr>
        <w:tc>
          <w:tcPr>
            <w:tcW w:w="197" w:type="pct"/>
            <w:vMerge w:val="restart"/>
            <w:shd w:val="clear" w:color="000000" w:fill="F2F2F2"/>
            <w:vAlign w:val="center"/>
            <w:hideMark/>
          </w:tcPr>
          <w:p w14:paraId="3E51F375" w14:textId="5C986C05" w:rsidR="0018216E" w:rsidRPr="00D25F5D" w:rsidRDefault="0018216E" w:rsidP="00A04716">
            <w:pPr>
              <w:spacing w:after="0" w:line="240" w:lineRule="auto"/>
              <w:jc w:val="center"/>
              <w:rPr>
                <w:rFonts w:eastAsia="Times New Roman"/>
                <w:b/>
                <w:bCs w:val="0"/>
                <w:color w:val="000000"/>
                <w:sz w:val="20"/>
                <w:szCs w:val="20"/>
                <w:lang w:eastAsia="en-ID"/>
              </w:rPr>
            </w:pPr>
            <w:bookmarkStart w:id="267" w:name="_Hlk107996887"/>
            <w:bookmarkStart w:id="268" w:name="_Hlk531526300"/>
            <w:r w:rsidRPr="00D25F5D">
              <w:rPr>
                <w:rFonts w:eastAsia="Times New Roman"/>
                <w:b/>
                <w:bCs w:val="0"/>
                <w:color w:val="000000"/>
                <w:sz w:val="20"/>
                <w:szCs w:val="20"/>
                <w:lang w:eastAsia="en-ID"/>
              </w:rPr>
              <w:t>No.</w:t>
            </w:r>
          </w:p>
        </w:tc>
        <w:tc>
          <w:tcPr>
            <w:tcW w:w="368" w:type="pct"/>
            <w:vMerge w:val="restart"/>
            <w:shd w:val="clear" w:color="000000" w:fill="F2F2F2"/>
            <w:vAlign w:val="center"/>
            <w:hideMark/>
          </w:tcPr>
          <w:p w14:paraId="68F59689" w14:textId="211DBF39"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Strategis 5</w:t>
            </w:r>
          </w:p>
        </w:tc>
        <w:tc>
          <w:tcPr>
            <w:tcW w:w="403" w:type="pct"/>
            <w:vMerge w:val="restart"/>
            <w:shd w:val="clear" w:color="000000" w:fill="F2F2F2"/>
            <w:vAlign w:val="center"/>
            <w:hideMark/>
          </w:tcPr>
          <w:p w14:paraId="309CE71A" w14:textId="77777777"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395" w:type="pct"/>
            <w:vMerge w:val="restart"/>
            <w:shd w:val="clear" w:color="000000" w:fill="F2F2F2"/>
            <w:vAlign w:val="center"/>
            <w:hideMark/>
          </w:tcPr>
          <w:p w14:paraId="0E5AA86A" w14:textId="77777777"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398" w:type="pct"/>
            <w:vMerge w:val="restart"/>
            <w:shd w:val="clear" w:color="000000" w:fill="F2F2F2"/>
            <w:vAlign w:val="center"/>
            <w:hideMark/>
          </w:tcPr>
          <w:p w14:paraId="46FBA76D" w14:textId="77777777"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dikator</w:t>
            </w:r>
          </w:p>
        </w:tc>
        <w:tc>
          <w:tcPr>
            <w:tcW w:w="187" w:type="pct"/>
            <w:vMerge w:val="restart"/>
            <w:shd w:val="clear" w:color="000000" w:fill="F2F2F2"/>
            <w:vAlign w:val="center"/>
            <w:hideMark/>
          </w:tcPr>
          <w:p w14:paraId="3F52CDED" w14:textId="77777777"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YYS</w:t>
            </w:r>
          </w:p>
        </w:tc>
        <w:tc>
          <w:tcPr>
            <w:tcW w:w="216" w:type="pct"/>
            <w:vMerge w:val="restart"/>
            <w:shd w:val="clear" w:color="000000" w:fill="F2F2F2"/>
            <w:vAlign w:val="center"/>
          </w:tcPr>
          <w:p w14:paraId="277E23BC" w14:textId="3BEA8CBE"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KPI </w:t>
            </w:r>
            <w:r w:rsidR="00743044" w:rsidRPr="00D25F5D">
              <w:rPr>
                <w:rFonts w:eastAsia="Times New Roman"/>
                <w:b/>
                <w:bCs w:val="0"/>
                <w:color w:val="000000"/>
                <w:sz w:val="20"/>
                <w:szCs w:val="20"/>
                <w:lang w:eastAsia="en-ID"/>
              </w:rPr>
              <w:t>ULBI</w:t>
            </w:r>
          </w:p>
        </w:tc>
        <w:tc>
          <w:tcPr>
            <w:tcW w:w="247" w:type="pct"/>
            <w:vMerge w:val="restart"/>
            <w:shd w:val="clear" w:color="000000" w:fill="F2F2F2"/>
            <w:vAlign w:val="center"/>
          </w:tcPr>
          <w:p w14:paraId="3BCB100E" w14:textId="6E73FB40"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tir BAN-PT</w:t>
            </w:r>
          </w:p>
        </w:tc>
        <w:tc>
          <w:tcPr>
            <w:tcW w:w="245" w:type="pct"/>
            <w:shd w:val="clear" w:color="000000" w:fill="F2F2F2"/>
          </w:tcPr>
          <w:p w14:paraId="28A9C313"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5" w:type="pct"/>
            <w:shd w:val="clear" w:color="000000" w:fill="F2F2F2"/>
            <w:vAlign w:val="center"/>
          </w:tcPr>
          <w:p w14:paraId="5951A4AB" w14:textId="6083503B"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ilai Awal</w:t>
            </w:r>
          </w:p>
        </w:tc>
        <w:tc>
          <w:tcPr>
            <w:tcW w:w="1088" w:type="pct"/>
            <w:gridSpan w:val="6"/>
            <w:shd w:val="clear" w:color="000000" w:fill="F2F2F2"/>
            <w:vAlign w:val="center"/>
          </w:tcPr>
          <w:p w14:paraId="1D0542F0" w14:textId="1E61AB66"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tc>
        <w:tc>
          <w:tcPr>
            <w:tcW w:w="362" w:type="pct"/>
            <w:vMerge w:val="restart"/>
            <w:shd w:val="clear" w:color="000000" w:fill="F2F2F2"/>
            <w:vAlign w:val="center"/>
            <w:hideMark/>
          </w:tcPr>
          <w:p w14:paraId="70FAADEC" w14:textId="4CBA2AB5"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217" w:type="pct"/>
            <w:vMerge w:val="restart"/>
            <w:shd w:val="clear" w:color="000000" w:fill="F2F2F2"/>
            <w:vAlign w:val="center"/>
            <w:hideMark/>
          </w:tcPr>
          <w:p w14:paraId="5BEF3596" w14:textId="77777777"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J</w:t>
            </w:r>
          </w:p>
        </w:tc>
        <w:tc>
          <w:tcPr>
            <w:tcW w:w="430" w:type="pct"/>
            <w:vMerge w:val="restart"/>
            <w:shd w:val="clear" w:color="000000" w:fill="F2F2F2"/>
            <w:vAlign w:val="center"/>
            <w:hideMark/>
          </w:tcPr>
          <w:p w14:paraId="02E7A944" w14:textId="0FA37CB8"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kti [Laporan – Instrumen]</w:t>
            </w:r>
          </w:p>
        </w:tc>
      </w:tr>
      <w:bookmarkEnd w:id="267"/>
      <w:tr w:rsidR="0018216E" w:rsidRPr="00D25F5D" w14:paraId="5879E3E4" w14:textId="77777777" w:rsidTr="0018216E">
        <w:trPr>
          <w:trHeight w:val="397"/>
          <w:tblHeader/>
        </w:trPr>
        <w:tc>
          <w:tcPr>
            <w:tcW w:w="197" w:type="pct"/>
            <w:vMerge/>
            <w:vAlign w:val="center"/>
            <w:hideMark/>
          </w:tcPr>
          <w:p w14:paraId="3F7D9488"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68" w:type="pct"/>
            <w:vMerge/>
            <w:vAlign w:val="center"/>
            <w:hideMark/>
          </w:tcPr>
          <w:p w14:paraId="4FB7FB30"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403" w:type="pct"/>
            <w:vMerge/>
            <w:vAlign w:val="center"/>
            <w:hideMark/>
          </w:tcPr>
          <w:p w14:paraId="602C5087"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95" w:type="pct"/>
            <w:vMerge/>
            <w:vAlign w:val="center"/>
            <w:hideMark/>
          </w:tcPr>
          <w:p w14:paraId="1F1A410F"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98" w:type="pct"/>
            <w:vMerge/>
            <w:vAlign w:val="center"/>
            <w:hideMark/>
          </w:tcPr>
          <w:p w14:paraId="4D3E9325"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187" w:type="pct"/>
            <w:vMerge/>
            <w:vAlign w:val="center"/>
            <w:hideMark/>
          </w:tcPr>
          <w:p w14:paraId="749FE335"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216" w:type="pct"/>
            <w:vMerge/>
            <w:shd w:val="clear" w:color="000000" w:fill="F2F2F2"/>
          </w:tcPr>
          <w:p w14:paraId="4E2E0B5B"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7" w:type="pct"/>
            <w:vMerge/>
            <w:shd w:val="clear" w:color="000000" w:fill="F2F2F2"/>
          </w:tcPr>
          <w:p w14:paraId="760EA127"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5" w:type="pct"/>
            <w:shd w:val="clear" w:color="000000" w:fill="F2F2F2"/>
          </w:tcPr>
          <w:p w14:paraId="7EA1E835"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5" w:type="pct"/>
            <w:tcBorders>
              <w:bottom w:val="single" w:sz="4" w:space="0" w:color="auto"/>
            </w:tcBorders>
            <w:shd w:val="clear" w:color="000000" w:fill="F2F2F2"/>
            <w:vAlign w:val="center"/>
          </w:tcPr>
          <w:p w14:paraId="6FBE4EE4" w14:textId="12759BD1"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22</w:t>
            </w:r>
          </w:p>
        </w:tc>
        <w:tc>
          <w:tcPr>
            <w:tcW w:w="1088" w:type="pct"/>
            <w:gridSpan w:val="6"/>
            <w:tcBorders>
              <w:bottom w:val="single" w:sz="4" w:space="0" w:color="auto"/>
            </w:tcBorders>
            <w:shd w:val="clear" w:color="000000" w:fill="F2F2F2"/>
            <w:vAlign w:val="center"/>
          </w:tcPr>
          <w:p w14:paraId="214C1881" w14:textId="0ED07EEF" w:rsidR="0018216E" w:rsidRPr="00D25F5D" w:rsidRDefault="0018216E"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w:t>
            </w:r>
          </w:p>
        </w:tc>
        <w:tc>
          <w:tcPr>
            <w:tcW w:w="362" w:type="pct"/>
            <w:vMerge/>
            <w:tcBorders>
              <w:bottom w:val="single" w:sz="4" w:space="0" w:color="auto"/>
            </w:tcBorders>
            <w:vAlign w:val="center"/>
            <w:hideMark/>
          </w:tcPr>
          <w:p w14:paraId="5E46B616" w14:textId="6DE5BB37" w:rsidR="0018216E" w:rsidRPr="00D25F5D" w:rsidRDefault="0018216E" w:rsidP="00A04716">
            <w:pPr>
              <w:spacing w:after="0" w:line="240" w:lineRule="auto"/>
              <w:rPr>
                <w:rFonts w:eastAsia="Times New Roman"/>
                <w:b/>
                <w:bCs w:val="0"/>
                <w:color w:val="000000"/>
                <w:sz w:val="20"/>
                <w:szCs w:val="20"/>
                <w:lang w:eastAsia="en-ID"/>
              </w:rPr>
            </w:pPr>
          </w:p>
        </w:tc>
        <w:tc>
          <w:tcPr>
            <w:tcW w:w="217" w:type="pct"/>
            <w:vMerge/>
            <w:vAlign w:val="center"/>
            <w:hideMark/>
          </w:tcPr>
          <w:p w14:paraId="59C443FB"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430" w:type="pct"/>
            <w:vMerge/>
            <w:vAlign w:val="center"/>
            <w:hideMark/>
          </w:tcPr>
          <w:p w14:paraId="5970D3CA" w14:textId="77777777" w:rsidR="0018216E" w:rsidRPr="00D25F5D" w:rsidRDefault="0018216E" w:rsidP="00A04716">
            <w:pPr>
              <w:spacing w:after="0" w:line="240" w:lineRule="auto"/>
              <w:rPr>
                <w:rFonts w:eastAsia="Times New Roman"/>
                <w:b/>
                <w:bCs w:val="0"/>
                <w:color w:val="000000"/>
                <w:sz w:val="20"/>
                <w:szCs w:val="20"/>
                <w:lang w:eastAsia="en-ID"/>
              </w:rPr>
            </w:pPr>
          </w:p>
        </w:tc>
      </w:tr>
      <w:tr w:rsidR="0018216E" w:rsidRPr="00D25F5D" w14:paraId="15C9C06C" w14:textId="77777777" w:rsidTr="0018216E">
        <w:trPr>
          <w:trHeight w:val="397"/>
          <w:tblHeader/>
        </w:trPr>
        <w:tc>
          <w:tcPr>
            <w:tcW w:w="197" w:type="pct"/>
            <w:vMerge/>
            <w:vAlign w:val="center"/>
          </w:tcPr>
          <w:p w14:paraId="19513782"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68" w:type="pct"/>
            <w:vMerge/>
            <w:vAlign w:val="center"/>
          </w:tcPr>
          <w:p w14:paraId="5BCB31A5"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403" w:type="pct"/>
            <w:vMerge/>
            <w:vAlign w:val="center"/>
          </w:tcPr>
          <w:p w14:paraId="1D3C625B"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95" w:type="pct"/>
            <w:vMerge/>
            <w:vAlign w:val="center"/>
          </w:tcPr>
          <w:p w14:paraId="3096079D"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398" w:type="pct"/>
            <w:vMerge/>
            <w:tcBorders>
              <w:bottom w:val="single" w:sz="4" w:space="0" w:color="auto"/>
            </w:tcBorders>
            <w:vAlign w:val="center"/>
          </w:tcPr>
          <w:p w14:paraId="06AEE19D"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187" w:type="pct"/>
            <w:vMerge/>
            <w:tcBorders>
              <w:bottom w:val="single" w:sz="4" w:space="0" w:color="auto"/>
            </w:tcBorders>
            <w:vAlign w:val="center"/>
          </w:tcPr>
          <w:p w14:paraId="7E11F3C3"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216" w:type="pct"/>
            <w:vMerge/>
            <w:tcBorders>
              <w:bottom w:val="single" w:sz="4" w:space="0" w:color="auto"/>
            </w:tcBorders>
            <w:shd w:val="clear" w:color="000000" w:fill="F2F2F2"/>
          </w:tcPr>
          <w:p w14:paraId="11C174BB"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7" w:type="pct"/>
            <w:vMerge/>
            <w:tcBorders>
              <w:bottom w:val="single" w:sz="4" w:space="0" w:color="auto"/>
            </w:tcBorders>
            <w:shd w:val="clear" w:color="000000" w:fill="F2F2F2"/>
          </w:tcPr>
          <w:p w14:paraId="59827916"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5" w:type="pct"/>
            <w:tcBorders>
              <w:bottom w:val="single" w:sz="4" w:space="0" w:color="auto"/>
            </w:tcBorders>
            <w:shd w:val="clear" w:color="000000" w:fill="F2F2F2"/>
          </w:tcPr>
          <w:p w14:paraId="1A8273B4" w14:textId="77777777" w:rsidR="0018216E" w:rsidRPr="00D25F5D" w:rsidRDefault="0018216E" w:rsidP="00A04716">
            <w:pPr>
              <w:spacing w:after="0" w:line="240" w:lineRule="auto"/>
              <w:jc w:val="center"/>
              <w:rPr>
                <w:rFonts w:eastAsia="Times New Roman"/>
                <w:b/>
                <w:bCs w:val="0"/>
                <w:color w:val="000000"/>
                <w:sz w:val="20"/>
                <w:szCs w:val="20"/>
                <w:lang w:eastAsia="en-ID"/>
              </w:rPr>
            </w:pPr>
          </w:p>
        </w:tc>
        <w:tc>
          <w:tcPr>
            <w:tcW w:w="245" w:type="pct"/>
            <w:tcBorders>
              <w:bottom w:val="single" w:sz="4" w:space="0" w:color="auto"/>
            </w:tcBorders>
            <w:shd w:val="clear" w:color="000000" w:fill="F2F2F2"/>
            <w:vAlign w:val="center"/>
          </w:tcPr>
          <w:p w14:paraId="55F6BF05" w14:textId="604548C9"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2</w:t>
            </w:r>
          </w:p>
        </w:tc>
        <w:tc>
          <w:tcPr>
            <w:tcW w:w="187" w:type="pct"/>
            <w:tcBorders>
              <w:bottom w:val="single" w:sz="4" w:space="0" w:color="auto"/>
            </w:tcBorders>
            <w:shd w:val="clear" w:color="000000" w:fill="F2F2F2"/>
            <w:vAlign w:val="center"/>
          </w:tcPr>
          <w:p w14:paraId="760B0532" w14:textId="5115D359"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155" w:type="pct"/>
            <w:tcBorders>
              <w:bottom w:val="single" w:sz="4" w:space="0" w:color="auto"/>
            </w:tcBorders>
            <w:shd w:val="clear" w:color="000000" w:fill="F2F2F2"/>
            <w:vAlign w:val="center"/>
          </w:tcPr>
          <w:p w14:paraId="1FD33BF6" w14:textId="0D91A2C7"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187" w:type="pct"/>
            <w:tcBorders>
              <w:bottom w:val="single" w:sz="4" w:space="0" w:color="auto"/>
            </w:tcBorders>
            <w:shd w:val="clear" w:color="000000" w:fill="F2F2F2"/>
            <w:vAlign w:val="center"/>
          </w:tcPr>
          <w:p w14:paraId="05B01C52" w14:textId="5266E495"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185" w:type="pct"/>
            <w:tcBorders>
              <w:bottom w:val="single" w:sz="4" w:space="0" w:color="auto"/>
            </w:tcBorders>
            <w:shd w:val="clear" w:color="000000" w:fill="F2F2F2"/>
            <w:vAlign w:val="center"/>
          </w:tcPr>
          <w:p w14:paraId="503B21FF" w14:textId="781CF239"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184" w:type="pct"/>
            <w:tcBorders>
              <w:bottom w:val="single" w:sz="4" w:space="0" w:color="auto"/>
            </w:tcBorders>
            <w:vAlign w:val="center"/>
          </w:tcPr>
          <w:p w14:paraId="1E40C255" w14:textId="5FC061F1"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190" w:type="pct"/>
            <w:tcBorders>
              <w:bottom w:val="single" w:sz="4" w:space="0" w:color="auto"/>
            </w:tcBorders>
            <w:vAlign w:val="center"/>
          </w:tcPr>
          <w:p w14:paraId="75296FD2" w14:textId="57DC339B" w:rsidR="0018216E" w:rsidRPr="00D25F5D" w:rsidRDefault="006C393C" w:rsidP="00A04716">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8</w:t>
            </w:r>
          </w:p>
        </w:tc>
        <w:tc>
          <w:tcPr>
            <w:tcW w:w="362" w:type="pct"/>
            <w:tcBorders>
              <w:bottom w:val="single" w:sz="4" w:space="0" w:color="auto"/>
            </w:tcBorders>
            <w:vAlign w:val="center"/>
          </w:tcPr>
          <w:p w14:paraId="079413EC" w14:textId="7F54D983" w:rsidR="0018216E" w:rsidRPr="00D25F5D" w:rsidRDefault="0018216E" w:rsidP="00A04716">
            <w:pPr>
              <w:spacing w:after="0" w:line="240" w:lineRule="auto"/>
              <w:rPr>
                <w:rFonts w:eastAsia="Times New Roman"/>
                <w:b/>
                <w:bCs w:val="0"/>
                <w:color w:val="000000"/>
                <w:sz w:val="20"/>
                <w:szCs w:val="20"/>
                <w:lang w:eastAsia="en-ID"/>
              </w:rPr>
            </w:pPr>
          </w:p>
        </w:tc>
        <w:tc>
          <w:tcPr>
            <w:tcW w:w="217" w:type="pct"/>
            <w:vAlign w:val="center"/>
          </w:tcPr>
          <w:p w14:paraId="56CD07DE"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430" w:type="pct"/>
            <w:vAlign w:val="center"/>
          </w:tcPr>
          <w:p w14:paraId="12B3C643" w14:textId="77777777" w:rsidR="0018216E" w:rsidRPr="00D25F5D" w:rsidRDefault="0018216E" w:rsidP="00A04716">
            <w:pPr>
              <w:spacing w:after="0" w:line="240" w:lineRule="auto"/>
              <w:rPr>
                <w:rFonts w:eastAsia="Times New Roman"/>
                <w:b/>
                <w:bCs w:val="0"/>
                <w:color w:val="000000"/>
                <w:sz w:val="20"/>
                <w:szCs w:val="20"/>
                <w:lang w:eastAsia="en-ID"/>
              </w:rPr>
            </w:pPr>
          </w:p>
        </w:tc>
      </w:tr>
      <w:tr w:rsidR="0018216E" w:rsidRPr="00D25F5D" w14:paraId="6F00D9E2" w14:textId="77777777" w:rsidTr="0018216E">
        <w:trPr>
          <w:trHeight w:val="397"/>
        </w:trPr>
        <w:tc>
          <w:tcPr>
            <w:tcW w:w="197" w:type="pct"/>
          </w:tcPr>
          <w:p w14:paraId="24D486D9" w14:textId="53309705" w:rsidR="0018216E" w:rsidRPr="00D25F5D" w:rsidRDefault="0018216E" w:rsidP="00A04716">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SS 4.1</w:t>
            </w:r>
          </w:p>
        </w:tc>
        <w:tc>
          <w:tcPr>
            <w:tcW w:w="368" w:type="pct"/>
          </w:tcPr>
          <w:p w14:paraId="084605C8" w14:textId="43ADBC07" w:rsidR="0018216E" w:rsidRPr="00D25F5D" w:rsidRDefault="0018216E" w:rsidP="00A04716">
            <w:pPr>
              <w:spacing w:after="0" w:line="240" w:lineRule="auto"/>
              <w:rPr>
                <w:rFonts w:eastAsia="Times New Roman"/>
                <w:bCs w:val="0"/>
                <w:color w:val="000000"/>
                <w:sz w:val="20"/>
                <w:szCs w:val="20"/>
                <w:lang w:val="fi-FI" w:eastAsia="en-ID"/>
              </w:rPr>
            </w:pPr>
            <w:r w:rsidRPr="00D25F5D">
              <w:rPr>
                <w:rFonts w:eastAsia="Times New Roman"/>
                <w:bCs w:val="0"/>
                <w:color w:val="000000"/>
                <w:sz w:val="20"/>
                <w:szCs w:val="20"/>
                <w:lang w:val="fi-FI" w:eastAsia="en-ID"/>
              </w:rPr>
              <w:t xml:space="preserve">Peningkatan kualitas </w:t>
            </w:r>
            <w:r w:rsidRPr="00D25F5D">
              <w:rPr>
                <w:rFonts w:eastAsia="Times New Roman"/>
                <w:b/>
                <w:bCs w:val="0"/>
                <w:color w:val="000000"/>
                <w:sz w:val="20"/>
                <w:szCs w:val="20"/>
                <w:lang w:val="fi-FI" w:eastAsia="en-ID"/>
              </w:rPr>
              <w:t xml:space="preserve"> Sistem Pengelolaan SDM</w:t>
            </w:r>
          </w:p>
        </w:tc>
        <w:tc>
          <w:tcPr>
            <w:tcW w:w="403" w:type="pct"/>
          </w:tcPr>
          <w:p w14:paraId="65FD2E6A" w14:textId="77777777" w:rsidR="0018216E" w:rsidRPr="00D25F5D" w:rsidRDefault="0018216E" w:rsidP="00A04716">
            <w:pPr>
              <w:spacing w:after="0" w:line="240" w:lineRule="auto"/>
              <w:rPr>
                <w:rFonts w:eastAsia="Times New Roman"/>
                <w:b/>
                <w:bCs w:val="0"/>
                <w:color w:val="000000"/>
                <w:sz w:val="20"/>
                <w:szCs w:val="20"/>
                <w:u w:val="single"/>
                <w:lang w:eastAsia="en-ID"/>
              </w:rPr>
            </w:pPr>
            <w:r w:rsidRPr="00D25F5D">
              <w:rPr>
                <w:rFonts w:eastAsia="Times New Roman"/>
                <w:b/>
                <w:bCs w:val="0"/>
                <w:color w:val="000000"/>
                <w:sz w:val="20"/>
                <w:szCs w:val="20"/>
                <w:u w:val="single"/>
                <w:lang w:eastAsia="en-ID"/>
              </w:rPr>
              <w:t>PS 4.1.1</w:t>
            </w:r>
          </w:p>
          <w:p w14:paraId="0158800F" w14:textId="227E50A2" w:rsidR="0018216E" w:rsidRPr="00D25F5D" w:rsidRDefault="0018216E" w:rsidP="00A04716">
            <w:pPr>
              <w:spacing w:after="0" w:line="240" w:lineRule="auto"/>
              <w:rPr>
                <w:rFonts w:eastAsia="Times New Roman"/>
                <w:bCs w:val="0"/>
                <w:color w:val="000000"/>
                <w:sz w:val="20"/>
                <w:szCs w:val="20"/>
                <w:lang w:eastAsia="en-ID"/>
              </w:rPr>
            </w:pPr>
            <w:r w:rsidRPr="00D25F5D">
              <w:rPr>
                <w:rFonts w:eastAsia="Times New Roman"/>
                <w:b/>
                <w:bCs w:val="0"/>
                <w:color w:val="000000"/>
                <w:sz w:val="20"/>
                <w:szCs w:val="20"/>
                <w:lang w:eastAsia="en-ID"/>
              </w:rPr>
              <w:t>Kelengkapan dokumen</w:t>
            </w:r>
            <w:r w:rsidRPr="00D25F5D">
              <w:rPr>
                <w:rFonts w:eastAsia="Times New Roman"/>
                <w:bCs w:val="0"/>
                <w:color w:val="000000"/>
                <w:sz w:val="20"/>
                <w:szCs w:val="20"/>
                <w:lang w:eastAsia="en-ID"/>
              </w:rPr>
              <w:t xml:space="preserve"> Sistem Pengelolaan Sumber Daya Manusia dan tingkat aksesibilitas tinggi</w:t>
            </w:r>
          </w:p>
        </w:tc>
        <w:tc>
          <w:tcPr>
            <w:tcW w:w="395" w:type="pct"/>
          </w:tcPr>
          <w:p w14:paraId="3B356DFB" w14:textId="50F88FE8" w:rsidR="0018216E" w:rsidRPr="00D25F5D" w:rsidRDefault="0018216E" w:rsidP="00A04716">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 xml:space="preserve">Sistem pengelolaan SDM yang </w:t>
            </w:r>
            <w:r w:rsidRPr="00D25F5D">
              <w:rPr>
                <w:rFonts w:eastAsia="Times New Roman"/>
                <w:b/>
                <w:bCs w:val="0"/>
                <w:color w:val="000000"/>
                <w:sz w:val="20"/>
                <w:szCs w:val="20"/>
                <w:lang w:eastAsia="en-ID"/>
              </w:rPr>
              <w:t>lengkap</w:t>
            </w:r>
            <w:r w:rsidRPr="00D25F5D">
              <w:rPr>
                <w:rFonts w:eastAsia="Times New Roman"/>
                <w:bCs w:val="0"/>
                <w:color w:val="000000"/>
                <w:sz w:val="20"/>
                <w:szCs w:val="20"/>
                <w:lang w:eastAsia="en-ID"/>
              </w:rPr>
              <w:t xml:space="preserve">, transparan, dan akuntabel, mencakup: perencanaan, rekrutmen, seleksi, dan pemberhentian pegawai,  orientasi dan penempatan pegawai,  pengembangan karir,  remunerasi, </w:t>
            </w:r>
            <w:r w:rsidRPr="00D25F5D">
              <w:rPr>
                <w:rFonts w:eastAsia="Times New Roman"/>
                <w:bCs w:val="0"/>
                <w:color w:val="000000"/>
                <w:sz w:val="20"/>
                <w:szCs w:val="20"/>
                <w:lang w:eastAsia="en-ID"/>
              </w:rPr>
              <w:lastRenderedPageBreak/>
              <w:t>penghargaan, dan sanksi.</w:t>
            </w:r>
          </w:p>
        </w:tc>
        <w:tc>
          <w:tcPr>
            <w:tcW w:w="398" w:type="pct"/>
            <w:shd w:val="clear" w:color="auto" w:fill="auto"/>
          </w:tcPr>
          <w:p w14:paraId="0BC9084F" w14:textId="44EBF9EE" w:rsidR="0018216E" w:rsidRPr="00D25F5D" w:rsidRDefault="0018216E" w:rsidP="00A04716">
            <w:pPr>
              <w:spacing w:after="0" w:line="240" w:lineRule="auto"/>
              <w:rPr>
                <w:rFonts w:eastAsia="Times New Roman"/>
                <w:bCs w:val="0"/>
                <w:color w:val="000000"/>
                <w:sz w:val="20"/>
                <w:szCs w:val="20"/>
                <w:lang w:val="fi-FI" w:eastAsia="en-ID"/>
              </w:rPr>
            </w:pPr>
            <w:r w:rsidRPr="00D25F5D">
              <w:rPr>
                <w:rFonts w:eastAsia="Times New Roman"/>
                <w:bCs w:val="0"/>
                <w:color w:val="000000"/>
                <w:sz w:val="20"/>
                <w:szCs w:val="20"/>
                <w:lang w:val="fi-FI" w:eastAsia="en-ID"/>
              </w:rPr>
              <w:lastRenderedPageBreak/>
              <w:t xml:space="preserve">Persentase kelengkapan Dokumen Sistem Pengelolaan SDM dan diunggah di situs </w:t>
            </w:r>
            <w:r w:rsidR="00743044" w:rsidRPr="00D25F5D">
              <w:rPr>
                <w:rFonts w:eastAsia="Times New Roman"/>
                <w:bCs w:val="0"/>
                <w:color w:val="000000"/>
                <w:sz w:val="20"/>
                <w:szCs w:val="20"/>
                <w:lang w:val="fi-FI" w:eastAsia="en-ID"/>
              </w:rPr>
              <w:t>ULBI</w:t>
            </w:r>
          </w:p>
        </w:tc>
        <w:tc>
          <w:tcPr>
            <w:tcW w:w="187" w:type="pct"/>
            <w:shd w:val="clear" w:color="auto" w:fill="auto"/>
            <w:vAlign w:val="center"/>
          </w:tcPr>
          <w:p w14:paraId="3A5080A3" w14:textId="77777777" w:rsidR="0018216E" w:rsidRPr="00D25F5D" w:rsidRDefault="0018216E" w:rsidP="00A04716">
            <w:pPr>
              <w:spacing w:after="0" w:line="240" w:lineRule="auto"/>
              <w:rPr>
                <w:rFonts w:eastAsia="Times New Roman"/>
                <w:bCs w:val="0"/>
                <w:color w:val="000000"/>
                <w:sz w:val="20"/>
                <w:szCs w:val="20"/>
                <w:lang w:eastAsia="en-ID"/>
              </w:rPr>
            </w:pPr>
          </w:p>
        </w:tc>
        <w:tc>
          <w:tcPr>
            <w:tcW w:w="216" w:type="pct"/>
            <w:shd w:val="clear" w:color="auto" w:fill="auto"/>
          </w:tcPr>
          <w:p w14:paraId="3D63C10F" w14:textId="0BFB08EE" w:rsidR="0018216E" w:rsidRPr="00D25F5D" w:rsidRDefault="0018216E" w:rsidP="00A04716">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KPI IV.1</w:t>
            </w:r>
          </w:p>
        </w:tc>
        <w:tc>
          <w:tcPr>
            <w:tcW w:w="247" w:type="pct"/>
            <w:shd w:val="clear" w:color="auto" w:fill="auto"/>
          </w:tcPr>
          <w:p w14:paraId="36F2401B" w14:textId="19364121"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4.1</w:t>
            </w:r>
          </w:p>
        </w:tc>
        <w:tc>
          <w:tcPr>
            <w:tcW w:w="245" w:type="pct"/>
          </w:tcPr>
          <w:p w14:paraId="4CBFCBCA" w14:textId="77777777" w:rsidR="0018216E" w:rsidRPr="00D25F5D" w:rsidRDefault="0018216E" w:rsidP="00A04716">
            <w:pPr>
              <w:spacing w:after="0" w:line="240" w:lineRule="auto"/>
              <w:jc w:val="center"/>
              <w:rPr>
                <w:rFonts w:eastAsia="Times New Roman"/>
                <w:bCs w:val="0"/>
                <w:color w:val="000000"/>
                <w:sz w:val="20"/>
                <w:szCs w:val="20"/>
                <w:lang w:eastAsia="en-ID"/>
              </w:rPr>
            </w:pPr>
          </w:p>
        </w:tc>
        <w:tc>
          <w:tcPr>
            <w:tcW w:w="245" w:type="pct"/>
            <w:shd w:val="clear" w:color="auto" w:fill="auto"/>
            <w:vAlign w:val="center"/>
          </w:tcPr>
          <w:p w14:paraId="2D53FEA7" w14:textId="199D9091" w:rsidR="0018216E" w:rsidRPr="00D25F5D" w:rsidRDefault="0018216E" w:rsidP="00A04716">
            <w:pPr>
              <w:spacing w:after="0" w:line="240" w:lineRule="auto"/>
              <w:jc w:val="center"/>
              <w:rPr>
                <w:rFonts w:eastAsia="Times New Roman"/>
                <w:bCs w:val="0"/>
                <w:color w:val="000000"/>
                <w:sz w:val="20"/>
                <w:szCs w:val="20"/>
                <w:lang w:eastAsia="en-ID"/>
              </w:rPr>
            </w:pPr>
          </w:p>
        </w:tc>
        <w:tc>
          <w:tcPr>
            <w:tcW w:w="187" w:type="pct"/>
            <w:shd w:val="clear" w:color="auto" w:fill="auto"/>
          </w:tcPr>
          <w:p w14:paraId="0A5D259D" w14:textId="2B572980"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80</w:t>
            </w:r>
          </w:p>
        </w:tc>
        <w:tc>
          <w:tcPr>
            <w:tcW w:w="155" w:type="pct"/>
            <w:shd w:val="clear" w:color="auto" w:fill="auto"/>
          </w:tcPr>
          <w:p w14:paraId="32789C74" w14:textId="49DFD00B"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90</w:t>
            </w:r>
          </w:p>
        </w:tc>
        <w:tc>
          <w:tcPr>
            <w:tcW w:w="187" w:type="pct"/>
            <w:shd w:val="clear" w:color="auto" w:fill="auto"/>
          </w:tcPr>
          <w:p w14:paraId="5816CC41" w14:textId="2A3D06D8"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100</w:t>
            </w:r>
          </w:p>
        </w:tc>
        <w:tc>
          <w:tcPr>
            <w:tcW w:w="185" w:type="pct"/>
            <w:shd w:val="clear" w:color="auto" w:fill="auto"/>
          </w:tcPr>
          <w:p w14:paraId="7DA6C9B4" w14:textId="023C65F0"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100</w:t>
            </w:r>
          </w:p>
        </w:tc>
        <w:tc>
          <w:tcPr>
            <w:tcW w:w="184" w:type="pct"/>
          </w:tcPr>
          <w:p w14:paraId="082A1550" w14:textId="00688F87"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100</w:t>
            </w:r>
          </w:p>
        </w:tc>
        <w:tc>
          <w:tcPr>
            <w:tcW w:w="190" w:type="pct"/>
          </w:tcPr>
          <w:p w14:paraId="78FCF93E" w14:textId="7A01D2C3"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100</w:t>
            </w:r>
          </w:p>
        </w:tc>
        <w:tc>
          <w:tcPr>
            <w:tcW w:w="362" w:type="pct"/>
            <w:shd w:val="clear" w:color="auto" w:fill="auto"/>
          </w:tcPr>
          <w:p w14:paraId="0294F468" w14:textId="51B3C798" w:rsidR="0018216E" w:rsidRPr="00D25F5D" w:rsidRDefault="0018216E" w:rsidP="00A04716">
            <w:pPr>
              <w:spacing w:after="0" w:line="240" w:lineRule="auto"/>
              <w:jc w:val="center"/>
              <w:rPr>
                <w:rFonts w:eastAsia="Times New Roman"/>
                <w:bCs w:val="0"/>
                <w:color w:val="000000"/>
                <w:sz w:val="20"/>
                <w:szCs w:val="20"/>
                <w:lang w:eastAsia="en-ID"/>
              </w:rPr>
            </w:pPr>
          </w:p>
        </w:tc>
        <w:tc>
          <w:tcPr>
            <w:tcW w:w="217" w:type="pct"/>
          </w:tcPr>
          <w:p w14:paraId="1CBB73E7" w14:textId="4482AE90" w:rsidR="0018216E" w:rsidRPr="00D25F5D" w:rsidRDefault="00512E9A"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WR-2</w:t>
            </w:r>
          </w:p>
          <w:p w14:paraId="2770F08E" w14:textId="75E802B6" w:rsidR="0018216E" w:rsidRPr="00D25F5D" w:rsidRDefault="0018216E" w:rsidP="00A04716">
            <w:pPr>
              <w:spacing w:after="0" w:line="240" w:lineRule="auto"/>
              <w:jc w:val="center"/>
              <w:rPr>
                <w:rFonts w:eastAsia="Times New Roman"/>
                <w:bCs w:val="0"/>
                <w:color w:val="000000"/>
                <w:sz w:val="20"/>
                <w:szCs w:val="20"/>
                <w:lang w:eastAsia="en-ID"/>
              </w:rPr>
            </w:pPr>
            <w:r w:rsidRPr="00D25F5D">
              <w:rPr>
                <w:rFonts w:eastAsia="Times New Roman"/>
                <w:bCs w:val="0"/>
                <w:color w:val="000000"/>
                <w:sz w:val="20"/>
                <w:szCs w:val="20"/>
                <w:lang w:eastAsia="en-ID"/>
              </w:rPr>
              <w:t>YPBPI</w:t>
            </w:r>
          </w:p>
        </w:tc>
        <w:tc>
          <w:tcPr>
            <w:tcW w:w="430" w:type="pct"/>
          </w:tcPr>
          <w:p w14:paraId="32C948F6" w14:textId="7BD8B713" w:rsidR="0018216E" w:rsidRPr="00D25F5D" w:rsidRDefault="0018216E" w:rsidP="00A04716">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Dokumen Sistem Pengelolaan SDM</w:t>
            </w:r>
          </w:p>
        </w:tc>
      </w:tr>
      <w:tr w:rsidR="0018216E" w:rsidRPr="00D25F5D" w14:paraId="175191F7" w14:textId="77777777" w:rsidTr="0018216E">
        <w:trPr>
          <w:trHeight w:val="397"/>
        </w:trPr>
        <w:tc>
          <w:tcPr>
            <w:tcW w:w="197" w:type="pct"/>
          </w:tcPr>
          <w:p w14:paraId="337880DF" w14:textId="3CEA762B" w:rsidR="0018216E" w:rsidRPr="00D25F5D" w:rsidRDefault="0018216E" w:rsidP="00A04716">
            <w:pPr>
              <w:spacing w:after="0" w:line="240" w:lineRule="auto"/>
              <w:rPr>
                <w:rFonts w:eastAsia="Times New Roman"/>
                <w:b/>
                <w:bCs w:val="0"/>
                <w:color w:val="000000"/>
                <w:sz w:val="20"/>
                <w:szCs w:val="20"/>
                <w:lang w:eastAsia="en-ID"/>
              </w:rPr>
            </w:pPr>
          </w:p>
        </w:tc>
        <w:tc>
          <w:tcPr>
            <w:tcW w:w="368" w:type="pct"/>
          </w:tcPr>
          <w:p w14:paraId="30F4C873" w14:textId="77777777" w:rsidR="0018216E" w:rsidRPr="00D25F5D" w:rsidRDefault="0018216E" w:rsidP="00A04716">
            <w:pPr>
              <w:spacing w:after="0" w:line="240" w:lineRule="auto"/>
              <w:rPr>
                <w:rFonts w:eastAsia="Times New Roman"/>
                <w:bCs w:val="0"/>
                <w:color w:val="000000"/>
                <w:sz w:val="20"/>
                <w:szCs w:val="20"/>
                <w:lang w:eastAsia="en-ID"/>
              </w:rPr>
            </w:pPr>
          </w:p>
        </w:tc>
        <w:tc>
          <w:tcPr>
            <w:tcW w:w="403" w:type="pct"/>
          </w:tcPr>
          <w:p w14:paraId="30BCE738" w14:textId="77777777" w:rsidR="0018216E" w:rsidRPr="00D25F5D" w:rsidRDefault="0018216E" w:rsidP="00A04716">
            <w:pPr>
              <w:spacing w:after="0" w:line="240" w:lineRule="auto"/>
              <w:rPr>
                <w:rFonts w:eastAsia="Times New Roman"/>
                <w:b/>
                <w:bCs w:val="0"/>
                <w:color w:val="000000"/>
                <w:sz w:val="20"/>
                <w:szCs w:val="20"/>
                <w:u w:val="single"/>
                <w:lang w:val="fi-FI" w:eastAsia="en-ID"/>
              </w:rPr>
            </w:pPr>
            <w:r w:rsidRPr="00D25F5D">
              <w:rPr>
                <w:rFonts w:eastAsia="Times New Roman"/>
                <w:b/>
                <w:bCs w:val="0"/>
                <w:color w:val="000000"/>
                <w:sz w:val="20"/>
                <w:szCs w:val="20"/>
                <w:u w:val="single"/>
                <w:lang w:val="fi-FI" w:eastAsia="en-ID"/>
              </w:rPr>
              <w:t>PS 4.1.2</w:t>
            </w:r>
          </w:p>
          <w:p w14:paraId="39BAAAA9" w14:textId="3978E17A" w:rsidR="0018216E" w:rsidRPr="00D25F5D" w:rsidRDefault="0018216E" w:rsidP="00A04716">
            <w:pPr>
              <w:spacing w:after="0" w:line="240" w:lineRule="auto"/>
              <w:rPr>
                <w:rFonts w:eastAsia="Times New Roman"/>
                <w:bCs w:val="0"/>
                <w:color w:val="000000"/>
                <w:sz w:val="20"/>
                <w:szCs w:val="20"/>
                <w:lang w:val="fi-FI" w:eastAsia="en-ID"/>
              </w:rPr>
            </w:pPr>
            <w:r w:rsidRPr="00D25F5D">
              <w:rPr>
                <w:rFonts w:eastAsia="Times New Roman"/>
                <w:bCs w:val="0"/>
                <w:color w:val="000000"/>
                <w:sz w:val="20"/>
                <w:szCs w:val="20"/>
                <w:lang w:val="fi-FI" w:eastAsia="en-ID"/>
              </w:rPr>
              <w:t>Peningkatan kualitas Pelaksanaan Pengelolaan SDM</w:t>
            </w:r>
          </w:p>
        </w:tc>
        <w:tc>
          <w:tcPr>
            <w:tcW w:w="395" w:type="pct"/>
          </w:tcPr>
          <w:p w14:paraId="05D0CCC3" w14:textId="77777777" w:rsidR="0018216E" w:rsidRPr="00D25F5D" w:rsidRDefault="0018216E" w:rsidP="00A04716">
            <w:pPr>
              <w:spacing w:after="0" w:line="240" w:lineRule="auto"/>
              <w:rPr>
                <w:rFonts w:eastAsia="Times New Roman"/>
                <w:b/>
                <w:bCs w:val="0"/>
                <w:color w:val="000000"/>
                <w:sz w:val="20"/>
                <w:szCs w:val="20"/>
                <w:u w:val="single"/>
                <w:lang w:eastAsia="en-ID"/>
              </w:rPr>
            </w:pPr>
            <w:r w:rsidRPr="00D25F5D">
              <w:rPr>
                <w:rFonts w:eastAsia="Times New Roman"/>
                <w:b/>
                <w:bCs w:val="0"/>
                <w:color w:val="000000"/>
                <w:sz w:val="20"/>
                <w:szCs w:val="20"/>
                <w:u w:val="single"/>
                <w:lang w:eastAsia="en-ID"/>
              </w:rPr>
              <w:t>SP 4.1.2.1</w:t>
            </w:r>
          </w:p>
          <w:p w14:paraId="4931E8CA" w14:textId="0A6B9D0B" w:rsidR="0018216E" w:rsidRPr="00D25F5D" w:rsidRDefault="0018216E" w:rsidP="00A04716">
            <w:pPr>
              <w:spacing w:after="0" w:line="240" w:lineRule="auto"/>
              <w:rPr>
                <w:rFonts w:eastAsia="Times New Roman"/>
                <w:b/>
                <w:bCs w:val="0"/>
                <w:color w:val="000000"/>
                <w:sz w:val="20"/>
                <w:szCs w:val="20"/>
                <w:u w:val="single"/>
                <w:lang w:eastAsia="en-ID"/>
              </w:rPr>
            </w:pPr>
          </w:p>
        </w:tc>
        <w:tc>
          <w:tcPr>
            <w:tcW w:w="398" w:type="pct"/>
            <w:shd w:val="clear" w:color="auto" w:fill="auto"/>
            <w:vAlign w:val="center"/>
          </w:tcPr>
          <w:p w14:paraId="1ABC6D98" w14:textId="78CCA4E2" w:rsidR="0018216E" w:rsidRPr="00D25F5D" w:rsidRDefault="0018216E" w:rsidP="00A04716">
            <w:pPr>
              <w:spacing w:after="0" w:line="240" w:lineRule="auto"/>
              <w:rPr>
                <w:rFonts w:eastAsia="Times New Roman"/>
                <w:b/>
                <w:bCs w:val="0"/>
                <w:color w:val="000000"/>
                <w:sz w:val="20"/>
                <w:szCs w:val="20"/>
                <w:lang w:eastAsia="en-ID"/>
              </w:rPr>
            </w:pPr>
            <w:r w:rsidRPr="00D25F5D">
              <w:rPr>
                <w:rFonts w:eastAsia="Times New Roman"/>
                <w:bCs w:val="0"/>
                <w:color w:val="000000"/>
                <w:sz w:val="20"/>
                <w:szCs w:val="20"/>
                <w:lang w:eastAsia="en-ID"/>
              </w:rPr>
              <w:t xml:space="preserve">Tingkat </w:t>
            </w:r>
            <w:r w:rsidRPr="00D25F5D">
              <w:rPr>
                <w:rFonts w:eastAsia="Times New Roman"/>
                <w:bCs w:val="0"/>
                <w:i/>
                <w:color w:val="000000"/>
                <w:sz w:val="20"/>
                <w:szCs w:val="20"/>
                <w:lang w:eastAsia="en-ID"/>
              </w:rPr>
              <w:t>compliance</w:t>
            </w:r>
            <w:r w:rsidRPr="00D25F5D">
              <w:rPr>
                <w:rFonts w:eastAsia="Times New Roman"/>
                <w:bCs w:val="0"/>
                <w:color w:val="000000"/>
                <w:sz w:val="20"/>
                <w:szCs w:val="20"/>
                <w:lang w:eastAsia="en-ID"/>
              </w:rPr>
              <w:t xml:space="preserve"> pelaksanaan</w:t>
            </w:r>
            <w:r w:rsidRPr="00D25F5D">
              <w:rPr>
                <w:rFonts w:eastAsia="Times New Roman"/>
                <w:bCs w:val="0"/>
                <w:i/>
                <w:color w:val="000000"/>
                <w:sz w:val="20"/>
                <w:szCs w:val="20"/>
                <w:lang w:eastAsia="en-ID"/>
              </w:rPr>
              <w:t xml:space="preserve"> </w:t>
            </w:r>
            <w:r w:rsidRPr="00D25F5D">
              <w:rPr>
                <w:rFonts w:eastAsia="Times New Roman"/>
                <w:bCs w:val="0"/>
                <w:color w:val="000000"/>
                <w:sz w:val="20"/>
                <w:szCs w:val="20"/>
                <w:lang w:eastAsia="en-ID"/>
              </w:rPr>
              <w:t>dgn Standar SPMI</w:t>
            </w:r>
          </w:p>
        </w:tc>
        <w:tc>
          <w:tcPr>
            <w:tcW w:w="187" w:type="pct"/>
            <w:shd w:val="clear" w:color="auto" w:fill="auto"/>
            <w:vAlign w:val="center"/>
          </w:tcPr>
          <w:p w14:paraId="49C51C63" w14:textId="77777777" w:rsidR="0018216E" w:rsidRPr="00D25F5D" w:rsidRDefault="0018216E" w:rsidP="00A04716">
            <w:pPr>
              <w:spacing w:after="0" w:line="240" w:lineRule="auto"/>
              <w:rPr>
                <w:rFonts w:eastAsia="Times New Roman"/>
                <w:b/>
                <w:bCs w:val="0"/>
                <w:color w:val="000000"/>
                <w:sz w:val="20"/>
                <w:szCs w:val="20"/>
                <w:lang w:eastAsia="en-ID"/>
              </w:rPr>
            </w:pPr>
          </w:p>
        </w:tc>
        <w:tc>
          <w:tcPr>
            <w:tcW w:w="216" w:type="pct"/>
            <w:shd w:val="clear" w:color="auto" w:fill="auto"/>
          </w:tcPr>
          <w:p w14:paraId="29DED656" w14:textId="38924437" w:rsidR="0018216E" w:rsidRPr="00D25F5D" w:rsidRDefault="0018216E" w:rsidP="00A04716">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KPI IV.2</w:t>
            </w:r>
          </w:p>
        </w:tc>
        <w:tc>
          <w:tcPr>
            <w:tcW w:w="247" w:type="pct"/>
            <w:shd w:val="clear" w:color="auto" w:fill="auto"/>
          </w:tcPr>
          <w:p w14:paraId="64D168F2" w14:textId="1B4077DF"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2.2.</w:t>
            </w:r>
          </w:p>
        </w:tc>
        <w:tc>
          <w:tcPr>
            <w:tcW w:w="245" w:type="pct"/>
          </w:tcPr>
          <w:p w14:paraId="2FEBEC99"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45" w:type="pct"/>
            <w:shd w:val="clear" w:color="auto" w:fill="auto"/>
            <w:vAlign w:val="center"/>
          </w:tcPr>
          <w:p w14:paraId="254797D3" w14:textId="74F9D84D" w:rsidR="0018216E" w:rsidRPr="00D25F5D" w:rsidRDefault="0018216E" w:rsidP="00A04716">
            <w:pPr>
              <w:spacing w:after="0" w:line="240" w:lineRule="auto"/>
              <w:jc w:val="center"/>
              <w:rPr>
                <w:rFonts w:eastAsia="Times New Roman"/>
                <w:color w:val="000000"/>
                <w:sz w:val="20"/>
                <w:szCs w:val="20"/>
                <w:lang w:eastAsia="en-ID"/>
              </w:rPr>
            </w:pPr>
          </w:p>
        </w:tc>
        <w:tc>
          <w:tcPr>
            <w:tcW w:w="187" w:type="pct"/>
            <w:shd w:val="clear" w:color="auto" w:fill="auto"/>
          </w:tcPr>
          <w:p w14:paraId="469839F1" w14:textId="7FBC2272"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55" w:type="pct"/>
            <w:shd w:val="clear" w:color="auto" w:fill="auto"/>
          </w:tcPr>
          <w:p w14:paraId="58F3A68B" w14:textId="6F826FB0"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7" w:type="pct"/>
            <w:shd w:val="clear" w:color="auto" w:fill="auto"/>
          </w:tcPr>
          <w:p w14:paraId="16491417" w14:textId="7A03B1F0"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5" w:type="pct"/>
            <w:shd w:val="clear" w:color="auto" w:fill="auto"/>
          </w:tcPr>
          <w:p w14:paraId="0C9477EC" w14:textId="7ACE3FE4"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4" w:type="pct"/>
          </w:tcPr>
          <w:p w14:paraId="41A8599C" w14:textId="403E1DFF"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90" w:type="pct"/>
          </w:tcPr>
          <w:p w14:paraId="494AC48F" w14:textId="60A2D378"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362" w:type="pct"/>
            <w:shd w:val="clear" w:color="auto" w:fill="auto"/>
          </w:tcPr>
          <w:p w14:paraId="36C949BD" w14:textId="47AE5261" w:rsidR="0018216E" w:rsidRPr="00D25F5D" w:rsidRDefault="0018216E" w:rsidP="00B828A3">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gukuran tingkat compliance</w:t>
            </w:r>
          </w:p>
        </w:tc>
        <w:tc>
          <w:tcPr>
            <w:tcW w:w="217" w:type="pct"/>
          </w:tcPr>
          <w:p w14:paraId="631EA98E" w14:textId="275B7BF9" w:rsidR="0018216E" w:rsidRPr="00D25F5D" w:rsidRDefault="00512E9A"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tcPr>
          <w:p w14:paraId="2A5B9AE2" w14:textId="77777777" w:rsidR="0018216E" w:rsidRPr="00D25F5D" w:rsidRDefault="0018216E" w:rsidP="00A04716">
            <w:pPr>
              <w:spacing w:after="0" w:line="240" w:lineRule="auto"/>
              <w:jc w:val="center"/>
              <w:rPr>
                <w:rFonts w:eastAsia="Times New Roman"/>
                <w:color w:val="000000"/>
                <w:sz w:val="20"/>
                <w:szCs w:val="20"/>
                <w:lang w:eastAsia="en-ID"/>
              </w:rPr>
            </w:pPr>
          </w:p>
        </w:tc>
      </w:tr>
      <w:tr w:rsidR="0018216E" w:rsidRPr="00D25F5D" w14:paraId="27B5A8E5" w14:textId="77777777" w:rsidTr="0018216E">
        <w:trPr>
          <w:trHeight w:val="1871"/>
        </w:trPr>
        <w:tc>
          <w:tcPr>
            <w:tcW w:w="197" w:type="pct"/>
          </w:tcPr>
          <w:p w14:paraId="27AB812C" w14:textId="59FF1699" w:rsidR="0018216E" w:rsidRPr="00D25F5D" w:rsidRDefault="0018216E" w:rsidP="00706573">
            <w:pPr>
              <w:spacing w:after="0" w:line="240" w:lineRule="auto"/>
              <w:rPr>
                <w:rFonts w:eastAsia="Times New Roman"/>
                <w:b/>
                <w:bCs w:val="0"/>
                <w:color w:val="000000"/>
                <w:sz w:val="20"/>
                <w:szCs w:val="20"/>
                <w:lang w:eastAsia="en-ID"/>
              </w:rPr>
            </w:pPr>
          </w:p>
        </w:tc>
        <w:tc>
          <w:tcPr>
            <w:tcW w:w="368" w:type="pct"/>
          </w:tcPr>
          <w:p w14:paraId="798732F2" w14:textId="663F675E" w:rsidR="0018216E" w:rsidRPr="00D25F5D" w:rsidRDefault="0018216E" w:rsidP="00706573">
            <w:pPr>
              <w:spacing w:after="0" w:line="240" w:lineRule="auto"/>
              <w:rPr>
                <w:rFonts w:eastAsia="Times New Roman"/>
                <w:bCs w:val="0"/>
                <w:color w:val="000000"/>
                <w:sz w:val="20"/>
                <w:szCs w:val="20"/>
                <w:lang w:eastAsia="en-ID"/>
              </w:rPr>
            </w:pPr>
          </w:p>
        </w:tc>
        <w:tc>
          <w:tcPr>
            <w:tcW w:w="403" w:type="pct"/>
          </w:tcPr>
          <w:p w14:paraId="2A12E1D2" w14:textId="77777777" w:rsidR="0018216E" w:rsidRPr="00D25F5D" w:rsidRDefault="0018216E" w:rsidP="00706573">
            <w:pPr>
              <w:spacing w:after="0" w:line="240" w:lineRule="auto"/>
              <w:rPr>
                <w:rFonts w:eastAsia="Times New Roman"/>
                <w:b/>
                <w:bCs w:val="0"/>
                <w:color w:val="000000"/>
                <w:sz w:val="20"/>
                <w:szCs w:val="20"/>
                <w:u w:val="single"/>
                <w:lang w:eastAsia="en-ID"/>
              </w:rPr>
            </w:pPr>
            <w:r w:rsidRPr="00D25F5D">
              <w:rPr>
                <w:rFonts w:eastAsia="Times New Roman"/>
                <w:b/>
                <w:bCs w:val="0"/>
                <w:color w:val="000000"/>
                <w:sz w:val="20"/>
                <w:szCs w:val="20"/>
                <w:u w:val="single"/>
                <w:lang w:eastAsia="en-ID"/>
              </w:rPr>
              <w:t>PS 4.1.3</w:t>
            </w:r>
          </w:p>
          <w:p w14:paraId="316E00E5" w14:textId="77777777" w:rsidR="0018216E" w:rsidRPr="00D25F5D" w:rsidRDefault="0018216E" w:rsidP="00706573">
            <w:pPr>
              <w:spacing w:after="0" w:line="240" w:lineRule="auto"/>
              <w:rPr>
                <w:rFonts w:eastAsia="Times New Roman"/>
                <w:b/>
                <w:bCs w:val="0"/>
                <w:color w:val="000000"/>
                <w:sz w:val="20"/>
                <w:szCs w:val="20"/>
                <w:lang w:eastAsia="en-ID"/>
              </w:rPr>
            </w:pPr>
          </w:p>
          <w:p w14:paraId="52BA766F" w14:textId="0AE04BB3" w:rsidR="0018216E" w:rsidRPr="00D25F5D" w:rsidRDefault="0018216E" w:rsidP="00706573">
            <w:pPr>
              <w:spacing w:after="0" w:line="240" w:lineRule="auto"/>
              <w:rPr>
                <w:rFonts w:eastAsia="Times New Roman"/>
                <w:bCs w:val="0"/>
                <w:color w:val="000000"/>
                <w:sz w:val="20"/>
                <w:szCs w:val="20"/>
                <w:lang w:eastAsia="en-ID"/>
              </w:rPr>
            </w:pPr>
            <w:r w:rsidRPr="00D25F5D">
              <w:rPr>
                <w:rFonts w:eastAsia="Times New Roman"/>
                <w:b/>
                <w:bCs w:val="0"/>
                <w:color w:val="000000"/>
                <w:sz w:val="20"/>
                <w:szCs w:val="20"/>
                <w:lang w:eastAsia="en-ID"/>
              </w:rPr>
              <w:t>Konsistensi</w:t>
            </w:r>
            <w:r w:rsidRPr="00D25F5D">
              <w:rPr>
                <w:rFonts w:eastAsia="Times New Roman"/>
                <w:bCs w:val="0"/>
                <w:color w:val="000000"/>
                <w:sz w:val="20"/>
                <w:szCs w:val="20"/>
                <w:lang w:eastAsia="en-ID"/>
              </w:rPr>
              <w:t xml:space="preserve"> Pelaksanaan MonEv dan </w:t>
            </w:r>
            <w:r w:rsidRPr="00D25F5D">
              <w:rPr>
                <w:rFonts w:eastAsia="Times New Roman"/>
                <w:b/>
                <w:bCs w:val="0"/>
                <w:color w:val="000000"/>
                <w:sz w:val="20"/>
                <w:szCs w:val="20"/>
                <w:lang w:eastAsia="en-ID"/>
              </w:rPr>
              <w:t>rekam jejak</w:t>
            </w:r>
            <w:r w:rsidRPr="00D25F5D">
              <w:rPr>
                <w:rFonts w:eastAsia="Times New Roman"/>
                <w:bCs w:val="0"/>
                <w:color w:val="000000"/>
                <w:sz w:val="20"/>
                <w:szCs w:val="20"/>
                <w:lang w:eastAsia="en-ID"/>
              </w:rPr>
              <w:t xml:space="preserve"> Kinerja Tenaga akademik dalam Tri Dharma yang </w:t>
            </w:r>
            <w:r w:rsidRPr="00D25F5D">
              <w:rPr>
                <w:rFonts w:eastAsia="Times New Roman"/>
                <w:b/>
                <w:bCs w:val="0"/>
                <w:color w:val="000000"/>
                <w:sz w:val="20"/>
                <w:szCs w:val="20"/>
                <w:lang w:eastAsia="en-ID"/>
              </w:rPr>
              <w:t>berbasis komputer</w:t>
            </w:r>
          </w:p>
        </w:tc>
        <w:tc>
          <w:tcPr>
            <w:tcW w:w="395" w:type="pct"/>
          </w:tcPr>
          <w:p w14:paraId="565E5837" w14:textId="301CEA83" w:rsidR="0018216E" w:rsidRPr="00D25F5D" w:rsidRDefault="0018216E" w:rsidP="00706573">
            <w:pPr>
              <w:spacing w:after="0" w:line="240" w:lineRule="auto"/>
              <w:rPr>
                <w:rFonts w:eastAsia="Times New Roman"/>
                <w:b/>
                <w:bCs w:val="0"/>
                <w:color w:val="000000"/>
                <w:sz w:val="20"/>
                <w:szCs w:val="20"/>
                <w:u w:val="single"/>
                <w:lang w:eastAsia="en-ID"/>
              </w:rPr>
            </w:pPr>
            <w:r w:rsidRPr="00D25F5D">
              <w:rPr>
                <w:rFonts w:eastAsia="Times New Roman"/>
                <w:b/>
                <w:bCs w:val="0"/>
                <w:color w:val="000000"/>
                <w:sz w:val="20"/>
                <w:szCs w:val="20"/>
                <w:u w:val="single"/>
                <w:lang w:eastAsia="en-ID"/>
              </w:rPr>
              <w:t>SP 4.1.3.1</w:t>
            </w:r>
          </w:p>
        </w:tc>
        <w:tc>
          <w:tcPr>
            <w:tcW w:w="398" w:type="pct"/>
            <w:shd w:val="clear" w:color="auto" w:fill="auto"/>
          </w:tcPr>
          <w:p w14:paraId="7C6B124A" w14:textId="2B5CD7F4" w:rsidR="0018216E" w:rsidRPr="00D25F5D" w:rsidRDefault="0018216E" w:rsidP="00706573">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 xml:space="preserve">Frekuensi MonEv dan </w:t>
            </w:r>
            <w:r w:rsidRPr="00D25F5D">
              <w:rPr>
                <w:rFonts w:eastAsia="Times New Roman"/>
                <w:b/>
                <w:bCs w:val="0"/>
                <w:color w:val="000000"/>
                <w:sz w:val="20"/>
                <w:szCs w:val="20"/>
                <w:lang w:eastAsia="en-ID"/>
              </w:rPr>
              <w:t>Rekam Jejak Kinerja</w:t>
            </w:r>
            <w:r w:rsidRPr="00D25F5D">
              <w:rPr>
                <w:rFonts w:eastAsia="Times New Roman"/>
                <w:bCs w:val="0"/>
                <w:color w:val="000000"/>
                <w:sz w:val="20"/>
                <w:szCs w:val="20"/>
                <w:lang w:eastAsia="en-ID"/>
              </w:rPr>
              <w:t>: (i) Tenaga akademik dalam Tri Dharma dan (ii) tenaga kependidikan (jumlah/thn)</w:t>
            </w:r>
          </w:p>
        </w:tc>
        <w:tc>
          <w:tcPr>
            <w:tcW w:w="187" w:type="pct"/>
            <w:shd w:val="clear" w:color="auto" w:fill="auto"/>
          </w:tcPr>
          <w:p w14:paraId="32A998B2" w14:textId="77777777" w:rsidR="0018216E" w:rsidRPr="00D25F5D" w:rsidRDefault="0018216E" w:rsidP="00706573">
            <w:pPr>
              <w:spacing w:after="0" w:line="240" w:lineRule="auto"/>
              <w:jc w:val="center"/>
              <w:rPr>
                <w:rFonts w:eastAsia="Times New Roman"/>
                <w:bCs w:val="0"/>
                <w:color w:val="000000"/>
                <w:sz w:val="20"/>
                <w:szCs w:val="20"/>
                <w:lang w:eastAsia="en-ID"/>
              </w:rPr>
            </w:pPr>
          </w:p>
        </w:tc>
        <w:tc>
          <w:tcPr>
            <w:tcW w:w="216" w:type="pct"/>
            <w:shd w:val="clear" w:color="auto" w:fill="auto"/>
          </w:tcPr>
          <w:p w14:paraId="2F53A93A" w14:textId="5E4FBCD5" w:rsidR="0018216E" w:rsidRPr="00D25F5D" w:rsidRDefault="0018216E" w:rsidP="00706573">
            <w:pPr>
              <w:spacing w:after="0" w:line="240" w:lineRule="auto"/>
              <w:rPr>
                <w:rFonts w:eastAsia="Times New Roman"/>
                <w:bCs w:val="0"/>
                <w:color w:val="000000"/>
                <w:sz w:val="20"/>
                <w:szCs w:val="20"/>
                <w:lang w:eastAsia="en-ID"/>
              </w:rPr>
            </w:pPr>
            <w:r w:rsidRPr="00D25F5D">
              <w:rPr>
                <w:rFonts w:eastAsia="Times New Roman"/>
                <w:bCs w:val="0"/>
                <w:color w:val="000000"/>
                <w:sz w:val="20"/>
                <w:szCs w:val="20"/>
                <w:lang w:eastAsia="en-ID"/>
              </w:rPr>
              <w:t>KPI IV.3</w:t>
            </w:r>
          </w:p>
        </w:tc>
        <w:tc>
          <w:tcPr>
            <w:tcW w:w="247" w:type="pct"/>
            <w:shd w:val="clear" w:color="auto" w:fill="auto"/>
          </w:tcPr>
          <w:p w14:paraId="378FD144" w14:textId="29F21C83"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2.2</w:t>
            </w:r>
          </w:p>
        </w:tc>
        <w:tc>
          <w:tcPr>
            <w:tcW w:w="245" w:type="pct"/>
          </w:tcPr>
          <w:p w14:paraId="251C3A91" w14:textId="77777777" w:rsidR="0018216E" w:rsidRPr="00D25F5D" w:rsidRDefault="0018216E" w:rsidP="00706573">
            <w:pPr>
              <w:spacing w:after="0" w:line="240" w:lineRule="auto"/>
              <w:jc w:val="center"/>
              <w:rPr>
                <w:rFonts w:eastAsia="Times New Roman"/>
                <w:color w:val="000000"/>
                <w:sz w:val="20"/>
                <w:szCs w:val="20"/>
                <w:lang w:eastAsia="en-ID"/>
              </w:rPr>
            </w:pPr>
          </w:p>
        </w:tc>
        <w:tc>
          <w:tcPr>
            <w:tcW w:w="245" w:type="pct"/>
            <w:shd w:val="clear" w:color="auto" w:fill="auto"/>
            <w:vAlign w:val="center"/>
          </w:tcPr>
          <w:p w14:paraId="174EC289" w14:textId="08E06F58" w:rsidR="0018216E" w:rsidRPr="00D25F5D" w:rsidRDefault="0018216E" w:rsidP="00706573">
            <w:pPr>
              <w:spacing w:after="0" w:line="240" w:lineRule="auto"/>
              <w:jc w:val="center"/>
              <w:rPr>
                <w:rFonts w:eastAsia="Times New Roman"/>
                <w:color w:val="000000"/>
                <w:sz w:val="20"/>
                <w:szCs w:val="20"/>
                <w:lang w:eastAsia="en-ID"/>
              </w:rPr>
            </w:pPr>
          </w:p>
        </w:tc>
        <w:tc>
          <w:tcPr>
            <w:tcW w:w="187" w:type="pct"/>
            <w:shd w:val="clear" w:color="auto" w:fill="auto"/>
          </w:tcPr>
          <w:p w14:paraId="4389D038" w14:textId="6002A734"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55" w:type="pct"/>
            <w:shd w:val="clear" w:color="auto" w:fill="auto"/>
          </w:tcPr>
          <w:p w14:paraId="1905D501" w14:textId="60D56D2D"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7" w:type="pct"/>
            <w:shd w:val="clear" w:color="auto" w:fill="auto"/>
          </w:tcPr>
          <w:p w14:paraId="0FC946FB" w14:textId="76CA37C7"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5" w:type="pct"/>
            <w:shd w:val="clear" w:color="auto" w:fill="auto"/>
          </w:tcPr>
          <w:p w14:paraId="37B4C6D4" w14:textId="46CAC4BB"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4" w:type="pct"/>
          </w:tcPr>
          <w:p w14:paraId="139D9F3A" w14:textId="10F263D2"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90" w:type="pct"/>
          </w:tcPr>
          <w:p w14:paraId="064BF4AC" w14:textId="650341E2"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362" w:type="pct"/>
            <w:shd w:val="clear" w:color="auto" w:fill="auto"/>
          </w:tcPr>
          <w:p w14:paraId="2D3C7CF9" w14:textId="54637352" w:rsidR="0018216E" w:rsidRPr="00D25F5D" w:rsidRDefault="0018216E" w:rsidP="00A04716">
            <w:pPr>
              <w:spacing w:after="0" w:line="240" w:lineRule="auto"/>
              <w:jc w:val="center"/>
              <w:rPr>
                <w:rFonts w:eastAsia="Times New Roman"/>
                <w:color w:val="000000"/>
                <w:sz w:val="20"/>
                <w:szCs w:val="20"/>
                <w:lang w:eastAsia="en-ID"/>
              </w:rPr>
            </w:pPr>
          </w:p>
        </w:tc>
        <w:tc>
          <w:tcPr>
            <w:tcW w:w="217" w:type="pct"/>
          </w:tcPr>
          <w:p w14:paraId="04931AA7" w14:textId="73B557BC"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K-II</w:t>
            </w:r>
          </w:p>
        </w:tc>
        <w:tc>
          <w:tcPr>
            <w:tcW w:w="430" w:type="pct"/>
          </w:tcPr>
          <w:p w14:paraId="1A722301" w14:textId="533EF2B1" w:rsidR="0018216E" w:rsidRPr="00D25F5D" w:rsidRDefault="0018216E" w:rsidP="00A04716">
            <w:pPr>
              <w:spacing w:after="0" w:line="240" w:lineRule="auto"/>
              <w:jc w:val="center"/>
              <w:rPr>
                <w:rFonts w:eastAsia="Times New Roman"/>
                <w:color w:val="000000"/>
                <w:sz w:val="20"/>
                <w:szCs w:val="20"/>
                <w:lang w:eastAsia="en-ID"/>
              </w:rPr>
            </w:pPr>
          </w:p>
        </w:tc>
      </w:tr>
      <w:tr w:rsidR="0018216E" w:rsidRPr="00D25F5D" w14:paraId="1AD62872" w14:textId="77777777" w:rsidTr="0018216E">
        <w:trPr>
          <w:trHeight w:val="397"/>
        </w:trPr>
        <w:tc>
          <w:tcPr>
            <w:tcW w:w="197" w:type="pct"/>
            <w:vMerge w:val="restart"/>
            <w:shd w:val="clear" w:color="auto" w:fill="auto"/>
          </w:tcPr>
          <w:p w14:paraId="656C1A5A" w14:textId="6D2D8D2F" w:rsidR="0018216E" w:rsidRPr="00D25F5D" w:rsidRDefault="0018216E" w:rsidP="00706573">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S 4.2.</w:t>
            </w:r>
          </w:p>
        </w:tc>
        <w:tc>
          <w:tcPr>
            <w:tcW w:w="368" w:type="pct"/>
            <w:vMerge w:val="restart"/>
            <w:shd w:val="clear" w:color="auto" w:fill="auto"/>
          </w:tcPr>
          <w:p w14:paraId="7F3BD4D2" w14:textId="4EDF2ED7" w:rsidR="0018216E" w:rsidRPr="00D25F5D" w:rsidRDefault="0018216E" w:rsidP="00706573">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 xml:space="preserve">Peningkatan </w:t>
            </w:r>
            <w:r w:rsidRPr="00D25F5D">
              <w:rPr>
                <w:rFonts w:eastAsia="Times New Roman"/>
                <w:b/>
                <w:color w:val="000000"/>
                <w:sz w:val="20"/>
                <w:szCs w:val="20"/>
                <w:lang w:val="fi-FI" w:eastAsia="en-ID"/>
              </w:rPr>
              <w:t xml:space="preserve">kualitas </w:t>
            </w:r>
            <w:r w:rsidRPr="00D25F5D">
              <w:rPr>
                <w:rFonts w:eastAsia="Times New Roman"/>
                <w:b/>
                <w:color w:val="000000"/>
                <w:sz w:val="20"/>
                <w:szCs w:val="20"/>
                <w:lang w:val="fi-FI" w:eastAsia="en-ID"/>
              </w:rPr>
              <w:lastRenderedPageBreak/>
              <w:t>tenaga akademik</w:t>
            </w:r>
            <w:r w:rsidRPr="00D25F5D">
              <w:rPr>
                <w:rFonts w:eastAsia="Times New Roman"/>
                <w:color w:val="000000"/>
                <w:sz w:val="20"/>
                <w:szCs w:val="20"/>
                <w:lang w:val="fi-FI" w:eastAsia="en-ID"/>
              </w:rPr>
              <w:t xml:space="preserve"> dan kesesuaian formasi SDM</w:t>
            </w:r>
          </w:p>
        </w:tc>
        <w:tc>
          <w:tcPr>
            <w:tcW w:w="403" w:type="pct"/>
            <w:shd w:val="clear" w:color="auto" w:fill="auto"/>
          </w:tcPr>
          <w:p w14:paraId="35606C3C" w14:textId="5F8B17F1" w:rsidR="0018216E" w:rsidRPr="00D25F5D" w:rsidRDefault="0018216E" w:rsidP="00706573">
            <w:pPr>
              <w:spacing w:after="0" w:line="240" w:lineRule="auto"/>
              <w:rPr>
                <w:rFonts w:eastAsia="Times New Roman"/>
                <w:color w:val="000000"/>
                <w:sz w:val="20"/>
                <w:szCs w:val="20"/>
                <w:lang w:eastAsia="en-ID"/>
              </w:rPr>
            </w:pPr>
            <w:r w:rsidRPr="00D25F5D">
              <w:rPr>
                <w:rFonts w:eastAsia="Times New Roman"/>
                <w:b/>
                <w:color w:val="000000"/>
                <w:sz w:val="20"/>
                <w:szCs w:val="20"/>
                <w:u w:val="single"/>
                <w:lang w:eastAsia="en-ID"/>
              </w:rPr>
              <w:lastRenderedPageBreak/>
              <w:t>PS 4.2.1</w:t>
            </w:r>
            <w:r w:rsidRPr="00D25F5D">
              <w:rPr>
                <w:rFonts w:eastAsia="Times New Roman"/>
                <w:color w:val="000000"/>
                <w:sz w:val="20"/>
                <w:szCs w:val="20"/>
                <w:lang w:eastAsia="en-ID"/>
              </w:rPr>
              <w:t xml:space="preserve"> Pemenuhan </w:t>
            </w:r>
            <w:r w:rsidRPr="00D25F5D">
              <w:rPr>
                <w:rFonts w:eastAsia="Times New Roman"/>
                <w:b/>
                <w:color w:val="000000"/>
                <w:sz w:val="20"/>
                <w:szCs w:val="20"/>
                <w:lang w:eastAsia="en-ID"/>
              </w:rPr>
              <w:lastRenderedPageBreak/>
              <w:t xml:space="preserve">standar tenaga akademik </w:t>
            </w:r>
            <w:r w:rsidRPr="00D25F5D">
              <w:rPr>
                <w:rFonts w:eastAsia="Times New Roman"/>
                <w:color w:val="000000"/>
                <w:sz w:val="20"/>
                <w:szCs w:val="20"/>
                <w:lang w:eastAsia="en-ID"/>
              </w:rPr>
              <w:t xml:space="preserve"> yang </w:t>
            </w:r>
            <w:r w:rsidRPr="00D25F5D">
              <w:rPr>
                <w:rFonts w:eastAsia="Times New Roman"/>
                <w:b/>
                <w:color w:val="000000"/>
                <w:sz w:val="20"/>
                <w:szCs w:val="20"/>
                <w:lang w:eastAsia="en-ID"/>
              </w:rPr>
              <w:t>bermutu</w:t>
            </w:r>
          </w:p>
        </w:tc>
        <w:tc>
          <w:tcPr>
            <w:tcW w:w="395" w:type="pct"/>
            <w:shd w:val="clear" w:color="auto" w:fill="auto"/>
          </w:tcPr>
          <w:p w14:paraId="332EADED" w14:textId="0AA3CA52" w:rsidR="0018216E" w:rsidRPr="00D25F5D" w:rsidRDefault="0018216E" w:rsidP="00706573">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lastRenderedPageBreak/>
              <w:t>SP 4.2.1.1</w:t>
            </w:r>
          </w:p>
          <w:p w14:paraId="20D32A47" w14:textId="77777777" w:rsidR="0018216E" w:rsidRPr="00D25F5D" w:rsidRDefault="0018216E" w:rsidP="00706573">
            <w:pPr>
              <w:spacing w:after="0" w:line="240" w:lineRule="auto"/>
              <w:rPr>
                <w:rFonts w:eastAsia="Times New Roman"/>
                <w:color w:val="000000"/>
                <w:sz w:val="20"/>
                <w:szCs w:val="20"/>
                <w:lang w:eastAsia="en-ID"/>
              </w:rPr>
            </w:pPr>
          </w:p>
          <w:p w14:paraId="4F24FBA9" w14:textId="100E9C19" w:rsidR="0018216E" w:rsidRPr="00D25F5D" w:rsidRDefault="0018216E" w:rsidP="00706573">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Jumlah tenaga akademik berpendidikan S3 meningkat</w:t>
            </w:r>
          </w:p>
        </w:tc>
        <w:tc>
          <w:tcPr>
            <w:tcW w:w="398" w:type="pct"/>
            <w:shd w:val="clear" w:color="auto" w:fill="auto"/>
          </w:tcPr>
          <w:p w14:paraId="58D74F45" w14:textId="2C9A63DE" w:rsidR="0018216E" w:rsidRPr="00D25F5D" w:rsidRDefault="0018216E" w:rsidP="00706573">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 xml:space="preserve">Jumlah kumulatif tenaga </w:t>
            </w:r>
            <w:r w:rsidRPr="00D25F5D">
              <w:rPr>
                <w:rFonts w:eastAsia="Times New Roman"/>
                <w:color w:val="000000"/>
                <w:sz w:val="20"/>
                <w:szCs w:val="20"/>
                <w:lang w:eastAsia="en-ID"/>
              </w:rPr>
              <w:lastRenderedPageBreak/>
              <w:t>akademik S3</w:t>
            </w:r>
          </w:p>
        </w:tc>
        <w:tc>
          <w:tcPr>
            <w:tcW w:w="187" w:type="pct"/>
            <w:shd w:val="clear" w:color="auto" w:fill="auto"/>
          </w:tcPr>
          <w:p w14:paraId="5708F1D7" w14:textId="664E02AE"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themeColor="text1"/>
                <w:sz w:val="20"/>
                <w:szCs w:val="20"/>
                <w:lang w:eastAsia="en-ID"/>
              </w:rPr>
              <w:lastRenderedPageBreak/>
              <w:t>84</w:t>
            </w:r>
          </w:p>
        </w:tc>
        <w:tc>
          <w:tcPr>
            <w:tcW w:w="216" w:type="pct"/>
          </w:tcPr>
          <w:p w14:paraId="69EB420A" w14:textId="6396F4DA" w:rsidR="0018216E" w:rsidRPr="00D25F5D" w:rsidRDefault="0018216E" w:rsidP="00706573">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4</w:t>
            </w:r>
          </w:p>
        </w:tc>
        <w:tc>
          <w:tcPr>
            <w:tcW w:w="247" w:type="pct"/>
          </w:tcPr>
          <w:p w14:paraId="3939B8F0" w14:textId="77777777" w:rsidR="0018216E" w:rsidRPr="00D25F5D" w:rsidRDefault="0018216E" w:rsidP="00706573">
            <w:pPr>
              <w:spacing w:after="0" w:line="240" w:lineRule="auto"/>
              <w:jc w:val="center"/>
              <w:rPr>
                <w:rFonts w:eastAsia="Times New Roman"/>
                <w:color w:val="000000"/>
                <w:sz w:val="20"/>
                <w:szCs w:val="20"/>
                <w:lang w:eastAsia="en-ID"/>
              </w:rPr>
            </w:pPr>
          </w:p>
        </w:tc>
        <w:tc>
          <w:tcPr>
            <w:tcW w:w="245" w:type="pct"/>
          </w:tcPr>
          <w:p w14:paraId="575C365E" w14:textId="77777777" w:rsidR="0018216E" w:rsidRPr="00D25F5D" w:rsidRDefault="0018216E" w:rsidP="00706573">
            <w:pPr>
              <w:spacing w:after="0" w:line="240" w:lineRule="auto"/>
              <w:jc w:val="center"/>
              <w:rPr>
                <w:rFonts w:eastAsia="Times New Roman"/>
                <w:color w:val="000000"/>
                <w:sz w:val="20"/>
                <w:szCs w:val="20"/>
                <w:lang w:eastAsia="en-ID"/>
              </w:rPr>
            </w:pPr>
          </w:p>
        </w:tc>
        <w:tc>
          <w:tcPr>
            <w:tcW w:w="245" w:type="pct"/>
            <w:shd w:val="clear" w:color="auto" w:fill="auto"/>
          </w:tcPr>
          <w:p w14:paraId="6D52B5B1" w14:textId="46FF9DF9"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7" w:type="pct"/>
            <w:shd w:val="clear" w:color="auto" w:fill="auto"/>
          </w:tcPr>
          <w:p w14:paraId="191134D9" w14:textId="77777777" w:rsidR="0018216E" w:rsidRPr="00D25F5D" w:rsidRDefault="0018216E" w:rsidP="00706573">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442531E3" w14:textId="46EE6E60" w:rsidR="0018216E" w:rsidRPr="00D25F5D" w:rsidRDefault="0018216E" w:rsidP="00706573">
            <w:pPr>
              <w:spacing w:after="0" w:line="240" w:lineRule="auto"/>
              <w:jc w:val="center"/>
              <w:rPr>
                <w:rFonts w:eastAsia="Times New Roman"/>
                <w:color w:val="000000"/>
                <w:sz w:val="20"/>
                <w:szCs w:val="20"/>
                <w:lang w:eastAsia="en-ID"/>
              </w:rPr>
            </w:pPr>
            <w:r w:rsidRPr="00D25F5D">
              <w:rPr>
                <w:color w:val="000000"/>
                <w:sz w:val="20"/>
                <w:szCs w:val="20"/>
              </w:rPr>
              <w:t>4</w:t>
            </w:r>
          </w:p>
        </w:tc>
        <w:tc>
          <w:tcPr>
            <w:tcW w:w="187" w:type="pct"/>
            <w:tcBorders>
              <w:top w:val="single" w:sz="4" w:space="0" w:color="000000"/>
              <w:left w:val="nil"/>
              <w:bottom w:val="single" w:sz="4" w:space="0" w:color="000000"/>
              <w:right w:val="single" w:sz="4" w:space="0" w:color="000000"/>
            </w:tcBorders>
            <w:shd w:val="clear" w:color="auto" w:fill="auto"/>
          </w:tcPr>
          <w:p w14:paraId="61F7AF20" w14:textId="4776BE23" w:rsidR="0018216E" w:rsidRPr="00D25F5D" w:rsidRDefault="0018216E" w:rsidP="00706573">
            <w:pPr>
              <w:spacing w:after="0" w:line="240" w:lineRule="auto"/>
              <w:jc w:val="center"/>
              <w:rPr>
                <w:rFonts w:eastAsia="Times New Roman"/>
                <w:color w:val="000000"/>
                <w:sz w:val="20"/>
                <w:szCs w:val="20"/>
                <w:lang w:eastAsia="en-ID"/>
              </w:rPr>
            </w:pPr>
            <w:r w:rsidRPr="00D25F5D">
              <w:rPr>
                <w:color w:val="000000"/>
                <w:sz w:val="20"/>
                <w:szCs w:val="20"/>
              </w:rPr>
              <w:t>4</w:t>
            </w:r>
          </w:p>
        </w:tc>
        <w:tc>
          <w:tcPr>
            <w:tcW w:w="185" w:type="pct"/>
            <w:tcBorders>
              <w:top w:val="single" w:sz="4" w:space="0" w:color="000000"/>
              <w:left w:val="nil"/>
              <w:bottom w:val="single" w:sz="4" w:space="0" w:color="000000"/>
              <w:right w:val="single" w:sz="4" w:space="0" w:color="000000"/>
            </w:tcBorders>
            <w:shd w:val="clear" w:color="auto" w:fill="auto"/>
          </w:tcPr>
          <w:p w14:paraId="76063A69" w14:textId="2A35EEB5"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4</w:t>
            </w:r>
          </w:p>
        </w:tc>
        <w:tc>
          <w:tcPr>
            <w:tcW w:w="184" w:type="pct"/>
            <w:tcBorders>
              <w:top w:val="single" w:sz="4" w:space="0" w:color="000000"/>
              <w:left w:val="nil"/>
              <w:bottom w:val="single" w:sz="4" w:space="0" w:color="000000"/>
              <w:right w:val="single" w:sz="4" w:space="0" w:color="000000"/>
            </w:tcBorders>
            <w:shd w:val="clear" w:color="auto" w:fill="auto"/>
          </w:tcPr>
          <w:p w14:paraId="034BC9E6" w14:textId="7213525E"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7</w:t>
            </w:r>
          </w:p>
        </w:tc>
        <w:tc>
          <w:tcPr>
            <w:tcW w:w="190" w:type="pct"/>
            <w:tcBorders>
              <w:top w:val="single" w:sz="4" w:space="0" w:color="000000"/>
              <w:left w:val="nil"/>
              <w:bottom w:val="single" w:sz="4" w:space="0" w:color="000000"/>
              <w:right w:val="single" w:sz="4" w:space="0" w:color="000000"/>
            </w:tcBorders>
            <w:shd w:val="clear" w:color="auto" w:fill="auto"/>
          </w:tcPr>
          <w:p w14:paraId="3FA30FA2" w14:textId="6A4BDE53"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7</w:t>
            </w:r>
          </w:p>
        </w:tc>
        <w:tc>
          <w:tcPr>
            <w:tcW w:w="362" w:type="pct"/>
            <w:shd w:val="clear" w:color="auto" w:fill="auto"/>
          </w:tcPr>
          <w:p w14:paraId="67FBBB8A" w14:textId="2AF622D5"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nilai </w:t>
            </w:r>
            <w:r w:rsidRPr="00D25F5D">
              <w:rPr>
                <w:rFonts w:eastAsia="Times New Roman"/>
                <w:color w:val="000000"/>
                <w:sz w:val="20"/>
                <w:szCs w:val="20"/>
                <w:lang w:eastAsia="en-ID"/>
              </w:rPr>
              <w:lastRenderedPageBreak/>
              <w:t>akreditasi</w:t>
            </w:r>
          </w:p>
        </w:tc>
        <w:tc>
          <w:tcPr>
            <w:tcW w:w="217" w:type="pct"/>
            <w:shd w:val="clear" w:color="auto" w:fill="auto"/>
          </w:tcPr>
          <w:p w14:paraId="3F567E77" w14:textId="2449E91F" w:rsidR="0018216E" w:rsidRPr="00D25F5D" w:rsidRDefault="00512E9A"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lastRenderedPageBreak/>
              <w:t>WR-2</w:t>
            </w:r>
          </w:p>
        </w:tc>
        <w:tc>
          <w:tcPr>
            <w:tcW w:w="430" w:type="pct"/>
            <w:shd w:val="clear" w:color="auto" w:fill="auto"/>
          </w:tcPr>
          <w:p w14:paraId="743E7332" w14:textId="77777777"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 xml:space="preserve">Pangkalan data </w:t>
            </w:r>
            <w:r w:rsidRPr="00D25F5D">
              <w:rPr>
                <w:rFonts w:eastAsia="Times New Roman"/>
                <w:color w:val="000000"/>
                <w:sz w:val="20"/>
                <w:szCs w:val="20"/>
                <w:lang w:eastAsia="en-ID"/>
              </w:rPr>
              <w:lastRenderedPageBreak/>
              <w:t xml:space="preserve">perguruan tinggi </w:t>
            </w:r>
          </w:p>
        </w:tc>
      </w:tr>
      <w:tr w:rsidR="0018216E" w:rsidRPr="00D25F5D" w14:paraId="2FD1FF0D" w14:textId="77777777" w:rsidTr="0018216E">
        <w:trPr>
          <w:trHeight w:val="397"/>
        </w:trPr>
        <w:tc>
          <w:tcPr>
            <w:tcW w:w="197" w:type="pct"/>
            <w:vMerge/>
            <w:shd w:val="clear" w:color="auto" w:fill="auto"/>
          </w:tcPr>
          <w:p w14:paraId="6B1B7B43" w14:textId="77777777" w:rsidR="0018216E" w:rsidRPr="00D25F5D" w:rsidRDefault="0018216E" w:rsidP="00A04716">
            <w:pPr>
              <w:spacing w:after="0" w:line="240" w:lineRule="auto"/>
              <w:rPr>
                <w:rFonts w:eastAsia="Times New Roman"/>
                <w:color w:val="000000"/>
                <w:sz w:val="20"/>
                <w:szCs w:val="20"/>
                <w:lang w:eastAsia="en-ID"/>
              </w:rPr>
            </w:pPr>
          </w:p>
        </w:tc>
        <w:tc>
          <w:tcPr>
            <w:tcW w:w="368" w:type="pct"/>
            <w:vMerge/>
            <w:shd w:val="clear" w:color="auto" w:fill="auto"/>
          </w:tcPr>
          <w:p w14:paraId="1854B13A" w14:textId="77777777" w:rsidR="0018216E" w:rsidRPr="00D25F5D" w:rsidRDefault="0018216E" w:rsidP="00A04716">
            <w:pPr>
              <w:spacing w:after="0" w:line="240" w:lineRule="auto"/>
              <w:rPr>
                <w:rFonts w:eastAsia="Times New Roman"/>
                <w:color w:val="000000"/>
                <w:sz w:val="20"/>
                <w:szCs w:val="20"/>
                <w:lang w:eastAsia="en-ID"/>
              </w:rPr>
            </w:pPr>
          </w:p>
        </w:tc>
        <w:tc>
          <w:tcPr>
            <w:tcW w:w="403" w:type="pct"/>
            <w:shd w:val="clear" w:color="auto" w:fill="auto"/>
          </w:tcPr>
          <w:p w14:paraId="041FC987" w14:textId="77777777" w:rsidR="0018216E" w:rsidRPr="00D25F5D" w:rsidRDefault="0018216E" w:rsidP="00A04716">
            <w:pPr>
              <w:spacing w:after="0" w:line="240" w:lineRule="auto"/>
              <w:rPr>
                <w:rFonts w:eastAsia="Times New Roman"/>
                <w:color w:val="000000"/>
                <w:sz w:val="20"/>
                <w:szCs w:val="20"/>
                <w:lang w:eastAsia="en-ID"/>
              </w:rPr>
            </w:pPr>
          </w:p>
        </w:tc>
        <w:tc>
          <w:tcPr>
            <w:tcW w:w="395" w:type="pct"/>
            <w:shd w:val="clear" w:color="auto" w:fill="auto"/>
          </w:tcPr>
          <w:p w14:paraId="5282F025" w14:textId="7AE74A30" w:rsidR="0018216E" w:rsidRPr="00D25F5D" w:rsidRDefault="0018216E" w:rsidP="00A04716">
            <w:pPr>
              <w:spacing w:after="0" w:line="240" w:lineRule="auto"/>
              <w:rPr>
                <w:rFonts w:eastAsia="Times New Roman"/>
                <w:color w:val="000000"/>
                <w:sz w:val="20"/>
                <w:szCs w:val="20"/>
                <w:lang w:eastAsia="en-ID"/>
              </w:rPr>
            </w:pPr>
          </w:p>
        </w:tc>
        <w:tc>
          <w:tcPr>
            <w:tcW w:w="398" w:type="pct"/>
            <w:shd w:val="clear" w:color="auto" w:fill="auto"/>
          </w:tcPr>
          <w:p w14:paraId="0443ACD0" w14:textId="0E948B5D"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b/>
                <w:color w:val="000000"/>
                <w:sz w:val="20"/>
                <w:szCs w:val="20"/>
                <w:lang w:eastAsia="en-ID"/>
              </w:rPr>
              <w:t>Rasio</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tenaga akademik</w:t>
            </w:r>
            <w:r w:rsidRPr="00D25F5D">
              <w:rPr>
                <w:rFonts w:eastAsia="Times New Roman"/>
                <w:color w:val="000000"/>
                <w:sz w:val="20"/>
                <w:szCs w:val="20"/>
                <w:lang w:eastAsia="en-ID"/>
              </w:rPr>
              <w:t xml:space="preserve"> dengan kualifikasi S3 terhadap </w:t>
            </w:r>
            <w:r w:rsidRPr="00D25F5D">
              <w:rPr>
                <w:rFonts w:eastAsia="Times New Roman"/>
                <w:b/>
                <w:color w:val="000000"/>
                <w:sz w:val="20"/>
                <w:szCs w:val="20"/>
                <w:lang w:eastAsia="en-ID"/>
              </w:rPr>
              <w:t>jumlah mahasiswa</w:t>
            </w:r>
          </w:p>
        </w:tc>
        <w:tc>
          <w:tcPr>
            <w:tcW w:w="187" w:type="pct"/>
            <w:shd w:val="clear" w:color="auto" w:fill="auto"/>
          </w:tcPr>
          <w:p w14:paraId="33495439"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16" w:type="pct"/>
          </w:tcPr>
          <w:p w14:paraId="1F30CC13" w14:textId="75714B9B" w:rsidR="0018216E" w:rsidRPr="00D25F5D" w:rsidRDefault="0018216E" w:rsidP="00A04716">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5</w:t>
            </w:r>
          </w:p>
        </w:tc>
        <w:tc>
          <w:tcPr>
            <w:tcW w:w="247" w:type="pct"/>
          </w:tcPr>
          <w:p w14:paraId="2E11C5AD" w14:textId="393F1823"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3.1.2</w:t>
            </w:r>
          </w:p>
        </w:tc>
        <w:tc>
          <w:tcPr>
            <w:tcW w:w="245" w:type="pct"/>
          </w:tcPr>
          <w:p w14:paraId="6A12E510"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45" w:type="pct"/>
            <w:shd w:val="clear" w:color="auto" w:fill="auto"/>
          </w:tcPr>
          <w:p w14:paraId="7DEC1948" w14:textId="079E96FC" w:rsidR="0018216E" w:rsidRPr="00D25F5D" w:rsidRDefault="0018216E" w:rsidP="00A04716">
            <w:pPr>
              <w:spacing w:after="0" w:line="240" w:lineRule="auto"/>
              <w:jc w:val="center"/>
              <w:rPr>
                <w:rFonts w:eastAsia="Times New Roman"/>
                <w:color w:val="000000"/>
                <w:sz w:val="20"/>
                <w:szCs w:val="20"/>
                <w:lang w:eastAsia="en-ID"/>
              </w:rPr>
            </w:pPr>
          </w:p>
        </w:tc>
        <w:tc>
          <w:tcPr>
            <w:tcW w:w="187" w:type="pct"/>
            <w:shd w:val="clear" w:color="auto" w:fill="auto"/>
          </w:tcPr>
          <w:p w14:paraId="6592CCC6" w14:textId="448DD041"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1000</w:t>
            </w:r>
          </w:p>
        </w:tc>
        <w:tc>
          <w:tcPr>
            <w:tcW w:w="155" w:type="pct"/>
            <w:shd w:val="clear" w:color="auto" w:fill="auto"/>
          </w:tcPr>
          <w:p w14:paraId="4BC6BE3E" w14:textId="0F7B29C7"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1500</w:t>
            </w:r>
          </w:p>
        </w:tc>
        <w:tc>
          <w:tcPr>
            <w:tcW w:w="187" w:type="pct"/>
            <w:shd w:val="clear" w:color="auto" w:fill="auto"/>
          </w:tcPr>
          <w:p w14:paraId="227D2319" w14:textId="02FE7ACF"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2000</w:t>
            </w:r>
          </w:p>
        </w:tc>
        <w:tc>
          <w:tcPr>
            <w:tcW w:w="185" w:type="pct"/>
            <w:shd w:val="clear" w:color="auto" w:fill="auto"/>
          </w:tcPr>
          <w:p w14:paraId="35B83001" w14:textId="467819CC"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1000</w:t>
            </w:r>
          </w:p>
        </w:tc>
        <w:tc>
          <w:tcPr>
            <w:tcW w:w="184" w:type="pct"/>
          </w:tcPr>
          <w:p w14:paraId="7DDCE48A" w14:textId="77777777" w:rsidR="0018216E" w:rsidRPr="00D25F5D" w:rsidRDefault="0018216E" w:rsidP="00A04716">
            <w:pPr>
              <w:spacing w:after="0" w:line="240" w:lineRule="auto"/>
              <w:rPr>
                <w:rFonts w:eastAsia="Times New Roman"/>
                <w:color w:val="000000"/>
                <w:sz w:val="20"/>
                <w:szCs w:val="20"/>
                <w:lang w:eastAsia="en-ID"/>
              </w:rPr>
            </w:pPr>
          </w:p>
        </w:tc>
        <w:tc>
          <w:tcPr>
            <w:tcW w:w="190" w:type="pct"/>
          </w:tcPr>
          <w:p w14:paraId="04865E97" w14:textId="77777777" w:rsidR="0018216E" w:rsidRPr="00D25F5D" w:rsidRDefault="0018216E" w:rsidP="00A04716">
            <w:pPr>
              <w:spacing w:after="0" w:line="240" w:lineRule="auto"/>
              <w:rPr>
                <w:rFonts w:eastAsia="Times New Roman"/>
                <w:color w:val="000000"/>
                <w:sz w:val="20"/>
                <w:szCs w:val="20"/>
                <w:lang w:eastAsia="en-ID"/>
              </w:rPr>
            </w:pPr>
          </w:p>
        </w:tc>
        <w:tc>
          <w:tcPr>
            <w:tcW w:w="362" w:type="pct"/>
            <w:shd w:val="clear" w:color="auto" w:fill="auto"/>
          </w:tcPr>
          <w:p w14:paraId="7616597F" w14:textId="6D9B93EA" w:rsidR="0018216E" w:rsidRPr="00D25F5D" w:rsidRDefault="0018216E" w:rsidP="00A04716">
            <w:pPr>
              <w:spacing w:after="0" w:line="240" w:lineRule="auto"/>
              <w:rPr>
                <w:rFonts w:eastAsia="Times New Roman"/>
                <w:color w:val="000000"/>
                <w:sz w:val="20"/>
                <w:szCs w:val="20"/>
                <w:lang w:eastAsia="en-ID"/>
              </w:rPr>
            </w:pPr>
          </w:p>
        </w:tc>
        <w:tc>
          <w:tcPr>
            <w:tcW w:w="217" w:type="pct"/>
            <w:shd w:val="clear" w:color="auto" w:fill="auto"/>
          </w:tcPr>
          <w:p w14:paraId="527453BF" w14:textId="69B58BC7" w:rsidR="0018216E" w:rsidRPr="00D25F5D" w:rsidRDefault="00512E9A"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53BDB4E8" w14:textId="77777777" w:rsidR="0018216E" w:rsidRPr="00D25F5D" w:rsidRDefault="0018216E" w:rsidP="00A04716">
            <w:pPr>
              <w:spacing w:after="0" w:line="240" w:lineRule="auto"/>
              <w:rPr>
                <w:rFonts w:eastAsia="Times New Roman"/>
                <w:color w:val="000000"/>
                <w:sz w:val="20"/>
                <w:szCs w:val="20"/>
                <w:lang w:eastAsia="en-ID"/>
              </w:rPr>
            </w:pPr>
          </w:p>
        </w:tc>
      </w:tr>
      <w:tr w:rsidR="0018216E" w:rsidRPr="00D25F5D" w14:paraId="1041E381" w14:textId="77777777" w:rsidTr="0018216E">
        <w:trPr>
          <w:trHeight w:val="397"/>
        </w:trPr>
        <w:tc>
          <w:tcPr>
            <w:tcW w:w="197" w:type="pct"/>
            <w:vMerge/>
            <w:shd w:val="clear" w:color="auto" w:fill="auto"/>
          </w:tcPr>
          <w:p w14:paraId="029BBA7E" w14:textId="77777777" w:rsidR="0018216E" w:rsidRPr="00D25F5D" w:rsidRDefault="0018216E" w:rsidP="00A04716">
            <w:pPr>
              <w:spacing w:after="0" w:line="240" w:lineRule="auto"/>
              <w:rPr>
                <w:rFonts w:eastAsia="Times New Roman"/>
                <w:color w:val="000000"/>
                <w:sz w:val="20"/>
                <w:szCs w:val="20"/>
                <w:lang w:eastAsia="en-ID"/>
              </w:rPr>
            </w:pPr>
          </w:p>
        </w:tc>
        <w:tc>
          <w:tcPr>
            <w:tcW w:w="368" w:type="pct"/>
            <w:vMerge/>
            <w:shd w:val="clear" w:color="auto" w:fill="auto"/>
          </w:tcPr>
          <w:p w14:paraId="2B4E2FF1" w14:textId="77777777" w:rsidR="0018216E" w:rsidRPr="00D25F5D" w:rsidRDefault="0018216E" w:rsidP="00A04716">
            <w:pPr>
              <w:spacing w:after="0" w:line="240" w:lineRule="auto"/>
              <w:rPr>
                <w:rFonts w:eastAsia="Times New Roman"/>
                <w:color w:val="000000"/>
                <w:sz w:val="20"/>
                <w:szCs w:val="20"/>
                <w:lang w:eastAsia="en-ID"/>
              </w:rPr>
            </w:pPr>
          </w:p>
        </w:tc>
        <w:tc>
          <w:tcPr>
            <w:tcW w:w="403" w:type="pct"/>
            <w:shd w:val="clear" w:color="auto" w:fill="auto"/>
          </w:tcPr>
          <w:p w14:paraId="719204EB" w14:textId="77777777" w:rsidR="0018216E" w:rsidRPr="00D25F5D" w:rsidRDefault="0018216E" w:rsidP="00A04716">
            <w:pPr>
              <w:spacing w:after="0" w:line="240" w:lineRule="auto"/>
              <w:rPr>
                <w:rFonts w:eastAsia="Times New Roman"/>
                <w:color w:val="000000"/>
                <w:sz w:val="20"/>
                <w:szCs w:val="20"/>
                <w:lang w:eastAsia="en-ID"/>
              </w:rPr>
            </w:pPr>
          </w:p>
        </w:tc>
        <w:tc>
          <w:tcPr>
            <w:tcW w:w="395" w:type="pct"/>
            <w:shd w:val="clear" w:color="auto" w:fill="auto"/>
          </w:tcPr>
          <w:p w14:paraId="6FE70135" w14:textId="7206E5A6" w:rsidR="0018216E" w:rsidRPr="00D25F5D" w:rsidRDefault="0018216E" w:rsidP="00A04716">
            <w:pPr>
              <w:spacing w:after="0" w:line="240" w:lineRule="auto"/>
              <w:rPr>
                <w:rFonts w:eastAsia="Times New Roman"/>
                <w:b/>
                <w:color w:val="000000"/>
                <w:sz w:val="20"/>
                <w:szCs w:val="20"/>
                <w:u w:val="single"/>
                <w:lang w:val="fi-FI" w:eastAsia="en-ID"/>
              </w:rPr>
            </w:pPr>
            <w:r w:rsidRPr="00D25F5D">
              <w:rPr>
                <w:rFonts w:eastAsia="Times New Roman"/>
                <w:b/>
                <w:color w:val="000000"/>
                <w:sz w:val="20"/>
                <w:szCs w:val="20"/>
                <w:u w:val="single"/>
                <w:lang w:val="fi-FI" w:eastAsia="en-ID"/>
              </w:rPr>
              <w:t>SP 4.2.1.2</w:t>
            </w:r>
          </w:p>
          <w:p w14:paraId="09D3B073" w14:textId="251672F5" w:rsidR="0018216E" w:rsidRPr="00D25F5D" w:rsidRDefault="0018216E" w:rsidP="00A04716">
            <w:pPr>
              <w:spacing w:after="0" w:line="240" w:lineRule="auto"/>
              <w:rPr>
                <w:rFonts w:eastAsia="Times New Roman"/>
                <w:color w:val="000000"/>
                <w:sz w:val="20"/>
                <w:szCs w:val="20"/>
                <w:lang w:val="fi-FI" w:eastAsia="en-ID"/>
              </w:rPr>
            </w:pPr>
            <w:r w:rsidRPr="00D25F5D">
              <w:rPr>
                <w:rFonts w:eastAsia="Times New Roman"/>
                <w:color w:val="000000"/>
                <w:sz w:val="20"/>
                <w:szCs w:val="20"/>
                <w:lang w:eastAsia="en-ID"/>
              </w:rPr>
              <w:t xml:space="preserve">Meningkatnya </w:t>
            </w:r>
            <w:r w:rsidRPr="00D25F5D">
              <w:rPr>
                <w:rFonts w:eastAsia="Times New Roman"/>
                <w:b/>
                <w:color w:val="000000"/>
                <w:sz w:val="20"/>
                <w:szCs w:val="20"/>
                <w:lang w:eastAsia="en-ID"/>
              </w:rPr>
              <w:t>rasio pemenuhan formasi jabatan</w:t>
            </w:r>
          </w:p>
        </w:tc>
        <w:tc>
          <w:tcPr>
            <w:tcW w:w="398" w:type="pct"/>
            <w:shd w:val="clear" w:color="auto" w:fill="auto"/>
          </w:tcPr>
          <w:p w14:paraId="1924CFAC" w14:textId="6944D886" w:rsidR="0018216E" w:rsidRPr="00D25F5D" w:rsidRDefault="0018216E" w:rsidP="00A04716">
            <w:pPr>
              <w:spacing w:after="0" w:line="240" w:lineRule="auto"/>
              <w:rPr>
                <w:rFonts w:eastAsia="Times New Roman"/>
                <w:b/>
                <w:color w:val="000000"/>
                <w:sz w:val="20"/>
                <w:szCs w:val="20"/>
                <w:lang w:eastAsia="en-ID"/>
              </w:rPr>
            </w:pPr>
            <w:r w:rsidRPr="00D25F5D">
              <w:rPr>
                <w:rFonts w:eastAsia="Times New Roman"/>
                <w:color w:val="000000"/>
                <w:sz w:val="20"/>
                <w:szCs w:val="20"/>
                <w:lang w:eastAsia="en-ID"/>
              </w:rPr>
              <w:t>Persentase pemenuhan formasi SDM</w:t>
            </w:r>
          </w:p>
        </w:tc>
        <w:tc>
          <w:tcPr>
            <w:tcW w:w="187" w:type="pct"/>
            <w:shd w:val="clear" w:color="auto" w:fill="auto"/>
          </w:tcPr>
          <w:p w14:paraId="343FAD30" w14:textId="2C104F8A"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themeColor="text1"/>
                <w:sz w:val="20"/>
                <w:szCs w:val="20"/>
                <w:lang w:eastAsia="en-ID"/>
              </w:rPr>
              <w:t>88</w:t>
            </w:r>
          </w:p>
        </w:tc>
        <w:tc>
          <w:tcPr>
            <w:tcW w:w="216" w:type="pct"/>
          </w:tcPr>
          <w:p w14:paraId="09E3CAA8" w14:textId="219869FE" w:rsidR="0018216E" w:rsidRPr="00D25F5D" w:rsidRDefault="0018216E" w:rsidP="00A04716">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6</w:t>
            </w:r>
          </w:p>
        </w:tc>
        <w:tc>
          <w:tcPr>
            <w:tcW w:w="247" w:type="pct"/>
          </w:tcPr>
          <w:p w14:paraId="02E235B3"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45" w:type="pct"/>
          </w:tcPr>
          <w:p w14:paraId="4A8041E0"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45" w:type="pct"/>
            <w:shd w:val="clear" w:color="auto" w:fill="auto"/>
          </w:tcPr>
          <w:p w14:paraId="248A03A5" w14:textId="71EA7465"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7" w:type="pct"/>
            <w:shd w:val="clear" w:color="auto" w:fill="auto"/>
          </w:tcPr>
          <w:p w14:paraId="5DBA9C78" w14:textId="4A4B1BD3"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5</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5B118507" w14:textId="79E39228"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95</w:t>
            </w:r>
          </w:p>
        </w:tc>
        <w:tc>
          <w:tcPr>
            <w:tcW w:w="187" w:type="pct"/>
            <w:tcBorders>
              <w:top w:val="single" w:sz="4" w:space="0" w:color="000000"/>
              <w:left w:val="nil"/>
              <w:bottom w:val="single" w:sz="4" w:space="0" w:color="000000"/>
              <w:right w:val="single" w:sz="4" w:space="0" w:color="000000"/>
            </w:tcBorders>
            <w:shd w:val="clear" w:color="auto" w:fill="auto"/>
          </w:tcPr>
          <w:p w14:paraId="4A294ACA" w14:textId="68407A59"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100</w:t>
            </w:r>
          </w:p>
        </w:tc>
        <w:tc>
          <w:tcPr>
            <w:tcW w:w="185" w:type="pct"/>
            <w:tcBorders>
              <w:top w:val="single" w:sz="4" w:space="0" w:color="000000"/>
              <w:left w:val="nil"/>
              <w:bottom w:val="single" w:sz="4" w:space="0" w:color="000000"/>
              <w:right w:val="single" w:sz="4" w:space="0" w:color="000000"/>
            </w:tcBorders>
            <w:shd w:val="clear" w:color="auto" w:fill="auto"/>
          </w:tcPr>
          <w:p w14:paraId="2D26FAC8" w14:textId="54B89D81"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100</w:t>
            </w:r>
          </w:p>
        </w:tc>
        <w:tc>
          <w:tcPr>
            <w:tcW w:w="184" w:type="pct"/>
            <w:tcBorders>
              <w:top w:val="single" w:sz="4" w:space="0" w:color="000000"/>
              <w:left w:val="nil"/>
              <w:bottom w:val="single" w:sz="4" w:space="0" w:color="000000"/>
              <w:right w:val="single" w:sz="4" w:space="0" w:color="000000"/>
            </w:tcBorders>
            <w:shd w:val="clear" w:color="auto" w:fill="auto"/>
          </w:tcPr>
          <w:p w14:paraId="7A76BD31" w14:textId="497F432B"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100</w:t>
            </w:r>
          </w:p>
        </w:tc>
        <w:tc>
          <w:tcPr>
            <w:tcW w:w="190" w:type="pct"/>
            <w:tcBorders>
              <w:top w:val="single" w:sz="4" w:space="0" w:color="000000"/>
              <w:left w:val="nil"/>
              <w:bottom w:val="single" w:sz="4" w:space="0" w:color="000000"/>
              <w:right w:val="single" w:sz="4" w:space="0" w:color="000000"/>
            </w:tcBorders>
            <w:shd w:val="clear" w:color="auto" w:fill="auto"/>
          </w:tcPr>
          <w:p w14:paraId="1664368A" w14:textId="32409247"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100</w:t>
            </w:r>
          </w:p>
        </w:tc>
        <w:tc>
          <w:tcPr>
            <w:tcW w:w="362" w:type="pct"/>
            <w:shd w:val="clear" w:color="auto" w:fill="auto"/>
          </w:tcPr>
          <w:p w14:paraId="4B6F8480" w14:textId="31E76D98"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nilai akreditasi</w:t>
            </w:r>
          </w:p>
        </w:tc>
        <w:tc>
          <w:tcPr>
            <w:tcW w:w="217" w:type="pct"/>
            <w:shd w:val="clear" w:color="auto" w:fill="auto"/>
          </w:tcPr>
          <w:p w14:paraId="103B0509" w14:textId="0F489ABA" w:rsidR="0018216E" w:rsidRPr="00D25F5D" w:rsidRDefault="00512E9A"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433CD847" w14:textId="49740B27"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Laporan SDM sistem SDM</w:t>
            </w:r>
          </w:p>
        </w:tc>
      </w:tr>
      <w:tr w:rsidR="0018216E" w:rsidRPr="00D25F5D" w14:paraId="0BDE5256" w14:textId="77777777" w:rsidTr="0018216E">
        <w:trPr>
          <w:trHeight w:val="397"/>
        </w:trPr>
        <w:tc>
          <w:tcPr>
            <w:tcW w:w="197" w:type="pct"/>
            <w:vMerge/>
            <w:shd w:val="clear" w:color="auto" w:fill="auto"/>
          </w:tcPr>
          <w:p w14:paraId="5A5587CB" w14:textId="77777777" w:rsidR="0018216E" w:rsidRPr="00D25F5D" w:rsidRDefault="0018216E" w:rsidP="00A04716">
            <w:pPr>
              <w:spacing w:after="0" w:line="240" w:lineRule="auto"/>
              <w:rPr>
                <w:rFonts w:eastAsia="Times New Roman"/>
                <w:color w:val="000000"/>
                <w:sz w:val="20"/>
                <w:szCs w:val="20"/>
                <w:lang w:eastAsia="en-ID"/>
              </w:rPr>
            </w:pPr>
          </w:p>
        </w:tc>
        <w:tc>
          <w:tcPr>
            <w:tcW w:w="368" w:type="pct"/>
            <w:vMerge/>
            <w:shd w:val="clear" w:color="auto" w:fill="auto"/>
          </w:tcPr>
          <w:p w14:paraId="1E4751E6" w14:textId="77777777" w:rsidR="0018216E" w:rsidRPr="00D25F5D" w:rsidRDefault="0018216E" w:rsidP="00A04716">
            <w:pPr>
              <w:spacing w:after="0" w:line="240" w:lineRule="auto"/>
              <w:rPr>
                <w:rFonts w:eastAsia="Times New Roman"/>
                <w:color w:val="000000"/>
                <w:sz w:val="20"/>
                <w:szCs w:val="20"/>
                <w:lang w:eastAsia="en-ID"/>
              </w:rPr>
            </w:pPr>
          </w:p>
        </w:tc>
        <w:tc>
          <w:tcPr>
            <w:tcW w:w="403" w:type="pct"/>
            <w:shd w:val="clear" w:color="auto" w:fill="auto"/>
          </w:tcPr>
          <w:p w14:paraId="311DA9F1" w14:textId="77777777" w:rsidR="0018216E" w:rsidRPr="00D25F5D" w:rsidRDefault="0018216E" w:rsidP="00A04716">
            <w:pPr>
              <w:spacing w:after="0" w:line="240" w:lineRule="auto"/>
              <w:rPr>
                <w:rFonts w:eastAsia="Times New Roman"/>
                <w:color w:val="000000"/>
                <w:sz w:val="20"/>
                <w:szCs w:val="20"/>
                <w:lang w:eastAsia="en-ID"/>
              </w:rPr>
            </w:pPr>
          </w:p>
        </w:tc>
        <w:tc>
          <w:tcPr>
            <w:tcW w:w="395" w:type="pct"/>
            <w:shd w:val="clear" w:color="auto" w:fill="auto"/>
          </w:tcPr>
          <w:p w14:paraId="5A0D3DAB" w14:textId="77777777" w:rsidR="0018216E" w:rsidRPr="00D25F5D" w:rsidRDefault="0018216E" w:rsidP="00A04716">
            <w:pPr>
              <w:spacing w:after="0" w:line="240" w:lineRule="auto"/>
              <w:rPr>
                <w:rFonts w:eastAsia="Times New Roman"/>
                <w:color w:val="000000"/>
                <w:sz w:val="20"/>
                <w:szCs w:val="20"/>
                <w:lang w:eastAsia="en-ID"/>
              </w:rPr>
            </w:pPr>
          </w:p>
        </w:tc>
        <w:tc>
          <w:tcPr>
            <w:tcW w:w="398" w:type="pct"/>
            <w:shd w:val="clear" w:color="auto" w:fill="auto"/>
          </w:tcPr>
          <w:p w14:paraId="4903AF06" w14:textId="03DCA58C" w:rsidR="0018216E" w:rsidRPr="00D25F5D" w:rsidRDefault="0018216E" w:rsidP="00A04716">
            <w:pPr>
              <w:spacing w:after="0" w:line="240" w:lineRule="auto"/>
              <w:rPr>
                <w:rFonts w:eastAsia="Times New Roman"/>
                <w:b/>
                <w:color w:val="000000"/>
                <w:sz w:val="20"/>
                <w:szCs w:val="20"/>
                <w:lang w:eastAsia="en-ID"/>
              </w:rPr>
            </w:pPr>
            <w:r w:rsidRPr="00D25F5D">
              <w:rPr>
                <w:rFonts w:eastAsia="Times New Roman"/>
                <w:color w:val="000000"/>
                <w:sz w:val="20"/>
                <w:szCs w:val="20"/>
                <w:lang w:eastAsia="en-ID"/>
              </w:rPr>
              <w:t>Rasio tenaga akademik terhadap mahasiswa</w:t>
            </w:r>
          </w:p>
        </w:tc>
        <w:tc>
          <w:tcPr>
            <w:tcW w:w="187" w:type="pct"/>
            <w:shd w:val="clear" w:color="auto" w:fill="auto"/>
          </w:tcPr>
          <w:p w14:paraId="2D5E5438" w14:textId="792D03C3"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themeColor="text1"/>
                <w:sz w:val="20"/>
                <w:szCs w:val="20"/>
                <w:lang w:eastAsia="en-ID"/>
              </w:rPr>
              <w:t>90</w:t>
            </w:r>
          </w:p>
        </w:tc>
        <w:tc>
          <w:tcPr>
            <w:tcW w:w="216" w:type="pct"/>
          </w:tcPr>
          <w:p w14:paraId="16D1B66C" w14:textId="3053049A" w:rsidR="0018216E" w:rsidRPr="00D25F5D" w:rsidRDefault="0018216E" w:rsidP="00A04716">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7</w:t>
            </w:r>
          </w:p>
        </w:tc>
        <w:tc>
          <w:tcPr>
            <w:tcW w:w="247" w:type="pct"/>
          </w:tcPr>
          <w:p w14:paraId="06500B0E" w14:textId="57D0519D"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3.1.1</w:t>
            </w:r>
          </w:p>
        </w:tc>
        <w:tc>
          <w:tcPr>
            <w:tcW w:w="245" w:type="pct"/>
          </w:tcPr>
          <w:p w14:paraId="0A509101" w14:textId="77777777" w:rsidR="0018216E" w:rsidRPr="00D25F5D" w:rsidRDefault="0018216E" w:rsidP="00A04716">
            <w:pPr>
              <w:spacing w:after="0" w:line="240" w:lineRule="auto"/>
              <w:jc w:val="center"/>
              <w:rPr>
                <w:rFonts w:eastAsia="Times New Roman"/>
                <w:color w:val="000000"/>
                <w:sz w:val="20"/>
                <w:szCs w:val="20"/>
                <w:lang w:eastAsia="en-ID"/>
              </w:rPr>
            </w:pPr>
          </w:p>
        </w:tc>
        <w:tc>
          <w:tcPr>
            <w:tcW w:w="245" w:type="pct"/>
            <w:shd w:val="clear" w:color="auto" w:fill="auto"/>
          </w:tcPr>
          <w:p w14:paraId="62EA8EAF" w14:textId="356BF987"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30</w:t>
            </w:r>
          </w:p>
        </w:tc>
        <w:tc>
          <w:tcPr>
            <w:tcW w:w="187" w:type="pct"/>
            <w:shd w:val="clear" w:color="auto" w:fill="auto"/>
          </w:tcPr>
          <w:p w14:paraId="5B70AB23" w14:textId="491B83B3" w:rsidR="0018216E" w:rsidRPr="00D25F5D" w:rsidRDefault="0018216E" w:rsidP="00A04716">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30</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0C623635" w14:textId="15D76160"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1:30</w:t>
            </w:r>
          </w:p>
        </w:tc>
        <w:tc>
          <w:tcPr>
            <w:tcW w:w="187" w:type="pct"/>
            <w:tcBorders>
              <w:top w:val="single" w:sz="4" w:space="0" w:color="000000"/>
              <w:left w:val="nil"/>
              <w:bottom w:val="single" w:sz="4" w:space="0" w:color="000000"/>
              <w:right w:val="single" w:sz="4" w:space="0" w:color="000000"/>
            </w:tcBorders>
            <w:shd w:val="clear" w:color="auto" w:fill="auto"/>
          </w:tcPr>
          <w:p w14:paraId="2EC65696" w14:textId="015210D8"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1:30</w:t>
            </w:r>
          </w:p>
        </w:tc>
        <w:tc>
          <w:tcPr>
            <w:tcW w:w="185" w:type="pct"/>
            <w:tcBorders>
              <w:top w:val="single" w:sz="4" w:space="0" w:color="000000"/>
              <w:left w:val="nil"/>
              <w:bottom w:val="single" w:sz="4" w:space="0" w:color="000000"/>
              <w:right w:val="single" w:sz="4" w:space="0" w:color="000000"/>
            </w:tcBorders>
            <w:shd w:val="clear" w:color="auto" w:fill="auto"/>
          </w:tcPr>
          <w:p w14:paraId="09F48F56" w14:textId="3BA53A74" w:rsidR="0018216E" w:rsidRPr="00D25F5D" w:rsidRDefault="0018216E" w:rsidP="00A04716">
            <w:pPr>
              <w:spacing w:after="0" w:line="240" w:lineRule="auto"/>
              <w:jc w:val="center"/>
              <w:rPr>
                <w:rFonts w:eastAsia="Times New Roman"/>
                <w:color w:val="000000"/>
                <w:sz w:val="20"/>
                <w:szCs w:val="20"/>
                <w:lang w:eastAsia="en-ID"/>
              </w:rPr>
            </w:pPr>
            <w:r w:rsidRPr="00D25F5D">
              <w:rPr>
                <w:color w:val="000000"/>
                <w:sz w:val="20"/>
                <w:szCs w:val="20"/>
              </w:rPr>
              <w:t>1:30</w:t>
            </w:r>
          </w:p>
        </w:tc>
        <w:tc>
          <w:tcPr>
            <w:tcW w:w="184" w:type="pct"/>
            <w:tcBorders>
              <w:top w:val="single" w:sz="4" w:space="0" w:color="000000"/>
              <w:left w:val="nil"/>
              <w:bottom w:val="single" w:sz="4" w:space="0" w:color="000000"/>
              <w:right w:val="single" w:sz="4" w:space="0" w:color="000000"/>
            </w:tcBorders>
            <w:shd w:val="clear" w:color="auto" w:fill="auto"/>
          </w:tcPr>
          <w:p w14:paraId="4BD3E30F" w14:textId="4CC041EA"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1:30</w:t>
            </w:r>
          </w:p>
        </w:tc>
        <w:tc>
          <w:tcPr>
            <w:tcW w:w="190" w:type="pct"/>
            <w:tcBorders>
              <w:top w:val="single" w:sz="4" w:space="0" w:color="000000"/>
              <w:left w:val="nil"/>
              <w:bottom w:val="single" w:sz="4" w:space="0" w:color="000000"/>
              <w:right w:val="single" w:sz="4" w:space="0" w:color="000000"/>
            </w:tcBorders>
            <w:shd w:val="clear" w:color="auto" w:fill="auto"/>
          </w:tcPr>
          <w:p w14:paraId="46A6C4CA" w14:textId="06AD9CAE" w:rsidR="0018216E" w:rsidRPr="00D25F5D" w:rsidRDefault="0018216E" w:rsidP="00A04716">
            <w:pPr>
              <w:spacing w:after="0" w:line="240" w:lineRule="auto"/>
              <w:rPr>
                <w:rFonts w:eastAsia="Times New Roman"/>
                <w:color w:val="000000"/>
                <w:sz w:val="20"/>
                <w:szCs w:val="20"/>
                <w:lang w:eastAsia="en-ID"/>
              </w:rPr>
            </w:pPr>
            <w:r w:rsidRPr="00D25F5D">
              <w:rPr>
                <w:color w:val="000000"/>
                <w:sz w:val="20"/>
                <w:szCs w:val="20"/>
              </w:rPr>
              <w:t>1:30</w:t>
            </w:r>
          </w:p>
        </w:tc>
        <w:tc>
          <w:tcPr>
            <w:tcW w:w="362" w:type="pct"/>
            <w:shd w:val="clear" w:color="auto" w:fill="auto"/>
          </w:tcPr>
          <w:p w14:paraId="062B9DBA" w14:textId="1D8D0934"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nilai akreditasi</w:t>
            </w:r>
          </w:p>
        </w:tc>
        <w:tc>
          <w:tcPr>
            <w:tcW w:w="217" w:type="pct"/>
            <w:shd w:val="clear" w:color="auto" w:fill="auto"/>
          </w:tcPr>
          <w:p w14:paraId="524EA6FC" w14:textId="015ECBDC" w:rsidR="0018216E" w:rsidRPr="00D25F5D" w:rsidRDefault="00512E9A"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2E68F727" w14:textId="69A09FF2" w:rsidR="0018216E" w:rsidRPr="00D25F5D" w:rsidRDefault="0018216E" w:rsidP="00A04716">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Laporan SDM sistem SDM</w:t>
            </w:r>
          </w:p>
        </w:tc>
      </w:tr>
      <w:tr w:rsidR="0018216E" w:rsidRPr="00D25F5D" w14:paraId="347719ED" w14:textId="77777777" w:rsidTr="0018216E">
        <w:trPr>
          <w:trHeight w:val="397"/>
        </w:trPr>
        <w:tc>
          <w:tcPr>
            <w:tcW w:w="197" w:type="pct"/>
            <w:vMerge/>
            <w:shd w:val="clear" w:color="auto" w:fill="auto"/>
          </w:tcPr>
          <w:p w14:paraId="7FF26705"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11673583"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shd w:val="clear" w:color="auto" w:fill="auto"/>
          </w:tcPr>
          <w:p w14:paraId="3F7C9E75"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2AD7CD5D" w14:textId="7777777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33EE40FA" w14:textId="38410150" w:rsidR="0018216E" w:rsidRPr="00D25F5D" w:rsidRDefault="0018216E" w:rsidP="00EC392E">
            <w:pPr>
              <w:spacing w:after="0" w:line="240" w:lineRule="auto"/>
              <w:rPr>
                <w:rFonts w:eastAsia="Times New Roman"/>
                <w:b/>
                <w:color w:val="000000"/>
                <w:sz w:val="20"/>
                <w:szCs w:val="20"/>
                <w:lang w:eastAsia="en-ID"/>
              </w:rPr>
            </w:pPr>
            <w:r w:rsidRPr="00D25F5D">
              <w:rPr>
                <w:rFonts w:eastAsia="Times New Roman"/>
                <w:b/>
                <w:color w:val="000000"/>
                <w:sz w:val="20"/>
                <w:szCs w:val="20"/>
                <w:lang w:eastAsia="en-ID"/>
              </w:rPr>
              <w:t>Rasio tenaga akademik tidak tetap terhadap jumlah seluruh tenaga akademik.</w:t>
            </w:r>
          </w:p>
        </w:tc>
        <w:tc>
          <w:tcPr>
            <w:tcW w:w="187" w:type="pct"/>
            <w:shd w:val="clear" w:color="auto" w:fill="auto"/>
          </w:tcPr>
          <w:p w14:paraId="563F88A4"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tcPr>
          <w:p w14:paraId="5E69E2E7" w14:textId="000FF5A8"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8</w:t>
            </w:r>
          </w:p>
        </w:tc>
        <w:tc>
          <w:tcPr>
            <w:tcW w:w="247" w:type="pct"/>
          </w:tcPr>
          <w:p w14:paraId="1F32A444" w14:textId="1429B808"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3.2</w:t>
            </w:r>
          </w:p>
        </w:tc>
        <w:tc>
          <w:tcPr>
            <w:tcW w:w="245" w:type="pct"/>
          </w:tcPr>
          <w:p w14:paraId="1A9BF4EF"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19D36331" w14:textId="4FD7887D"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5D910679" w14:textId="1F85BFB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lt;60%</w:t>
            </w:r>
          </w:p>
        </w:tc>
        <w:tc>
          <w:tcPr>
            <w:tcW w:w="155" w:type="pct"/>
            <w:shd w:val="clear" w:color="auto" w:fill="auto"/>
          </w:tcPr>
          <w:p w14:paraId="1FB2283A" w14:textId="691944F1"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lt;50%</w:t>
            </w:r>
          </w:p>
        </w:tc>
        <w:tc>
          <w:tcPr>
            <w:tcW w:w="187" w:type="pct"/>
            <w:shd w:val="clear" w:color="auto" w:fill="auto"/>
          </w:tcPr>
          <w:p w14:paraId="10BDEB80" w14:textId="0976D3D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lt;10%</w:t>
            </w:r>
          </w:p>
        </w:tc>
        <w:tc>
          <w:tcPr>
            <w:tcW w:w="185" w:type="pct"/>
            <w:shd w:val="clear" w:color="auto" w:fill="auto"/>
          </w:tcPr>
          <w:p w14:paraId="61004A57" w14:textId="2EAA272A"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lt;10%</w:t>
            </w:r>
          </w:p>
        </w:tc>
        <w:tc>
          <w:tcPr>
            <w:tcW w:w="184" w:type="pct"/>
          </w:tcPr>
          <w:p w14:paraId="029194CF" w14:textId="3343EF35"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lt;10%</w:t>
            </w:r>
          </w:p>
        </w:tc>
        <w:tc>
          <w:tcPr>
            <w:tcW w:w="190" w:type="pct"/>
          </w:tcPr>
          <w:p w14:paraId="355C339A" w14:textId="50BB8B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lt;10%</w:t>
            </w:r>
          </w:p>
        </w:tc>
        <w:tc>
          <w:tcPr>
            <w:tcW w:w="362" w:type="pct"/>
            <w:shd w:val="clear" w:color="auto" w:fill="auto"/>
          </w:tcPr>
          <w:p w14:paraId="6330D853" w14:textId="06D85C5E" w:rsidR="0018216E" w:rsidRPr="00D25F5D" w:rsidRDefault="0018216E" w:rsidP="00EC392E">
            <w:pPr>
              <w:spacing w:after="0" w:line="240" w:lineRule="auto"/>
              <w:rPr>
                <w:rFonts w:eastAsia="Times New Roman"/>
                <w:color w:val="000000"/>
                <w:sz w:val="20"/>
                <w:szCs w:val="20"/>
                <w:lang w:eastAsia="en-ID"/>
              </w:rPr>
            </w:pPr>
          </w:p>
        </w:tc>
        <w:tc>
          <w:tcPr>
            <w:tcW w:w="217" w:type="pct"/>
            <w:shd w:val="clear" w:color="auto" w:fill="auto"/>
          </w:tcPr>
          <w:p w14:paraId="63E7D77E" w14:textId="45142BBB"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5042F9D4"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2C2C6E3B" w14:textId="77777777" w:rsidTr="0018216E">
        <w:trPr>
          <w:trHeight w:val="397"/>
        </w:trPr>
        <w:tc>
          <w:tcPr>
            <w:tcW w:w="197" w:type="pct"/>
            <w:vMerge/>
            <w:shd w:val="clear" w:color="auto" w:fill="auto"/>
          </w:tcPr>
          <w:p w14:paraId="72CC5C60"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2500B3CE"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shd w:val="clear" w:color="auto" w:fill="auto"/>
          </w:tcPr>
          <w:p w14:paraId="26FEB317"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328EA7D8" w14:textId="2A19BCAF"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1.3</w:t>
            </w:r>
          </w:p>
          <w:p w14:paraId="25C9D5BF" w14:textId="77777777" w:rsidR="0018216E" w:rsidRPr="00D25F5D" w:rsidRDefault="0018216E" w:rsidP="00EC392E">
            <w:pPr>
              <w:spacing w:after="0" w:line="240" w:lineRule="auto"/>
              <w:rPr>
                <w:rFonts w:eastAsia="Times New Roman"/>
                <w:color w:val="000000"/>
                <w:sz w:val="20"/>
                <w:szCs w:val="20"/>
                <w:u w:val="single"/>
                <w:lang w:eastAsia="en-ID"/>
              </w:rPr>
            </w:pPr>
          </w:p>
          <w:p w14:paraId="14293740" w14:textId="109147D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ertifikasi tenaga akademik</w:t>
            </w:r>
          </w:p>
        </w:tc>
        <w:tc>
          <w:tcPr>
            <w:tcW w:w="398" w:type="pct"/>
            <w:shd w:val="clear" w:color="auto" w:fill="auto"/>
          </w:tcPr>
          <w:p w14:paraId="0C394714" w14:textId="3CE7608E" w:rsidR="0018216E" w:rsidRPr="00D25F5D" w:rsidRDefault="0018216E" w:rsidP="00EC392E">
            <w:pPr>
              <w:spacing w:after="0" w:line="240" w:lineRule="auto"/>
              <w:rPr>
                <w:rFonts w:eastAsia="Times New Roman"/>
                <w:b/>
                <w:color w:val="000000"/>
                <w:sz w:val="20"/>
                <w:szCs w:val="20"/>
                <w:lang w:eastAsia="en-ID"/>
              </w:rPr>
            </w:pPr>
            <w:r w:rsidRPr="00D25F5D">
              <w:rPr>
                <w:rFonts w:eastAsia="Times New Roman"/>
                <w:color w:val="000000"/>
                <w:sz w:val="20"/>
                <w:szCs w:val="20"/>
                <w:lang w:eastAsia="en-ID"/>
              </w:rPr>
              <w:t>Persentase tenaga akademik tersertifikasi</w:t>
            </w:r>
          </w:p>
        </w:tc>
        <w:tc>
          <w:tcPr>
            <w:tcW w:w="187" w:type="pct"/>
            <w:shd w:val="clear" w:color="auto" w:fill="auto"/>
          </w:tcPr>
          <w:p w14:paraId="0C687FEB" w14:textId="3521C00E"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themeColor="text1"/>
                <w:sz w:val="20"/>
                <w:szCs w:val="20"/>
                <w:lang w:eastAsia="en-ID"/>
              </w:rPr>
              <w:t>86</w:t>
            </w:r>
          </w:p>
        </w:tc>
        <w:tc>
          <w:tcPr>
            <w:tcW w:w="216" w:type="pct"/>
          </w:tcPr>
          <w:p w14:paraId="20000FF2" w14:textId="37993DBE"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9</w:t>
            </w:r>
          </w:p>
        </w:tc>
        <w:tc>
          <w:tcPr>
            <w:tcW w:w="247" w:type="pct"/>
          </w:tcPr>
          <w:p w14:paraId="3D708BE2"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467EBA4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7332CE83" w14:textId="6C104046"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7F297A30" w14:textId="4A636A9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7541745A" w14:textId="0B018F64"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50</w:t>
            </w:r>
          </w:p>
        </w:tc>
        <w:tc>
          <w:tcPr>
            <w:tcW w:w="187" w:type="pct"/>
            <w:tcBorders>
              <w:top w:val="single" w:sz="4" w:space="0" w:color="000000"/>
              <w:left w:val="nil"/>
              <w:bottom w:val="single" w:sz="4" w:space="0" w:color="000000"/>
              <w:right w:val="single" w:sz="4" w:space="0" w:color="000000"/>
            </w:tcBorders>
            <w:shd w:val="clear" w:color="auto" w:fill="auto"/>
          </w:tcPr>
          <w:p w14:paraId="6B1996B4" w14:textId="0B9ECEE9"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50</w:t>
            </w:r>
          </w:p>
        </w:tc>
        <w:tc>
          <w:tcPr>
            <w:tcW w:w="185" w:type="pct"/>
            <w:tcBorders>
              <w:top w:val="single" w:sz="4" w:space="0" w:color="000000"/>
              <w:left w:val="nil"/>
              <w:bottom w:val="single" w:sz="4" w:space="0" w:color="000000"/>
              <w:right w:val="single" w:sz="4" w:space="0" w:color="000000"/>
            </w:tcBorders>
            <w:shd w:val="clear" w:color="auto" w:fill="auto"/>
          </w:tcPr>
          <w:p w14:paraId="4FB77AE4" w14:textId="1A86B2BB"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60</w:t>
            </w:r>
          </w:p>
        </w:tc>
        <w:tc>
          <w:tcPr>
            <w:tcW w:w="184" w:type="pct"/>
            <w:tcBorders>
              <w:top w:val="single" w:sz="4" w:space="0" w:color="000000"/>
              <w:left w:val="nil"/>
              <w:bottom w:val="single" w:sz="4" w:space="0" w:color="000000"/>
              <w:right w:val="single" w:sz="4" w:space="0" w:color="000000"/>
            </w:tcBorders>
            <w:shd w:val="clear" w:color="auto" w:fill="auto"/>
          </w:tcPr>
          <w:p w14:paraId="612EF2ED" w14:textId="1BDF12E6"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65</w:t>
            </w:r>
          </w:p>
        </w:tc>
        <w:tc>
          <w:tcPr>
            <w:tcW w:w="190" w:type="pct"/>
            <w:tcBorders>
              <w:top w:val="single" w:sz="4" w:space="0" w:color="000000"/>
              <w:left w:val="nil"/>
              <w:bottom w:val="single" w:sz="4" w:space="0" w:color="000000"/>
              <w:right w:val="single" w:sz="4" w:space="0" w:color="000000"/>
            </w:tcBorders>
            <w:shd w:val="clear" w:color="auto" w:fill="auto"/>
          </w:tcPr>
          <w:p w14:paraId="4FC49C73" w14:textId="57E4C91C"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70</w:t>
            </w:r>
          </w:p>
        </w:tc>
        <w:tc>
          <w:tcPr>
            <w:tcW w:w="362" w:type="pct"/>
            <w:shd w:val="clear" w:color="auto" w:fill="auto"/>
          </w:tcPr>
          <w:p w14:paraId="4CF24E46" w14:textId="2D34704A" w:rsidR="0018216E" w:rsidRPr="00D25F5D" w:rsidRDefault="0018216E" w:rsidP="00EC392E">
            <w:pPr>
              <w:spacing w:after="0" w:line="240" w:lineRule="auto"/>
              <w:rPr>
                <w:rFonts w:eastAsia="Times New Roman"/>
                <w:color w:val="000000"/>
                <w:sz w:val="20"/>
                <w:szCs w:val="20"/>
                <w:lang w:eastAsia="en-ID"/>
              </w:rPr>
            </w:pPr>
          </w:p>
        </w:tc>
        <w:tc>
          <w:tcPr>
            <w:tcW w:w="217" w:type="pct"/>
            <w:shd w:val="clear" w:color="auto" w:fill="auto"/>
          </w:tcPr>
          <w:p w14:paraId="06B1BE48" w14:textId="3E40E442"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6BDD8461"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4B5A7BAF" w14:textId="77777777" w:rsidTr="0018216E">
        <w:trPr>
          <w:trHeight w:val="397"/>
        </w:trPr>
        <w:tc>
          <w:tcPr>
            <w:tcW w:w="197" w:type="pct"/>
            <w:vMerge/>
            <w:shd w:val="clear" w:color="auto" w:fill="auto"/>
          </w:tcPr>
          <w:p w14:paraId="7FADB040" w14:textId="4B19D6C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454F8295"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shd w:val="clear" w:color="auto" w:fill="auto"/>
          </w:tcPr>
          <w:p w14:paraId="16516739"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4BF1A80F" w14:textId="50AAEFC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10C923B0" w14:textId="64676D79"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Rasio tenaga akademik tersertifikasi tdhp mahasiswa</w:t>
            </w:r>
          </w:p>
        </w:tc>
        <w:tc>
          <w:tcPr>
            <w:tcW w:w="187" w:type="pct"/>
            <w:shd w:val="clear" w:color="auto" w:fill="auto"/>
          </w:tcPr>
          <w:p w14:paraId="0F6AE16B" w14:textId="30053DC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216" w:type="pct"/>
          </w:tcPr>
          <w:p w14:paraId="12568E7B" w14:textId="6920CEA9"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0</w:t>
            </w:r>
          </w:p>
        </w:tc>
        <w:tc>
          <w:tcPr>
            <w:tcW w:w="247" w:type="pct"/>
          </w:tcPr>
          <w:p w14:paraId="1DA4B889"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04DB2DBC"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13167B86" w14:textId="06BC677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87" w:type="pct"/>
            <w:shd w:val="clear" w:color="auto" w:fill="auto"/>
          </w:tcPr>
          <w:p w14:paraId="608D6D6A" w14:textId="23E9776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55" w:type="pct"/>
            <w:shd w:val="clear" w:color="auto" w:fill="auto"/>
          </w:tcPr>
          <w:p w14:paraId="2CAB5C04" w14:textId="4E96ABE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87" w:type="pct"/>
            <w:shd w:val="clear" w:color="auto" w:fill="auto"/>
          </w:tcPr>
          <w:p w14:paraId="44F5DD7E" w14:textId="054D453D"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0</w:t>
            </w:r>
          </w:p>
        </w:tc>
        <w:tc>
          <w:tcPr>
            <w:tcW w:w="185" w:type="pct"/>
            <w:shd w:val="clear" w:color="auto" w:fill="auto"/>
          </w:tcPr>
          <w:p w14:paraId="273F1506" w14:textId="0065EED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5</w:t>
            </w:r>
          </w:p>
        </w:tc>
        <w:tc>
          <w:tcPr>
            <w:tcW w:w="184" w:type="pct"/>
          </w:tcPr>
          <w:p w14:paraId="315DEE19" w14:textId="2F3CC97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65</w:t>
            </w:r>
          </w:p>
        </w:tc>
        <w:tc>
          <w:tcPr>
            <w:tcW w:w="190" w:type="pct"/>
          </w:tcPr>
          <w:p w14:paraId="1B38BF5D" w14:textId="1C02ACE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65</w:t>
            </w:r>
          </w:p>
        </w:tc>
        <w:tc>
          <w:tcPr>
            <w:tcW w:w="362" w:type="pct"/>
            <w:shd w:val="clear" w:color="auto" w:fill="auto"/>
          </w:tcPr>
          <w:p w14:paraId="3A165063" w14:textId="44B2D240"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nilai akreditasi</w:t>
            </w:r>
          </w:p>
        </w:tc>
        <w:tc>
          <w:tcPr>
            <w:tcW w:w="217" w:type="pct"/>
            <w:shd w:val="clear" w:color="auto" w:fill="auto"/>
          </w:tcPr>
          <w:p w14:paraId="0516AB34" w14:textId="0CD85DB8"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p>
        </w:tc>
        <w:tc>
          <w:tcPr>
            <w:tcW w:w="430" w:type="pct"/>
            <w:shd w:val="clear" w:color="auto" w:fill="auto"/>
          </w:tcPr>
          <w:p w14:paraId="51B29712" w14:textId="6A012DF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angkalan data perguruan tinggi</w:t>
            </w:r>
          </w:p>
        </w:tc>
      </w:tr>
      <w:tr w:rsidR="0018216E" w:rsidRPr="00D25F5D" w14:paraId="29DC1E1B" w14:textId="77777777" w:rsidTr="0018216E">
        <w:trPr>
          <w:trHeight w:val="397"/>
        </w:trPr>
        <w:tc>
          <w:tcPr>
            <w:tcW w:w="197" w:type="pct"/>
            <w:vMerge/>
            <w:shd w:val="clear" w:color="auto" w:fill="auto"/>
          </w:tcPr>
          <w:p w14:paraId="0B2EB835"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1A5D8F8A"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shd w:val="clear" w:color="auto" w:fill="auto"/>
          </w:tcPr>
          <w:p w14:paraId="12586326" w14:textId="5697C2CC"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b/>
                <w:color w:val="000000"/>
                <w:sz w:val="20"/>
                <w:szCs w:val="20"/>
                <w:u w:val="single"/>
                <w:lang w:eastAsia="en-ID"/>
              </w:rPr>
              <w:t>PS 4.2.2</w:t>
            </w:r>
            <w:r w:rsidRPr="00D25F5D">
              <w:rPr>
                <w:rFonts w:eastAsia="Times New Roman"/>
                <w:color w:val="000000"/>
                <w:sz w:val="20"/>
                <w:szCs w:val="20"/>
                <w:lang w:eastAsia="en-ID"/>
              </w:rPr>
              <w:t xml:space="preserve"> Program pengembangan (Training) </w:t>
            </w:r>
            <w:r w:rsidRPr="00D25F5D">
              <w:rPr>
                <w:rFonts w:eastAsia="Times New Roman"/>
                <w:b/>
                <w:color w:val="000000"/>
                <w:sz w:val="20"/>
                <w:szCs w:val="20"/>
                <w:lang w:eastAsia="en-ID"/>
              </w:rPr>
              <w:t>tenaga akademik</w:t>
            </w:r>
          </w:p>
        </w:tc>
        <w:tc>
          <w:tcPr>
            <w:tcW w:w="395" w:type="pct"/>
            <w:shd w:val="clear" w:color="auto" w:fill="auto"/>
          </w:tcPr>
          <w:p w14:paraId="6BCDF7C9" w14:textId="421A9E7D"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2.1</w:t>
            </w:r>
          </w:p>
          <w:p w14:paraId="57A7DC05" w14:textId="77777777" w:rsidR="0018216E" w:rsidRPr="00D25F5D" w:rsidRDefault="0018216E" w:rsidP="00EC392E">
            <w:pPr>
              <w:spacing w:after="0" w:line="240" w:lineRule="auto"/>
              <w:rPr>
                <w:rFonts w:eastAsia="Times New Roman"/>
                <w:color w:val="000000"/>
                <w:sz w:val="20"/>
                <w:szCs w:val="20"/>
                <w:lang w:eastAsia="en-ID"/>
              </w:rPr>
            </w:pPr>
          </w:p>
          <w:p w14:paraId="63E05D41" w14:textId="1246C65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Mengikuti program S3</w:t>
            </w:r>
          </w:p>
        </w:tc>
        <w:tc>
          <w:tcPr>
            <w:tcW w:w="398" w:type="pct"/>
            <w:shd w:val="clear" w:color="auto" w:fill="auto"/>
          </w:tcPr>
          <w:p w14:paraId="31666626" w14:textId="350136D2"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Rasio tenaga akademik tetap yang menjalani peningkatan kompeten</w:t>
            </w:r>
            <w:r w:rsidRPr="00D25F5D">
              <w:rPr>
                <w:rFonts w:eastAsia="Times New Roman"/>
                <w:color w:val="000000"/>
                <w:sz w:val="20"/>
                <w:szCs w:val="20"/>
                <w:lang w:val="fi-FI" w:eastAsia="en-ID"/>
              </w:rPr>
              <w:lastRenderedPageBreak/>
              <w:t>si (</w:t>
            </w:r>
            <w:r w:rsidRPr="00D25F5D">
              <w:rPr>
                <w:rFonts w:eastAsia="Times New Roman"/>
                <w:b/>
                <w:color w:val="000000"/>
                <w:sz w:val="20"/>
                <w:szCs w:val="20"/>
                <w:lang w:val="fi-FI" w:eastAsia="en-ID"/>
              </w:rPr>
              <w:t>tugas belajar</w:t>
            </w:r>
            <w:r w:rsidRPr="00D25F5D">
              <w:rPr>
                <w:rFonts w:eastAsia="Times New Roman"/>
                <w:color w:val="000000"/>
                <w:sz w:val="20"/>
                <w:szCs w:val="20"/>
                <w:lang w:val="fi-FI" w:eastAsia="en-ID"/>
              </w:rPr>
              <w:t>)</w:t>
            </w:r>
          </w:p>
        </w:tc>
        <w:tc>
          <w:tcPr>
            <w:tcW w:w="187" w:type="pct"/>
            <w:shd w:val="clear" w:color="auto" w:fill="auto"/>
          </w:tcPr>
          <w:p w14:paraId="406989FC"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tcPr>
          <w:p w14:paraId="2BDF5BA5" w14:textId="11F4A5D9"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1</w:t>
            </w:r>
          </w:p>
        </w:tc>
        <w:tc>
          <w:tcPr>
            <w:tcW w:w="247" w:type="pct"/>
          </w:tcPr>
          <w:p w14:paraId="32CB8D47" w14:textId="6F816A3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4</w:t>
            </w:r>
          </w:p>
        </w:tc>
        <w:tc>
          <w:tcPr>
            <w:tcW w:w="245" w:type="pct"/>
          </w:tcPr>
          <w:p w14:paraId="3DAC12C2"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492C4D49" w14:textId="67763A6B"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439DBF50" w14:textId="769C245E"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2</w:t>
            </w:r>
          </w:p>
        </w:tc>
        <w:tc>
          <w:tcPr>
            <w:tcW w:w="155" w:type="pct"/>
            <w:shd w:val="clear" w:color="auto" w:fill="auto"/>
          </w:tcPr>
          <w:p w14:paraId="15C13915" w14:textId="155CA71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2</w:t>
            </w:r>
          </w:p>
        </w:tc>
        <w:tc>
          <w:tcPr>
            <w:tcW w:w="187" w:type="pct"/>
            <w:shd w:val="clear" w:color="auto" w:fill="auto"/>
          </w:tcPr>
          <w:p w14:paraId="30B78603" w14:textId="1E82F5E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1</w:t>
            </w:r>
          </w:p>
        </w:tc>
        <w:tc>
          <w:tcPr>
            <w:tcW w:w="185" w:type="pct"/>
            <w:shd w:val="clear" w:color="auto" w:fill="auto"/>
          </w:tcPr>
          <w:p w14:paraId="0B9D0173" w14:textId="21212D0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1</w:t>
            </w:r>
          </w:p>
        </w:tc>
        <w:tc>
          <w:tcPr>
            <w:tcW w:w="184" w:type="pct"/>
          </w:tcPr>
          <w:p w14:paraId="120F9E80" w14:textId="08D25D3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0,1</w:t>
            </w:r>
          </w:p>
        </w:tc>
        <w:tc>
          <w:tcPr>
            <w:tcW w:w="190" w:type="pct"/>
          </w:tcPr>
          <w:p w14:paraId="2E5600B4" w14:textId="77FCDF9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0,1</w:t>
            </w:r>
          </w:p>
        </w:tc>
        <w:tc>
          <w:tcPr>
            <w:tcW w:w="362" w:type="pct"/>
            <w:shd w:val="clear" w:color="auto" w:fill="auto"/>
          </w:tcPr>
          <w:p w14:paraId="214D62E2" w14:textId="6B120BA7" w:rsidR="0018216E" w:rsidRPr="00D25F5D" w:rsidRDefault="0018216E" w:rsidP="00EC392E">
            <w:pPr>
              <w:spacing w:after="0" w:line="240" w:lineRule="auto"/>
              <w:rPr>
                <w:rFonts w:eastAsia="Times New Roman"/>
                <w:color w:val="000000"/>
                <w:sz w:val="20"/>
                <w:szCs w:val="20"/>
                <w:lang w:eastAsia="en-ID"/>
              </w:rPr>
            </w:pPr>
          </w:p>
        </w:tc>
        <w:tc>
          <w:tcPr>
            <w:tcW w:w="217" w:type="pct"/>
            <w:shd w:val="clear" w:color="auto" w:fill="auto"/>
          </w:tcPr>
          <w:p w14:paraId="30D7443B" w14:textId="3717585C"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4D6153E4"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1CA626C7" w14:textId="77777777" w:rsidTr="0018216E">
        <w:trPr>
          <w:trHeight w:val="397"/>
        </w:trPr>
        <w:tc>
          <w:tcPr>
            <w:tcW w:w="197" w:type="pct"/>
            <w:vMerge/>
            <w:shd w:val="clear" w:color="auto" w:fill="auto"/>
          </w:tcPr>
          <w:p w14:paraId="566E94C1" w14:textId="12F43BD8"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6B4D86E1" w14:textId="7608BCCF" w:rsidR="0018216E" w:rsidRPr="00D25F5D" w:rsidRDefault="0018216E" w:rsidP="00EC392E">
            <w:pPr>
              <w:spacing w:after="0" w:line="240" w:lineRule="auto"/>
              <w:rPr>
                <w:rFonts w:eastAsia="Times New Roman"/>
                <w:color w:val="000000"/>
                <w:sz w:val="20"/>
                <w:szCs w:val="20"/>
                <w:lang w:eastAsia="en-ID"/>
              </w:rPr>
            </w:pPr>
          </w:p>
        </w:tc>
        <w:tc>
          <w:tcPr>
            <w:tcW w:w="403" w:type="pct"/>
            <w:vMerge w:val="restart"/>
            <w:shd w:val="clear" w:color="auto" w:fill="auto"/>
            <w:hideMark/>
          </w:tcPr>
          <w:p w14:paraId="183C4C9E" w14:textId="5693F93D" w:rsidR="0018216E" w:rsidRPr="00D25F5D" w:rsidRDefault="0018216E" w:rsidP="00EC392E">
            <w:pPr>
              <w:spacing w:after="0" w:line="240" w:lineRule="auto"/>
              <w:rPr>
                <w:rFonts w:eastAsia="Times New Roman"/>
                <w:color w:val="000000"/>
                <w:sz w:val="20"/>
                <w:szCs w:val="20"/>
                <w:lang w:eastAsia="en-ID"/>
              </w:rPr>
            </w:pPr>
          </w:p>
        </w:tc>
        <w:tc>
          <w:tcPr>
            <w:tcW w:w="395" w:type="pct"/>
            <w:tcBorders>
              <w:bottom w:val="single" w:sz="4" w:space="0" w:color="auto"/>
            </w:tcBorders>
            <w:shd w:val="clear" w:color="auto" w:fill="auto"/>
            <w:hideMark/>
          </w:tcPr>
          <w:p w14:paraId="7559F578" w14:textId="204B4D37"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2.2</w:t>
            </w:r>
          </w:p>
          <w:p w14:paraId="5C540C02" w14:textId="45E0249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Training </w:t>
            </w:r>
            <w:r w:rsidRPr="00D25F5D">
              <w:rPr>
                <w:rFonts w:eastAsia="Times New Roman"/>
                <w:i/>
                <w:color w:val="000000"/>
                <w:sz w:val="20"/>
                <w:szCs w:val="20"/>
                <w:lang w:eastAsia="en-ID"/>
              </w:rPr>
              <w:t>Applied Approach</w:t>
            </w:r>
            <w:r w:rsidRPr="00D25F5D">
              <w:rPr>
                <w:rFonts w:eastAsia="Times New Roman"/>
                <w:color w:val="000000"/>
                <w:sz w:val="20"/>
                <w:szCs w:val="20"/>
                <w:lang w:eastAsia="en-ID"/>
              </w:rPr>
              <w:t xml:space="preserve"> dari LLDIKTI IV</w:t>
            </w:r>
          </w:p>
        </w:tc>
        <w:tc>
          <w:tcPr>
            <w:tcW w:w="398" w:type="pct"/>
            <w:tcBorders>
              <w:bottom w:val="single" w:sz="4" w:space="0" w:color="auto"/>
            </w:tcBorders>
            <w:shd w:val="clear" w:color="auto" w:fill="auto"/>
            <w:hideMark/>
          </w:tcPr>
          <w:p w14:paraId="1F5D94ED" w14:textId="5BEC6AD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tenaga akademik mengikuti </w:t>
            </w:r>
            <w:r w:rsidRPr="00D25F5D">
              <w:rPr>
                <w:rFonts w:eastAsia="Times New Roman"/>
                <w:i/>
                <w:color w:val="000000"/>
                <w:sz w:val="20"/>
                <w:szCs w:val="20"/>
                <w:lang w:eastAsia="en-ID"/>
              </w:rPr>
              <w:t>Applied Approach</w:t>
            </w:r>
          </w:p>
        </w:tc>
        <w:tc>
          <w:tcPr>
            <w:tcW w:w="187" w:type="pct"/>
            <w:tcBorders>
              <w:bottom w:val="single" w:sz="4" w:space="0" w:color="auto"/>
            </w:tcBorders>
            <w:shd w:val="clear" w:color="auto" w:fill="auto"/>
            <w:hideMark/>
          </w:tcPr>
          <w:p w14:paraId="642706A9" w14:textId="11815F63" w:rsidR="0018216E" w:rsidRPr="00D25F5D" w:rsidRDefault="0018216E" w:rsidP="00EC392E">
            <w:pPr>
              <w:spacing w:after="0" w:line="240" w:lineRule="auto"/>
              <w:jc w:val="center"/>
              <w:rPr>
                <w:rFonts w:eastAsia="Times New Roman"/>
                <w:color w:val="000000"/>
                <w:sz w:val="20"/>
                <w:szCs w:val="20"/>
                <w:lang w:eastAsia="en-ID"/>
              </w:rPr>
            </w:pPr>
          </w:p>
        </w:tc>
        <w:tc>
          <w:tcPr>
            <w:tcW w:w="216" w:type="pct"/>
            <w:tcBorders>
              <w:bottom w:val="single" w:sz="4" w:space="0" w:color="auto"/>
            </w:tcBorders>
            <w:shd w:val="clear" w:color="auto" w:fill="auto"/>
          </w:tcPr>
          <w:p w14:paraId="3986D00C" w14:textId="05ADAB7E"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2</w:t>
            </w:r>
          </w:p>
        </w:tc>
        <w:tc>
          <w:tcPr>
            <w:tcW w:w="247" w:type="pct"/>
            <w:tcBorders>
              <w:bottom w:val="single" w:sz="4" w:space="0" w:color="auto"/>
            </w:tcBorders>
          </w:tcPr>
          <w:p w14:paraId="0BCB9C4F"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Borders>
              <w:bottom w:val="single" w:sz="4" w:space="0" w:color="auto"/>
            </w:tcBorders>
          </w:tcPr>
          <w:p w14:paraId="1397EBEE"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Borders>
              <w:bottom w:val="single" w:sz="4" w:space="0" w:color="auto"/>
            </w:tcBorders>
            <w:shd w:val="clear" w:color="auto" w:fill="auto"/>
            <w:hideMark/>
          </w:tcPr>
          <w:p w14:paraId="128DD21D" w14:textId="0D5867EF" w:rsidR="0018216E" w:rsidRPr="00D25F5D" w:rsidRDefault="0018216E" w:rsidP="00EC392E">
            <w:pPr>
              <w:spacing w:after="0" w:line="240" w:lineRule="auto"/>
              <w:jc w:val="center"/>
              <w:rPr>
                <w:rFonts w:eastAsia="Times New Roman"/>
                <w:color w:val="000000"/>
                <w:sz w:val="20"/>
                <w:szCs w:val="20"/>
                <w:lang w:eastAsia="en-ID"/>
              </w:rPr>
            </w:pPr>
          </w:p>
        </w:tc>
        <w:tc>
          <w:tcPr>
            <w:tcW w:w="187" w:type="pct"/>
            <w:tcBorders>
              <w:bottom w:val="single" w:sz="4" w:space="0" w:color="auto"/>
            </w:tcBorders>
            <w:shd w:val="clear" w:color="auto" w:fill="auto"/>
            <w:hideMark/>
          </w:tcPr>
          <w:p w14:paraId="65C25B7B" w14:textId="2277D4A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55" w:type="pct"/>
            <w:tcBorders>
              <w:bottom w:val="single" w:sz="4" w:space="0" w:color="auto"/>
            </w:tcBorders>
            <w:shd w:val="clear" w:color="auto" w:fill="auto"/>
            <w:hideMark/>
          </w:tcPr>
          <w:p w14:paraId="6C3C5952" w14:textId="6A24D484"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0</w:t>
            </w:r>
          </w:p>
        </w:tc>
        <w:tc>
          <w:tcPr>
            <w:tcW w:w="187" w:type="pct"/>
            <w:tcBorders>
              <w:bottom w:val="single" w:sz="4" w:space="0" w:color="auto"/>
            </w:tcBorders>
            <w:shd w:val="clear" w:color="auto" w:fill="auto"/>
            <w:hideMark/>
          </w:tcPr>
          <w:p w14:paraId="623B7E3F" w14:textId="21F9B65A"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0</w:t>
            </w:r>
          </w:p>
        </w:tc>
        <w:tc>
          <w:tcPr>
            <w:tcW w:w="185" w:type="pct"/>
            <w:tcBorders>
              <w:bottom w:val="single" w:sz="4" w:space="0" w:color="auto"/>
            </w:tcBorders>
            <w:shd w:val="clear" w:color="auto" w:fill="auto"/>
            <w:hideMark/>
          </w:tcPr>
          <w:p w14:paraId="1F67209D" w14:textId="03D571D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84" w:type="pct"/>
          </w:tcPr>
          <w:p w14:paraId="48191EDF" w14:textId="03ED59C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85</w:t>
            </w:r>
          </w:p>
        </w:tc>
        <w:tc>
          <w:tcPr>
            <w:tcW w:w="190" w:type="pct"/>
          </w:tcPr>
          <w:p w14:paraId="3D210140" w14:textId="28908EFC"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85</w:t>
            </w:r>
          </w:p>
        </w:tc>
        <w:tc>
          <w:tcPr>
            <w:tcW w:w="362" w:type="pct"/>
            <w:shd w:val="clear" w:color="auto" w:fill="auto"/>
            <w:hideMark/>
          </w:tcPr>
          <w:p w14:paraId="525AE5D3" w14:textId="3465B6C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217" w:type="pct"/>
            <w:shd w:val="clear" w:color="auto" w:fill="auto"/>
            <w:hideMark/>
          </w:tcPr>
          <w:p w14:paraId="042FB1BD" w14:textId="0A009085"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hideMark/>
          </w:tcPr>
          <w:p w14:paraId="34C24A38"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3464F6F0" w14:textId="77777777" w:rsidTr="0018216E">
        <w:trPr>
          <w:trHeight w:val="397"/>
        </w:trPr>
        <w:tc>
          <w:tcPr>
            <w:tcW w:w="197" w:type="pct"/>
            <w:vMerge/>
            <w:shd w:val="clear" w:color="auto" w:fill="auto"/>
            <w:hideMark/>
          </w:tcPr>
          <w:p w14:paraId="2D2A715E"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hideMark/>
          </w:tcPr>
          <w:p w14:paraId="504BEB27" w14:textId="7C569C7D" w:rsidR="0018216E" w:rsidRPr="00D25F5D" w:rsidRDefault="0018216E" w:rsidP="00EC392E">
            <w:pPr>
              <w:spacing w:after="0" w:line="240" w:lineRule="auto"/>
              <w:rPr>
                <w:rFonts w:eastAsia="Times New Roman"/>
                <w:color w:val="000000"/>
                <w:sz w:val="20"/>
                <w:szCs w:val="20"/>
                <w:lang w:eastAsia="en-ID"/>
              </w:rPr>
            </w:pPr>
          </w:p>
        </w:tc>
        <w:tc>
          <w:tcPr>
            <w:tcW w:w="403" w:type="pct"/>
            <w:vMerge/>
            <w:shd w:val="clear" w:color="auto" w:fill="auto"/>
            <w:hideMark/>
          </w:tcPr>
          <w:p w14:paraId="0B89265D"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hideMark/>
          </w:tcPr>
          <w:p w14:paraId="63F7F4E5" w14:textId="14F30E30"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2.3</w:t>
            </w:r>
          </w:p>
          <w:p w14:paraId="3A7AEE6D" w14:textId="77777777" w:rsidR="0018216E" w:rsidRPr="00D25F5D" w:rsidRDefault="0018216E" w:rsidP="00EC392E">
            <w:pPr>
              <w:spacing w:after="0" w:line="240" w:lineRule="auto"/>
              <w:rPr>
                <w:rFonts w:eastAsia="Times New Roman"/>
                <w:color w:val="000000"/>
                <w:sz w:val="20"/>
                <w:szCs w:val="20"/>
                <w:lang w:eastAsia="en-ID"/>
              </w:rPr>
            </w:pPr>
          </w:p>
          <w:p w14:paraId="2791868B" w14:textId="315514E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Training PBM (LCE / PBL)</w:t>
            </w:r>
          </w:p>
        </w:tc>
        <w:tc>
          <w:tcPr>
            <w:tcW w:w="398" w:type="pct"/>
            <w:shd w:val="clear" w:color="auto" w:fill="auto"/>
            <w:hideMark/>
          </w:tcPr>
          <w:p w14:paraId="14E34449" w14:textId="305B5151"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tenaga akademik mengikuti Workshop </w:t>
            </w:r>
            <w:r w:rsidRPr="00D25F5D">
              <w:rPr>
                <w:rFonts w:eastAsia="Times New Roman"/>
                <w:b/>
                <w:color w:val="000000"/>
                <w:sz w:val="20"/>
                <w:szCs w:val="20"/>
                <w:lang w:eastAsia="en-ID"/>
              </w:rPr>
              <w:t>LCE (</w:t>
            </w:r>
            <w:r w:rsidRPr="00D25F5D">
              <w:rPr>
                <w:rFonts w:eastAsia="Times New Roman"/>
                <w:b/>
                <w:i/>
                <w:color w:val="000000"/>
                <w:sz w:val="20"/>
                <w:szCs w:val="20"/>
                <w:lang w:eastAsia="en-ID"/>
              </w:rPr>
              <w:t>Learner Centered Education</w:t>
            </w:r>
            <w:r w:rsidRPr="00D25F5D">
              <w:rPr>
                <w:rFonts w:eastAsia="Times New Roman"/>
                <w:b/>
                <w:color w:val="000000"/>
                <w:sz w:val="20"/>
                <w:szCs w:val="20"/>
                <w:lang w:eastAsia="en-ID"/>
              </w:rPr>
              <w:t>)</w:t>
            </w:r>
          </w:p>
        </w:tc>
        <w:tc>
          <w:tcPr>
            <w:tcW w:w="187" w:type="pct"/>
            <w:shd w:val="clear" w:color="auto" w:fill="auto"/>
            <w:vAlign w:val="center"/>
            <w:hideMark/>
          </w:tcPr>
          <w:p w14:paraId="6DBF6A6D"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7E8DF308" w14:textId="6661D744"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3</w:t>
            </w:r>
          </w:p>
        </w:tc>
        <w:tc>
          <w:tcPr>
            <w:tcW w:w="247" w:type="pct"/>
          </w:tcPr>
          <w:p w14:paraId="0F863967"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0CDDAC41"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5EF2A831" w14:textId="4642D477"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hideMark/>
          </w:tcPr>
          <w:p w14:paraId="1E2B3D77"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55" w:type="pct"/>
            <w:shd w:val="clear" w:color="auto" w:fill="auto"/>
            <w:hideMark/>
          </w:tcPr>
          <w:p w14:paraId="7BE1B3A7"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87" w:type="pct"/>
            <w:shd w:val="clear" w:color="auto" w:fill="auto"/>
            <w:hideMark/>
          </w:tcPr>
          <w:p w14:paraId="1CB5FB11"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0</w:t>
            </w:r>
          </w:p>
        </w:tc>
        <w:tc>
          <w:tcPr>
            <w:tcW w:w="185" w:type="pct"/>
            <w:shd w:val="clear" w:color="auto" w:fill="auto"/>
            <w:hideMark/>
          </w:tcPr>
          <w:p w14:paraId="0C6D7626"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0</w:t>
            </w:r>
          </w:p>
        </w:tc>
        <w:tc>
          <w:tcPr>
            <w:tcW w:w="184" w:type="pct"/>
          </w:tcPr>
          <w:p w14:paraId="647C61A3" w14:textId="215A6AE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80</w:t>
            </w:r>
          </w:p>
        </w:tc>
        <w:tc>
          <w:tcPr>
            <w:tcW w:w="190" w:type="pct"/>
          </w:tcPr>
          <w:p w14:paraId="618A66B3" w14:textId="7FA1827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85</w:t>
            </w:r>
          </w:p>
        </w:tc>
        <w:tc>
          <w:tcPr>
            <w:tcW w:w="362" w:type="pct"/>
            <w:shd w:val="clear" w:color="auto" w:fill="auto"/>
            <w:hideMark/>
          </w:tcPr>
          <w:p w14:paraId="5E5A4168" w14:textId="3159012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orkshop peningkatan PBM</w:t>
            </w:r>
          </w:p>
        </w:tc>
        <w:tc>
          <w:tcPr>
            <w:tcW w:w="217" w:type="pct"/>
            <w:shd w:val="clear" w:color="auto" w:fill="auto"/>
            <w:hideMark/>
          </w:tcPr>
          <w:p w14:paraId="478C1610" w14:textId="037BC11C"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hideMark/>
          </w:tcPr>
          <w:p w14:paraId="64373123"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5BF37665" w14:textId="77777777" w:rsidTr="0018216E">
        <w:trPr>
          <w:trHeight w:val="397"/>
        </w:trPr>
        <w:tc>
          <w:tcPr>
            <w:tcW w:w="197" w:type="pct"/>
            <w:vMerge/>
            <w:shd w:val="clear" w:color="auto" w:fill="auto"/>
          </w:tcPr>
          <w:p w14:paraId="48234B85"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shd w:val="clear" w:color="auto" w:fill="auto"/>
          </w:tcPr>
          <w:p w14:paraId="0D14FB8C"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shd w:val="clear" w:color="auto" w:fill="auto"/>
          </w:tcPr>
          <w:p w14:paraId="7902CF3F"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07515259" w14:textId="652983B0"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2.3</w:t>
            </w:r>
          </w:p>
          <w:p w14:paraId="55D0CBB7" w14:textId="77777777" w:rsidR="0018216E" w:rsidRPr="00D25F5D" w:rsidRDefault="0018216E" w:rsidP="00EC392E">
            <w:pPr>
              <w:spacing w:after="0" w:line="240" w:lineRule="auto"/>
              <w:rPr>
                <w:rFonts w:eastAsia="Times New Roman"/>
                <w:color w:val="000000"/>
                <w:sz w:val="20"/>
                <w:szCs w:val="20"/>
                <w:lang w:eastAsia="en-ID"/>
              </w:rPr>
            </w:pPr>
          </w:p>
          <w:p w14:paraId="7BD59639" w14:textId="5D4C82A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Training lainnya</w:t>
            </w:r>
          </w:p>
        </w:tc>
        <w:tc>
          <w:tcPr>
            <w:tcW w:w="398" w:type="pct"/>
            <w:shd w:val="clear" w:color="auto" w:fill="auto"/>
          </w:tcPr>
          <w:p w14:paraId="4BF10FF4" w14:textId="140E6BA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Rata-rata frekuensi tenaga akademik mengikuti training per tahun</w:t>
            </w:r>
          </w:p>
        </w:tc>
        <w:tc>
          <w:tcPr>
            <w:tcW w:w="187" w:type="pct"/>
            <w:shd w:val="clear" w:color="auto" w:fill="auto"/>
            <w:vAlign w:val="center"/>
          </w:tcPr>
          <w:p w14:paraId="79FDD83B"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shd w:val="clear" w:color="auto" w:fill="auto"/>
          </w:tcPr>
          <w:p w14:paraId="1A5D5269" w14:textId="3541E96E"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4</w:t>
            </w:r>
          </w:p>
        </w:tc>
        <w:tc>
          <w:tcPr>
            <w:tcW w:w="247" w:type="pct"/>
          </w:tcPr>
          <w:p w14:paraId="092F4D1B"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5E80CBF4"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0197B94A" w14:textId="2F25F6FB"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34AC0880" w14:textId="0F8A034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w:t>
            </w:r>
          </w:p>
        </w:tc>
        <w:tc>
          <w:tcPr>
            <w:tcW w:w="155" w:type="pct"/>
            <w:shd w:val="clear" w:color="auto" w:fill="auto"/>
          </w:tcPr>
          <w:p w14:paraId="46CEEE51" w14:textId="3CAD293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w:t>
            </w:r>
          </w:p>
        </w:tc>
        <w:tc>
          <w:tcPr>
            <w:tcW w:w="187" w:type="pct"/>
            <w:shd w:val="clear" w:color="auto" w:fill="auto"/>
          </w:tcPr>
          <w:p w14:paraId="0B997A46" w14:textId="5A12FC1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w:t>
            </w:r>
          </w:p>
        </w:tc>
        <w:tc>
          <w:tcPr>
            <w:tcW w:w="185" w:type="pct"/>
            <w:shd w:val="clear" w:color="auto" w:fill="auto"/>
          </w:tcPr>
          <w:p w14:paraId="19F48D53" w14:textId="255D174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w:t>
            </w:r>
          </w:p>
        </w:tc>
        <w:tc>
          <w:tcPr>
            <w:tcW w:w="184" w:type="pct"/>
          </w:tcPr>
          <w:p w14:paraId="1C7F2FB0" w14:textId="299CDB6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2</w:t>
            </w:r>
          </w:p>
        </w:tc>
        <w:tc>
          <w:tcPr>
            <w:tcW w:w="190" w:type="pct"/>
          </w:tcPr>
          <w:p w14:paraId="3C0E862E" w14:textId="5001EF6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2</w:t>
            </w:r>
          </w:p>
        </w:tc>
        <w:tc>
          <w:tcPr>
            <w:tcW w:w="362" w:type="pct"/>
            <w:shd w:val="clear" w:color="auto" w:fill="auto"/>
          </w:tcPr>
          <w:p w14:paraId="55DE5DFA" w14:textId="5948CFC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Alokasi training u/ dosen</w:t>
            </w:r>
          </w:p>
        </w:tc>
        <w:tc>
          <w:tcPr>
            <w:tcW w:w="217" w:type="pct"/>
            <w:shd w:val="clear" w:color="auto" w:fill="auto"/>
          </w:tcPr>
          <w:p w14:paraId="4EC81BD5" w14:textId="0C641B2B"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dan </w:t>
            </w:r>
            <w:r w:rsidRPr="00D25F5D">
              <w:rPr>
                <w:rFonts w:eastAsia="Times New Roman"/>
                <w:color w:val="000000"/>
                <w:sz w:val="20"/>
                <w:szCs w:val="20"/>
                <w:lang w:eastAsia="en-ID"/>
              </w:rPr>
              <w:t>WR-2</w:t>
            </w:r>
          </w:p>
        </w:tc>
        <w:tc>
          <w:tcPr>
            <w:tcW w:w="430" w:type="pct"/>
            <w:shd w:val="clear" w:color="auto" w:fill="auto"/>
          </w:tcPr>
          <w:p w14:paraId="6DE09650"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07559C5F" w14:textId="77777777" w:rsidTr="0018216E">
        <w:trPr>
          <w:trHeight w:val="397"/>
        </w:trPr>
        <w:tc>
          <w:tcPr>
            <w:tcW w:w="197" w:type="pct"/>
            <w:vMerge/>
            <w:shd w:val="clear" w:color="auto" w:fill="auto"/>
          </w:tcPr>
          <w:p w14:paraId="32E3AB7D"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368" w:type="pct"/>
            <w:shd w:val="clear" w:color="auto" w:fill="auto"/>
          </w:tcPr>
          <w:p w14:paraId="63369B85" w14:textId="7B53FE51" w:rsidR="0018216E" w:rsidRPr="00D25F5D" w:rsidRDefault="0018216E" w:rsidP="00EC392E">
            <w:pPr>
              <w:spacing w:after="0" w:line="240" w:lineRule="auto"/>
              <w:jc w:val="center"/>
              <w:rPr>
                <w:rFonts w:eastAsia="Times New Roman"/>
                <w:color w:val="000000"/>
                <w:sz w:val="20"/>
                <w:szCs w:val="20"/>
                <w:lang w:eastAsia="en-ID"/>
              </w:rPr>
            </w:pPr>
          </w:p>
        </w:tc>
        <w:tc>
          <w:tcPr>
            <w:tcW w:w="403" w:type="pct"/>
            <w:shd w:val="clear" w:color="auto" w:fill="auto"/>
          </w:tcPr>
          <w:p w14:paraId="40F9379A" w14:textId="08DD8101"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b/>
                <w:color w:val="000000"/>
                <w:sz w:val="20"/>
                <w:szCs w:val="20"/>
                <w:u w:val="single"/>
                <w:lang w:val="fi-FI" w:eastAsia="en-ID"/>
              </w:rPr>
              <w:t>PS 4.2.3</w:t>
            </w:r>
            <w:r w:rsidRPr="00D25F5D">
              <w:rPr>
                <w:rFonts w:eastAsia="Times New Roman"/>
                <w:color w:val="000000"/>
                <w:sz w:val="20"/>
                <w:szCs w:val="20"/>
                <w:lang w:val="fi-FI" w:eastAsia="en-ID"/>
              </w:rPr>
              <w:t xml:space="preserve"> Peningkatan pengalaman/wawas</w:t>
            </w:r>
            <w:r w:rsidRPr="00D25F5D">
              <w:rPr>
                <w:rFonts w:eastAsia="Times New Roman"/>
                <w:color w:val="000000"/>
                <w:sz w:val="20"/>
                <w:szCs w:val="20"/>
                <w:lang w:val="fi-FI" w:eastAsia="en-ID"/>
              </w:rPr>
              <w:lastRenderedPageBreak/>
              <w:t>an tenaga akademik</w:t>
            </w:r>
          </w:p>
        </w:tc>
        <w:tc>
          <w:tcPr>
            <w:tcW w:w="395" w:type="pct"/>
            <w:shd w:val="clear" w:color="auto" w:fill="auto"/>
          </w:tcPr>
          <w:p w14:paraId="3B3E24EA" w14:textId="2C36B784"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lastRenderedPageBreak/>
              <w:t>SP 4.2.3.1</w:t>
            </w:r>
          </w:p>
          <w:p w14:paraId="33D6D335" w14:textId="4889E19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Mobilitas</w:t>
            </w:r>
          </w:p>
        </w:tc>
        <w:tc>
          <w:tcPr>
            <w:tcW w:w="398" w:type="pct"/>
            <w:shd w:val="clear" w:color="auto" w:fill="auto"/>
          </w:tcPr>
          <w:p w14:paraId="53715DF0" w14:textId="2CE7FDE3" w:rsidR="0018216E" w:rsidRPr="00D25F5D" w:rsidRDefault="0018216E" w:rsidP="00EC392E">
            <w:pPr>
              <w:spacing w:after="0" w:line="240" w:lineRule="auto"/>
              <w:rPr>
                <w:rFonts w:eastAsia="Times New Roman"/>
                <w:color w:val="000000" w:themeColor="text1"/>
                <w:sz w:val="20"/>
                <w:szCs w:val="20"/>
                <w:lang w:eastAsia="en-ID"/>
              </w:rPr>
            </w:pPr>
            <w:r w:rsidRPr="00D25F5D">
              <w:rPr>
                <w:rFonts w:eastAsia="Times New Roman"/>
                <w:color w:val="000000" w:themeColor="text1"/>
                <w:sz w:val="20"/>
                <w:szCs w:val="20"/>
                <w:lang w:eastAsia="en-ID"/>
              </w:rPr>
              <w:t xml:space="preserve">Mobilitas </w:t>
            </w:r>
            <w:r w:rsidRPr="00D25F5D">
              <w:rPr>
                <w:rFonts w:eastAsia="Times New Roman"/>
                <w:b/>
                <w:color w:val="000000" w:themeColor="text1"/>
                <w:sz w:val="20"/>
                <w:szCs w:val="20"/>
                <w:lang w:eastAsia="en-ID"/>
              </w:rPr>
              <w:t>tenaga akademik</w:t>
            </w:r>
            <w:r w:rsidRPr="00D25F5D">
              <w:rPr>
                <w:rFonts w:eastAsia="Times New Roman"/>
                <w:color w:val="000000" w:themeColor="text1"/>
                <w:sz w:val="20"/>
                <w:szCs w:val="20"/>
                <w:lang w:eastAsia="en-ID"/>
              </w:rPr>
              <w:t xml:space="preserve">: ke luar negeri </w:t>
            </w:r>
            <w:r w:rsidRPr="00D25F5D">
              <w:rPr>
                <w:rFonts w:eastAsia="Times New Roman"/>
                <w:color w:val="000000" w:themeColor="text1"/>
                <w:sz w:val="20"/>
                <w:szCs w:val="20"/>
                <w:lang w:eastAsia="en-ID"/>
              </w:rPr>
              <w:lastRenderedPageBreak/>
              <w:t>(</w:t>
            </w:r>
            <w:r w:rsidRPr="00D25F5D">
              <w:rPr>
                <w:rFonts w:eastAsia="Times New Roman"/>
                <w:i/>
                <w:color w:val="000000" w:themeColor="text1"/>
                <w:sz w:val="20"/>
                <w:szCs w:val="20"/>
                <w:lang w:eastAsia="en-ID"/>
              </w:rPr>
              <w:t>outbound</w:t>
            </w:r>
            <w:r w:rsidRPr="00D25F5D">
              <w:rPr>
                <w:rFonts w:eastAsia="Times New Roman"/>
                <w:color w:val="000000" w:themeColor="text1"/>
                <w:sz w:val="20"/>
                <w:szCs w:val="20"/>
                <w:lang w:eastAsia="en-ID"/>
              </w:rPr>
              <w:t>)</w:t>
            </w:r>
          </w:p>
        </w:tc>
        <w:tc>
          <w:tcPr>
            <w:tcW w:w="187" w:type="pct"/>
            <w:shd w:val="clear" w:color="auto" w:fill="auto"/>
          </w:tcPr>
          <w:p w14:paraId="3F2D972E" w14:textId="6B4934D9" w:rsidR="0018216E" w:rsidRPr="00D25F5D" w:rsidRDefault="0018216E" w:rsidP="00EC392E">
            <w:pPr>
              <w:spacing w:after="0" w:line="240" w:lineRule="auto"/>
              <w:jc w:val="center"/>
              <w:rPr>
                <w:rFonts w:eastAsia="Times New Roman"/>
                <w:color w:val="000000" w:themeColor="text1"/>
                <w:sz w:val="20"/>
                <w:szCs w:val="20"/>
                <w:lang w:eastAsia="en-ID"/>
              </w:rPr>
            </w:pPr>
            <w:r w:rsidRPr="00D25F5D">
              <w:rPr>
                <w:rFonts w:eastAsia="Times New Roman"/>
                <w:color w:val="000000" w:themeColor="text1"/>
                <w:sz w:val="20"/>
                <w:szCs w:val="20"/>
                <w:lang w:eastAsia="en-ID"/>
              </w:rPr>
              <w:lastRenderedPageBreak/>
              <w:t>82</w:t>
            </w:r>
          </w:p>
        </w:tc>
        <w:tc>
          <w:tcPr>
            <w:tcW w:w="216" w:type="pct"/>
            <w:shd w:val="clear" w:color="auto" w:fill="auto"/>
          </w:tcPr>
          <w:p w14:paraId="530D9521" w14:textId="1DF49624"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5</w:t>
            </w:r>
          </w:p>
        </w:tc>
        <w:tc>
          <w:tcPr>
            <w:tcW w:w="247" w:type="pct"/>
          </w:tcPr>
          <w:p w14:paraId="0E9E28FA"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14732FD1" w14:textId="77777777" w:rsidR="0018216E" w:rsidRPr="00D25F5D" w:rsidRDefault="0018216E" w:rsidP="00EC392E">
            <w:pPr>
              <w:spacing w:after="0" w:line="240" w:lineRule="auto"/>
              <w:jc w:val="center"/>
              <w:rPr>
                <w:rFonts w:eastAsia="Times New Roman"/>
                <w:b/>
                <w:bCs w:val="0"/>
                <w:color w:val="000000"/>
                <w:sz w:val="20"/>
                <w:szCs w:val="20"/>
                <w:lang w:eastAsia="en-ID"/>
              </w:rPr>
            </w:pPr>
          </w:p>
        </w:tc>
        <w:tc>
          <w:tcPr>
            <w:tcW w:w="245" w:type="pct"/>
            <w:shd w:val="clear" w:color="auto" w:fill="auto"/>
          </w:tcPr>
          <w:p w14:paraId="7CD7CE07" w14:textId="0E1D4881"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b/>
                <w:bCs w:val="0"/>
                <w:color w:val="000000"/>
                <w:sz w:val="20"/>
                <w:szCs w:val="20"/>
                <w:lang w:eastAsia="en-ID"/>
              </w:rPr>
              <w:t>4</w:t>
            </w:r>
          </w:p>
        </w:tc>
        <w:tc>
          <w:tcPr>
            <w:tcW w:w="187" w:type="pct"/>
            <w:shd w:val="clear" w:color="auto" w:fill="auto"/>
          </w:tcPr>
          <w:p w14:paraId="7E07E763" w14:textId="79545BA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55" w:type="pct"/>
            <w:shd w:val="clear" w:color="auto" w:fill="auto"/>
          </w:tcPr>
          <w:p w14:paraId="1044C31E" w14:textId="344C4D2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7" w:type="pct"/>
            <w:shd w:val="clear" w:color="auto" w:fill="auto"/>
          </w:tcPr>
          <w:p w14:paraId="38FE1D02" w14:textId="6E38182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5" w:type="pct"/>
            <w:shd w:val="clear" w:color="auto" w:fill="auto"/>
          </w:tcPr>
          <w:p w14:paraId="07AB97AB" w14:textId="79033AE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4" w:type="pct"/>
          </w:tcPr>
          <w:p w14:paraId="1B08C9AF" w14:textId="4AB00D9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w:t>
            </w:r>
          </w:p>
        </w:tc>
        <w:tc>
          <w:tcPr>
            <w:tcW w:w="190" w:type="pct"/>
          </w:tcPr>
          <w:p w14:paraId="37B50778" w14:textId="377458F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w:t>
            </w:r>
          </w:p>
        </w:tc>
        <w:tc>
          <w:tcPr>
            <w:tcW w:w="362" w:type="pct"/>
            <w:shd w:val="clear" w:color="auto" w:fill="auto"/>
          </w:tcPr>
          <w:p w14:paraId="5CE6289A" w14:textId="51954535"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Meningkatkan kerja sama dengan PT LN </w:t>
            </w:r>
            <w:r w:rsidRPr="00D25F5D">
              <w:rPr>
                <w:rFonts w:eastAsia="Times New Roman"/>
                <w:color w:val="000000"/>
                <w:sz w:val="20"/>
                <w:szCs w:val="20"/>
                <w:lang w:eastAsia="en-ID"/>
              </w:rPr>
              <w:lastRenderedPageBreak/>
              <w:t>dan penugasan tenaga akademik</w:t>
            </w:r>
          </w:p>
        </w:tc>
        <w:tc>
          <w:tcPr>
            <w:tcW w:w="217" w:type="pct"/>
            <w:shd w:val="clear" w:color="auto" w:fill="auto"/>
          </w:tcPr>
          <w:p w14:paraId="04B07F9B" w14:textId="102DB335"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021C00C1" w14:textId="335A84B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Laporan aktivitas tenaga akademik</w:t>
            </w:r>
          </w:p>
        </w:tc>
      </w:tr>
      <w:tr w:rsidR="0018216E" w:rsidRPr="00D25F5D" w14:paraId="04647C3E" w14:textId="77777777" w:rsidTr="0018216E">
        <w:trPr>
          <w:trHeight w:val="397"/>
        </w:trPr>
        <w:tc>
          <w:tcPr>
            <w:tcW w:w="197" w:type="pct"/>
            <w:vMerge/>
            <w:shd w:val="clear" w:color="auto" w:fill="auto"/>
          </w:tcPr>
          <w:p w14:paraId="32382E14"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368" w:type="pct"/>
            <w:shd w:val="clear" w:color="auto" w:fill="auto"/>
          </w:tcPr>
          <w:p w14:paraId="304C7C1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403" w:type="pct"/>
            <w:shd w:val="clear" w:color="auto" w:fill="auto"/>
          </w:tcPr>
          <w:p w14:paraId="0140B155"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29DFC7D9" w14:textId="7777777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09028BA1" w14:textId="76A3870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Mobilitas </w:t>
            </w:r>
            <w:r w:rsidRPr="00D25F5D">
              <w:rPr>
                <w:rFonts w:eastAsia="Times New Roman"/>
                <w:b/>
                <w:color w:val="000000"/>
                <w:sz w:val="20"/>
                <w:szCs w:val="20"/>
                <w:lang w:eastAsia="en-ID"/>
              </w:rPr>
              <w:t>tenaga akademik</w:t>
            </w:r>
            <w:r w:rsidRPr="00D25F5D">
              <w:rPr>
                <w:rFonts w:eastAsia="Times New Roman"/>
                <w:color w:val="000000"/>
                <w:sz w:val="20"/>
                <w:szCs w:val="20"/>
                <w:lang w:eastAsia="en-ID"/>
              </w:rPr>
              <w:t>, di dalam negeri (</w:t>
            </w:r>
            <w:r w:rsidRPr="00D25F5D">
              <w:rPr>
                <w:rFonts w:eastAsia="Times New Roman"/>
                <w:i/>
                <w:color w:val="000000"/>
                <w:sz w:val="20"/>
                <w:szCs w:val="20"/>
                <w:lang w:eastAsia="en-ID"/>
              </w:rPr>
              <w:t>inbound)</w:t>
            </w:r>
          </w:p>
        </w:tc>
        <w:tc>
          <w:tcPr>
            <w:tcW w:w="187" w:type="pct"/>
            <w:shd w:val="clear" w:color="auto" w:fill="auto"/>
          </w:tcPr>
          <w:p w14:paraId="41B35C85" w14:textId="52812EA3" w:rsidR="0018216E" w:rsidRPr="00D25F5D" w:rsidRDefault="0018216E" w:rsidP="00EC392E">
            <w:pPr>
              <w:spacing w:after="0" w:line="240" w:lineRule="auto"/>
              <w:jc w:val="center"/>
              <w:rPr>
                <w:rFonts w:eastAsia="Times New Roman"/>
                <w:color w:val="FF0000"/>
                <w:sz w:val="20"/>
                <w:szCs w:val="20"/>
                <w:lang w:eastAsia="en-ID"/>
              </w:rPr>
            </w:pPr>
            <w:r w:rsidRPr="00D25F5D">
              <w:rPr>
                <w:rFonts w:eastAsia="Times New Roman"/>
                <w:color w:val="000000" w:themeColor="text1"/>
                <w:sz w:val="20"/>
                <w:szCs w:val="20"/>
                <w:lang w:eastAsia="en-ID"/>
              </w:rPr>
              <w:t>82</w:t>
            </w:r>
          </w:p>
        </w:tc>
        <w:tc>
          <w:tcPr>
            <w:tcW w:w="216" w:type="pct"/>
            <w:shd w:val="clear" w:color="auto" w:fill="auto"/>
          </w:tcPr>
          <w:p w14:paraId="18F11EEA" w14:textId="256250DA"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6</w:t>
            </w:r>
          </w:p>
        </w:tc>
        <w:tc>
          <w:tcPr>
            <w:tcW w:w="247" w:type="pct"/>
          </w:tcPr>
          <w:p w14:paraId="04A77AC2"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2EF1D6F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11973437" w14:textId="21FE2C2F"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70BAE3D7" w14:textId="0AF8B8A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55" w:type="pct"/>
            <w:shd w:val="clear" w:color="auto" w:fill="auto"/>
          </w:tcPr>
          <w:p w14:paraId="4CC3A258" w14:textId="02D0DFD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7" w:type="pct"/>
            <w:shd w:val="clear" w:color="auto" w:fill="auto"/>
          </w:tcPr>
          <w:p w14:paraId="0837F1C0" w14:textId="22284101"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5" w:type="pct"/>
            <w:shd w:val="clear" w:color="auto" w:fill="auto"/>
          </w:tcPr>
          <w:p w14:paraId="6541F5D1" w14:textId="7D528D8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84" w:type="pct"/>
          </w:tcPr>
          <w:p w14:paraId="6DED9FE8" w14:textId="536934BA"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190" w:type="pct"/>
          </w:tcPr>
          <w:p w14:paraId="21C6FBD5" w14:textId="0F9D5E8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w:t>
            </w:r>
          </w:p>
        </w:tc>
        <w:tc>
          <w:tcPr>
            <w:tcW w:w="362" w:type="pct"/>
            <w:shd w:val="clear" w:color="auto" w:fill="auto"/>
          </w:tcPr>
          <w:p w14:paraId="2E802D11" w14:textId="36EC495B" w:rsidR="0018216E" w:rsidRPr="00D25F5D" w:rsidRDefault="0018216E" w:rsidP="00EC392E">
            <w:pPr>
              <w:spacing w:after="0" w:line="240" w:lineRule="auto"/>
              <w:jc w:val="center"/>
              <w:rPr>
                <w:rFonts w:eastAsia="Times New Roman"/>
                <w:color w:val="000000"/>
                <w:sz w:val="20"/>
                <w:szCs w:val="20"/>
                <w:lang w:eastAsia="en-ID"/>
              </w:rPr>
            </w:pPr>
          </w:p>
        </w:tc>
        <w:tc>
          <w:tcPr>
            <w:tcW w:w="217" w:type="pct"/>
            <w:shd w:val="clear" w:color="auto" w:fill="auto"/>
          </w:tcPr>
          <w:p w14:paraId="064DAC5D" w14:textId="7E540A42"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6CDA0E53"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70AB32AC" w14:textId="77777777" w:rsidTr="0018216E">
        <w:trPr>
          <w:trHeight w:val="397"/>
        </w:trPr>
        <w:tc>
          <w:tcPr>
            <w:tcW w:w="197" w:type="pct"/>
            <w:vMerge/>
            <w:shd w:val="clear" w:color="auto" w:fill="auto"/>
          </w:tcPr>
          <w:p w14:paraId="4F879D05"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368" w:type="pct"/>
            <w:shd w:val="clear" w:color="auto" w:fill="auto"/>
          </w:tcPr>
          <w:p w14:paraId="209FB8B0"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403" w:type="pct"/>
            <w:shd w:val="clear" w:color="auto" w:fill="auto"/>
          </w:tcPr>
          <w:p w14:paraId="2A7CF2AF" w14:textId="300C9A88"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b/>
                <w:color w:val="000000"/>
                <w:sz w:val="20"/>
                <w:szCs w:val="20"/>
                <w:u w:val="single"/>
                <w:lang w:val="fi-FI" w:eastAsia="en-ID"/>
              </w:rPr>
              <w:t>PS 4.2.4</w:t>
            </w:r>
            <w:r w:rsidRPr="00D25F5D">
              <w:rPr>
                <w:rFonts w:eastAsia="Times New Roman"/>
                <w:color w:val="000000"/>
                <w:sz w:val="20"/>
                <w:szCs w:val="20"/>
                <w:lang w:val="fi-FI" w:eastAsia="en-ID"/>
              </w:rPr>
              <w:t xml:space="preserve"> </w:t>
            </w:r>
            <w:r w:rsidRPr="00D25F5D">
              <w:rPr>
                <w:rFonts w:eastAsia="Times New Roman"/>
                <w:color w:val="000000"/>
                <w:sz w:val="20"/>
                <w:szCs w:val="20"/>
                <w:lang w:eastAsia="en-ID"/>
              </w:rPr>
              <w:t xml:space="preserve">Percepatan </w:t>
            </w:r>
            <w:r w:rsidRPr="00D25F5D">
              <w:rPr>
                <w:rFonts w:eastAsia="Times New Roman"/>
                <w:color w:val="000000"/>
                <w:sz w:val="20"/>
                <w:szCs w:val="20"/>
                <w:lang w:val="fi-FI" w:eastAsia="en-ID"/>
              </w:rPr>
              <w:t xml:space="preserve">Kenaikan </w:t>
            </w:r>
            <w:r w:rsidRPr="00D25F5D">
              <w:rPr>
                <w:rFonts w:eastAsia="Times New Roman"/>
                <w:b/>
                <w:color w:val="000000"/>
                <w:sz w:val="20"/>
                <w:szCs w:val="20"/>
                <w:lang w:eastAsia="en-ID"/>
              </w:rPr>
              <w:t>Pangkat Akademik</w:t>
            </w:r>
            <w:r w:rsidRPr="00D25F5D">
              <w:rPr>
                <w:rFonts w:eastAsia="Times New Roman"/>
                <w:color w:val="000000"/>
                <w:sz w:val="20"/>
                <w:szCs w:val="20"/>
                <w:lang w:eastAsia="en-ID"/>
              </w:rPr>
              <w:t xml:space="preserve"> Tenaga akademik</w:t>
            </w:r>
          </w:p>
        </w:tc>
        <w:tc>
          <w:tcPr>
            <w:tcW w:w="395" w:type="pct"/>
            <w:shd w:val="clear" w:color="auto" w:fill="auto"/>
          </w:tcPr>
          <w:p w14:paraId="54938ABC" w14:textId="19A65A06"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2.4.1</w:t>
            </w:r>
          </w:p>
          <w:p w14:paraId="6610B5D3" w14:textId="452F130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Meningkatnya jumlah Guru Besar dan Lektor Kepala</w:t>
            </w:r>
          </w:p>
          <w:p w14:paraId="1676E6A3" w14:textId="2A1C4C2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398" w:type="pct"/>
            <w:shd w:val="clear" w:color="auto" w:fill="auto"/>
          </w:tcPr>
          <w:p w14:paraId="6A7AC47E" w14:textId="084475EE" w:rsidR="0018216E" w:rsidRPr="00D25F5D" w:rsidRDefault="0018216E" w:rsidP="00EC392E">
            <w:pPr>
              <w:spacing w:after="0" w:line="240" w:lineRule="auto"/>
              <w:rPr>
                <w:rFonts w:eastAsia="Times New Roman"/>
                <w:color w:val="000000" w:themeColor="text1"/>
                <w:sz w:val="20"/>
                <w:szCs w:val="20"/>
                <w:lang w:eastAsia="en-ID"/>
              </w:rPr>
            </w:pPr>
            <w:r w:rsidRPr="00D25F5D">
              <w:rPr>
                <w:rFonts w:eastAsia="Times New Roman"/>
                <w:color w:val="000000" w:themeColor="text1"/>
                <w:sz w:val="20"/>
                <w:szCs w:val="20"/>
                <w:lang w:eastAsia="en-ID"/>
              </w:rPr>
              <w:t>Jumlah kumulatif Guru Besar</w:t>
            </w:r>
          </w:p>
        </w:tc>
        <w:tc>
          <w:tcPr>
            <w:tcW w:w="187" w:type="pct"/>
            <w:shd w:val="clear" w:color="auto" w:fill="auto"/>
          </w:tcPr>
          <w:p w14:paraId="02D10858" w14:textId="3E0D963E" w:rsidR="0018216E" w:rsidRPr="00D25F5D" w:rsidRDefault="0018216E" w:rsidP="00EC392E">
            <w:pPr>
              <w:spacing w:after="0" w:line="240" w:lineRule="auto"/>
              <w:jc w:val="center"/>
              <w:rPr>
                <w:rFonts w:eastAsia="Times New Roman"/>
                <w:color w:val="000000" w:themeColor="text1"/>
                <w:sz w:val="20"/>
                <w:szCs w:val="20"/>
                <w:lang w:eastAsia="en-ID"/>
              </w:rPr>
            </w:pPr>
            <w:r w:rsidRPr="00D25F5D">
              <w:rPr>
                <w:rFonts w:eastAsia="Times New Roman"/>
                <w:color w:val="000000" w:themeColor="text1"/>
                <w:sz w:val="20"/>
                <w:szCs w:val="20"/>
                <w:lang w:eastAsia="en-ID"/>
              </w:rPr>
              <w:t>92</w:t>
            </w:r>
          </w:p>
        </w:tc>
        <w:tc>
          <w:tcPr>
            <w:tcW w:w="216" w:type="pct"/>
            <w:shd w:val="clear" w:color="auto" w:fill="auto"/>
          </w:tcPr>
          <w:p w14:paraId="2839C108" w14:textId="56522898"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7</w:t>
            </w:r>
          </w:p>
        </w:tc>
        <w:tc>
          <w:tcPr>
            <w:tcW w:w="247" w:type="pct"/>
          </w:tcPr>
          <w:p w14:paraId="007D0E2F" w14:textId="7CA5377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3.1.3</w:t>
            </w:r>
          </w:p>
        </w:tc>
        <w:tc>
          <w:tcPr>
            <w:tcW w:w="245" w:type="pct"/>
          </w:tcPr>
          <w:p w14:paraId="5ACBE324"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3A3B0B95" w14:textId="0ECFF3E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t>
            </w:r>
          </w:p>
        </w:tc>
        <w:tc>
          <w:tcPr>
            <w:tcW w:w="187" w:type="pct"/>
            <w:shd w:val="clear" w:color="auto" w:fill="auto"/>
          </w:tcPr>
          <w:p w14:paraId="063830F1" w14:textId="34EFEC0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34BA50EA" w14:textId="0696048A"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w:t>
            </w:r>
          </w:p>
        </w:tc>
        <w:tc>
          <w:tcPr>
            <w:tcW w:w="187" w:type="pct"/>
            <w:tcBorders>
              <w:top w:val="single" w:sz="4" w:space="0" w:color="000000"/>
              <w:left w:val="nil"/>
              <w:bottom w:val="single" w:sz="4" w:space="0" w:color="000000"/>
              <w:right w:val="single" w:sz="4" w:space="0" w:color="000000"/>
            </w:tcBorders>
            <w:shd w:val="clear" w:color="auto" w:fill="auto"/>
          </w:tcPr>
          <w:p w14:paraId="6ABEDFCC" w14:textId="55D1978A"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w:t>
            </w:r>
          </w:p>
        </w:tc>
        <w:tc>
          <w:tcPr>
            <w:tcW w:w="185" w:type="pct"/>
            <w:tcBorders>
              <w:top w:val="single" w:sz="4" w:space="0" w:color="000000"/>
              <w:left w:val="nil"/>
              <w:bottom w:val="single" w:sz="4" w:space="0" w:color="000000"/>
              <w:right w:val="single" w:sz="4" w:space="0" w:color="000000"/>
            </w:tcBorders>
            <w:shd w:val="clear" w:color="auto" w:fill="auto"/>
          </w:tcPr>
          <w:p w14:paraId="379C7731" w14:textId="36D6A33E"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w:t>
            </w:r>
          </w:p>
        </w:tc>
        <w:tc>
          <w:tcPr>
            <w:tcW w:w="184" w:type="pct"/>
            <w:tcBorders>
              <w:top w:val="single" w:sz="4" w:space="0" w:color="000000"/>
              <w:left w:val="nil"/>
              <w:bottom w:val="single" w:sz="4" w:space="0" w:color="000000"/>
              <w:right w:val="single" w:sz="4" w:space="0" w:color="000000"/>
            </w:tcBorders>
            <w:shd w:val="clear" w:color="auto" w:fill="auto"/>
          </w:tcPr>
          <w:p w14:paraId="714734A3" w14:textId="5CC2774F"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3</w:t>
            </w:r>
          </w:p>
        </w:tc>
        <w:tc>
          <w:tcPr>
            <w:tcW w:w="190" w:type="pct"/>
            <w:tcBorders>
              <w:top w:val="single" w:sz="4" w:space="0" w:color="000000"/>
              <w:left w:val="nil"/>
              <w:bottom w:val="single" w:sz="4" w:space="0" w:color="000000"/>
              <w:right w:val="single" w:sz="4" w:space="0" w:color="000000"/>
            </w:tcBorders>
            <w:shd w:val="clear" w:color="auto" w:fill="auto"/>
          </w:tcPr>
          <w:p w14:paraId="4BCE5751" w14:textId="2B6805B1"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3</w:t>
            </w:r>
          </w:p>
        </w:tc>
        <w:tc>
          <w:tcPr>
            <w:tcW w:w="362" w:type="pct"/>
            <w:shd w:val="clear" w:color="auto" w:fill="auto"/>
          </w:tcPr>
          <w:p w14:paraId="089563BA" w14:textId="69B7D0B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nilai akreditasi</w:t>
            </w:r>
          </w:p>
        </w:tc>
        <w:tc>
          <w:tcPr>
            <w:tcW w:w="217" w:type="pct"/>
            <w:shd w:val="clear" w:color="auto" w:fill="auto"/>
          </w:tcPr>
          <w:p w14:paraId="661F90A3" w14:textId="3103D51C"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63FCB4A6" w14:textId="750807BC"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angkalan data perguruan tinggi </w:t>
            </w:r>
          </w:p>
        </w:tc>
      </w:tr>
      <w:tr w:rsidR="0018216E" w:rsidRPr="00D25F5D" w14:paraId="21F90965" w14:textId="77777777" w:rsidTr="0018216E">
        <w:trPr>
          <w:trHeight w:val="397"/>
        </w:trPr>
        <w:tc>
          <w:tcPr>
            <w:tcW w:w="197" w:type="pct"/>
            <w:vMerge/>
            <w:shd w:val="clear" w:color="auto" w:fill="auto"/>
          </w:tcPr>
          <w:p w14:paraId="3BA47C5F"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368" w:type="pct"/>
            <w:shd w:val="clear" w:color="auto" w:fill="auto"/>
          </w:tcPr>
          <w:p w14:paraId="304410E5"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403" w:type="pct"/>
            <w:shd w:val="clear" w:color="auto" w:fill="auto"/>
            <w:vAlign w:val="center"/>
          </w:tcPr>
          <w:p w14:paraId="3E48F1F7"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0F77633B" w14:textId="7777777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72268162" w14:textId="501DA5D1"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Jumlah kumulatif Lektor Kepala</w:t>
            </w:r>
          </w:p>
        </w:tc>
        <w:tc>
          <w:tcPr>
            <w:tcW w:w="187" w:type="pct"/>
            <w:shd w:val="clear" w:color="auto" w:fill="auto"/>
          </w:tcPr>
          <w:p w14:paraId="4A3E7A39" w14:textId="76673A13" w:rsidR="0018216E" w:rsidRPr="00D25F5D" w:rsidRDefault="0018216E" w:rsidP="00EC392E">
            <w:pPr>
              <w:spacing w:after="0" w:line="240" w:lineRule="auto"/>
              <w:jc w:val="center"/>
              <w:rPr>
                <w:rFonts w:eastAsia="Times New Roman"/>
                <w:color w:val="000000" w:themeColor="text1"/>
                <w:sz w:val="20"/>
                <w:szCs w:val="20"/>
                <w:lang w:eastAsia="en-ID"/>
              </w:rPr>
            </w:pPr>
            <w:r w:rsidRPr="00D25F5D">
              <w:rPr>
                <w:rFonts w:eastAsia="Times New Roman"/>
                <w:color w:val="000000" w:themeColor="text1"/>
                <w:sz w:val="20"/>
                <w:szCs w:val="20"/>
                <w:lang w:eastAsia="en-ID"/>
              </w:rPr>
              <w:t>94</w:t>
            </w:r>
          </w:p>
        </w:tc>
        <w:tc>
          <w:tcPr>
            <w:tcW w:w="216" w:type="pct"/>
            <w:shd w:val="clear" w:color="auto" w:fill="auto"/>
          </w:tcPr>
          <w:p w14:paraId="59E3ACA7" w14:textId="090F3DAF" w:rsidR="0018216E" w:rsidRPr="00D25F5D" w:rsidRDefault="0018216E" w:rsidP="00EC392E">
            <w:pPr>
              <w:spacing w:after="0" w:line="240" w:lineRule="auto"/>
              <w:rPr>
                <w:rFonts w:eastAsia="Times New Roman"/>
                <w:color w:val="000000" w:themeColor="text1"/>
                <w:sz w:val="20"/>
                <w:szCs w:val="20"/>
                <w:lang w:val="en-ID" w:eastAsia="en-ID"/>
              </w:rPr>
            </w:pPr>
            <w:r w:rsidRPr="00D25F5D">
              <w:rPr>
                <w:rFonts w:eastAsia="Times New Roman"/>
                <w:color w:val="000000" w:themeColor="text1"/>
                <w:sz w:val="20"/>
                <w:szCs w:val="20"/>
                <w:lang w:val="en-ID" w:eastAsia="en-ID"/>
              </w:rPr>
              <w:t>KPI IV.18</w:t>
            </w:r>
          </w:p>
        </w:tc>
        <w:tc>
          <w:tcPr>
            <w:tcW w:w="247" w:type="pct"/>
          </w:tcPr>
          <w:p w14:paraId="0971FB18" w14:textId="694D4A29"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3.1.3</w:t>
            </w:r>
          </w:p>
        </w:tc>
        <w:tc>
          <w:tcPr>
            <w:tcW w:w="245" w:type="pct"/>
          </w:tcPr>
          <w:p w14:paraId="55FB2FA9"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1989A33B" w14:textId="5AD5C534"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w:t>
            </w:r>
          </w:p>
        </w:tc>
        <w:tc>
          <w:tcPr>
            <w:tcW w:w="187" w:type="pct"/>
            <w:shd w:val="clear" w:color="auto" w:fill="auto"/>
          </w:tcPr>
          <w:p w14:paraId="5047D192" w14:textId="5CFEDFD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6E3F9E49" w14:textId="133B8F40"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2</w:t>
            </w:r>
          </w:p>
        </w:tc>
        <w:tc>
          <w:tcPr>
            <w:tcW w:w="187" w:type="pct"/>
            <w:tcBorders>
              <w:top w:val="single" w:sz="4" w:space="0" w:color="000000"/>
              <w:left w:val="nil"/>
              <w:bottom w:val="single" w:sz="4" w:space="0" w:color="000000"/>
              <w:right w:val="single" w:sz="4" w:space="0" w:color="000000"/>
            </w:tcBorders>
            <w:shd w:val="clear" w:color="auto" w:fill="auto"/>
          </w:tcPr>
          <w:p w14:paraId="19A844F7" w14:textId="03F0019E"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2</w:t>
            </w:r>
          </w:p>
        </w:tc>
        <w:tc>
          <w:tcPr>
            <w:tcW w:w="185" w:type="pct"/>
            <w:tcBorders>
              <w:top w:val="single" w:sz="4" w:space="0" w:color="000000"/>
              <w:left w:val="nil"/>
              <w:bottom w:val="single" w:sz="4" w:space="0" w:color="000000"/>
              <w:right w:val="single" w:sz="4" w:space="0" w:color="000000"/>
            </w:tcBorders>
            <w:shd w:val="clear" w:color="auto" w:fill="auto"/>
          </w:tcPr>
          <w:p w14:paraId="676A8787" w14:textId="6579C48B"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3</w:t>
            </w:r>
          </w:p>
        </w:tc>
        <w:tc>
          <w:tcPr>
            <w:tcW w:w="184" w:type="pct"/>
            <w:tcBorders>
              <w:top w:val="single" w:sz="4" w:space="0" w:color="000000"/>
              <w:left w:val="nil"/>
              <w:bottom w:val="single" w:sz="4" w:space="0" w:color="000000"/>
              <w:right w:val="single" w:sz="4" w:space="0" w:color="000000"/>
            </w:tcBorders>
            <w:shd w:val="clear" w:color="auto" w:fill="auto"/>
          </w:tcPr>
          <w:p w14:paraId="51804673" w14:textId="48D41CBC"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3</w:t>
            </w:r>
          </w:p>
        </w:tc>
        <w:tc>
          <w:tcPr>
            <w:tcW w:w="190" w:type="pct"/>
            <w:tcBorders>
              <w:top w:val="single" w:sz="4" w:space="0" w:color="000000"/>
              <w:left w:val="nil"/>
              <w:bottom w:val="single" w:sz="4" w:space="0" w:color="000000"/>
              <w:right w:val="single" w:sz="4" w:space="0" w:color="000000"/>
            </w:tcBorders>
            <w:shd w:val="clear" w:color="auto" w:fill="auto"/>
          </w:tcPr>
          <w:p w14:paraId="6C6C4095" w14:textId="0C5F3DFA"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4</w:t>
            </w:r>
          </w:p>
        </w:tc>
        <w:tc>
          <w:tcPr>
            <w:tcW w:w="362" w:type="pct"/>
            <w:shd w:val="clear" w:color="auto" w:fill="auto"/>
          </w:tcPr>
          <w:p w14:paraId="7CDE310A" w14:textId="45F894AB"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nilai akreditasi</w:t>
            </w:r>
          </w:p>
        </w:tc>
        <w:tc>
          <w:tcPr>
            <w:tcW w:w="217" w:type="pct"/>
            <w:shd w:val="clear" w:color="auto" w:fill="auto"/>
          </w:tcPr>
          <w:p w14:paraId="730C3528" w14:textId="315B7402"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1</w:t>
            </w:r>
            <w:r w:rsidR="0018216E" w:rsidRPr="00D25F5D">
              <w:rPr>
                <w:rFonts w:eastAsia="Times New Roman"/>
                <w:color w:val="000000"/>
                <w:sz w:val="20"/>
                <w:szCs w:val="20"/>
                <w:lang w:eastAsia="en-ID"/>
              </w:rPr>
              <w:t xml:space="preserve"> , </w:t>
            </w:r>
            <w:r w:rsidRPr="00D25F5D">
              <w:rPr>
                <w:rFonts w:eastAsia="Times New Roman"/>
                <w:color w:val="000000"/>
                <w:sz w:val="20"/>
                <w:szCs w:val="20"/>
                <w:lang w:eastAsia="en-ID"/>
              </w:rPr>
              <w:t>WR-2</w:t>
            </w:r>
          </w:p>
        </w:tc>
        <w:tc>
          <w:tcPr>
            <w:tcW w:w="430" w:type="pct"/>
            <w:shd w:val="clear" w:color="auto" w:fill="auto"/>
          </w:tcPr>
          <w:p w14:paraId="3660285B" w14:textId="59EDE7E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angkalan data perguruan tinggi </w:t>
            </w:r>
          </w:p>
        </w:tc>
      </w:tr>
      <w:tr w:rsidR="0018216E" w:rsidRPr="00D25F5D" w14:paraId="113A1E47" w14:textId="77777777" w:rsidTr="0018216E">
        <w:trPr>
          <w:trHeight w:val="397"/>
        </w:trPr>
        <w:tc>
          <w:tcPr>
            <w:tcW w:w="197" w:type="pct"/>
            <w:vMerge w:val="restart"/>
            <w:shd w:val="clear" w:color="auto" w:fill="auto"/>
            <w:hideMark/>
          </w:tcPr>
          <w:p w14:paraId="548BDE31" w14:textId="680516E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S 4.3.</w:t>
            </w:r>
          </w:p>
        </w:tc>
        <w:tc>
          <w:tcPr>
            <w:tcW w:w="368" w:type="pct"/>
            <w:vMerge w:val="restart"/>
            <w:shd w:val="clear" w:color="auto" w:fill="auto"/>
            <w:hideMark/>
          </w:tcPr>
          <w:p w14:paraId="7D45665A"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kualitas</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tenaga kependi</w:t>
            </w:r>
            <w:r w:rsidRPr="00D25F5D">
              <w:rPr>
                <w:rFonts w:eastAsia="Times New Roman"/>
                <w:b/>
                <w:color w:val="000000"/>
                <w:sz w:val="20"/>
                <w:szCs w:val="20"/>
                <w:lang w:eastAsia="en-ID"/>
              </w:rPr>
              <w:lastRenderedPageBreak/>
              <w:t>dikan</w:t>
            </w:r>
            <w:r w:rsidRPr="00D25F5D">
              <w:rPr>
                <w:rFonts w:eastAsia="Times New Roman"/>
                <w:color w:val="000000"/>
                <w:sz w:val="20"/>
                <w:szCs w:val="20"/>
                <w:lang w:eastAsia="en-ID"/>
              </w:rPr>
              <w:t xml:space="preserve"> (</w:t>
            </w:r>
            <w:r w:rsidRPr="00D25F5D">
              <w:rPr>
                <w:rFonts w:eastAsia="Times New Roman"/>
                <w:b/>
                <w:color w:val="000000"/>
                <w:sz w:val="20"/>
                <w:szCs w:val="20"/>
                <w:lang w:eastAsia="en-ID"/>
              </w:rPr>
              <w:t>tendik)</w:t>
            </w:r>
          </w:p>
          <w:p w14:paraId="6A74759E"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10D11009"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14D7EFEB" w14:textId="3F60D06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403" w:type="pct"/>
            <w:vMerge w:val="restart"/>
            <w:shd w:val="clear" w:color="auto" w:fill="auto"/>
            <w:hideMark/>
          </w:tcPr>
          <w:p w14:paraId="3B1BD659" w14:textId="6E911125"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b/>
                <w:color w:val="000000"/>
                <w:sz w:val="20"/>
                <w:szCs w:val="20"/>
                <w:u w:val="single"/>
                <w:lang w:eastAsia="en-ID"/>
              </w:rPr>
              <w:lastRenderedPageBreak/>
              <w:t>PS 4.3.1</w:t>
            </w:r>
            <w:r w:rsidRPr="00D25F5D">
              <w:rPr>
                <w:rFonts w:eastAsia="Times New Roman"/>
                <w:color w:val="000000"/>
                <w:sz w:val="20"/>
                <w:szCs w:val="20"/>
                <w:lang w:eastAsia="en-ID"/>
              </w:rPr>
              <w:t xml:space="preserve"> Program pengembangan </w:t>
            </w:r>
            <w:r w:rsidRPr="00D25F5D">
              <w:rPr>
                <w:rFonts w:eastAsia="Times New Roman"/>
                <w:b/>
                <w:color w:val="000000"/>
                <w:sz w:val="20"/>
                <w:szCs w:val="20"/>
                <w:lang w:eastAsia="en-ID"/>
              </w:rPr>
              <w:t xml:space="preserve">tenaga </w:t>
            </w:r>
            <w:r w:rsidRPr="00D25F5D">
              <w:rPr>
                <w:rFonts w:eastAsia="Times New Roman"/>
                <w:b/>
                <w:color w:val="000000"/>
                <w:sz w:val="20"/>
                <w:szCs w:val="20"/>
                <w:lang w:eastAsia="en-ID"/>
              </w:rPr>
              <w:lastRenderedPageBreak/>
              <w:t>kependidikan</w:t>
            </w:r>
          </w:p>
        </w:tc>
        <w:tc>
          <w:tcPr>
            <w:tcW w:w="395" w:type="pct"/>
            <w:shd w:val="clear" w:color="auto" w:fill="auto"/>
            <w:hideMark/>
          </w:tcPr>
          <w:p w14:paraId="55DF3189" w14:textId="2C3EA5E3"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lastRenderedPageBreak/>
              <w:t>SP 4.3.1.1</w:t>
            </w:r>
          </w:p>
          <w:p w14:paraId="35FAF537" w14:textId="498A4ED8"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w:t>
            </w:r>
            <w:r w:rsidRPr="00D25F5D">
              <w:rPr>
                <w:rFonts w:eastAsia="Times New Roman"/>
                <w:color w:val="000000"/>
                <w:sz w:val="20"/>
                <w:szCs w:val="20"/>
                <w:lang w:eastAsia="en-ID"/>
              </w:rPr>
              <w:lastRenderedPageBreak/>
              <w:t>Pendidikan tendik</w:t>
            </w:r>
          </w:p>
        </w:tc>
        <w:tc>
          <w:tcPr>
            <w:tcW w:w="398" w:type="pct"/>
            <w:shd w:val="clear" w:color="auto" w:fill="auto"/>
            <w:hideMark/>
          </w:tcPr>
          <w:p w14:paraId="779E137F"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 xml:space="preserve">Persentase </w:t>
            </w:r>
            <w:r w:rsidRPr="00D25F5D">
              <w:rPr>
                <w:rFonts w:eastAsia="Times New Roman"/>
                <w:b/>
                <w:color w:val="000000"/>
                <w:sz w:val="20"/>
                <w:szCs w:val="20"/>
                <w:lang w:eastAsia="en-ID"/>
              </w:rPr>
              <w:t>tenaga kependidikan</w:t>
            </w:r>
            <w:r w:rsidRPr="00D25F5D">
              <w:rPr>
                <w:rFonts w:eastAsia="Times New Roman"/>
                <w:color w:val="000000"/>
                <w:sz w:val="20"/>
                <w:szCs w:val="20"/>
                <w:lang w:eastAsia="en-ID"/>
              </w:rPr>
              <w:t xml:space="preserve"> yang </w:t>
            </w:r>
            <w:r w:rsidRPr="00D25F5D">
              <w:rPr>
                <w:rFonts w:eastAsia="Times New Roman"/>
                <w:color w:val="000000"/>
                <w:sz w:val="20"/>
                <w:szCs w:val="20"/>
                <w:lang w:eastAsia="en-ID"/>
              </w:rPr>
              <w:lastRenderedPageBreak/>
              <w:t xml:space="preserve">berpendidikan </w:t>
            </w:r>
            <w:r w:rsidRPr="00D25F5D">
              <w:rPr>
                <w:rFonts w:eastAsia="Times New Roman"/>
                <w:b/>
                <w:color w:val="000000"/>
                <w:sz w:val="20"/>
                <w:szCs w:val="20"/>
                <w:lang w:eastAsia="en-ID"/>
              </w:rPr>
              <w:t>di atas ahli madya</w:t>
            </w:r>
          </w:p>
        </w:tc>
        <w:tc>
          <w:tcPr>
            <w:tcW w:w="187" w:type="pct"/>
            <w:shd w:val="clear" w:color="auto" w:fill="auto"/>
            <w:vAlign w:val="center"/>
            <w:hideMark/>
          </w:tcPr>
          <w:p w14:paraId="065EEB26"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lastRenderedPageBreak/>
              <w:t> </w:t>
            </w:r>
          </w:p>
        </w:tc>
        <w:tc>
          <w:tcPr>
            <w:tcW w:w="216" w:type="pct"/>
            <w:shd w:val="clear" w:color="auto" w:fill="auto"/>
          </w:tcPr>
          <w:p w14:paraId="7987F269" w14:textId="58D66135"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19</w:t>
            </w:r>
          </w:p>
        </w:tc>
        <w:tc>
          <w:tcPr>
            <w:tcW w:w="247" w:type="pct"/>
          </w:tcPr>
          <w:p w14:paraId="322EB22A"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27FA4A8E"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1296692E" w14:textId="20604315"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hideMark/>
          </w:tcPr>
          <w:p w14:paraId="2F4DBED7" w14:textId="6859498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55" w:type="pct"/>
            <w:shd w:val="clear" w:color="auto" w:fill="auto"/>
            <w:hideMark/>
          </w:tcPr>
          <w:p w14:paraId="549F0044" w14:textId="5E429E3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7" w:type="pct"/>
            <w:shd w:val="clear" w:color="auto" w:fill="auto"/>
            <w:hideMark/>
          </w:tcPr>
          <w:p w14:paraId="72DA1973" w14:textId="3CBD2CC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5" w:type="pct"/>
            <w:shd w:val="clear" w:color="auto" w:fill="auto"/>
            <w:hideMark/>
          </w:tcPr>
          <w:p w14:paraId="340F4E6F" w14:textId="406BA4F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4" w:type="pct"/>
          </w:tcPr>
          <w:p w14:paraId="5B638A3A" w14:textId="22F10FA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00</w:t>
            </w:r>
          </w:p>
        </w:tc>
        <w:tc>
          <w:tcPr>
            <w:tcW w:w="190" w:type="pct"/>
          </w:tcPr>
          <w:p w14:paraId="7CBA4B44" w14:textId="3003BCA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00</w:t>
            </w:r>
          </w:p>
        </w:tc>
        <w:tc>
          <w:tcPr>
            <w:tcW w:w="362" w:type="pct"/>
            <w:shd w:val="clear" w:color="auto" w:fill="auto"/>
            <w:hideMark/>
          </w:tcPr>
          <w:p w14:paraId="4A40C354" w14:textId="0FF6738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217" w:type="pct"/>
            <w:shd w:val="clear" w:color="auto" w:fill="auto"/>
            <w:hideMark/>
          </w:tcPr>
          <w:p w14:paraId="3192408A" w14:textId="30F19187" w:rsidR="0018216E" w:rsidRPr="00D25F5D" w:rsidRDefault="00512E9A"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52C2AB80"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46AC2CF9" w14:textId="77777777" w:rsidTr="0018216E">
        <w:trPr>
          <w:trHeight w:val="397"/>
        </w:trPr>
        <w:tc>
          <w:tcPr>
            <w:tcW w:w="197" w:type="pct"/>
            <w:vMerge/>
            <w:vAlign w:val="center"/>
            <w:hideMark/>
          </w:tcPr>
          <w:p w14:paraId="7DA835EC"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hideMark/>
          </w:tcPr>
          <w:p w14:paraId="39299E6A" w14:textId="13C4BAF8" w:rsidR="0018216E" w:rsidRPr="00D25F5D" w:rsidRDefault="0018216E" w:rsidP="00EC392E">
            <w:pPr>
              <w:spacing w:after="0" w:line="240" w:lineRule="auto"/>
              <w:rPr>
                <w:rFonts w:eastAsia="Times New Roman"/>
                <w:color w:val="000000"/>
                <w:sz w:val="20"/>
                <w:szCs w:val="20"/>
                <w:lang w:eastAsia="en-ID"/>
              </w:rPr>
            </w:pPr>
          </w:p>
        </w:tc>
        <w:tc>
          <w:tcPr>
            <w:tcW w:w="403" w:type="pct"/>
            <w:vMerge/>
            <w:vAlign w:val="center"/>
            <w:hideMark/>
          </w:tcPr>
          <w:p w14:paraId="0CAF0FC5"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hideMark/>
          </w:tcPr>
          <w:p w14:paraId="7232B0B6" w14:textId="6B8D88EF" w:rsidR="0018216E" w:rsidRPr="00D25F5D" w:rsidRDefault="0018216E" w:rsidP="00EC392E">
            <w:pPr>
              <w:spacing w:after="0" w:line="240" w:lineRule="auto"/>
              <w:rPr>
                <w:rFonts w:eastAsia="Times New Roman"/>
                <w:b/>
                <w:color w:val="000000"/>
                <w:sz w:val="20"/>
                <w:szCs w:val="20"/>
                <w:u w:val="single"/>
                <w:lang w:val="fi-FI" w:eastAsia="en-ID"/>
              </w:rPr>
            </w:pPr>
            <w:r w:rsidRPr="00D25F5D">
              <w:rPr>
                <w:rFonts w:eastAsia="Times New Roman"/>
                <w:b/>
                <w:color w:val="000000"/>
                <w:sz w:val="20"/>
                <w:szCs w:val="20"/>
                <w:u w:val="single"/>
                <w:lang w:val="fi-FI" w:eastAsia="en-ID"/>
              </w:rPr>
              <w:t>SP 4.3.1.2</w:t>
            </w:r>
          </w:p>
          <w:p w14:paraId="32FCA214" w14:textId="316EE339"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 xml:space="preserve">Peningkatan kemampuan </w:t>
            </w:r>
            <w:r w:rsidRPr="00D25F5D">
              <w:rPr>
                <w:rFonts w:eastAsia="Times New Roman"/>
                <w:b/>
                <w:color w:val="000000"/>
                <w:sz w:val="20"/>
                <w:szCs w:val="20"/>
                <w:lang w:val="fi-FI" w:eastAsia="en-ID"/>
              </w:rPr>
              <w:t>berbahasa Inggris</w:t>
            </w:r>
          </w:p>
        </w:tc>
        <w:tc>
          <w:tcPr>
            <w:tcW w:w="398" w:type="pct"/>
            <w:shd w:val="clear" w:color="auto" w:fill="auto"/>
            <w:hideMark/>
          </w:tcPr>
          <w:p w14:paraId="20E2A4DF" w14:textId="1315D81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jumlah tenaga kependidikan </w:t>
            </w:r>
            <w:r w:rsidRPr="00D25F5D">
              <w:rPr>
                <w:rFonts w:eastAsia="Times New Roman"/>
                <w:b/>
                <w:color w:val="000000"/>
                <w:sz w:val="20"/>
                <w:szCs w:val="20"/>
                <w:lang w:eastAsia="en-ID"/>
              </w:rPr>
              <w:t>bersertifikat</w:t>
            </w:r>
            <w:r w:rsidRPr="00D25F5D">
              <w:rPr>
                <w:rFonts w:eastAsia="Times New Roman"/>
                <w:color w:val="000000"/>
                <w:sz w:val="20"/>
                <w:szCs w:val="20"/>
                <w:lang w:eastAsia="en-ID"/>
              </w:rPr>
              <w:t xml:space="preserve"> kemampuan </w:t>
            </w:r>
            <w:r w:rsidRPr="00D25F5D">
              <w:rPr>
                <w:rFonts w:eastAsia="Times New Roman"/>
                <w:b/>
                <w:color w:val="000000"/>
                <w:sz w:val="20"/>
                <w:szCs w:val="20"/>
                <w:lang w:eastAsia="en-ID"/>
              </w:rPr>
              <w:t>Bahasa Inggris</w:t>
            </w:r>
          </w:p>
        </w:tc>
        <w:tc>
          <w:tcPr>
            <w:tcW w:w="187" w:type="pct"/>
            <w:shd w:val="clear" w:color="auto" w:fill="auto"/>
            <w:vAlign w:val="center"/>
            <w:hideMark/>
          </w:tcPr>
          <w:p w14:paraId="31DBBD0E"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1149732A" w14:textId="5B4A1526"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0</w:t>
            </w:r>
          </w:p>
        </w:tc>
        <w:tc>
          <w:tcPr>
            <w:tcW w:w="247" w:type="pct"/>
          </w:tcPr>
          <w:p w14:paraId="737D6772"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6905447A"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07254C9B" w14:textId="480AFFD4"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hideMark/>
          </w:tcPr>
          <w:p w14:paraId="3CF88CA2" w14:textId="48BF604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55" w:type="pct"/>
            <w:shd w:val="clear" w:color="auto" w:fill="auto"/>
            <w:hideMark/>
          </w:tcPr>
          <w:p w14:paraId="2637F0C7" w14:textId="70DD777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0</w:t>
            </w:r>
          </w:p>
        </w:tc>
        <w:tc>
          <w:tcPr>
            <w:tcW w:w="187" w:type="pct"/>
            <w:shd w:val="clear" w:color="auto" w:fill="auto"/>
            <w:hideMark/>
          </w:tcPr>
          <w:p w14:paraId="4B1CD889" w14:textId="7B3D94E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85" w:type="pct"/>
            <w:shd w:val="clear" w:color="auto" w:fill="auto"/>
            <w:hideMark/>
          </w:tcPr>
          <w:p w14:paraId="2CABDC3C" w14:textId="04865F6D"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4" w:type="pct"/>
          </w:tcPr>
          <w:p w14:paraId="5BD2726C" w14:textId="54B9572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00</w:t>
            </w:r>
          </w:p>
        </w:tc>
        <w:tc>
          <w:tcPr>
            <w:tcW w:w="190" w:type="pct"/>
          </w:tcPr>
          <w:p w14:paraId="51A4BA57" w14:textId="08A0639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00</w:t>
            </w:r>
          </w:p>
        </w:tc>
        <w:tc>
          <w:tcPr>
            <w:tcW w:w="362" w:type="pct"/>
            <w:shd w:val="clear" w:color="auto" w:fill="auto"/>
            <w:hideMark/>
          </w:tcPr>
          <w:p w14:paraId="582CA2D1" w14:textId="4A68F0C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Tendik mengikuti program bahasa di Lab Bahasa </w:t>
            </w:r>
            <w:r w:rsidR="00743044" w:rsidRPr="00D25F5D">
              <w:rPr>
                <w:rFonts w:eastAsia="Times New Roman"/>
                <w:color w:val="000000"/>
                <w:sz w:val="20"/>
                <w:szCs w:val="20"/>
                <w:lang w:eastAsia="en-ID"/>
              </w:rPr>
              <w:t>ULBI</w:t>
            </w:r>
          </w:p>
        </w:tc>
        <w:tc>
          <w:tcPr>
            <w:tcW w:w="217" w:type="pct"/>
            <w:shd w:val="clear" w:color="auto" w:fill="auto"/>
            <w:hideMark/>
          </w:tcPr>
          <w:p w14:paraId="436F0E88" w14:textId="4F53C147" w:rsidR="0018216E" w:rsidRPr="00D25F5D" w:rsidRDefault="00512E9A"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168D52BF"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35EFF1D9" w14:textId="77777777" w:rsidTr="0018216E">
        <w:trPr>
          <w:trHeight w:val="397"/>
        </w:trPr>
        <w:tc>
          <w:tcPr>
            <w:tcW w:w="197" w:type="pct"/>
            <w:vMerge/>
            <w:vAlign w:val="center"/>
            <w:hideMark/>
          </w:tcPr>
          <w:p w14:paraId="56462027"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hideMark/>
          </w:tcPr>
          <w:p w14:paraId="5B4C4DE2" w14:textId="465597EF" w:rsidR="0018216E" w:rsidRPr="00D25F5D" w:rsidRDefault="0018216E" w:rsidP="00EC392E">
            <w:pPr>
              <w:spacing w:after="0" w:line="240" w:lineRule="auto"/>
              <w:rPr>
                <w:rFonts w:eastAsia="Times New Roman"/>
                <w:color w:val="000000"/>
                <w:sz w:val="20"/>
                <w:szCs w:val="20"/>
                <w:lang w:eastAsia="en-ID"/>
              </w:rPr>
            </w:pPr>
          </w:p>
        </w:tc>
        <w:tc>
          <w:tcPr>
            <w:tcW w:w="403" w:type="pct"/>
            <w:vMerge/>
            <w:vAlign w:val="center"/>
            <w:hideMark/>
          </w:tcPr>
          <w:p w14:paraId="1954CF84"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hideMark/>
          </w:tcPr>
          <w:p w14:paraId="5A1AFDF2" w14:textId="4728A1C3"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3.1.3</w:t>
            </w:r>
          </w:p>
          <w:p w14:paraId="65A9AA75" w14:textId="262D60A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kemampuan IT</w:t>
            </w:r>
          </w:p>
        </w:tc>
        <w:tc>
          <w:tcPr>
            <w:tcW w:w="398" w:type="pct"/>
            <w:shd w:val="clear" w:color="auto" w:fill="auto"/>
            <w:hideMark/>
          </w:tcPr>
          <w:p w14:paraId="38FD2A7D" w14:textId="1C1F399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etase jumlah tenaga kependidikan </w:t>
            </w:r>
            <w:r w:rsidRPr="00D25F5D">
              <w:rPr>
                <w:rFonts w:eastAsia="Times New Roman"/>
                <w:b/>
                <w:color w:val="000000"/>
                <w:sz w:val="20"/>
                <w:szCs w:val="20"/>
                <w:lang w:eastAsia="en-ID"/>
              </w:rPr>
              <w:t>bersertifikat kemampuan IT</w:t>
            </w:r>
          </w:p>
        </w:tc>
        <w:tc>
          <w:tcPr>
            <w:tcW w:w="187" w:type="pct"/>
            <w:shd w:val="clear" w:color="auto" w:fill="auto"/>
            <w:vAlign w:val="center"/>
            <w:hideMark/>
          </w:tcPr>
          <w:p w14:paraId="6353CB09"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5F18AF27" w14:textId="274571E3"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1</w:t>
            </w:r>
          </w:p>
        </w:tc>
        <w:tc>
          <w:tcPr>
            <w:tcW w:w="247" w:type="pct"/>
          </w:tcPr>
          <w:p w14:paraId="059A5734"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29996AFF"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5A7D61F2" w14:textId="0A20DBB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87" w:type="pct"/>
            <w:shd w:val="clear" w:color="auto" w:fill="auto"/>
          </w:tcPr>
          <w:p w14:paraId="17235ECD" w14:textId="3392E9ED"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55" w:type="pct"/>
            <w:shd w:val="clear" w:color="auto" w:fill="auto"/>
          </w:tcPr>
          <w:p w14:paraId="42F8A8CD" w14:textId="348D80CC"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87" w:type="pct"/>
            <w:shd w:val="clear" w:color="auto" w:fill="auto"/>
          </w:tcPr>
          <w:p w14:paraId="5870A181" w14:textId="6805760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85" w:type="pct"/>
            <w:shd w:val="clear" w:color="auto" w:fill="auto"/>
            <w:hideMark/>
          </w:tcPr>
          <w:p w14:paraId="73F0B451" w14:textId="320795AA"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84" w:type="pct"/>
          </w:tcPr>
          <w:p w14:paraId="4B4B6F90" w14:textId="6E98996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0</w:t>
            </w:r>
          </w:p>
        </w:tc>
        <w:tc>
          <w:tcPr>
            <w:tcW w:w="190" w:type="pct"/>
          </w:tcPr>
          <w:p w14:paraId="4802120B" w14:textId="698B9DE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40</w:t>
            </w:r>
          </w:p>
        </w:tc>
        <w:tc>
          <w:tcPr>
            <w:tcW w:w="362" w:type="pct"/>
            <w:shd w:val="clear" w:color="auto" w:fill="auto"/>
            <w:hideMark/>
          </w:tcPr>
          <w:p w14:paraId="74427B30" w14:textId="5CC3A5C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latihan karyawan </w:t>
            </w:r>
          </w:p>
        </w:tc>
        <w:tc>
          <w:tcPr>
            <w:tcW w:w="217" w:type="pct"/>
            <w:shd w:val="clear" w:color="auto" w:fill="auto"/>
            <w:hideMark/>
          </w:tcPr>
          <w:p w14:paraId="357CD2B4" w14:textId="0FF062B2" w:rsidR="0018216E" w:rsidRPr="00D25F5D" w:rsidRDefault="00512E9A"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10AC1D62"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35CDE5F4" w14:textId="77777777" w:rsidTr="0018216E">
        <w:trPr>
          <w:trHeight w:val="397"/>
        </w:trPr>
        <w:tc>
          <w:tcPr>
            <w:tcW w:w="197" w:type="pct"/>
            <w:vMerge/>
            <w:vAlign w:val="center"/>
            <w:hideMark/>
          </w:tcPr>
          <w:p w14:paraId="511DE2FB"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hideMark/>
          </w:tcPr>
          <w:p w14:paraId="02998629" w14:textId="1D92F97C" w:rsidR="0018216E" w:rsidRPr="00D25F5D" w:rsidRDefault="0018216E" w:rsidP="00EC392E">
            <w:pPr>
              <w:spacing w:after="0" w:line="240" w:lineRule="auto"/>
              <w:rPr>
                <w:rFonts w:eastAsia="Times New Roman"/>
                <w:color w:val="000000"/>
                <w:sz w:val="20"/>
                <w:szCs w:val="20"/>
                <w:lang w:eastAsia="en-ID"/>
              </w:rPr>
            </w:pPr>
          </w:p>
        </w:tc>
        <w:tc>
          <w:tcPr>
            <w:tcW w:w="403" w:type="pct"/>
            <w:vMerge/>
            <w:vAlign w:val="center"/>
            <w:hideMark/>
          </w:tcPr>
          <w:p w14:paraId="56BC979A"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hideMark/>
          </w:tcPr>
          <w:p w14:paraId="024848D6" w14:textId="0D3284BB" w:rsidR="0018216E" w:rsidRPr="00D25F5D" w:rsidRDefault="0018216E" w:rsidP="00EC392E">
            <w:pPr>
              <w:spacing w:after="0" w:line="240" w:lineRule="auto"/>
              <w:rPr>
                <w:rFonts w:eastAsia="Times New Roman"/>
                <w:b/>
                <w:color w:val="000000"/>
                <w:sz w:val="20"/>
                <w:szCs w:val="20"/>
                <w:u w:val="single"/>
                <w:lang w:val="fi-FI" w:eastAsia="en-ID"/>
              </w:rPr>
            </w:pPr>
            <w:r w:rsidRPr="00D25F5D">
              <w:rPr>
                <w:rFonts w:eastAsia="Times New Roman"/>
                <w:b/>
                <w:color w:val="000000"/>
                <w:sz w:val="20"/>
                <w:szCs w:val="20"/>
                <w:u w:val="single"/>
                <w:lang w:val="fi-FI" w:eastAsia="en-ID"/>
              </w:rPr>
              <w:t>SP 4.3.1.4</w:t>
            </w:r>
          </w:p>
          <w:p w14:paraId="1C10DE72" w14:textId="4C476FB8"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Peningkatan keahlian pustakawan / teknisi</w:t>
            </w:r>
          </w:p>
        </w:tc>
        <w:tc>
          <w:tcPr>
            <w:tcW w:w="398" w:type="pct"/>
            <w:shd w:val="clear" w:color="auto" w:fill="auto"/>
            <w:hideMark/>
          </w:tcPr>
          <w:p w14:paraId="4E326A52" w14:textId="40686D5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laboran, pustakawan,  dan teknisi </w:t>
            </w:r>
            <w:r w:rsidRPr="00D25F5D">
              <w:rPr>
                <w:rFonts w:eastAsia="Times New Roman"/>
                <w:b/>
                <w:color w:val="000000"/>
                <w:sz w:val="20"/>
                <w:szCs w:val="20"/>
                <w:lang w:eastAsia="en-ID"/>
              </w:rPr>
              <w:t>bersertifikat</w:t>
            </w:r>
          </w:p>
        </w:tc>
        <w:tc>
          <w:tcPr>
            <w:tcW w:w="187" w:type="pct"/>
            <w:shd w:val="clear" w:color="auto" w:fill="auto"/>
            <w:vAlign w:val="center"/>
            <w:hideMark/>
          </w:tcPr>
          <w:p w14:paraId="7F259A63"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2F140A27" w14:textId="53C1BDA9"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2</w:t>
            </w:r>
          </w:p>
        </w:tc>
        <w:tc>
          <w:tcPr>
            <w:tcW w:w="247" w:type="pct"/>
          </w:tcPr>
          <w:p w14:paraId="3E8752DD"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13FBA169"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108869B0" w14:textId="7DAA93F9"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hideMark/>
          </w:tcPr>
          <w:p w14:paraId="5C4B4154" w14:textId="74420A9E"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55" w:type="pct"/>
            <w:shd w:val="clear" w:color="auto" w:fill="auto"/>
            <w:hideMark/>
          </w:tcPr>
          <w:p w14:paraId="4E161CCA" w14:textId="249E39E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5</w:t>
            </w:r>
          </w:p>
        </w:tc>
        <w:tc>
          <w:tcPr>
            <w:tcW w:w="187" w:type="pct"/>
            <w:shd w:val="clear" w:color="auto" w:fill="auto"/>
            <w:hideMark/>
          </w:tcPr>
          <w:p w14:paraId="415B5317" w14:textId="651EFE3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5" w:type="pct"/>
            <w:shd w:val="clear" w:color="auto" w:fill="auto"/>
            <w:hideMark/>
          </w:tcPr>
          <w:p w14:paraId="678F6DCC" w14:textId="710AAA5D"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84" w:type="pct"/>
          </w:tcPr>
          <w:p w14:paraId="3191B84D" w14:textId="600C16F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00</w:t>
            </w:r>
          </w:p>
        </w:tc>
        <w:tc>
          <w:tcPr>
            <w:tcW w:w="190" w:type="pct"/>
          </w:tcPr>
          <w:p w14:paraId="16B37737" w14:textId="430A9E5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00</w:t>
            </w:r>
          </w:p>
        </w:tc>
        <w:tc>
          <w:tcPr>
            <w:tcW w:w="362" w:type="pct"/>
            <w:shd w:val="clear" w:color="auto" w:fill="auto"/>
            <w:hideMark/>
          </w:tcPr>
          <w:p w14:paraId="04742027" w14:textId="58BCD788"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latihan pustakawan / teknisi</w:t>
            </w:r>
          </w:p>
        </w:tc>
        <w:tc>
          <w:tcPr>
            <w:tcW w:w="217" w:type="pct"/>
            <w:shd w:val="clear" w:color="auto" w:fill="auto"/>
            <w:hideMark/>
          </w:tcPr>
          <w:p w14:paraId="76022100" w14:textId="6A274F37" w:rsidR="0018216E" w:rsidRPr="00D25F5D" w:rsidRDefault="00512E9A"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4AB8FCFA"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r>
      <w:tr w:rsidR="0018216E" w:rsidRPr="00D25F5D" w14:paraId="1B87BE4F" w14:textId="77777777" w:rsidTr="0018216E">
        <w:trPr>
          <w:trHeight w:val="397"/>
        </w:trPr>
        <w:tc>
          <w:tcPr>
            <w:tcW w:w="197" w:type="pct"/>
            <w:vAlign w:val="center"/>
          </w:tcPr>
          <w:p w14:paraId="385A42F9"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shd w:val="clear" w:color="auto" w:fill="auto"/>
          </w:tcPr>
          <w:p w14:paraId="79C80CEA"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vAlign w:val="center"/>
          </w:tcPr>
          <w:p w14:paraId="0AA471A2"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7C717231" w14:textId="72ADE54F"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3.1.5</w:t>
            </w:r>
          </w:p>
          <w:p w14:paraId="61A81AA8" w14:textId="4AA7DE3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ingkatan program institusi untuk tendik</w:t>
            </w:r>
          </w:p>
        </w:tc>
        <w:tc>
          <w:tcPr>
            <w:tcW w:w="398" w:type="pct"/>
            <w:shd w:val="clear" w:color="auto" w:fill="auto"/>
          </w:tcPr>
          <w:p w14:paraId="091391D3" w14:textId="6E155FC0"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Jumlah workshop peningkatan kualitas untuk tendik</w:t>
            </w:r>
          </w:p>
        </w:tc>
        <w:tc>
          <w:tcPr>
            <w:tcW w:w="187" w:type="pct"/>
            <w:shd w:val="clear" w:color="auto" w:fill="auto"/>
            <w:vAlign w:val="center"/>
          </w:tcPr>
          <w:p w14:paraId="4ECE099E"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shd w:val="clear" w:color="auto" w:fill="auto"/>
          </w:tcPr>
          <w:p w14:paraId="5153D48E" w14:textId="0B6E1146"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3</w:t>
            </w:r>
          </w:p>
        </w:tc>
        <w:tc>
          <w:tcPr>
            <w:tcW w:w="247" w:type="pct"/>
          </w:tcPr>
          <w:p w14:paraId="180E237B"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417B6BC8"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04BDA74D" w14:textId="376BE6A0"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7AC7F987" w14:textId="1D4A106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x</w:t>
            </w:r>
          </w:p>
        </w:tc>
        <w:tc>
          <w:tcPr>
            <w:tcW w:w="155" w:type="pct"/>
            <w:shd w:val="clear" w:color="auto" w:fill="auto"/>
          </w:tcPr>
          <w:p w14:paraId="64BCB7F6" w14:textId="3D64314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7" w:type="pct"/>
            <w:shd w:val="clear" w:color="auto" w:fill="auto"/>
          </w:tcPr>
          <w:p w14:paraId="36EA453D" w14:textId="47C4812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5" w:type="pct"/>
            <w:shd w:val="clear" w:color="auto" w:fill="auto"/>
          </w:tcPr>
          <w:p w14:paraId="546F0C13" w14:textId="589AE29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84" w:type="pct"/>
          </w:tcPr>
          <w:p w14:paraId="570D2DFD" w14:textId="7DDFBAE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90" w:type="pct"/>
          </w:tcPr>
          <w:p w14:paraId="2C4B47C0" w14:textId="09F5CC2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2x</w:t>
            </w:r>
          </w:p>
        </w:tc>
        <w:tc>
          <w:tcPr>
            <w:tcW w:w="362" w:type="pct"/>
            <w:shd w:val="clear" w:color="auto" w:fill="auto"/>
          </w:tcPr>
          <w:p w14:paraId="432F29B7" w14:textId="7952996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latihan untuk tendik</w:t>
            </w:r>
          </w:p>
        </w:tc>
        <w:tc>
          <w:tcPr>
            <w:tcW w:w="217" w:type="pct"/>
            <w:shd w:val="clear" w:color="auto" w:fill="auto"/>
          </w:tcPr>
          <w:p w14:paraId="03603224" w14:textId="6480942A" w:rsidR="0018216E" w:rsidRPr="00D25F5D" w:rsidRDefault="00512E9A"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1C704EB2"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4E77997A" w14:textId="77777777" w:rsidTr="0018216E">
        <w:trPr>
          <w:trHeight w:val="341"/>
        </w:trPr>
        <w:tc>
          <w:tcPr>
            <w:tcW w:w="197" w:type="pct"/>
            <w:vMerge w:val="restart"/>
            <w:shd w:val="clear" w:color="auto" w:fill="auto"/>
            <w:hideMark/>
          </w:tcPr>
          <w:p w14:paraId="36FB8108" w14:textId="5AC2FB0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S 4.4</w:t>
            </w:r>
          </w:p>
        </w:tc>
        <w:tc>
          <w:tcPr>
            <w:tcW w:w="368" w:type="pct"/>
            <w:vMerge w:val="restart"/>
            <w:shd w:val="clear" w:color="auto" w:fill="auto"/>
            <w:hideMark/>
          </w:tcPr>
          <w:p w14:paraId="5063C1DC" w14:textId="3F013ED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b/>
                <w:color w:val="000000"/>
                <w:sz w:val="20"/>
                <w:szCs w:val="20"/>
                <w:lang w:val="fi-FI" w:eastAsia="en-ID"/>
              </w:rPr>
              <w:t xml:space="preserve">Peningkatan kinerja </w:t>
            </w:r>
            <w:r w:rsidRPr="00D25F5D">
              <w:rPr>
                <w:rFonts w:eastAsia="Times New Roman"/>
                <w:color w:val="000000"/>
                <w:sz w:val="20"/>
                <w:szCs w:val="20"/>
                <w:lang w:val="fi-FI" w:eastAsia="en-ID"/>
              </w:rPr>
              <w:t xml:space="preserve">dan </w:t>
            </w:r>
            <w:r w:rsidRPr="00D25F5D">
              <w:rPr>
                <w:rFonts w:eastAsia="Times New Roman"/>
                <w:b/>
                <w:color w:val="000000"/>
                <w:sz w:val="20"/>
                <w:szCs w:val="20"/>
                <w:lang w:val="fi-FI" w:eastAsia="en-ID"/>
              </w:rPr>
              <w:t xml:space="preserve">kepuasan </w:t>
            </w:r>
            <w:r w:rsidRPr="00D25F5D">
              <w:rPr>
                <w:rFonts w:eastAsia="Times New Roman"/>
                <w:color w:val="000000"/>
                <w:sz w:val="20"/>
                <w:szCs w:val="20"/>
                <w:lang w:val="fi-FI" w:eastAsia="en-ID"/>
              </w:rPr>
              <w:t xml:space="preserve">karyawan </w:t>
            </w:r>
            <w:r w:rsidRPr="00D25F5D">
              <w:rPr>
                <w:rFonts w:eastAsia="Times New Roman"/>
                <w:b/>
                <w:color w:val="000000"/>
                <w:sz w:val="20"/>
                <w:szCs w:val="20"/>
                <w:lang w:val="fi-FI" w:eastAsia="en-ID"/>
              </w:rPr>
              <w:t>(tenaga akademik dan tenaga kependidikan)</w:t>
            </w:r>
          </w:p>
        </w:tc>
        <w:tc>
          <w:tcPr>
            <w:tcW w:w="403" w:type="pct"/>
            <w:vMerge w:val="restart"/>
            <w:shd w:val="clear" w:color="auto" w:fill="auto"/>
            <w:hideMark/>
          </w:tcPr>
          <w:p w14:paraId="66CAE411" w14:textId="6397CB47"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b/>
                <w:color w:val="000000"/>
                <w:sz w:val="20"/>
                <w:szCs w:val="20"/>
                <w:u w:val="single"/>
                <w:lang w:val="fi-FI" w:eastAsia="en-ID"/>
              </w:rPr>
              <w:t>PS 4.4.1</w:t>
            </w:r>
            <w:r w:rsidRPr="00D25F5D">
              <w:rPr>
                <w:rFonts w:eastAsia="Times New Roman"/>
                <w:color w:val="000000"/>
                <w:sz w:val="20"/>
                <w:szCs w:val="20"/>
                <w:lang w:val="fi-FI" w:eastAsia="en-ID"/>
              </w:rPr>
              <w:t xml:space="preserve"> </w:t>
            </w:r>
          </w:p>
          <w:p w14:paraId="1E10F7E8" w14:textId="75BC6486"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 xml:space="preserve">Sistem dan Hasil pengukuran </w:t>
            </w:r>
            <w:r w:rsidRPr="00D25F5D">
              <w:rPr>
                <w:rFonts w:eastAsia="Times New Roman"/>
                <w:b/>
                <w:color w:val="000000"/>
                <w:sz w:val="20"/>
                <w:szCs w:val="20"/>
                <w:lang w:val="fi-FI" w:eastAsia="en-ID"/>
              </w:rPr>
              <w:t>kinerja</w:t>
            </w:r>
            <w:r w:rsidRPr="00D25F5D">
              <w:rPr>
                <w:rFonts w:eastAsia="Times New Roman"/>
                <w:color w:val="000000"/>
                <w:sz w:val="20"/>
                <w:szCs w:val="20"/>
                <w:lang w:val="fi-FI" w:eastAsia="en-ID"/>
              </w:rPr>
              <w:t xml:space="preserve"> dan </w:t>
            </w:r>
            <w:r w:rsidRPr="00D25F5D">
              <w:rPr>
                <w:rFonts w:eastAsia="Times New Roman"/>
                <w:b/>
                <w:color w:val="000000"/>
                <w:sz w:val="20"/>
                <w:szCs w:val="20"/>
                <w:lang w:val="fi-FI" w:eastAsia="en-ID"/>
              </w:rPr>
              <w:t>kepuasaan kerja</w:t>
            </w:r>
            <w:r w:rsidRPr="00D25F5D">
              <w:rPr>
                <w:rFonts w:eastAsia="Times New Roman"/>
                <w:color w:val="000000"/>
                <w:sz w:val="20"/>
                <w:szCs w:val="20"/>
                <w:lang w:val="fi-FI" w:eastAsia="en-ID"/>
              </w:rPr>
              <w:t xml:space="preserve"> karyawan yang baik</w:t>
            </w:r>
          </w:p>
        </w:tc>
        <w:tc>
          <w:tcPr>
            <w:tcW w:w="395" w:type="pct"/>
            <w:shd w:val="clear" w:color="auto" w:fill="auto"/>
          </w:tcPr>
          <w:p w14:paraId="79A0DED6" w14:textId="059B4BD4" w:rsidR="0018216E" w:rsidRPr="00D25F5D" w:rsidRDefault="0018216E" w:rsidP="00EC392E">
            <w:pPr>
              <w:spacing w:after="0" w:line="240" w:lineRule="auto"/>
              <w:rPr>
                <w:bCs w:val="0"/>
                <w:sz w:val="20"/>
                <w:szCs w:val="20"/>
                <w:u w:val="single"/>
                <w:lang w:val="fi-FI"/>
              </w:rPr>
            </w:pPr>
            <w:r w:rsidRPr="00D25F5D">
              <w:rPr>
                <w:bCs w:val="0"/>
                <w:sz w:val="20"/>
                <w:szCs w:val="20"/>
                <w:u w:val="single"/>
                <w:lang w:val="fi-FI"/>
              </w:rPr>
              <w:t>SP 4.4.1.1</w:t>
            </w:r>
          </w:p>
          <w:p w14:paraId="0C0330BD" w14:textId="7C5EBD1C" w:rsidR="0018216E" w:rsidRPr="00D25F5D" w:rsidRDefault="0018216E" w:rsidP="00EC392E">
            <w:pPr>
              <w:spacing w:after="0" w:line="240" w:lineRule="auto"/>
              <w:rPr>
                <w:rFonts w:eastAsia="Times New Roman"/>
                <w:color w:val="000000"/>
                <w:sz w:val="20"/>
                <w:szCs w:val="20"/>
                <w:lang w:eastAsia="en-ID"/>
              </w:rPr>
            </w:pPr>
            <w:r w:rsidRPr="00D25F5D">
              <w:rPr>
                <w:bCs w:val="0"/>
                <w:sz w:val="20"/>
                <w:szCs w:val="20"/>
                <w:lang w:val="fi-FI"/>
              </w:rPr>
              <w:t>Adanya i</w:t>
            </w:r>
            <w:r w:rsidRPr="00D25F5D">
              <w:rPr>
                <w:bCs w:val="0"/>
                <w:sz w:val="20"/>
                <w:szCs w:val="20"/>
              </w:rPr>
              <w:t>nstrumen</w:t>
            </w:r>
            <w:r w:rsidRPr="00D25F5D">
              <w:rPr>
                <w:sz w:val="20"/>
                <w:szCs w:val="20"/>
              </w:rPr>
              <w:t xml:space="preserve"> </w:t>
            </w:r>
            <w:r w:rsidRPr="00D25F5D">
              <w:rPr>
                <w:sz w:val="20"/>
                <w:szCs w:val="20"/>
                <w:lang w:val="fi-FI"/>
              </w:rPr>
              <w:t xml:space="preserve">yang baik </w:t>
            </w:r>
            <w:r w:rsidRPr="00D25F5D">
              <w:rPr>
                <w:sz w:val="20"/>
                <w:szCs w:val="20"/>
              </w:rPr>
              <w:t>u</w:t>
            </w:r>
            <w:r w:rsidRPr="00D25F5D">
              <w:rPr>
                <w:sz w:val="20"/>
                <w:szCs w:val="20"/>
                <w:lang w:val="fi-FI"/>
              </w:rPr>
              <w:t xml:space="preserve">/ </w:t>
            </w:r>
            <w:r w:rsidRPr="00D25F5D">
              <w:rPr>
                <w:sz w:val="20"/>
                <w:szCs w:val="20"/>
              </w:rPr>
              <w:t xml:space="preserve">mengukur </w:t>
            </w:r>
            <w:r w:rsidRPr="00D25F5D">
              <w:rPr>
                <w:b/>
                <w:sz w:val="20"/>
                <w:szCs w:val="20"/>
                <w:lang w:val="fi-FI"/>
              </w:rPr>
              <w:t xml:space="preserve">kinerja karyawan </w:t>
            </w:r>
            <w:r w:rsidRPr="00D25F5D">
              <w:rPr>
                <w:sz w:val="20"/>
                <w:szCs w:val="20"/>
                <w:lang w:val="fi-FI"/>
              </w:rPr>
              <w:t xml:space="preserve">dan </w:t>
            </w:r>
            <w:r w:rsidRPr="00D25F5D">
              <w:rPr>
                <w:b/>
                <w:sz w:val="20"/>
                <w:szCs w:val="20"/>
              </w:rPr>
              <w:t>kepuasan</w:t>
            </w:r>
            <w:r w:rsidRPr="00D25F5D">
              <w:rPr>
                <w:b/>
                <w:sz w:val="20"/>
                <w:szCs w:val="20"/>
                <w:lang w:val="fi-FI"/>
              </w:rPr>
              <w:t xml:space="preserve"> karyawan</w:t>
            </w:r>
            <w:r w:rsidRPr="00D25F5D">
              <w:rPr>
                <w:sz w:val="20"/>
                <w:szCs w:val="20"/>
                <w:lang w:val="fi-FI"/>
              </w:rPr>
              <w:t xml:space="preserve">  </w:t>
            </w:r>
            <w:r w:rsidRPr="00D25F5D">
              <w:rPr>
                <w:sz w:val="20"/>
                <w:szCs w:val="20"/>
              </w:rPr>
              <w:t>t</w:t>
            </w:r>
            <w:r w:rsidRPr="00D25F5D">
              <w:rPr>
                <w:sz w:val="20"/>
                <w:szCs w:val="20"/>
                <w:lang w:val="fi-FI"/>
              </w:rPr>
              <w:t xml:space="preserve">hdp </w:t>
            </w:r>
            <w:r w:rsidRPr="00D25F5D">
              <w:rPr>
                <w:sz w:val="20"/>
                <w:szCs w:val="20"/>
              </w:rPr>
              <w:t xml:space="preserve">Sistem Pengelolaan </w:t>
            </w:r>
            <w:r w:rsidRPr="00D25F5D">
              <w:rPr>
                <w:sz w:val="20"/>
                <w:szCs w:val="20"/>
                <w:lang w:val="fi-FI"/>
              </w:rPr>
              <w:t>SDM</w:t>
            </w:r>
          </w:p>
        </w:tc>
        <w:tc>
          <w:tcPr>
            <w:tcW w:w="398" w:type="pct"/>
            <w:shd w:val="clear" w:color="auto" w:fill="auto"/>
            <w:hideMark/>
          </w:tcPr>
          <w:p w14:paraId="717171A3" w14:textId="19F3B524" w:rsidR="0018216E" w:rsidRPr="00D25F5D" w:rsidRDefault="0018216E" w:rsidP="00EC392E">
            <w:pPr>
              <w:spacing w:after="0" w:line="240" w:lineRule="auto"/>
              <w:rPr>
                <w:rFonts w:eastAsia="Times New Roman"/>
                <w:color w:val="000000"/>
                <w:sz w:val="20"/>
                <w:szCs w:val="20"/>
                <w:lang w:eastAsia="en-ID"/>
              </w:rPr>
            </w:pPr>
            <w:r w:rsidRPr="00D25F5D">
              <w:rPr>
                <w:sz w:val="20"/>
                <w:szCs w:val="20"/>
              </w:rPr>
              <w:t xml:space="preserve">Persentase Instrumen memiliki: </w:t>
            </w:r>
            <w:r w:rsidRPr="00D25F5D">
              <w:rPr>
                <w:bCs w:val="0"/>
                <w:sz w:val="20"/>
                <w:szCs w:val="20"/>
              </w:rPr>
              <w:t>(1) validitas, (2) reliabilitas, dan (3) mudah digunakan.</w:t>
            </w:r>
          </w:p>
        </w:tc>
        <w:tc>
          <w:tcPr>
            <w:tcW w:w="187" w:type="pct"/>
            <w:shd w:val="clear" w:color="auto" w:fill="auto"/>
            <w:hideMark/>
          </w:tcPr>
          <w:p w14:paraId="28217626"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6FAC5F09" w14:textId="51BC7C09"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4</w:t>
            </w:r>
          </w:p>
        </w:tc>
        <w:tc>
          <w:tcPr>
            <w:tcW w:w="247" w:type="pct"/>
          </w:tcPr>
          <w:p w14:paraId="79BD4A0C" w14:textId="346AC2D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6.1</w:t>
            </w:r>
          </w:p>
        </w:tc>
        <w:tc>
          <w:tcPr>
            <w:tcW w:w="245" w:type="pct"/>
          </w:tcPr>
          <w:p w14:paraId="2F59027C"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6EABD5DB" w14:textId="36E2A176"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51382FEA" w14:textId="173F682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0%</w:t>
            </w:r>
          </w:p>
        </w:tc>
        <w:tc>
          <w:tcPr>
            <w:tcW w:w="155" w:type="pct"/>
            <w:shd w:val="clear" w:color="auto" w:fill="auto"/>
          </w:tcPr>
          <w:p w14:paraId="7392F980" w14:textId="1BA63B3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5%</w:t>
            </w:r>
          </w:p>
        </w:tc>
        <w:tc>
          <w:tcPr>
            <w:tcW w:w="187" w:type="pct"/>
            <w:shd w:val="clear" w:color="auto" w:fill="auto"/>
          </w:tcPr>
          <w:p w14:paraId="687A8701" w14:textId="3D8BB8A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0%</w:t>
            </w:r>
          </w:p>
        </w:tc>
        <w:tc>
          <w:tcPr>
            <w:tcW w:w="185" w:type="pct"/>
            <w:shd w:val="clear" w:color="auto" w:fill="auto"/>
          </w:tcPr>
          <w:p w14:paraId="3F9A1398" w14:textId="3E73A21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5%</w:t>
            </w:r>
          </w:p>
        </w:tc>
        <w:tc>
          <w:tcPr>
            <w:tcW w:w="184" w:type="pct"/>
          </w:tcPr>
          <w:p w14:paraId="2C4321BE" w14:textId="7903A16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70%</w:t>
            </w:r>
          </w:p>
        </w:tc>
        <w:tc>
          <w:tcPr>
            <w:tcW w:w="190" w:type="pct"/>
          </w:tcPr>
          <w:p w14:paraId="7714DA8C" w14:textId="7CE27D6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75%</w:t>
            </w:r>
          </w:p>
        </w:tc>
        <w:tc>
          <w:tcPr>
            <w:tcW w:w="362" w:type="pct"/>
            <w:shd w:val="clear" w:color="auto" w:fill="auto"/>
            <w:hideMark/>
          </w:tcPr>
          <w:p w14:paraId="14EE8D15" w14:textId="18633B01"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yusunan sistem penilaian kinerja</w:t>
            </w:r>
          </w:p>
        </w:tc>
        <w:tc>
          <w:tcPr>
            <w:tcW w:w="217" w:type="pct"/>
            <w:shd w:val="clear" w:color="auto" w:fill="auto"/>
            <w:hideMark/>
          </w:tcPr>
          <w:p w14:paraId="1EA71075" w14:textId="0C02F27A"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0A2F2A54"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1E1DC583" w14:textId="77777777" w:rsidTr="0018216E">
        <w:trPr>
          <w:trHeight w:val="1079"/>
        </w:trPr>
        <w:tc>
          <w:tcPr>
            <w:tcW w:w="197" w:type="pct"/>
            <w:vMerge/>
            <w:shd w:val="clear" w:color="auto" w:fill="auto"/>
          </w:tcPr>
          <w:p w14:paraId="1C727996"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6EAF28BC" w14:textId="77777777" w:rsidR="0018216E" w:rsidRPr="00D25F5D" w:rsidRDefault="0018216E" w:rsidP="00EC392E">
            <w:pPr>
              <w:spacing w:after="0" w:line="240" w:lineRule="auto"/>
              <w:rPr>
                <w:rFonts w:eastAsia="Times New Roman"/>
                <w:b/>
                <w:color w:val="000000"/>
                <w:sz w:val="20"/>
                <w:szCs w:val="20"/>
                <w:lang w:eastAsia="en-ID"/>
              </w:rPr>
            </w:pPr>
          </w:p>
        </w:tc>
        <w:tc>
          <w:tcPr>
            <w:tcW w:w="403" w:type="pct"/>
            <w:vMerge/>
            <w:shd w:val="clear" w:color="auto" w:fill="auto"/>
          </w:tcPr>
          <w:p w14:paraId="50BAABCF" w14:textId="77777777" w:rsidR="0018216E" w:rsidRPr="00D25F5D" w:rsidRDefault="0018216E" w:rsidP="00EC392E">
            <w:pPr>
              <w:spacing w:after="0" w:line="240" w:lineRule="auto"/>
              <w:rPr>
                <w:rFonts w:eastAsia="Times New Roman"/>
                <w:b/>
                <w:color w:val="000000"/>
                <w:sz w:val="20"/>
                <w:szCs w:val="20"/>
                <w:u w:val="single"/>
                <w:lang w:eastAsia="en-ID"/>
              </w:rPr>
            </w:pPr>
          </w:p>
        </w:tc>
        <w:tc>
          <w:tcPr>
            <w:tcW w:w="395" w:type="pct"/>
            <w:shd w:val="clear" w:color="auto" w:fill="auto"/>
          </w:tcPr>
          <w:p w14:paraId="0E1FC98D" w14:textId="2BD8FA36" w:rsidR="0018216E" w:rsidRPr="00D25F5D" w:rsidRDefault="0018216E" w:rsidP="00EC392E">
            <w:pPr>
              <w:spacing w:after="0" w:line="240" w:lineRule="auto"/>
              <w:rPr>
                <w:b/>
                <w:bCs w:val="0"/>
                <w:sz w:val="20"/>
                <w:szCs w:val="20"/>
                <w:u w:val="single"/>
              </w:rPr>
            </w:pPr>
            <w:r w:rsidRPr="00D25F5D">
              <w:rPr>
                <w:b/>
                <w:bCs w:val="0"/>
                <w:sz w:val="20"/>
                <w:szCs w:val="20"/>
                <w:u w:val="single"/>
              </w:rPr>
              <w:t>SP 4.4.1.2</w:t>
            </w:r>
          </w:p>
          <w:p w14:paraId="245DF340" w14:textId="7D41AAEA" w:rsidR="0018216E" w:rsidRPr="00D25F5D" w:rsidRDefault="0018216E" w:rsidP="00EC392E">
            <w:pPr>
              <w:spacing w:after="0" w:line="240" w:lineRule="auto"/>
              <w:rPr>
                <w:bCs w:val="0"/>
                <w:sz w:val="20"/>
                <w:szCs w:val="20"/>
              </w:rPr>
            </w:pPr>
            <w:r w:rsidRPr="00D25F5D">
              <w:rPr>
                <w:bCs w:val="0"/>
                <w:sz w:val="20"/>
                <w:szCs w:val="20"/>
              </w:rPr>
              <w:t>Hasil PengukuraKepuasan Karyawan</w:t>
            </w:r>
          </w:p>
        </w:tc>
        <w:tc>
          <w:tcPr>
            <w:tcW w:w="398" w:type="pct"/>
            <w:shd w:val="clear" w:color="auto" w:fill="auto"/>
          </w:tcPr>
          <w:p w14:paraId="4349A9ED" w14:textId="051826D5"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Persentase t</w:t>
            </w:r>
            <w:r w:rsidRPr="00D25F5D">
              <w:rPr>
                <w:rFonts w:eastAsia="Times New Roman"/>
                <w:color w:val="000000"/>
                <w:sz w:val="20"/>
                <w:szCs w:val="20"/>
                <w:lang w:eastAsia="en-ID"/>
              </w:rPr>
              <w:t xml:space="preserve">ingkat </w:t>
            </w:r>
            <w:r w:rsidRPr="00D25F5D">
              <w:rPr>
                <w:rFonts w:eastAsia="Times New Roman"/>
                <w:color w:val="000000"/>
                <w:sz w:val="20"/>
                <w:szCs w:val="20"/>
                <w:lang w:val="fi-FI" w:eastAsia="en-ID"/>
              </w:rPr>
              <w:t>K</w:t>
            </w:r>
            <w:r w:rsidRPr="00D25F5D">
              <w:rPr>
                <w:rFonts w:eastAsia="Times New Roman"/>
                <w:b/>
                <w:color w:val="000000"/>
                <w:sz w:val="20"/>
                <w:szCs w:val="20"/>
                <w:lang w:eastAsia="en-ID"/>
              </w:rPr>
              <w:t xml:space="preserve">epuasan </w:t>
            </w:r>
            <w:r w:rsidRPr="00D25F5D">
              <w:rPr>
                <w:rFonts w:eastAsia="Times New Roman"/>
                <w:b/>
                <w:color w:val="000000"/>
                <w:sz w:val="20"/>
                <w:szCs w:val="20"/>
                <w:lang w:val="fi-FI" w:eastAsia="en-ID"/>
              </w:rPr>
              <w:t>T</w:t>
            </w:r>
            <w:r w:rsidRPr="00D25F5D">
              <w:rPr>
                <w:rFonts w:eastAsia="Times New Roman"/>
                <w:b/>
                <w:color w:val="000000"/>
                <w:sz w:val="20"/>
                <w:szCs w:val="20"/>
                <w:lang w:eastAsia="en-ID"/>
              </w:rPr>
              <w:t xml:space="preserve">enaga </w:t>
            </w:r>
            <w:r w:rsidRPr="00D25F5D">
              <w:rPr>
                <w:rFonts w:eastAsia="Times New Roman"/>
                <w:b/>
                <w:color w:val="000000"/>
                <w:sz w:val="20"/>
                <w:szCs w:val="20"/>
                <w:lang w:val="fi-FI" w:eastAsia="en-ID"/>
              </w:rPr>
              <w:t>A</w:t>
            </w:r>
            <w:r w:rsidRPr="00D25F5D">
              <w:rPr>
                <w:rFonts w:eastAsia="Times New Roman"/>
                <w:b/>
                <w:color w:val="000000"/>
                <w:sz w:val="20"/>
                <w:szCs w:val="20"/>
                <w:lang w:eastAsia="en-ID"/>
              </w:rPr>
              <w:t>kademik</w:t>
            </w:r>
          </w:p>
        </w:tc>
        <w:tc>
          <w:tcPr>
            <w:tcW w:w="187" w:type="pct"/>
            <w:shd w:val="clear" w:color="auto" w:fill="auto"/>
          </w:tcPr>
          <w:p w14:paraId="7C08D477" w14:textId="746DD0F6" w:rsidR="0018216E" w:rsidRPr="00D25F5D" w:rsidRDefault="0018216E" w:rsidP="00EC392E">
            <w:pPr>
              <w:spacing w:after="0" w:line="240" w:lineRule="auto"/>
              <w:jc w:val="center"/>
              <w:rPr>
                <w:rFonts w:eastAsia="Times New Roman"/>
                <w:color w:val="FF0000"/>
                <w:sz w:val="20"/>
                <w:szCs w:val="20"/>
                <w:lang w:eastAsia="en-ID"/>
              </w:rPr>
            </w:pPr>
            <w:r w:rsidRPr="00D25F5D">
              <w:rPr>
                <w:rFonts w:eastAsia="Times New Roman"/>
                <w:color w:val="000000" w:themeColor="text1"/>
                <w:sz w:val="20"/>
                <w:szCs w:val="20"/>
                <w:lang w:eastAsia="en-ID"/>
              </w:rPr>
              <w:t>73</w:t>
            </w:r>
          </w:p>
        </w:tc>
        <w:tc>
          <w:tcPr>
            <w:tcW w:w="216" w:type="pct"/>
            <w:shd w:val="clear" w:color="auto" w:fill="auto"/>
          </w:tcPr>
          <w:p w14:paraId="79CBE498" w14:textId="633DE7E0"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5</w:t>
            </w:r>
          </w:p>
        </w:tc>
        <w:tc>
          <w:tcPr>
            <w:tcW w:w="247" w:type="pct"/>
          </w:tcPr>
          <w:p w14:paraId="1E0D95BB" w14:textId="1C5C40A6"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6.1</w:t>
            </w:r>
          </w:p>
        </w:tc>
        <w:tc>
          <w:tcPr>
            <w:tcW w:w="245" w:type="pct"/>
          </w:tcPr>
          <w:p w14:paraId="0127DFB1"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4EF1C0DA" w14:textId="04C127FE"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2B803F31" w14:textId="73DE28B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5</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72050607" w14:textId="50203521"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75</w:t>
            </w:r>
          </w:p>
        </w:tc>
        <w:tc>
          <w:tcPr>
            <w:tcW w:w="187" w:type="pct"/>
            <w:tcBorders>
              <w:top w:val="single" w:sz="4" w:space="0" w:color="000000"/>
              <w:left w:val="nil"/>
              <w:bottom w:val="single" w:sz="4" w:space="0" w:color="000000"/>
              <w:right w:val="single" w:sz="4" w:space="0" w:color="000000"/>
            </w:tcBorders>
            <w:shd w:val="clear" w:color="auto" w:fill="auto"/>
          </w:tcPr>
          <w:p w14:paraId="45C52278" w14:textId="504411C8"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80</w:t>
            </w:r>
          </w:p>
        </w:tc>
        <w:tc>
          <w:tcPr>
            <w:tcW w:w="185" w:type="pct"/>
            <w:tcBorders>
              <w:top w:val="single" w:sz="4" w:space="0" w:color="000000"/>
              <w:left w:val="nil"/>
              <w:bottom w:val="single" w:sz="4" w:space="0" w:color="000000"/>
              <w:right w:val="single" w:sz="4" w:space="0" w:color="000000"/>
            </w:tcBorders>
            <w:shd w:val="clear" w:color="auto" w:fill="auto"/>
          </w:tcPr>
          <w:p w14:paraId="36C82D09" w14:textId="4B372D08"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85</w:t>
            </w:r>
          </w:p>
        </w:tc>
        <w:tc>
          <w:tcPr>
            <w:tcW w:w="184" w:type="pct"/>
            <w:tcBorders>
              <w:top w:val="single" w:sz="4" w:space="0" w:color="000000"/>
              <w:left w:val="nil"/>
              <w:bottom w:val="single" w:sz="4" w:space="0" w:color="000000"/>
              <w:right w:val="single" w:sz="4" w:space="0" w:color="000000"/>
            </w:tcBorders>
            <w:shd w:val="clear" w:color="auto" w:fill="auto"/>
          </w:tcPr>
          <w:p w14:paraId="0815DDFD" w14:textId="61EAA9D1"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90</w:t>
            </w:r>
          </w:p>
        </w:tc>
        <w:tc>
          <w:tcPr>
            <w:tcW w:w="190" w:type="pct"/>
            <w:tcBorders>
              <w:top w:val="single" w:sz="4" w:space="0" w:color="000000"/>
              <w:left w:val="nil"/>
              <w:bottom w:val="single" w:sz="4" w:space="0" w:color="000000"/>
              <w:right w:val="single" w:sz="4" w:space="0" w:color="000000"/>
            </w:tcBorders>
            <w:shd w:val="clear" w:color="auto" w:fill="auto"/>
          </w:tcPr>
          <w:p w14:paraId="09822D04" w14:textId="0281A167"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90</w:t>
            </w:r>
          </w:p>
        </w:tc>
        <w:tc>
          <w:tcPr>
            <w:tcW w:w="362" w:type="pct"/>
            <w:shd w:val="clear" w:color="auto" w:fill="auto"/>
          </w:tcPr>
          <w:p w14:paraId="38748B23" w14:textId="67B9242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Kuesioner</w:t>
            </w:r>
          </w:p>
        </w:tc>
        <w:tc>
          <w:tcPr>
            <w:tcW w:w="217" w:type="pct"/>
            <w:shd w:val="clear" w:color="auto" w:fill="auto"/>
          </w:tcPr>
          <w:p w14:paraId="6A0A8186" w14:textId="1CCD924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impinan</w:t>
            </w:r>
          </w:p>
        </w:tc>
        <w:tc>
          <w:tcPr>
            <w:tcW w:w="430" w:type="pct"/>
            <w:shd w:val="clear" w:color="auto" w:fill="auto"/>
          </w:tcPr>
          <w:p w14:paraId="3017DA48"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5436AB26" w14:textId="77777777" w:rsidTr="0018216E">
        <w:trPr>
          <w:trHeight w:val="989"/>
        </w:trPr>
        <w:tc>
          <w:tcPr>
            <w:tcW w:w="197" w:type="pct"/>
            <w:vMerge/>
            <w:shd w:val="clear" w:color="auto" w:fill="auto"/>
          </w:tcPr>
          <w:p w14:paraId="08DAD117"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4D940665" w14:textId="77777777" w:rsidR="0018216E" w:rsidRPr="00D25F5D" w:rsidRDefault="0018216E" w:rsidP="00EC392E">
            <w:pPr>
              <w:spacing w:after="0" w:line="240" w:lineRule="auto"/>
              <w:rPr>
                <w:rFonts w:eastAsia="Times New Roman"/>
                <w:b/>
                <w:color w:val="000000"/>
                <w:sz w:val="20"/>
                <w:szCs w:val="20"/>
                <w:lang w:eastAsia="en-ID"/>
              </w:rPr>
            </w:pPr>
          </w:p>
        </w:tc>
        <w:tc>
          <w:tcPr>
            <w:tcW w:w="403" w:type="pct"/>
            <w:vMerge/>
            <w:shd w:val="clear" w:color="auto" w:fill="auto"/>
          </w:tcPr>
          <w:p w14:paraId="42C61C85" w14:textId="77777777" w:rsidR="0018216E" w:rsidRPr="00D25F5D" w:rsidRDefault="0018216E" w:rsidP="00EC392E">
            <w:pPr>
              <w:spacing w:after="0" w:line="240" w:lineRule="auto"/>
              <w:rPr>
                <w:rFonts w:eastAsia="Times New Roman"/>
                <w:b/>
                <w:color w:val="000000"/>
                <w:sz w:val="20"/>
                <w:szCs w:val="20"/>
                <w:u w:val="single"/>
                <w:lang w:eastAsia="en-ID"/>
              </w:rPr>
            </w:pPr>
          </w:p>
        </w:tc>
        <w:tc>
          <w:tcPr>
            <w:tcW w:w="395" w:type="pct"/>
            <w:shd w:val="clear" w:color="auto" w:fill="auto"/>
          </w:tcPr>
          <w:p w14:paraId="4540ED43" w14:textId="77777777" w:rsidR="0018216E" w:rsidRPr="00D25F5D" w:rsidRDefault="0018216E" w:rsidP="00EC392E">
            <w:pPr>
              <w:spacing w:after="0" w:line="240" w:lineRule="auto"/>
              <w:rPr>
                <w:bCs w:val="0"/>
                <w:sz w:val="20"/>
                <w:szCs w:val="20"/>
              </w:rPr>
            </w:pPr>
          </w:p>
        </w:tc>
        <w:tc>
          <w:tcPr>
            <w:tcW w:w="398" w:type="pct"/>
            <w:shd w:val="clear" w:color="auto" w:fill="auto"/>
          </w:tcPr>
          <w:p w14:paraId="66DB0019" w14:textId="1A8ACEC9"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Tingkat </w:t>
            </w:r>
            <w:r w:rsidRPr="00D25F5D">
              <w:rPr>
                <w:rFonts w:eastAsia="Times New Roman"/>
                <w:b/>
                <w:color w:val="000000"/>
                <w:sz w:val="20"/>
                <w:szCs w:val="20"/>
                <w:lang w:eastAsia="en-ID"/>
              </w:rPr>
              <w:t>kepuasan tenaga kependidikan</w:t>
            </w:r>
          </w:p>
        </w:tc>
        <w:tc>
          <w:tcPr>
            <w:tcW w:w="187" w:type="pct"/>
            <w:shd w:val="clear" w:color="auto" w:fill="auto"/>
          </w:tcPr>
          <w:p w14:paraId="7A9FBA56" w14:textId="4B9239DC" w:rsidR="0018216E" w:rsidRPr="00D25F5D" w:rsidRDefault="0018216E" w:rsidP="00EC392E">
            <w:pPr>
              <w:spacing w:after="0" w:line="240" w:lineRule="auto"/>
              <w:rPr>
                <w:rFonts w:eastAsia="Times New Roman"/>
                <w:color w:val="000000" w:themeColor="text1"/>
                <w:sz w:val="20"/>
                <w:szCs w:val="20"/>
                <w:lang w:eastAsia="en-ID"/>
              </w:rPr>
            </w:pPr>
            <w:r w:rsidRPr="00D25F5D">
              <w:rPr>
                <w:rFonts w:eastAsia="Times New Roman"/>
                <w:color w:val="000000" w:themeColor="text1"/>
                <w:sz w:val="20"/>
                <w:szCs w:val="20"/>
                <w:lang w:eastAsia="en-ID"/>
              </w:rPr>
              <w:t> 73</w:t>
            </w:r>
          </w:p>
        </w:tc>
        <w:tc>
          <w:tcPr>
            <w:tcW w:w="216" w:type="pct"/>
            <w:shd w:val="clear" w:color="auto" w:fill="auto"/>
          </w:tcPr>
          <w:p w14:paraId="5CBC6DBA" w14:textId="5BD8D586" w:rsidR="0018216E" w:rsidRPr="00D25F5D" w:rsidRDefault="0018216E" w:rsidP="00EC392E">
            <w:pPr>
              <w:spacing w:after="0" w:line="240" w:lineRule="auto"/>
              <w:rPr>
                <w:rFonts w:eastAsia="Times New Roman"/>
                <w:color w:val="000000" w:themeColor="text1"/>
                <w:sz w:val="20"/>
                <w:szCs w:val="20"/>
                <w:lang w:val="en-ID" w:eastAsia="en-ID"/>
              </w:rPr>
            </w:pPr>
            <w:r w:rsidRPr="00D25F5D">
              <w:rPr>
                <w:rFonts w:eastAsia="Times New Roman"/>
                <w:color w:val="000000" w:themeColor="text1"/>
                <w:sz w:val="20"/>
                <w:szCs w:val="20"/>
                <w:lang w:val="en-ID" w:eastAsia="en-ID"/>
              </w:rPr>
              <w:t>KPI IV.26</w:t>
            </w:r>
          </w:p>
        </w:tc>
        <w:tc>
          <w:tcPr>
            <w:tcW w:w="247" w:type="pct"/>
          </w:tcPr>
          <w:p w14:paraId="43CA5568" w14:textId="38C0412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6.1</w:t>
            </w:r>
          </w:p>
        </w:tc>
        <w:tc>
          <w:tcPr>
            <w:tcW w:w="245" w:type="pct"/>
          </w:tcPr>
          <w:p w14:paraId="05699D9B"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32DE51F1" w14:textId="71BD476A"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15FA67C4" w14:textId="428F4D2E"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5</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426B7C2E" w14:textId="77FDD278"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75</w:t>
            </w:r>
          </w:p>
        </w:tc>
        <w:tc>
          <w:tcPr>
            <w:tcW w:w="187" w:type="pct"/>
            <w:tcBorders>
              <w:top w:val="single" w:sz="4" w:space="0" w:color="000000"/>
              <w:left w:val="nil"/>
              <w:bottom w:val="single" w:sz="4" w:space="0" w:color="000000"/>
              <w:right w:val="single" w:sz="4" w:space="0" w:color="000000"/>
            </w:tcBorders>
            <w:shd w:val="clear" w:color="auto" w:fill="auto"/>
          </w:tcPr>
          <w:p w14:paraId="3087D078" w14:textId="5655FC9D"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80</w:t>
            </w:r>
          </w:p>
        </w:tc>
        <w:tc>
          <w:tcPr>
            <w:tcW w:w="185" w:type="pct"/>
            <w:tcBorders>
              <w:top w:val="single" w:sz="4" w:space="0" w:color="000000"/>
              <w:left w:val="nil"/>
              <w:bottom w:val="single" w:sz="4" w:space="0" w:color="000000"/>
              <w:right w:val="single" w:sz="4" w:space="0" w:color="000000"/>
            </w:tcBorders>
            <w:shd w:val="clear" w:color="auto" w:fill="auto"/>
          </w:tcPr>
          <w:p w14:paraId="65556AAD" w14:textId="29BD9650"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85</w:t>
            </w:r>
          </w:p>
        </w:tc>
        <w:tc>
          <w:tcPr>
            <w:tcW w:w="184" w:type="pct"/>
            <w:tcBorders>
              <w:top w:val="single" w:sz="4" w:space="0" w:color="000000"/>
              <w:left w:val="nil"/>
              <w:bottom w:val="single" w:sz="4" w:space="0" w:color="000000"/>
              <w:right w:val="single" w:sz="4" w:space="0" w:color="000000"/>
            </w:tcBorders>
            <w:shd w:val="clear" w:color="auto" w:fill="auto"/>
          </w:tcPr>
          <w:p w14:paraId="62A6F889" w14:textId="45AF8BD9"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90</w:t>
            </w:r>
          </w:p>
        </w:tc>
        <w:tc>
          <w:tcPr>
            <w:tcW w:w="190" w:type="pct"/>
            <w:tcBorders>
              <w:top w:val="single" w:sz="4" w:space="0" w:color="000000"/>
              <w:left w:val="nil"/>
              <w:bottom w:val="single" w:sz="4" w:space="0" w:color="000000"/>
              <w:right w:val="single" w:sz="4" w:space="0" w:color="000000"/>
            </w:tcBorders>
            <w:shd w:val="clear" w:color="auto" w:fill="auto"/>
          </w:tcPr>
          <w:p w14:paraId="0C9BFA12" w14:textId="7A94D2CE"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90</w:t>
            </w:r>
          </w:p>
        </w:tc>
        <w:tc>
          <w:tcPr>
            <w:tcW w:w="362" w:type="pct"/>
            <w:shd w:val="clear" w:color="auto" w:fill="auto"/>
          </w:tcPr>
          <w:p w14:paraId="18EA5BF2" w14:textId="29DCA375"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Kuesioner</w:t>
            </w:r>
          </w:p>
        </w:tc>
        <w:tc>
          <w:tcPr>
            <w:tcW w:w="217" w:type="pct"/>
            <w:shd w:val="clear" w:color="auto" w:fill="auto"/>
          </w:tcPr>
          <w:p w14:paraId="71D6185F" w14:textId="6F288D4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impinan</w:t>
            </w:r>
          </w:p>
        </w:tc>
        <w:tc>
          <w:tcPr>
            <w:tcW w:w="430" w:type="pct"/>
            <w:shd w:val="clear" w:color="auto" w:fill="auto"/>
          </w:tcPr>
          <w:p w14:paraId="3D71DCF6"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58BEC07F" w14:textId="77777777" w:rsidTr="0018216E">
        <w:trPr>
          <w:trHeight w:val="397"/>
        </w:trPr>
        <w:tc>
          <w:tcPr>
            <w:tcW w:w="197" w:type="pct"/>
            <w:vMerge/>
            <w:vAlign w:val="center"/>
            <w:hideMark/>
          </w:tcPr>
          <w:p w14:paraId="5D47C9AA"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hideMark/>
          </w:tcPr>
          <w:p w14:paraId="261071A0"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vMerge/>
            <w:vAlign w:val="center"/>
            <w:hideMark/>
          </w:tcPr>
          <w:p w14:paraId="5FE3CC0F"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hideMark/>
          </w:tcPr>
          <w:p w14:paraId="7FA86C30" w14:textId="52D99209" w:rsidR="0018216E" w:rsidRPr="00D25F5D" w:rsidRDefault="0018216E" w:rsidP="00EC392E">
            <w:pPr>
              <w:spacing w:after="0" w:line="240" w:lineRule="auto"/>
              <w:rPr>
                <w:rFonts w:eastAsia="Times New Roman"/>
                <w:b/>
                <w:color w:val="000000"/>
                <w:sz w:val="20"/>
                <w:szCs w:val="20"/>
                <w:u w:val="single"/>
                <w:lang w:val="fi-FI" w:eastAsia="en-ID"/>
              </w:rPr>
            </w:pPr>
            <w:r w:rsidRPr="00D25F5D">
              <w:rPr>
                <w:rFonts w:eastAsia="Times New Roman"/>
                <w:b/>
                <w:color w:val="000000"/>
                <w:sz w:val="20"/>
                <w:szCs w:val="20"/>
                <w:u w:val="single"/>
                <w:lang w:val="fi-FI" w:eastAsia="en-ID"/>
              </w:rPr>
              <w:t>SP 4.4.1.3</w:t>
            </w:r>
          </w:p>
          <w:p w14:paraId="4118397C" w14:textId="3CD72964"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Hasil pengukuran kinerja karyawan</w:t>
            </w:r>
          </w:p>
        </w:tc>
        <w:tc>
          <w:tcPr>
            <w:tcW w:w="398" w:type="pct"/>
            <w:shd w:val="clear" w:color="auto" w:fill="auto"/>
            <w:hideMark/>
          </w:tcPr>
          <w:p w14:paraId="59622250" w14:textId="63E9985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val="fi-FI" w:eastAsia="en-ID"/>
              </w:rPr>
              <w:t>Rata-rata i</w:t>
            </w:r>
            <w:r w:rsidRPr="00D25F5D">
              <w:rPr>
                <w:rFonts w:eastAsia="Times New Roman"/>
                <w:color w:val="000000"/>
                <w:sz w:val="20"/>
                <w:szCs w:val="20"/>
                <w:lang w:eastAsia="en-ID"/>
              </w:rPr>
              <w:t xml:space="preserve">ndeks prestasi kerja </w:t>
            </w:r>
            <w:r w:rsidRPr="00D25F5D">
              <w:rPr>
                <w:rFonts w:eastAsia="Times New Roman"/>
                <w:b/>
                <w:color w:val="000000"/>
                <w:sz w:val="20"/>
                <w:szCs w:val="20"/>
                <w:lang w:eastAsia="en-ID"/>
              </w:rPr>
              <w:t>tenaga akademik</w:t>
            </w:r>
          </w:p>
        </w:tc>
        <w:tc>
          <w:tcPr>
            <w:tcW w:w="187" w:type="pct"/>
            <w:shd w:val="clear" w:color="auto" w:fill="auto"/>
            <w:hideMark/>
          </w:tcPr>
          <w:p w14:paraId="24CB2FDB" w14:textId="7777777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w:t>
            </w:r>
          </w:p>
        </w:tc>
        <w:tc>
          <w:tcPr>
            <w:tcW w:w="216" w:type="pct"/>
            <w:shd w:val="clear" w:color="auto" w:fill="auto"/>
          </w:tcPr>
          <w:p w14:paraId="5D6494FC" w14:textId="7907DAAC"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7</w:t>
            </w:r>
          </w:p>
        </w:tc>
        <w:tc>
          <w:tcPr>
            <w:tcW w:w="247" w:type="pct"/>
          </w:tcPr>
          <w:p w14:paraId="2A8A98D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286F0C5E"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hideMark/>
          </w:tcPr>
          <w:p w14:paraId="33F7B2C7" w14:textId="3FCFF822"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hideMark/>
          </w:tcPr>
          <w:p w14:paraId="40924546" w14:textId="5046964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5</w:t>
            </w:r>
          </w:p>
        </w:tc>
        <w:tc>
          <w:tcPr>
            <w:tcW w:w="155" w:type="pct"/>
            <w:shd w:val="clear" w:color="auto" w:fill="auto"/>
            <w:hideMark/>
          </w:tcPr>
          <w:p w14:paraId="4678651F" w14:textId="3D6113E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87" w:type="pct"/>
            <w:shd w:val="clear" w:color="auto" w:fill="auto"/>
            <w:hideMark/>
          </w:tcPr>
          <w:p w14:paraId="13CC362C" w14:textId="64DE409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5</w:t>
            </w:r>
          </w:p>
        </w:tc>
        <w:tc>
          <w:tcPr>
            <w:tcW w:w="185" w:type="pct"/>
            <w:shd w:val="clear" w:color="auto" w:fill="auto"/>
            <w:hideMark/>
          </w:tcPr>
          <w:p w14:paraId="1C46FCA5" w14:textId="0AD69351"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4" w:type="pct"/>
          </w:tcPr>
          <w:p w14:paraId="318F9128" w14:textId="7154F32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190" w:type="pct"/>
          </w:tcPr>
          <w:p w14:paraId="4B4614F9" w14:textId="52DBCC5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362" w:type="pct"/>
            <w:shd w:val="clear" w:color="auto" w:fill="auto"/>
            <w:hideMark/>
          </w:tcPr>
          <w:p w14:paraId="6A57046E" w14:textId="1077915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istem pengukuran indeks prestasi tenaga akademik</w:t>
            </w:r>
          </w:p>
        </w:tc>
        <w:tc>
          <w:tcPr>
            <w:tcW w:w="217" w:type="pct"/>
            <w:shd w:val="clear" w:color="auto" w:fill="auto"/>
            <w:hideMark/>
          </w:tcPr>
          <w:p w14:paraId="2751DC89" w14:textId="3AB9517A"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hideMark/>
          </w:tcPr>
          <w:p w14:paraId="0A862ED1"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540E4B4B" w14:textId="77777777" w:rsidTr="0018216E">
        <w:trPr>
          <w:trHeight w:val="397"/>
        </w:trPr>
        <w:tc>
          <w:tcPr>
            <w:tcW w:w="197" w:type="pct"/>
            <w:vMerge/>
            <w:vAlign w:val="center"/>
          </w:tcPr>
          <w:p w14:paraId="7F4DEB7D"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6B500BC6"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vAlign w:val="center"/>
          </w:tcPr>
          <w:p w14:paraId="78E0A463"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19BF670D" w14:textId="77777777" w:rsidR="0018216E" w:rsidRPr="00D25F5D" w:rsidRDefault="0018216E" w:rsidP="00EC392E">
            <w:pPr>
              <w:spacing w:after="0" w:line="240" w:lineRule="auto"/>
              <w:rPr>
                <w:rFonts w:eastAsia="Times New Roman"/>
                <w:color w:val="000000"/>
                <w:sz w:val="20"/>
                <w:szCs w:val="20"/>
                <w:lang w:eastAsia="en-ID"/>
              </w:rPr>
            </w:pPr>
          </w:p>
          <w:p w14:paraId="5D0F54BC" w14:textId="7777777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3032AA5B" w14:textId="209C46FA" w:rsidR="0018216E" w:rsidRPr="00D25F5D" w:rsidRDefault="0018216E" w:rsidP="00EC392E">
            <w:pPr>
              <w:spacing w:after="0" w:line="240" w:lineRule="auto"/>
              <w:rPr>
                <w:rFonts w:eastAsia="Times New Roman"/>
                <w:color w:val="000000"/>
                <w:sz w:val="20"/>
                <w:szCs w:val="20"/>
                <w:lang w:val="fi-FI" w:eastAsia="en-ID"/>
              </w:rPr>
            </w:pPr>
            <w:r w:rsidRPr="00D25F5D">
              <w:rPr>
                <w:rFonts w:eastAsia="Times New Roman"/>
                <w:color w:val="000000"/>
                <w:sz w:val="20"/>
                <w:szCs w:val="20"/>
                <w:lang w:eastAsia="en-ID"/>
              </w:rPr>
              <w:t xml:space="preserve">Indeks prestasi kerja </w:t>
            </w:r>
            <w:r w:rsidRPr="00D25F5D">
              <w:rPr>
                <w:rFonts w:eastAsia="Times New Roman"/>
                <w:b/>
                <w:color w:val="000000"/>
                <w:sz w:val="20"/>
                <w:szCs w:val="20"/>
                <w:lang w:eastAsia="en-ID"/>
              </w:rPr>
              <w:t>tenaga</w:t>
            </w:r>
            <w:r w:rsidRPr="00D25F5D">
              <w:rPr>
                <w:rFonts w:eastAsia="Times New Roman"/>
                <w:b/>
                <w:color w:val="000000"/>
                <w:sz w:val="20"/>
                <w:szCs w:val="20"/>
                <w:lang w:val="fi-FI" w:eastAsia="en-ID"/>
              </w:rPr>
              <w:t xml:space="preserve"> kependidikan</w:t>
            </w:r>
          </w:p>
        </w:tc>
        <w:tc>
          <w:tcPr>
            <w:tcW w:w="187" w:type="pct"/>
            <w:shd w:val="clear" w:color="auto" w:fill="auto"/>
            <w:vAlign w:val="center"/>
          </w:tcPr>
          <w:p w14:paraId="22BE3AC7"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shd w:val="clear" w:color="auto" w:fill="auto"/>
          </w:tcPr>
          <w:p w14:paraId="76E1B656" w14:textId="318C9765"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8</w:t>
            </w:r>
          </w:p>
        </w:tc>
        <w:tc>
          <w:tcPr>
            <w:tcW w:w="247" w:type="pct"/>
          </w:tcPr>
          <w:p w14:paraId="4C1CFD79"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1D12B92E"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7C25ED2C" w14:textId="473A27B9"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5608B814" w14:textId="17B3A13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5</w:t>
            </w:r>
          </w:p>
        </w:tc>
        <w:tc>
          <w:tcPr>
            <w:tcW w:w="155" w:type="pct"/>
            <w:shd w:val="clear" w:color="auto" w:fill="auto"/>
          </w:tcPr>
          <w:p w14:paraId="278AC44A" w14:textId="613CA28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0</w:t>
            </w:r>
          </w:p>
        </w:tc>
        <w:tc>
          <w:tcPr>
            <w:tcW w:w="187" w:type="pct"/>
            <w:shd w:val="clear" w:color="auto" w:fill="auto"/>
          </w:tcPr>
          <w:p w14:paraId="11990960" w14:textId="6E34164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5</w:t>
            </w:r>
          </w:p>
        </w:tc>
        <w:tc>
          <w:tcPr>
            <w:tcW w:w="185" w:type="pct"/>
            <w:shd w:val="clear" w:color="auto" w:fill="auto"/>
          </w:tcPr>
          <w:p w14:paraId="37096E15" w14:textId="5F4821BF"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4" w:type="pct"/>
          </w:tcPr>
          <w:p w14:paraId="53A9C09B" w14:textId="0843596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190" w:type="pct"/>
          </w:tcPr>
          <w:p w14:paraId="304337B3" w14:textId="6DD7803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362" w:type="pct"/>
            <w:shd w:val="clear" w:color="auto" w:fill="auto"/>
          </w:tcPr>
          <w:p w14:paraId="7FD0FD08" w14:textId="12142F49"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istem pengukuran indeks prestasi tenaga kependidikan</w:t>
            </w:r>
          </w:p>
        </w:tc>
        <w:tc>
          <w:tcPr>
            <w:tcW w:w="217" w:type="pct"/>
            <w:shd w:val="clear" w:color="auto" w:fill="auto"/>
          </w:tcPr>
          <w:p w14:paraId="0F882135" w14:textId="6DCA9FF0"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746EA71F"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65700BC6" w14:textId="77777777" w:rsidTr="0018216E">
        <w:trPr>
          <w:trHeight w:val="397"/>
        </w:trPr>
        <w:tc>
          <w:tcPr>
            <w:tcW w:w="197" w:type="pct"/>
            <w:vMerge/>
            <w:vAlign w:val="center"/>
          </w:tcPr>
          <w:p w14:paraId="05E1433B" w14:textId="77777777" w:rsidR="0018216E" w:rsidRPr="00D25F5D" w:rsidRDefault="0018216E" w:rsidP="00EC392E">
            <w:pPr>
              <w:spacing w:after="0" w:line="240" w:lineRule="auto"/>
              <w:rPr>
                <w:rFonts w:eastAsia="Times New Roman"/>
                <w:color w:val="000000"/>
                <w:sz w:val="20"/>
                <w:szCs w:val="20"/>
                <w:lang w:eastAsia="en-ID"/>
              </w:rPr>
            </w:pPr>
          </w:p>
        </w:tc>
        <w:tc>
          <w:tcPr>
            <w:tcW w:w="368" w:type="pct"/>
            <w:vMerge/>
            <w:shd w:val="clear" w:color="auto" w:fill="auto"/>
          </w:tcPr>
          <w:p w14:paraId="2DDCF34B"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vAlign w:val="center"/>
          </w:tcPr>
          <w:p w14:paraId="106E5B51"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5EE10AE7" w14:textId="7169516F"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4.1.4</w:t>
            </w:r>
          </w:p>
          <w:p w14:paraId="74B1E872" w14:textId="42DCF1F1"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manfaatan hasil survei </w:t>
            </w:r>
            <w:r w:rsidRPr="00D25F5D">
              <w:rPr>
                <w:rFonts w:eastAsia="Times New Roman"/>
                <w:b/>
                <w:color w:val="000000"/>
                <w:sz w:val="20"/>
                <w:szCs w:val="20"/>
                <w:lang w:eastAsia="en-ID"/>
              </w:rPr>
              <w:t>kepuasan SDM</w:t>
            </w:r>
            <w:r w:rsidRPr="00D25F5D">
              <w:rPr>
                <w:rFonts w:eastAsia="Times New Roman"/>
                <w:color w:val="000000"/>
                <w:sz w:val="20"/>
                <w:szCs w:val="20"/>
                <w:lang w:eastAsia="en-ID"/>
              </w:rPr>
              <w:t xml:space="preserve"> dalam </w:t>
            </w:r>
            <w:r w:rsidRPr="00D25F5D">
              <w:rPr>
                <w:rFonts w:eastAsia="Times New Roman"/>
                <w:b/>
                <w:color w:val="000000"/>
                <w:sz w:val="20"/>
                <w:szCs w:val="20"/>
                <w:lang w:eastAsia="en-ID"/>
              </w:rPr>
              <w:t>perbaikan yang berkelan</w:t>
            </w:r>
            <w:r w:rsidRPr="00D25F5D">
              <w:rPr>
                <w:rFonts w:eastAsia="Times New Roman"/>
                <w:b/>
                <w:color w:val="000000"/>
                <w:sz w:val="20"/>
                <w:szCs w:val="20"/>
                <w:lang w:eastAsia="en-ID"/>
              </w:rPr>
              <w:lastRenderedPageBreak/>
              <w:t>jutan</w:t>
            </w:r>
            <w:r w:rsidRPr="00D25F5D">
              <w:rPr>
                <w:rFonts w:eastAsia="Times New Roman"/>
                <w:color w:val="000000"/>
                <w:sz w:val="20"/>
                <w:szCs w:val="20"/>
                <w:lang w:eastAsia="en-ID"/>
              </w:rPr>
              <w:t xml:space="preserve"> untuk mutu</w:t>
            </w:r>
          </w:p>
        </w:tc>
        <w:tc>
          <w:tcPr>
            <w:tcW w:w="398" w:type="pct"/>
            <w:shd w:val="clear" w:color="auto" w:fill="auto"/>
          </w:tcPr>
          <w:p w14:paraId="1991C74D"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 xml:space="preserve">Laporan </w:t>
            </w:r>
            <w:r w:rsidRPr="00D25F5D">
              <w:rPr>
                <w:rFonts w:eastAsia="Times New Roman"/>
                <w:i/>
                <w:color w:val="000000"/>
                <w:sz w:val="20"/>
                <w:szCs w:val="20"/>
                <w:lang w:eastAsia="en-ID"/>
              </w:rPr>
              <w:t>Continuous Improvement</w:t>
            </w:r>
            <w:r w:rsidRPr="00D25F5D">
              <w:rPr>
                <w:rFonts w:eastAsia="Times New Roman"/>
                <w:color w:val="000000"/>
                <w:sz w:val="20"/>
                <w:szCs w:val="20"/>
                <w:lang w:eastAsia="en-ID"/>
              </w:rPr>
              <w:t xml:space="preserve"> dalam Sistem Pengelolaan SDM</w:t>
            </w:r>
          </w:p>
          <w:p w14:paraId="08978D06"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rbaikan SOP</w:t>
            </w:r>
          </w:p>
          <w:p w14:paraId="682F5C31" w14:textId="481FD17F"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lastRenderedPageBreak/>
              <w:t>Perbaikan Standar</w:t>
            </w:r>
          </w:p>
        </w:tc>
        <w:tc>
          <w:tcPr>
            <w:tcW w:w="187" w:type="pct"/>
            <w:shd w:val="clear" w:color="auto" w:fill="auto"/>
            <w:vAlign w:val="center"/>
          </w:tcPr>
          <w:p w14:paraId="7BF0AA86"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shd w:val="clear" w:color="auto" w:fill="auto"/>
          </w:tcPr>
          <w:p w14:paraId="5ACAD801" w14:textId="7504CB6F"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29</w:t>
            </w:r>
          </w:p>
        </w:tc>
        <w:tc>
          <w:tcPr>
            <w:tcW w:w="247" w:type="pct"/>
          </w:tcPr>
          <w:p w14:paraId="32CD8BD6" w14:textId="07B4DA3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4.6.3</w:t>
            </w:r>
          </w:p>
        </w:tc>
        <w:tc>
          <w:tcPr>
            <w:tcW w:w="245" w:type="pct"/>
          </w:tcPr>
          <w:p w14:paraId="06EDBD68"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79C2B10D" w14:textId="7256CC6F" w:rsidR="0018216E" w:rsidRPr="00D25F5D" w:rsidRDefault="0018216E" w:rsidP="00EC392E">
            <w:pPr>
              <w:spacing w:after="0" w:line="240" w:lineRule="auto"/>
              <w:jc w:val="center"/>
              <w:rPr>
                <w:rFonts w:eastAsia="Times New Roman"/>
                <w:color w:val="000000"/>
                <w:sz w:val="20"/>
                <w:szCs w:val="20"/>
                <w:lang w:eastAsia="en-ID"/>
              </w:rPr>
            </w:pPr>
          </w:p>
        </w:tc>
        <w:tc>
          <w:tcPr>
            <w:tcW w:w="187" w:type="pct"/>
            <w:shd w:val="clear" w:color="auto" w:fill="auto"/>
          </w:tcPr>
          <w:p w14:paraId="3D0F49BE" w14:textId="40244B18"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2x</w:t>
            </w:r>
          </w:p>
        </w:tc>
        <w:tc>
          <w:tcPr>
            <w:tcW w:w="155" w:type="pct"/>
            <w:shd w:val="clear" w:color="auto" w:fill="auto"/>
          </w:tcPr>
          <w:p w14:paraId="0E8CC7D5" w14:textId="4B61ACC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x</w:t>
            </w:r>
          </w:p>
        </w:tc>
        <w:tc>
          <w:tcPr>
            <w:tcW w:w="187" w:type="pct"/>
            <w:shd w:val="clear" w:color="auto" w:fill="auto"/>
          </w:tcPr>
          <w:p w14:paraId="49DAE6A2" w14:textId="7D2D94E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x</w:t>
            </w:r>
          </w:p>
        </w:tc>
        <w:tc>
          <w:tcPr>
            <w:tcW w:w="185" w:type="pct"/>
            <w:shd w:val="clear" w:color="auto" w:fill="auto"/>
          </w:tcPr>
          <w:p w14:paraId="6DCEADCA" w14:textId="58B61026"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1x</w:t>
            </w:r>
          </w:p>
        </w:tc>
        <w:tc>
          <w:tcPr>
            <w:tcW w:w="184" w:type="pct"/>
          </w:tcPr>
          <w:p w14:paraId="162A7C19" w14:textId="63AAC58C"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x</w:t>
            </w:r>
          </w:p>
        </w:tc>
        <w:tc>
          <w:tcPr>
            <w:tcW w:w="190" w:type="pct"/>
          </w:tcPr>
          <w:p w14:paraId="657BAF9E" w14:textId="0C3DDC26"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1x</w:t>
            </w:r>
          </w:p>
        </w:tc>
        <w:tc>
          <w:tcPr>
            <w:tcW w:w="362" w:type="pct"/>
            <w:shd w:val="clear" w:color="auto" w:fill="auto"/>
          </w:tcPr>
          <w:p w14:paraId="2CEE0F87" w14:textId="1DBC8D0B" w:rsidR="0018216E" w:rsidRPr="00D25F5D" w:rsidRDefault="0018216E" w:rsidP="00EC392E">
            <w:pPr>
              <w:spacing w:after="0" w:line="240" w:lineRule="auto"/>
              <w:rPr>
                <w:rFonts w:eastAsia="Times New Roman"/>
                <w:color w:val="000000"/>
                <w:sz w:val="20"/>
                <w:szCs w:val="20"/>
                <w:lang w:eastAsia="en-ID"/>
              </w:rPr>
            </w:pPr>
          </w:p>
        </w:tc>
        <w:tc>
          <w:tcPr>
            <w:tcW w:w="217" w:type="pct"/>
            <w:shd w:val="clear" w:color="auto" w:fill="auto"/>
          </w:tcPr>
          <w:p w14:paraId="43D66C29" w14:textId="2A96BC45"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14002AA1"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5B368082" w14:textId="77777777" w:rsidTr="0018216E">
        <w:trPr>
          <w:trHeight w:val="397"/>
        </w:trPr>
        <w:tc>
          <w:tcPr>
            <w:tcW w:w="197" w:type="pct"/>
          </w:tcPr>
          <w:p w14:paraId="479A88A3" w14:textId="2B2FC850"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SS 4.5</w:t>
            </w:r>
          </w:p>
        </w:tc>
        <w:tc>
          <w:tcPr>
            <w:tcW w:w="368" w:type="pct"/>
            <w:shd w:val="clear" w:color="auto" w:fill="auto"/>
          </w:tcPr>
          <w:p w14:paraId="0E78B474" w14:textId="09D8E14D"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color w:val="000000"/>
                <w:sz w:val="20"/>
                <w:szCs w:val="20"/>
                <w:lang w:eastAsia="en-ID"/>
              </w:rPr>
              <w:t>Peningkatan Motivasi Kerja karyawan</w:t>
            </w:r>
          </w:p>
        </w:tc>
        <w:tc>
          <w:tcPr>
            <w:tcW w:w="403" w:type="pct"/>
          </w:tcPr>
          <w:p w14:paraId="461C3148" w14:textId="1166C541"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PS 4.5.1</w:t>
            </w:r>
          </w:p>
          <w:p w14:paraId="47AF7472" w14:textId="2DB4A9C5"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i/>
                <w:color w:val="000000"/>
                <w:sz w:val="20"/>
                <w:szCs w:val="20"/>
                <w:lang w:eastAsia="en-ID"/>
              </w:rPr>
              <w:t xml:space="preserve">Gathering </w:t>
            </w:r>
            <w:r w:rsidRPr="00D25F5D">
              <w:rPr>
                <w:rFonts w:eastAsia="Times New Roman"/>
                <w:color w:val="000000"/>
                <w:sz w:val="20"/>
                <w:szCs w:val="20"/>
                <w:lang w:eastAsia="en-ID"/>
              </w:rPr>
              <w:t>dan Penghargaan/Insentif untuk karyawan berprestasi</w:t>
            </w:r>
          </w:p>
        </w:tc>
        <w:tc>
          <w:tcPr>
            <w:tcW w:w="395" w:type="pct"/>
            <w:shd w:val="clear" w:color="auto" w:fill="auto"/>
          </w:tcPr>
          <w:p w14:paraId="0A916915" w14:textId="6F1DE6DB"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5.1.1</w:t>
            </w:r>
          </w:p>
          <w:p w14:paraId="78C7B8E3" w14:textId="7777777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Kekompakan karyawan meningkat</w:t>
            </w:r>
          </w:p>
          <w:p w14:paraId="31131CFF" w14:textId="1B944ABB"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454C2579" w14:textId="14796A6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rsentase peserta </w:t>
            </w:r>
            <w:r w:rsidRPr="00D25F5D">
              <w:rPr>
                <w:rFonts w:eastAsia="Times New Roman"/>
                <w:i/>
                <w:color w:val="000000"/>
                <w:sz w:val="20"/>
                <w:szCs w:val="20"/>
                <w:lang w:eastAsia="en-ID"/>
              </w:rPr>
              <w:t xml:space="preserve">Outbond </w:t>
            </w:r>
            <w:r w:rsidRPr="00D25F5D">
              <w:rPr>
                <w:rFonts w:eastAsia="Times New Roman"/>
                <w:color w:val="000000"/>
                <w:sz w:val="20"/>
                <w:szCs w:val="20"/>
                <w:lang w:eastAsia="en-ID"/>
              </w:rPr>
              <w:t>karyawan (yang dilakukan minimal 1x per tahun) meningkat</w:t>
            </w:r>
          </w:p>
        </w:tc>
        <w:tc>
          <w:tcPr>
            <w:tcW w:w="187" w:type="pct"/>
            <w:shd w:val="clear" w:color="auto" w:fill="auto"/>
          </w:tcPr>
          <w:p w14:paraId="15466DB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16" w:type="pct"/>
            <w:shd w:val="clear" w:color="auto" w:fill="auto"/>
          </w:tcPr>
          <w:p w14:paraId="49EB1E3B" w14:textId="669BB1F5"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30</w:t>
            </w:r>
          </w:p>
        </w:tc>
        <w:tc>
          <w:tcPr>
            <w:tcW w:w="247" w:type="pct"/>
          </w:tcPr>
          <w:p w14:paraId="5BF38BBB"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1FC19B83"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43A34DAC" w14:textId="6987F4A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0</w:t>
            </w:r>
          </w:p>
        </w:tc>
        <w:tc>
          <w:tcPr>
            <w:tcW w:w="187" w:type="pct"/>
            <w:shd w:val="clear" w:color="auto" w:fill="auto"/>
          </w:tcPr>
          <w:p w14:paraId="6AE7A0BD" w14:textId="54458FC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85</w:t>
            </w:r>
          </w:p>
        </w:tc>
        <w:tc>
          <w:tcPr>
            <w:tcW w:w="155" w:type="pct"/>
            <w:shd w:val="clear" w:color="auto" w:fill="auto"/>
          </w:tcPr>
          <w:p w14:paraId="530E6A05" w14:textId="1EFCE14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7" w:type="pct"/>
            <w:shd w:val="clear" w:color="auto" w:fill="auto"/>
          </w:tcPr>
          <w:p w14:paraId="6B06294A" w14:textId="6712F92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5" w:type="pct"/>
            <w:shd w:val="clear" w:color="auto" w:fill="auto"/>
          </w:tcPr>
          <w:p w14:paraId="666AF62A" w14:textId="62E9290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90</w:t>
            </w:r>
          </w:p>
        </w:tc>
        <w:tc>
          <w:tcPr>
            <w:tcW w:w="184" w:type="pct"/>
          </w:tcPr>
          <w:p w14:paraId="2D02A230" w14:textId="1FE3695D"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190" w:type="pct"/>
          </w:tcPr>
          <w:p w14:paraId="7543CA58" w14:textId="41713A62"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90</w:t>
            </w:r>
          </w:p>
        </w:tc>
        <w:tc>
          <w:tcPr>
            <w:tcW w:w="362" w:type="pct"/>
            <w:shd w:val="clear" w:color="auto" w:fill="auto"/>
          </w:tcPr>
          <w:p w14:paraId="307293E2" w14:textId="1D109A44"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Penyelenggaraan Outbond</w:t>
            </w:r>
          </w:p>
        </w:tc>
        <w:tc>
          <w:tcPr>
            <w:tcW w:w="217" w:type="pct"/>
            <w:shd w:val="clear" w:color="auto" w:fill="auto"/>
          </w:tcPr>
          <w:p w14:paraId="36A00AC9" w14:textId="5E831D3D"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34CA9803" w14:textId="77777777" w:rsidR="0018216E" w:rsidRPr="00D25F5D" w:rsidRDefault="0018216E" w:rsidP="00EC392E">
            <w:pPr>
              <w:spacing w:after="0" w:line="240" w:lineRule="auto"/>
              <w:rPr>
                <w:rFonts w:eastAsia="Times New Roman"/>
                <w:color w:val="000000"/>
                <w:sz w:val="20"/>
                <w:szCs w:val="20"/>
                <w:lang w:eastAsia="en-ID"/>
              </w:rPr>
            </w:pPr>
          </w:p>
        </w:tc>
      </w:tr>
      <w:tr w:rsidR="0018216E" w:rsidRPr="00D25F5D" w14:paraId="1030F7E5" w14:textId="77777777" w:rsidTr="0018216E">
        <w:trPr>
          <w:trHeight w:val="397"/>
        </w:trPr>
        <w:tc>
          <w:tcPr>
            <w:tcW w:w="197" w:type="pct"/>
          </w:tcPr>
          <w:p w14:paraId="4F00FB77" w14:textId="210CCD75" w:rsidR="0018216E" w:rsidRPr="00D25F5D" w:rsidRDefault="0018216E" w:rsidP="00EC392E">
            <w:pPr>
              <w:spacing w:after="0" w:line="240" w:lineRule="auto"/>
              <w:rPr>
                <w:rFonts w:eastAsia="Times New Roman"/>
                <w:color w:val="000000"/>
                <w:sz w:val="20"/>
                <w:szCs w:val="20"/>
                <w:lang w:eastAsia="en-ID"/>
              </w:rPr>
            </w:pPr>
          </w:p>
        </w:tc>
        <w:tc>
          <w:tcPr>
            <w:tcW w:w="368" w:type="pct"/>
            <w:shd w:val="clear" w:color="auto" w:fill="auto"/>
          </w:tcPr>
          <w:p w14:paraId="73BBE988" w14:textId="0CA83718" w:rsidR="0018216E" w:rsidRPr="00D25F5D" w:rsidRDefault="0018216E" w:rsidP="00EC392E">
            <w:pPr>
              <w:spacing w:after="0" w:line="240" w:lineRule="auto"/>
              <w:rPr>
                <w:rFonts w:eastAsia="Times New Roman"/>
                <w:color w:val="000000"/>
                <w:sz w:val="20"/>
                <w:szCs w:val="20"/>
                <w:lang w:eastAsia="en-ID"/>
              </w:rPr>
            </w:pPr>
          </w:p>
        </w:tc>
        <w:tc>
          <w:tcPr>
            <w:tcW w:w="403" w:type="pct"/>
          </w:tcPr>
          <w:p w14:paraId="0AFAF66D" w14:textId="39BC6CD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49E10AA6" w14:textId="1B7F94F3" w:rsidR="0018216E" w:rsidRPr="00D25F5D" w:rsidRDefault="0018216E" w:rsidP="00EC392E">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4.5.1.2</w:t>
            </w:r>
          </w:p>
          <w:p w14:paraId="58CC7C5A" w14:textId="78F44369"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Keinginan untuk memberikan yang terbaik meningkat</w:t>
            </w:r>
          </w:p>
        </w:tc>
        <w:tc>
          <w:tcPr>
            <w:tcW w:w="398" w:type="pct"/>
            <w:shd w:val="clear" w:color="auto" w:fill="auto"/>
          </w:tcPr>
          <w:p w14:paraId="37CB70D9" w14:textId="1EE233D3"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Jumlah </w:t>
            </w:r>
            <w:r w:rsidRPr="00D25F5D">
              <w:rPr>
                <w:rFonts w:eastAsia="Times New Roman"/>
                <w:b/>
                <w:bCs w:val="0"/>
                <w:color w:val="000000"/>
                <w:sz w:val="20"/>
                <w:szCs w:val="20"/>
                <w:lang w:eastAsia="en-ID"/>
              </w:rPr>
              <w:t xml:space="preserve">penghargaan internal </w:t>
            </w:r>
            <w:r w:rsidRPr="00D25F5D">
              <w:rPr>
                <w:rFonts w:eastAsia="Times New Roman"/>
                <w:color w:val="000000"/>
                <w:sz w:val="20"/>
                <w:szCs w:val="20"/>
                <w:lang w:eastAsia="en-ID"/>
              </w:rPr>
              <w:t xml:space="preserve">yang peroleh </w:t>
            </w:r>
            <w:r w:rsidRPr="00D25F5D">
              <w:rPr>
                <w:rFonts w:eastAsia="Times New Roman"/>
                <w:b/>
                <w:color w:val="000000"/>
                <w:sz w:val="20"/>
                <w:szCs w:val="20"/>
                <w:lang w:eastAsia="en-ID"/>
              </w:rPr>
              <w:t>tenaga akademik</w:t>
            </w:r>
            <w:r w:rsidRPr="00D25F5D">
              <w:rPr>
                <w:rFonts w:eastAsia="Times New Roman"/>
                <w:color w:val="000000"/>
                <w:sz w:val="20"/>
                <w:szCs w:val="20"/>
                <w:lang w:eastAsia="en-ID"/>
              </w:rPr>
              <w:t xml:space="preserve"> dan </w:t>
            </w:r>
            <w:r w:rsidRPr="00D25F5D">
              <w:rPr>
                <w:rFonts w:eastAsia="Times New Roman"/>
                <w:b/>
                <w:color w:val="000000"/>
                <w:sz w:val="20"/>
                <w:szCs w:val="20"/>
                <w:lang w:eastAsia="en-ID"/>
              </w:rPr>
              <w:t>tendik</w:t>
            </w:r>
          </w:p>
        </w:tc>
        <w:tc>
          <w:tcPr>
            <w:tcW w:w="187" w:type="pct"/>
            <w:shd w:val="clear" w:color="auto" w:fill="auto"/>
          </w:tcPr>
          <w:p w14:paraId="12B4FABE" w14:textId="79FDB16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themeColor="text1"/>
                <w:sz w:val="20"/>
                <w:szCs w:val="20"/>
                <w:lang w:eastAsia="en-ID"/>
              </w:rPr>
              <w:t>80</w:t>
            </w:r>
          </w:p>
        </w:tc>
        <w:tc>
          <w:tcPr>
            <w:tcW w:w="216" w:type="pct"/>
            <w:shd w:val="clear" w:color="auto" w:fill="auto"/>
          </w:tcPr>
          <w:p w14:paraId="4404108F" w14:textId="68F7F373"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31</w:t>
            </w:r>
          </w:p>
        </w:tc>
        <w:tc>
          <w:tcPr>
            <w:tcW w:w="247" w:type="pct"/>
          </w:tcPr>
          <w:p w14:paraId="32DF9818"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49088D61"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61A58F06" w14:textId="6177B932"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w:t>
            </w:r>
          </w:p>
        </w:tc>
        <w:tc>
          <w:tcPr>
            <w:tcW w:w="187" w:type="pct"/>
            <w:shd w:val="clear" w:color="auto" w:fill="auto"/>
          </w:tcPr>
          <w:p w14:paraId="276CB4F8" w14:textId="56E85CE5"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w:t>
            </w:r>
          </w:p>
        </w:tc>
        <w:tc>
          <w:tcPr>
            <w:tcW w:w="155" w:type="pct"/>
            <w:tcBorders>
              <w:top w:val="single" w:sz="4" w:space="0" w:color="000000"/>
              <w:left w:val="single" w:sz="4" w:space="0" w:color="000000"/>
              <w:bottom w:val="single" w:sz="4" w:space="0" w:color="000000"/>
              <w:right w:val="single" w:sz="4" w:space="0" w:color="000000"/>
            </w:tcBorders>
            <w:shd w:val="clear" w:color="auto" w:fill="auto"/>
          </w:tcPr>
          <w:p w14:paraId="10675521" w14:textId="7BA295D1"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4</w:t>
            </w:r>
          </w:p>
        </w:tc>
        <w:tc>
          <w:tcPr>
            <w:tcW w:w="187" w:type="pct"/>
            <w:tcBorders>
              <w:top w:val="single" w:sz="4" w:space="0" w:color="000000"/>
              <w:left w:val="nil"/>
              <w:bottom w:val="single" w:sz="4" w:space="0" w:color="000000"/>
              <w:right w:val="single" w:sz="4" w:space="0" w:color="000000"/>
            </w:tcBorders>
            <w:shd w:val="clear" w:color="auto" w:fill="auto"/>
          </w:tcPr>
          <w:p w14:paraId="67398DF4" w14:textId="50B8307F"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5</w:t>
            </w:r>
          </w:p>
        </w:tc>
        <w:tc>
          <w:tcPr>
            <w:tcW w:w="185" w:type="pct"/>
            <w:tcBorders>
              <w:top w:val="single" w:sz="4" w:space="0" w:color="000000"/>
              <w:left w:val="nil"/>
              <w:bottom w:val="single" w:sz="4" w:space="0" w:color="000000"/>
              <w:right w:val="single" w:sz="4" w:space="0" w:color="000000"/>
            </w:tcBorders>
            <w:shd w:val="clear" w:color="auto" w:fill="auto"/>
          </w:tcPr>
          <w:p w14:paraId="2607C7F9" w14:textId="605131ED"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6</w:t>
            </w:r>
          </w:p>
        </w:tc>
        <w:tc>
          <w:tcPr>
            <w:tcW w:w="184" w:type="pct"/>
            <w:tcBorders>
              <w:top w:val="single" w:sz="4" w:space="0" w:color="000000"/>
              <w:left w:val="nil"/>
              <w:bottom w:val="single" w:sz="4" w:space="0" w:color="000000"/>
              <w:right w:val="single" w:sz="4" w:space="0" w:color="000000"/>
            </w:tcBorders>
            <w:shd w:val="clear" w:color="auto" w:fill="auto"/>
          </w:tcPr>
          <w:p w14:paraId="0F1D43F4" w14:textId="4C0F4D3E" w:rsidR="0018216E" w:rsidRPr="00D25F5D" w:rsidRDefault="0018216E" w:rsidP="00EC392E">
            <w:pPr>
              <w:spacing w:after="0" w:line="240" w:lineRule="auto"/>
              <w:jc w:val="center"/>
              <w:rPr>
                <w:rFonts w:eastAsia="Times New Roman"/>
                <w:color w:val="000000"/>
                <w:sz w:val="20"/>
                <w:szCs w:val="20"/>
                <w:lang w:eastAsia="en-ID"/>
              </w:rPr>
            </w:pPr>
            <w:r w:rsidRPr="00D25F5D">
              <w:rPr>
                <w:color w:val="000000"/>
                <w:sz w:val="20"/>
                <w:szCs w:val="20"/>
              </w:rPr>
              <w:t>7</w:t>
            </w:r>
          </w:p>
        </w:tc>
        <w:tc>
          <w:tcPr>
            <w:tcW w:w="190" w:type="pct"/>
            <w:tcBorders>
              <w:top w:val="single" w:sz="4" w:space="0" w:color="000000"/>
              <w:left w:val="nil"/>
              <w:bottom w:val="single" w:sz="4" w:space="0" w:color="000000"/>
              <w:right w:val="single" w:sz="4" w:space="0" w:color="000000"/>
            </w:tcBorders>
            <w:shd w:val="clear" w:color="auto" w:fill="auto"/>
          </w:tcPr>
          <w:p w14:paraId="282CD519" w14:textId="02132C47" w:rsidR="0018216E" w:rsidRPr="00D25F5D" w:rsidRDefault="0018216E" w:rsidP="00EC392E">
            <w:pPr>
              <w:spacing w:after="0" w:line="240" w:lineRule="auto"/>
              <w:rPr>
                <w:rFonts w:eastAsia="Times New Roman"/>
                <w:color w:val="000000"/>
                <w:sz w:val="20"/>
                <w:szCs w:val="20"/>
                <w:lang w:eastAsia="en-ID"/>
              </w:rPr>
            </w:pPr>
            <w:r w:rsidRPr="00D25F5D">
              <w:rPr>
                <w:color w:val="000000"/>
                <w:sz w:val="20"/>
                <w:szCs w:val="20"/>
              </w:rPr>
              <w:t>8</w:t>
            </w:r>
          </w:p>
        </w:tc>
        <w:tc>
          <w:tcPr>
            <w:tcW w:w="362" w:type="pct"/>
            <w:shd w:val="clear" w:color="auto" w:fill="auto"/>
          </w:tcPr>
          <w:p w14:paraId="454E4FE1" w14:textId="44B67ED7"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Tenaga akademik berprestasi</w:t>
            </w:r>
          </w:p>
          <w:p w14:paraId="138F5860" w14:textId="685B4300"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Tendik berprestasi</w:t>
            </w:r>
          </w:p>
        </w:tc>
        <w:tc>
          <w:tcPr>
            <w:tcW w:w="217" w:type="pct"/>
            <w:shd w:val="clear" w:color="auto" w:fill="auto"/>
          </w:tcPr>
          <w:p w14:paraId="7D3E2833" w14:textId="5DDEB138"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549917C0" w14:textId="5482B9AA"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Jumlah sertifikat/ piagam</w:t>
            </w:r>
          </w:p>
        </w:tc>
      </w:tr>
      <w:tr w:rsidR="0018216E" w:rsidRPr="00D25F5D" w14:paraId="1E5565CC" w14:textId="77777777" w:rsidTr="0018216E">
        <w:trPr>
          <w:trHeight w:val="397"/>
        </w:trPr>
        <w:tc>
          <w:tcPr>
            <w:tcW w:w="197" w:type="pct"/>
          </w:tcPr>
          <w:p w14:paraId="1EF2B18B" w14:textId="4ED803F8" w:rsidR="0018216E" w:rsidRPr="00D25F5D" w:rsidRDefault="0018216E" w:rsidP="00EC392E">
            <w:pPr>
              <w:spacing w:after="0" w:line="240" w:lineRule="auto"/>
              <w:rPr>
                <w:rFonts w:eastAsia="Times New Roman"/>
                <w:color w:val="000000"/>
                <w:sz w:val="20"/>
                <w:szCs w:val="20"/>
                <w:lang w:eastAsia="en-ID"/>
              </w:rPr>
            </w:pPr>
          </w:p>
        </w:tc>
        <w:tc>
          <w:tcPr>
            <w:tcW w:w="368" w:type="pct"/>
            <w:shd w:val="clear" w:color="auto" w:fill="auto"/>
          </w:tcPr>
          <w:p w14:paraId="5F91DD5D" w14:textId="77777777" w:rsidR="0018216E" w:rsidRPr="00D25F5D" w:rsidRDefault="0018216E" w:rsidP="00EC392E">
            <w:pPr>
              <w:spacing w:after="0" w:line="240" w:lineRule="auto"/>
              <w:rPr>
                <w:rFonts w:eastAsia="Times New Roman"/>
                <w:color w:val="000000"/>
                <w:sz w:val="20"/>
                <w:szCs w:val="20"/>
                <w:lang w:eastAsia="en-ID"/>
              </w:rPr>
            </w:pPr>
          </w:p>
        </w:tc>
        <w:tc>
          <w:tcPr>
            <w:tcW w:w="403" w:type="pct"/>
          </w:tcPr>
          <w:p w14:paraId="79E617A4" w14:textId="77777777" w:rsidR="0018216E" w:rsidRPr="00D25F5D" w:rsidRDefault="0018216E" w:rsidP="00EC392E">
            <w:pPr>
              <w:spacing w:after="0" w:line="240" w:lineRule="auto"/>
              <w:rPr>
                <w:rFonts w:eastAsia="Times New Roman"/>
                <w:color w:val="000000"/>
                <w:sz w:val="20"/>
                <w:szCs w:val="20"/>
                <w:lang w:eastAsia="en-ID"/>
              </w:rPr>
            </w:pPr>
          </w:p>
        </w:tc>
        <w:tc>
          <w:tcPr>
            <w:tcW w:w="395" w:type="pct"/>
            <w:shd w:val="clear" w:color="auto" w:fill="auto"/>
          </w:tcPr>
          <w:p w14:paraId="0B25ED23" w14:textId="77777777" w:rsidR="0018216E" w:rsidRPr="00D25F5D" w:rsidRDefault="0018216E" w:rsidP="00EC392E">
            <w:pPr>
              <w:spacing w:after="0" w:line="240" w:lineRule="auto"/>
              <w:rPr>
                <w:rFonts w:eastAsia="Times New Roman"/>
                <w:color w:val="000000"/>
                <w:sz w:val="20"/>
                <w:szCs w:val="20"/>
                <w:lang w:eastAsia="en-ID"/>
              </w:rPr>
            </w:pPr>
          </w:p>
        </w:tc>
        <w:tc>
          <w:tcPr>
            <w:tcW w:w="398" w:type="pct"/>
            <w:shd w:val="clear" w:color="auto" w:fill="auto"/>
          </w:tcPr>
          <w:p w14:paraId="4907033F" w14:textId="5E55CD98"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Jumlah </w:t>
            </w:r>
            <w:r w:rsidRPr="00D25F5D">
              <w:rPr>
                <w:rFonts w:eastAsia="Times New Roman"/>
                <w:b/>
                <w:color w:val="000000"/>
                <w:sz w:val="20"/>
                <w:szCs w:val="20"/>
                <w:lang w:eastAsia="en-ID"/>
              </w:rPr>
              <w:t>penghargaan eksternal</w:t>
            </w:r>
            <w:r w:rsidRPr="00D25F5D">
              <w:rPr>
                <w:rFonts w:eastAsia="Times New Roman"/>
                <w:color w:val="000000"/>
                <w:sz w:val="20"/>
                <w:szCs w:val="20"/>
                <w:lang w:eastAsia="en-ID"/>
              </w:rPr>
              <w:t xml:space="preserve"> yang diperoleh tenaga akademik </w:t>
            </w:r>
            <w:r w:rsidRPr="00D25F5D">
              <w:rPr>
                <w:rFonts w:eastAsia="Times New Roman"/>
                <w:color w:val="000000"/>
                <w:sz w:val="20"/>
                <w:szCs w:val="20"/>
                <w:lang w:eastAsia="en-ID"/>
              </w:rPr>
              <w:lastRenderedPageBreak/>
              <w:t xml:space="preserve">dan tendik </w:t>
            </w:r>
          </w:p>
        </w:tc>
        <w:tc>
          <w:tcPr>
            <w:tcW w:w="187" w:type="pct"/>
            <w:shd w:val="clear" w:color="auto" w:fill="auto"/>
          </w:tcPr>
          <w:p w14:paraId="2D14762F" w14:textId="05604E9B"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lastRenderedPageBreak/>
              <w:t>47</w:t>
            </w:r>
          </w:p>
        </w:tc>
        <w:tc>
          <w:tcPr>
            <w:tcW w:w="216" w:type="pct"/>
            <w:shd w:val="clear" w:color="auto" w:fill="auto"/>
          </w:tcPr>
          <w:p w14:paraId="0506AAF1" w14:textId="33C619BE" w:rsidR="0018216E" w:rsidRPr="00D25F5D" w:rsidRDefault="0018216E" w:rsidP="00EC392E">
            <w:pPr>
              <w:spacing w:after="0" w:line="240" w:lineRule="auto"/>
              <w:rPr>
                <w:rFonts w:eastAsia="Times New Roman"/>
                <w:color w:val="000000"/>
                <w:sz w:val="20"/>
                <w:szCs w:val="20"/>
                <w:lang w:val="en-ID" w:eastAsia="en-ID"/>
              </w:rPr>
            </w:pPr>
            <w:r w:rsidRPr="00D25F5D">
              <w:rPr>
                <w:rFonts w:eastAsia="Times New Roman"/>
                <w:color w:val="000000"/>
                <w:sz w:val="20"/>
                <w:szCs w:val="20"/>
                <w:lang w:val="en-ID" w:eastAsia="en-ID"/>
              </w:rPr>
              <w:t>KPI IV.32</w:t>
            </w:r>
          </w:p>
        </w:tc>
        <w:tc>
          <w:tcPr>
            <w:tcW w:w="247" w:type="pct"/>
          </w:tcPr>
          <w:p w14:paraId="4B5E3DAF"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tcPr>
          <w:p w14:paraId="5DC4111C" w14:textId="77777777" w:rsidR="0018216E" w:rsidRPr="00D25F5D" w:rsidRDefault="0018216E" w:rsidP="00EC392E">
            <w:pPr>
              <w:spacing w:after="0" w:line="240" w:lineRule="auto"/>
              <w:jc w:val="center"/>
              <w:rPr>
                <w:rFonts w:eastAsia="Times New Roman"/>
                <w:color w:val="000000"/>
                <w:sz w:val="20"/>
                <w:szCs w:val="20"/>
                <w:lang w:eastAsia="en-ID"/>
              </w:rPr>
            </w:pPr>
          </w:p>
        </w:tc>
        <w:tc>
          <w:tcPr>
            <w:tcW w:w="245" w:type="pct"/>
            <w:shd w:val="clear" w:color="auto" w:fill="auto"/>
          </w:tcPr>
          <w:p w14:paraId="6C9BFB96" w14:textId="6824906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w:t>
            </w:r>
          </w:p>
        </w:tc>
        <w:tc>
          <w:tcPr>
            <w:tcW w:w="187" w:type="pct"/>
            <w:shd w:val="clear" w:color="auto" w:fill="auto"/>
          </w:tcPr>
          <w:p w14:paraId="370F995C" w14:textId="26B3EEF0"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0</w:t>
            </w:r>
          </w:p>
        </w:tc>
        <w:tc>
          <w:tcPr>
            <w:tcW w:w="155" w:type="pct"/>
            <w:shd w:val="clear" w:color="auto" w:fill="auto"/>
          </w:tcPr>
          <w:p w14:paraId="6C7B3F9A" w14:textId="1EFB7459"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5</w:t>
            </w:r>
          </w:p>
        </w:tc>
        <w:tc>
          <w:tcPr>
            <w:tcW w:w="187" w:type="pct"/>
            <w:shd w:val="clear" w:color="auto" w:fill="auto"/>
          </w:tcPr>
          <w:p w14:paraId="4F43E756" w14:textId="2FAB40C4"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6</w:t>
            </w:r>
          </w:p>
        </w:tc>
        <w:tc>
          <w:tcPr>
            <w:tcW w:w="185" w:type="pct"/>
            <w:shd w:val="clear" w:color="auto" w:fill="auto"/>
          </w:tcPr>
          <w:p w14:paraId="7B0EB9C3" w14:textId="57E06F27"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w:t>
            </w:r>
          </w:p>
        </w:tc>
        <w:tc>
          <w:tcPr>
            <w:tcW w:w="184" w:type="pct"/>
          </w:tcPr>
          <w:p w14:paraId="4442BFC2" w14:textId="1CF81F43" w:rsidR="0018216E" w:rsidRPr="00D25F5D" w:rsidRDefault="0018216E" w:rsidP="00EC392E">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7</w:t>
            </w:r>
          </w:p>
        </w:tc>
        <w:tc>
          <w:tcPr>
            <w:tcW w:w="190" w:type="pct"/>
          </w:tcPr>
          <w:p w14:paraId="75920C09" w14:textId="3B3278CC"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7</w:t>
            </w:r>
          </w:p>
        </w:tc>
        <w:tc>
          <w:tcPr>
            <w:tcW w:w="362" w:type="pct"/>
            <w:shd w:val="clear" w:color="auto" w:fill="auto"/>
          </w:tcPr>
          <w:p w14:paraId="7EF960C7" w14:textId="690EB510"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Meningkatkan peran serta tenaga akademik dalam kompetisi </w:t>
            </w:r>
          </w:p>
        </w:tc>
        <w:tc>
          <w:tcPr>
            <w:tcW w:w="217" w:type="pct"/>
            <w:shd w:val="clear" w:color="auto" w:fill="auto"/>
          </w:tcPr>
          <w:p w14:paraId="4002A48F" w14:textId="43EA22BB" w:rsidR="0018216E" w:rsidRPr="00D25F5D" w:rsidRDefault="00512E9A"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WR-2</w:t>
            </w:r>
          </w:p>
        </w:tc>
        <w:tc>
          <w:tcPr>
            <w:tcW w:w="430" w:type="pct"/>
            <w:shd w:val="clear" w:color="auto" w:fill="auto"/>
          </w:tcPr>
          <w:p w14:paraId="406FDBF0" w14:textId="00D7D60E" w:rsidR="0018216E" w:rsidRPr="00D25F5D" w:rsidRDefault="0018216E" w:rsidP="00EC392E">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Jumlah sertifikat/ piagam</w:t>
            </w:r>
          </w:p>
        </w:tc>
      </w:tr>
      <w:bookmarkEnd w:id="268"/>
    </w:tbl>
    <w:p w14:paraId="66A00B6A" w14:textId="77777777" w:rsidR="00147075" w:rsidRPr="00D25F5D" w:rsidRDefault="00147075" w:rsidP="00D90EB9">
      <w:pPr>
        <w:spacing w:line="360" w:lineRule="auto"/>
        <w:rPr>
          <w:b/>
        </w:rPr>
      </w:pPr>
    </w:p>
    <w:p w14:paraId="2BF77773" w14:textId="77777777" w:rsidR="00147075" w:rsidRPr="00D25F5D" w:rsidRDefault="00147075" w:rsidP="00D90EB9">
      <w:pPr>
        <w:spacing w:line="360" w:lineRule="auto"/>
        <w:rPr>
          <w:b/>
        </w:rPr>
      </w:pPr>
      <w:r w:rsidRPr="00D25F5D">
        <w:rPr>
          <w:b/>
        </w:rPr>
        <w:br w:type="page"/>
      </w:r>
    </w:p>
    <w:p w14:paraId="06374654" w14:textId="449CA763" w:rsidR="00E828BD" w:rsidRPr="00D25F5D" w:rsidRDefault="0048406E" w:rsidP="00D90EB9">
      <w:pPr>
        <w:keepNext/>
        <w:spacing w:line="360" w:lineRule="auto"/>
      </w:pPr>
      <w:r w:rsidRPr="00D25F5D">
        <w:rPr>
          <w:noProof/>
        </w:rPr>
        <w:object w:dxaOrig="16305" w:dyaOrig="11370" w14:anchorId="3EF0B170">
          <v:shape id="_x0000_i1028" type="#_x0000_t75" alt="" style="width:622.6pt;height:421.1pt;mso-width-percent:0;mso-height-percent:0;mso-width-percent:0;mso-height-percent:0" o:ole="">
            <v:imagedata r:id="rId41" o:title=""/>
          </v:shape>
          <o:OLEObject Type="Embed" ProgID="Visio.Drawing.15" ShapeID="_x0000_i1028" DrawAspect="Content" ObjectID="_1784305338" r:id="rId42"/>
        </w:object>
      </w:r>
    </w:p>
    <w:p w14:paraId="2924E747" w14:textId="4C993100" w:rsidR="00E250E7" w:rsidRPr="00D25F5D" w:rsidRDefault="00E828BD" w:rsidP="00A04716">
      <w:pPr>
        <w:pStyle w:val="NoSpacing"/>
        <w:spacing w:line="360" w:lineRule="auto"/>
        <w:jc w:val="center"/>
      </w:pPr>
      <w:bookmarkStart w:id="269" w:name="_Toc55301792"/>
      <w:bookmarkStart w:id="270" w:name="_Toc173692317"/>
      <w:r w:rsidRPr="00D25F5D">
        <w:t xml:space="preserve">Gambar </w:t>
      </w:r>
      <w:r w:rsidR="004970B5" w:rsidRPr="00D25F5D">
        <w:rPr>
          <w:noProof/>
        </w:rPr>
        <w:fldChar w:fldCharType="begin"/>
      </w:r>
      <w:r w:rsidR="004970B5" w:rsidRPr="00D25F5D">
        <w:rPr>
          <w:noProof/>
        </w:rPr>
        <w:instrText xml:space="preserve"> SEQ Gambar \* ARABIC </w:instrText>
      </w:r>
      <w:r w:rsidR="004970B5" w:rsidRPr="00D25F5D">
        <w:rPr>
          <w:noProof/>
        </w:rPr>
        <w:fldChar w:fldCharType="separate"/>
      </w:r>
      <w:r w:rsidR="009B1B09" w:rsidRPr="00D25F5D">
        <w:rPr>
          <w:noProof/>
        </w:rPr>
        <w:t>12</w:t>
      </w:r>
      <w:r w:rsidR="004970B5" w:rsidRPr="00D25F5D">
        <w:rPr>
          <w:noProof/>
        </w:rPr>
        <w:fldChar w:fldCharType="end"/>
      </w:r>
      <w:r w:rsidRPr="00D25F5D">
        <w:t xml:space="preserve"> Program</w:t>
      </w:r>
      <w:r w:rsidR="003C7EF1" w:rsidRPr="00D25F5D">
        <w:t xml:space="preserve"> - </w:t>
      </w:r>
      <w:r w:rsidR="00AD087A" w:rsidRPr="00D25F5D">
        <w:t xml:space="preserve">Ukuran Kinerja </w:t>
      </w:r>
      <w:r w:rsidR="003C7EF1" w:rsidRPr="00D25F5D">
        <w:t xml:space="preserve">- </w:t>
      </w:r>
      <w:r w:rsidR="00AD087A" w:rsidRPr="00D25F5D">
        <w:t xml:space="preserve">Sasaran </w:t>
      </w:r>
      <w:r w:rsidR="000A1987" w:rsidRPr="00D25F5D">
        <w:t xml:space="preserve">- </w:t>
      </w:r>
      <w:r w:rsidR="00AD087A" w:rsidRPr="00D25F5D">
        <w:t>Strategi</w:t>
      </w:r>
      <w:r w:rsidR="000A1987" w:rsidRPr="00D25F5D">
        <w:t xml:space="preserve">-4 </w:t>
      </w:r>
      <w:r w:rsidR="003C7EF1" w:rsidRPr="00D25F5D">
        <w:t xml:space="preserve">Keunggulan </w:t>
      </w:r>
      <w:r w:rsidR="00AD087A" w:rsidRPr="00D25F5D">
        <w:t>Sumber Daya Manusia</w:t>
      </w:r>
      <w:bookmarkEnd w:id="269"/>
      <w:bookmarkEnd w:id="270"/>
      <w:r w:rsidR="00E250E7" w:rsidRPr="00D25F5D">
        <w:br w:type="page"/>
      </w:r>
    </w:p>
    <w:p w14:paraId="50BF1073" w14:textId="77777777" w:rsidR="00E250E7" w:rsidRPr="00D25F5D" w:rsidRDefault="00E250E7" w:rsidP="00D90EB9">
      <w:pPr>
        <w:pStyle w:val="NoSpacing"/>
        <w:spacing w:line="360" w:lineRule="auto"/>
        <w:sectPr w:rsidR="00E250E7" w:rsidRPr="00D25F5D" w:rsidSect="005A5127">
          <w:pgSz w:w="15840" w:h="12240" w:orient="landscape"/>
          <w:pgMar w:top="1440" w:right="1440" w:bottom="1440" w:left="1440" w:header="708" w:footer="708" w:gutter="0"/>
          <w:cols w:space="708"/>
          <w:docGrid w:linePitch="360"/>
        </w:sectPr>
      </w:pPr>
    </w:p>
    <w:p w14:paraId="503FF468" w14:textId="7F73737D" w:rsidR="008A62A8" w:rsidRPr="00D25F5D" w:rsidRDefault="000D6C9E">
      <w:pPr>
        <w:pStyle w:val="Heading3"/>
        <w:numPr>
          <w:ilvl w:val="0"/>
          <w:numId w:val="152"/>
        </w:numPr>
        <w:spacing w:line="360" w:lineRule="auto"/>
        <w:ind w:left="567" w:hanging="643"/>
        <w:rPr>
          <w:rFonts w:cs="Times New Roman"/>
          <w:b w:val="0"/>
          <w:szCs w:val="24"/>
        </w:rPr>
      </w:pPr>
      <w:bookmarkStart w:id="271" w:name="_Toc173692297"/>
      <w:r w:rsidRPr="00D25F5D">
        <w:rPr>
          <w:rFonts w:cs="Times New Roman"/>
          <w:caps w:val="0"/>
          <w:szCs w:val="24"/>
          <w:lang w:val="fi-FI"/>
        </w:rPr>
        <w:lastRenderedPageBreak/>
        <w:t xml:space="preserve">Keunggulan </w:t>
      </w:r>
      <w:r w:rsidRPr="00D25F5D">
        <w:rPr>
          <w:rFonts w:cs="Times New Roman"/>
          <w:caps w:val="0"/>
          <w:szCs w:val="24"/>
        </w:rPr>
        <w:t>Pen</w:t>
      </w:r>
      <w:r w:rsidR="00E96ACD" w:rsidRPr="00D25F5D">
        <w:rPr>
          <w:rFonts w:cs="Times New Roman"/>
          <w:caps w:val="0"/>
          <w:szCs w:val="24"/>
        </w:rPr>
        <w:t>dan</w:t>
      </w:r>
      <w:r w:rsidRPr="00D25F5D">
        <w:rPr>
          <w:rFonts w:cs="Times New Roman"/>
          <w:caps w:val="0"/>
          <w:szCs w:val="24"/>
        </w:rPr>
        <w:t>aan</w:t>
      </w:r>
      <w:r w:rsidR="006F771D" w:rsidRPr="00D25F5D">
        <w:rPr>
          <w:rFonts w:cs="Times New Roman"/>
          <w:caps w:val="0"/>
          <w:szCs w:val="24"/>
          <w:lang w:val="fi-FI"/>
        </w:rPr>
        <w:t xml:space="preserve">, </w:t>
      </w:r>
      <w:r w:rsidRPr="00D25F5D">
        <w:rPr>
          <w:rFonts w:cs="Times New Roman"/>
          <w:caps w:val="0"/>
          <w:szCs w:val="24"/>
        </w:rPr>
        <w:t>Keuangan</w:t>
      </w:r>
      <w:r w:rsidRPr="00D25F5D">
        <w:rPr>
          <w:rFonts w:cs="Times New Roman"/>
          <w:caps w:val="0"/>
          <w:szCs w:val="24"/>
          <w:lang w:val="fi-FI"/>
        </w:rPr>
        <w:t xml:space="preserve"> </w:t>
      </w:r>
      <w:r w:rsidR="00E96ACD" w:rsidRPr="00D25F5D">
        <w:rPr>
          <w:rFonts w:cs="Times New Roman"/>
          <w:caps w:val="0"/>
          <w:szCs w:val="24"/>
          <w:lang w:val="fi-FI"/>
        </w:rPr>
        <w:t>dan</w:t>
      </w:r>
      <w:r w:rsidRPr="00D25F5D">
        <w:rPr>
          <w:rFonts w:cs="Times New Roman"/>
          <w:caps w:val="0"/>
          <w:szCs w:val="24"/>
          <w:lang w:val="fi-FI"/>
        </w:rPr>
        <w:t xml:space="preserve"> Sarana</w:t>
      </w:r>
      <w:r w:rsidR="006F771D" w:rsidRPr="00D25F5D">
        <w:rPr>
          <w:rFonts w:cs="Times New Roman"/>
          <w:caps w:val="0"/>
          <w:szCs w:val="24"/>
          <w:lang w:val="fi-FI"/>
        </w:rPr>
        <w:t>-</w:t>
      </w:r>
      <w:r w:rsidRPr="00D25F5D">
        <w:rPr>
          <w:rFonts w:cs="Times New Roman"/>
          <w:caps w:val="0"/>
          <w:szCs w:val="24"/>
          <w:lang w:val="fi-FI"/>
        </w:rPr>
        <w:t>Prasarana</w:t>
      </w:r>
      <w:bookmarkEnd w:id="271"/>
    </w:p>
    <w:p w14:paraId="68CBB934" w14:textId="096BD83F" w:rsidR="00AE21B8" w:rsidRPr="00D25F5D" w:rsidRDefault="00E025E4" w:rsidP="00D90EB9">
      <w:pPr>
        <w:pStyle w:val="NoSpacing"/>
        <w:spacing w:after="0" w:line="360" w:lineRule="auto"/>
        <w:contextualSpacing/>
        <w:jc w:val="both"/>
        <w:rPr>
          <w:lang w:val="id-ID"/>
        </w:rPr>
      </w:pPr>
      <w:r w:rsidRPr="00D25F5D">
        <w:rPr>
          <w:lang w:val="id-ID"/>
        </w:rPr>
        <w:t>Untuk</w:t>
      </w:r>
      <w:r w:rsidR="00AE21B8" w:rsidRPr="00D25F5D">
        <w:rPr>
          <w:lang w:val="id-ID"/>
        </w:rPr>
        <w:t xml:space="preserve"> Strategi Keunggulan</w:t>
      </w:r>
      <w:r w:rsidR="0042734E" w:rsidRPr="00D25F5D">
        <w:rPr>
          <w:lang w:val="id-ID"/>
        </w:rPr>
        <w:t xml:space="preserve"> ke-5 ya</w:t>
      </w:r>
      <w:r w:rsidR="008A0EA4" w:rsidRPr="00D25F5D">
        <w:rPr>
          <w:lang w:val="id-ID"/>
        </w:rPr>
        <w:t>i</w:t>
      </w:r>
      <w:r w:rsidR="0042734E" w:rsidRPr="00D25F5D">
        <w:rPr>
          <w:lang w:val="id-ID"/>
        </w:rPr>
        <w:t>tu Keunggulan pada</w:t>
      </w:r>
      <w:r w:rsidR="00AE21B8" w:rsidRPr="00D25F5D">
        <w:rPr>
          <w:lang w:val="id-ID"/>
        </w:rPr>
        <w:t xml:space="preserve"> </w:t>
      </w:r>
      <w:r w:rsidR="00AE21B8" w:rsidRPr="00D25F5D">
        <w:rPr>
          <w:b/>
          <w:lang w:val="id-ID"/>
        </w:rPr>
        <w:t>Pen</w:t>
      </w:r>
      <w:r w:rsidR="00E96ACD" w:rsidRPr="00D25F5D">
        <w:rPr>
          <w:b/>
          <w:lang w:val="id-ID"/>
        </w:rPr>
        <w:t>dan</w:t>
      </w:r>
      <w:r w:rsidR="00AE21B8" w:rsidRPr="00D25F5D">
        <w:rPr>
          <w:b/>
          <w:lang w:val="id-ID"/>
        </w:rPr>
        <w:t>aan</w:t>
      </w:r>
      <w:r w:rsidR="006F771D" w:rsidRPr="00D25F5D">
        <w:rPr>
          <w:b/>
          <w:lang w:val="id-ID"/>
        </w:rPr>
        <w:t xml:space="preserve">, </w:t>
      </w:r>
      <w:r w:rsidR="00AE21B8" w:rsidRPr="00D25F5D">
        <w:rPr>
          <w:b/>
          <w:lang w:val="id-ID"/>
        </w:rPr>
        <w:t xml:space="preserve">Keuangan </w:t>
      </w:r>
      <w:r w:rsidR="00E96ACD" w:rsidRPr="00D25F5D">
        <w:rPr>
          <w:b/>
          <w:lang w:val="id-ID"/>
        </w:rPr>
        <w:t>dan</w:t>
      </w:r>
      <w:r w:rsidR="00AE21B8" w:rsidRPr="00D25F5D">
        <w:rPr>
          <w:b/>
          <w:lang w:val="id-ID"/>
        </w:rPr>
        <w:t xml:space="preserve"> Sarana</w:t>
      </w:r>
      <w:r w:rsidR="006F771D" w:rsidRPr="00D25F5D">
        <w:rPr>
          <w:b/>
          <w:lang w:val="id-ID"/>
        </w:rPr>
        <w:t>-</w:t>
      </w:r>
      <w:r w:rsidR="00AE21B8" w:rsidRPr="00D25F5D">
        <w:rPr>
          <w:b/>
          <w:lang w:val="id-ID"/>
        </w:rPr>
        <w:t xml:space="preserve">Prasarana </w:t>
      </w:r>
      <w:r w:rsidR="00AE21B8" w:rsidRPr="00D25F5D">
        <w:rPr>
          <w:lang w:val="id-ID"/>
        </w:rPr>
        <w:t>terdapat 5 (lima) Sasaran Strategis</w:t>
      </w:r>
      <w:r w:rsidR="00127A60" w:rsidRPr="00D25F5D">
        <w:rPr>
          <w:lang w:val="id-ID"/>
        </w:rPr>
        <w:t xml:space="preserve">, </w:t>
      </w:r>
      <w:r w:rsidR="00AE21B8" w:rsidRPr="00D25F5D">
        <w:rPr>
          <w:lang w:val="id-ID"/>
        </w:rPr>
        <w:t>9 (</w:t>
      </w:r>
      <w:r w:rsidR="008A0EA4" w:rsidRPr="00D25F5D">
        <w:rPr>
          <w:lang w:val="id-ID"/>
        </w:rPr>
        <w:t>s</w:t>
      </w:r>
      <w:r w:rsidR="00AE21B8" w:rsidRPr="00D25F5D">
        <w:rPr>
          <w:lang w:val="id-ID"/>
        </w:rPr>
        <w:t>embilan) Program Strategis</w:t>
      </w:r>
      <w:r w:rsidR="00127A60" w:rsidRPr="00D25F5D">
        <w:rPr>
          <w:lang w:val="id-ID"/>
        </w:rPr>
        <w:t xml:space="preserve">, </w:t>
      </w:r>
      <w:r w:rsidR="0015402B" w:rsidRPr="00D25F5D">
        <w:rPr>
          <w:lang w:val="id-ID"/>
        </w:rPr>
        <w:t xml:space="preserve">30 Indikator Kinerja (IK) dengan 0 Indikator Kinerja Utama (IKU)  dan 30 Indikator Kinerja Tambahan (IKT) </w:t>
      </w:r>
      <w:r w:rsidR="00127A60" w:rsidRPr="00D25F5D">
        <w:rPr>
          <w:lang w:val="id-ID"/>
        </w:rPr>
        <w:t xml:space="preserve"> </w:t>
      </w:r>
      <w:r w:rsidR="00AE21B8" w:rsidRPr="00D25F5D">
        <w:rPr>
          <w:lang w:val="id-ID"/>
        </w:rPr>
        <w:t xml:space="preserve">(Tabel </w:t>
      </w:r>
      <w:r w:rsidR="000D6C9E" w:rsidRPr="00D25F5D">
        <w:rPr>
          <w:lang w:val="id-ID"/>
        </w:rPr>
        <w:t>3</w:t>
      </w:r>
      <w:r w:rsidR="00B53594" w:rsidRPr="00D25F5D">
        <w:rPr>
          <w:lang w:val="id-ID"/>
        </w:rPr>
        <w:t>9)</w:t>
      </w:r>
      <w:r w:rsidR="003D05BC" w:rsidRPr="00D25F5D">
        <w:rPr>
          <w:lang w:val="id-ID"/>
        </w:rPr>
        <w:t>.</w:t>
      </w:r>
    </w:p>
    <w:p w14:paraId="0981AB33" w14:textId="77777777" w:rsidR="00127A60" w:rsidRPr="00D25F5D" w:rsidRDefault="00127A60" w:rsidP="00D90EB9">
      <w:pPr>
        <w:pStyle w:val="NoSpacing"/>
        <w:spacing w:after="0" w:line="360" w:lineRule="auto"/>
        <w:contextualSpacing/>
        <w:jc w:val="both"/>
        <w:rPr>
          <w:lang w:val="id-ID"/>
        </w:rPr>
      </w:pPr>
    </w:p>
    <w:p w14:paraId="7B036BE7" w14:textId="7A60726E" w:rsidR="00095620" w:rsidRPr="00D25F5D" w:rsidRDefault="000D6C9E" w:rsidP="006F771D">
      <w:pPr>
        <w:pStyle w:val="Caption"/>
        <w:jc w:val="center"/>
        <w:rPr>
          <w:color w:val="auto"/>
          <w:sz w:val="24"/>
          <w:szCs w:val="24"/>
        </w:rPr>
      </w:pPr>
      <w:bookmarkStart w:id="272" w:name="_Toc55301826"/>
      <w:bookmarkStart w:id="273" w:name="_Toc173692361"/>
      <w:r w:rsidRPr="00D25F5D">
        <w:rPr>
          <w:color w:val="auto"/>
          <w:sz w:val="24"/>
          <w:szCs w:val="24"/>
        </w:rPr>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39</w:t>
      </w:r>
      <w:r w:rsidRPr="00D25F5D">
        <w:rPr>
          <w:color w:val="auto"/>
          <w:sz w:val="24"/>
          <w:szCs w:val="24"/>
        </w:rPr>
        <w:fldChar w:fldCharType="end"/>
      </w:r>
      <w:r w:rsidRPr="00D25F5D">
        <w:rPr>
          <w:color w:val="auto"/>
          <w:sz w:val="24"/>
          <w:szCs w:val="24"/>
        </w:rPr>
        <w:t xml:space="preserve"> </w:t>
      </w:r>
      <w:r w:rsidR="00802349" w:rsidRPr="00D25F5D">
        <w:rPr>
          <w:color w:val="auto"/>
          <w:sz w:val="24"/>
          <w:szCs w:val="24"/>
        </w:rPr>
        <w:t xml:space="preserve">Sasaran Strategis – Program Strategis  - Sasaran Program – Indikator Kinerja  </w:t>
      </w:r>
      <w:r w:rsidR="00E025E4" w:rsidRPr="00D25F5D">
        <w:rPr>
          <w:color w:val="auto"/>
          <w:sz w:val="24"/>
          <w:szCs w:val="24"/>
        </w:rPr>
        <w:t>untuk</w:t>
      </w:r>
      <w:r w:rsidR="00802349" w:rsidRPr="00D25F5D">
        <w:rPr>
          <w:color w:val="auto"/>
          <w:sz w:val="24"/>
          <w:szCs w:val="24"/>
        </w:rPr>
        <w:t xml:space="preserve"> Strategi ke-5 Keunggulan </w:t>
      </w:r>
      <w:r w:rsidR="00AE21B8" w:rsidRPr="00D25F5D">
        <w:rPr>
          <w:color w:val="auto"/>
          <w:sz w:val="24"/>
          <w:szCs w:val="24"/>
        </w:rPr>
        <w:t>Keunggulan Pen</w:t>
      </w:r>
      <w:r w:rsidR="00E96ACD" w:rsidRPr="00D25F5D">
        <w:rPr>
          <w:color w:val="auto"/>
          <w:sz w:val="24"/>
          <w:szCs w:val="24"/>
        </w:rPr>
        <w:t>dan</w:t>
      </w:r>
      <w:r w:rsidR="00AE21B8" w:rsidRPr="00D25F5D">
        <w:rPr>
          <w:color w:val="auto"/>
          <w:sz w:val="24"/>
          <w:szCs w:val="24"/>
        </w:rPr>
        <w:t xml:space="preserve">aan </w:t>
      </w:r>
      <w:r w:rsidR="00E96ACD" w:rsidRPr="00D25F5D">
        <w:rPr>
          <w:color w:val="auto"/>
          <w:sz w:val="24"/>
          <w:szCs w:val="24"/>
        </w:rPr>
        <w:t>dan</w:t>
      </w:r>
      <w:r w:rsidR="00AE21B8" w:rsidRPr="00D25F5D">
        <w:rPr>
          <w:color w:val="auto"/>
          <w:sz w:val="24"/>
          <w:szCs w:val="24"/>
        </w:rPr>
        <w:t xml:space="preserve"> </w:t>
      </w:r>
      <w:r w:rsidR="007D77D2" w:rsidRPr="00D25F5D">
        <w:rPr>
          <w:color w:val="auto"/>
          <w:sz w:val="24"/>
          <w:szCs w:val="24"/>
        </w:rPr>
        <w:t>K</w:t>
      </w:r>
      <w:r w:rsidR="00AE21B8" w:rsidRPr="00D25F5D">
        <w:rPr>
          <w:color w:val="auto"/>
          <w:sz w:val="24"/>
          <w:szCs w:val="24"/>
        </w:rPr>
        <w:t xml:space="preserve">euangan </w:t>
      </w:r>
      <w:r w:rsidR="00E96ACD" w:rsidRPr="00D25F5D">
        <w:rPr>
          <w:color w:val="auto"/>
          <w:sz w:val="24"/>
          <w:szCs w:val="24"/>
        </w:rPr>
        <w:t>dan</w:t>
      </w:r>
      <w:r w:rsidR="00AE21B8" w:rsidRPr="00D25F5D">
        <w:rPr>
          <w:color w:val="auto"/>
          <w:sz w:val="24"/>
          <w:szCs w:val="24"/>
        </w:rPr>
        <w:t xml:space="preserve"> Sarana Prasaran</w:t>
      </w:r>
      <w:bookmarkEnd w:id="272"/>
      <w:r w:rsidR="00095620" w:rsidRPr="00D25F5D">
        <w:rPr>
          <w:color w:val="auto"/>
          <w:sz w:val="24"/>
          <w:szCs w:val="24"/>
        </w:rPr>
        <w:t>a.</w:t>
      </w:r>
      <w:bookmarkEnd w:id="273"/>
    </w:p>
    <w:p w14:paraId="7D774051" w14:textId="12565D25" w:rsidR="00095620" w:rsidRPr="00D25F5D" w:rsidRDefault="00095620" w:rsidP="00095620"/>
    <w:p w14:paraId="7109EFB0" w14:textId="2808EF45" w:rsidR="00F9653D" w:rsidRPr="00D25F5D" w:rsidRDefault="005F3FE2" w:rsidP="00D90EB9">
      <w:pPr>
        <w:pStyle w:val="NoSpacing"/>
        <w:spacing w:line="360" w:lineRule="auto"/>
        <w:rPr>
          <w:bCs w:val="0"/>
          <w:lang w:val="fi-FI"/>
        </w:rPr>
      </w:pPr>
      <w:r w:rsidRPr="00D25F5D">
        <w:rPr>
          <w:bCs w:val="0"/>
        </w:rPr>
        <w:t xml:space="preserve"> </w:t>
      </w:r>
      <w:r w:rsidR="00B57C6A" w:rsidRPr="00D25F5D">
        <w:rPr>
          <w:bCs w:val="0"/>
          <w:lang w:val="fi-FI"/>
        </w:rPr>
        <w:t xml:space="preserve">Ke-5 Sasaran Strategis </w:t>
      </w:r>
      <w:r w:rsidR="00E025E4" w:rsidRPr="00D25F5D">
        <w:rPr>
          <w:bCs w:val="0"/>
          <w:lang w:val="fi-FI"/>
        </w:rPr>
        <w:t>untuk</w:t>
      </w:r>
      <w:r w:rsidR="00B57C6A" w:rsidRPr="00D25F5D">
        <w:rPr>
          <w:bCs w:val="0"/>
          <w:lang w:val="fi-FI"/>
        </w:rPr>
        <w:t xml:space="preserve"> keunggulan </w:t>
      </w:r>
      <w:r w:rsidR="006F771D" w:rsidRPr="00D25F5D">
        <w:rPr>
          <w:lang w:val="fi-FI"/>
        </w:rPr>
        <w:t>Pen</w:t>
      </w:r>
      <w:r w:rsidR="00E96ACD" w:rsidRPr="00D25F5D">
        <w:rPr>
          <w:lang w:val="fi-FI"/>
        </w:rPr>
        <w:t>dan</w:t>
      </w:r>
      <w:r w:rsidR="006F771D" w:rsidRPr="00D25F5D">
        <w:rPr>
          <w:lang w:val="fi-FI"/>
        </w:rPr>
        <w:t>aan</w:t>
      </w:r>
      <w:r w:rsidR="006F771D" w:rsidRPr="00D25F5D">
        <w:rPr>
          <w:caps/>
          <w:lang w:val="fi-FI"/>
        </w:rPr>
        <w:t xml:space="preserve">, </w:t>
      </w:r>
      <w:r w:rsidR="006F771D" w:rsidRPr="00D25F5D">
        <w:rPr>
          <w:lang w:val="fi-FI"/>
        </w:rPr>
        <w:t>Keuangan, Sarana</w:t>
      </w:r>
      <w:r w:rsidR="006F771D" w:rsidRPr="00D25F5D">
        <w:rPr>
          <w:caps/>
          <w:lang w:val="fi-FI"/>
        </w:rPr>
        <w:t>-</w:t>
      </w:r>
      <w:r w:rsidR="006F771D" w:rsidRPr="00D25F5D">
        <w:rPr>
          <w:lang w:val="fi-FI"/>
        </w:rPr>
        <w:t xml:space="preserve">Prasarana </w:t>
      </w:r>
      <w:r w:rsidR="00B57C6A" w:rsidRPr="00D25F5D">
        <w:rPr>
          <w:bCs w:val="0"/>
          <w:lang w:val="fi-FI"/>
        </w:rPr>
        <w:t>adalah</w:t>
      </w:r>
      <w:r w:rsidR="00AC4E09" w:rsidRPr="00D25F5D">
        <w:rPr>
          <w:bCs w:val="0"/>
          <w:lang w:val="fi-FI"/>
        </w:rPr>
        <w:t>:</w:t>
      </w:r>
    </w:p>
    <w:p w14:paraId="3D09CC32" w14:textId="383BFA9B" w:rsidR="00AC4E09" w:rsidRPr="00D25F5D" w:rsidRDefault="00507658">
      <w:pPr>
        <w:pStyle w:val="ListParagraph"/>
        <w:numPr>
          <w:ilvl w:val="0"/>
          <w:numId w:val="142"/>
        </w:numPr>
        <w:rPr>
          <w:bCs w:val="0"/>
        </w:rPr>
      </w:pPr>
      <w:r w:rsidRPr="00D25F5D">
        <w:rPr>
          <w:bCs w:val="0"/>
        </w:rPr>
        <w:t>SS 5.1</w:t>
      </w:r>
      <w:r w:rsidRPr="00D25F5D">
        <w:rPr>
          <w:bCs w:val="0"/>
        </w:rPr>
        <w:tab/>
        <w:t xml:space="preserve">Kesempurnaan dokumen Keuangan </w:t>
      </w:r>
      <w:r w:rsidR="00E96ACD" w:rsidRPr="00D25F5D">
        <w:rPr>
          <w:bCs w:val="0"/>
        </w:rPr>
        <w:t>dan</w:t>
      </w:r>
      <w:r w:rsidRPr="00D25F5D">
        <w:rPr>
          <w:bCs w:val="0"/>
        </w:rPr>
        <w:t xml:space="preserve"> Sarpras </w:t>
      </w:r>
    </w:p>
    <w:p w14:paraId="3CB21C53" w14:textId="44F4B623" w:rsidR="00507658" w:rsidRPr="00D25F5D" w:rsidRDefault="00507658">
      <w:pPr>
        <w:pStyle w:val="ListParagraph"/>
        <w:numPr>
          <w:ilvl w:val="0"/>
          <w:numId w:val="142"/>
        </w:numPr>
        <w:rPr>
          <w:bCs w:val="0"/>
        </w:rPr>
      </w:pPr>
      <w:r w:rsidRPr="00D25F5D">
        <w:rPr>
          <w:bCs w:val="0"/>
        </w:rPr>
        <w:t xml:space="preserve">SS 5.2 </w:t>
      </w:r>
      <w:r w:rsidRPr="00D25F5D">
        <w:rPr>
          <w:bCs w:val="0"/>
        </w:rPr>
        <w:tab/>
        <w:t xml:space="preserve">Peningkatan </w:t>
      </w:r>
      <w:r w:rsidR="00E96ACD" w:rsidRPr="00D25F5D">
        <w:rPr>
          <w:bCs w:val="0"/>
        </w:rPr>
        <w:t>dan</w:t>
      </w:r>
      <w:r w:rsidRPr="00D25F5D">
        <w:rPr>
          <w:bCs w:val="0"/>
        </w:rPr>
        <w:t xml:space="preserve">a pendidikan </w:t>
      </w:r>
      <w:r w:rsidR="00E025E4" w:rsidRPr="00D25F5D">
        <w:rPr>
          <w:bCs w:val="0"/>
        </w:rPr>
        <w:t>dari</w:t>
      </w:r>
      <w:r w:rsidRPr="00D25F5D">
        <w:rPr>
          <w:bCs w:val="0"/>
        </w:rPr>
        <w:t xml:space="preserve"> peningkatan student body, </w:t>
      </w:r>
      <w:r w:rsidR="00E96ACD" w:rsidRPr="00D25F5D">
        <w:rPr>
          <w:bCs w:val="0"/>
        </w:rPr>
        <w:t>dan</w:t>
      </w:r>
      <w:r w:rsidRPr="00D25F5D">
        <w:rPr>
          <w:bCs w:val="0"/>
        </w:rPr>
        <w:t xml:space="preserve">a hibah </w:t>
      </w:r>
      <w:r w:rsidR="00E96ACD" w:rsidRPr="00D25F5D">
        <w:rPr>
          <w:bCs w:val="0"/>
        </w:rPr>
        <w:t>dan</w:t>
      </w:r>
      <w:r w:rsidRPr="00D25F5D">
        <w:rPr>
          <w:bCs w:val="0"/>
        </w:rPr>
        <w:t xml:space="preserve"> barang hibah </w:t>
      </w:r>
      <w:r w:rsidR="00E025E4" w:rsidRPr="00D25F5D">
        <w:rPr>
          <w:bCs w:val="0"/>
        </w:rPr>
        <w:t>dari</w:t>
      </w:r>
      <w:r w:rsidRPr="00D25F5D">
        <w:rPr>
          <w:bCs w:val="0"/>
        </w:rPr>
        <w:t xml:space="preserve"> luar </w:t>
      </w:r>
      <w:r w:rsidR="00E025E4" w:rsidRPr="00D25F5D">
        <w:rPr>
          <w:bCs w:val="0"/>
        </w:rPr>
        <w:t>untuk</w:t>
      </w:r>
      <w:r w:rsidRPr="00D25F5D">
        <w:rPr>
          <w:bCs w:val="0"/>
        </w:rPr>
        <w:t xml:space="preserve"> Penelitian </w:t>
      </w:r>
      <w:r w:rsidR="00E96ACD" w:rsidRPr="00D25F5D">
        <w:rPr>
          <w:bCs w:val="0"/>
        </w:rPr>
        <w:t>dan</w:t>
      </w:r>
      <w:r w:rsidRPr="00D25F5D">
        <w:rPr>
          <w:bCs w:val="0"/>
        </w:rPr>
        <w:t xml:space="preserve"> PpM</w:t>
      </w:r>
    </w:p>
    <w:p w14:paraId="364F5E32" w14:textId="49D99EE9" w:rsidR="00507658" w:rsidRPr="00D25F5D" w:rsidRDefault="00507658">
      <w:pPr>
        <w:pStyle w:val="ListParagraph"/>
        <w:numPr>
          <w:ilvl w:val="0"/>
          <w:numId w:val="142"/>
        </w:numPr>
        <w:rPr>
          <w:bCs w:val="0"/>
        </w:rPr>
      </w:pPr>
      <w:r w:rsidRPr="00D25F5D">
        <w:rPr>
          <w:bCs w:val="0"/>
        </w:rPr>
        <w:t xml:space="preserve">SS 5.3 </w:t>
      </w:r>
      <w:r w:rsidRPr="00D25F5D">
        <w:rPr>
          <w:bCs w:val="0"/>
        </w:rPr>
        <w:tab/>
        <w:t>Peningkatan Sistem Pengelolaan Anggaran</w:t>
      </w:r>
    </w:p>
    <w:p w14:paraId="1AEAF63E" w14:textId="3683F141" w:rsidR="00507658" w:rsidRPr="00D25F5D" w:rsidRDefault="00507658">
      <w:pPr>
        <w:pStyle w:val="ListParagraph"/>
        <w:numPr>
          <w:ilvl w:val="0"/>
          <w:numId w:val="142"/>
        </w:numPr>
        <w:rPr>
          <w:bCs w:val="0"/>
        </w:rPr>
      </w:pPr>
      <w:r w:rsidRPr="00D25F5D">
        <w:rPr>
          <w:bCs w:val="0"/>
        </w:rPr>
        <w:t>SS 5.4</w:t>
      </w:r>
      <w:r w:rsidRPr="00D25F5D">
        <w:rPr>
          <w:bCs w:val="0"/>
        </w:rPr>
        <w:tab/>
        <w:t xml:space="preserve">Peningkatan Kapasitas Infrastruktur Pendidikan </w:t>
      </w:r>
      <w:r w:rsidR="00E96ACD" w:rsidRPr="00D25F5D">
        <w:rPr>
          <w:bCs w:val="0"/>
        </w:rPr>
        <w:t>dan</w:t>
      </w:r>
      <w:r w:rsidRPr="00D25F5D">
        <w:rPr>
          <w:bCs w:val="0"/>
        </w:rPr>
        <w:t xml:space="preserve"> Penelitian</w:t>
      </w:r>
    </w:p>
    <w:p w14:paraId="5C63C050" w14:textId="3E708679" w:rsidR="00507658" w:rsidRPr="00D25F5D" w:rsidRDefault="00507658">
      <w:pPr>
        <w:pStyle w:val="ListParagraph"/>
        <w:numPr>
          <w:ilvl w:val="0"/>
          <w:numId w:val="142"/>
        </w:numPr>
        <w:rPr>
          <w:bCs w:val="0"/>
        </w:rPr>
      </w:pPr>
      <w:r w:rsidRPr="00D25F5D">
        <w:rPr>
          <w:b/>
        </w:rPr>
        <w:t>SS 5.5</w:t>
      </w:r>
      <w:r w:rsidRPr="00D25F5D">
        <w:rPr>
          <w:b/>
        </w:rPr>
        <w:tab/>
        <w:t xml:space="preserve">Peningkatan efektifitas pemeliharaan </w:t>
      </w:r>
      <w:r w:rsidR="00E96ACD" w:rsidRPr="00D25F5D">
        <w:rPr>
          <w:b/>
        </w:rPr>
        <w:t>dan</w:t>
      </w:r>
      <w:r w:rsidRPr="00D25F5D">
        <w:rPr>
          <w:b/>
        </w:rPr>
        <w:t xml:space="preserve">  keberlanjutan infrastruktur </w:t>
      </w:r>
      <w:r w:rsidR="00E025E4" w:rsidRPr="00D25F5D">
        <w:rPr>
          <w:b/>
        </w:rPr>
        <w:t>untuk</w:t>
      </w:r>
      <w:r w:rsidRPr="00D25F5D">
        <w:rPr>
          <w:b/>
        </w:rPr>
        <w:t xml:space="preserve"> keberlangsungan pembelajaran </w:t>
      </w:r>
      <w:r w:rsidR="00E96ACD" w:rsidRPr="00D25F5D">
        <w:rPr>
          <w:b/>
        </w:rPr>
        <w:t>dan</w:t>
      </w:r>
      <w:r w:rsidRPr="00D25F5D">
        <w:rPr>
          <w:b/>
        </w:rPr>
        <w:t xml:space="preserve"> penelitian</w:t>
      </w:r>
    </w:p>
    <w:p w14:paraId="16D8D381" w14:textId="77777777" w:rsidR="00507658" w:rsidRPr="00D25F5D" w:rsidRDefault="00507658" w:rsidP="00D90EB9">
      <w:pPr>
        <w:spacing w:line="360" w:lineRule="auto"/>
        <w:rPr>
          <w:b/>
        </w:rPr>
      </w:pPr>
    </w:p>
    <w:p w14:paraId="307ECC64" w14:textId="773313A7" w:rsidR="00507658" w:rsidRPr="00D25F5D" w:rsidRDefault="00507658" w:rsidP="00D90EB9">
      <w:pPr>
        <w:spacing w:line="360" w:lineRule="auto"/>
      </w:pPr>
      <w:r w:rsidRPr="00D25F5D">
        <w:rPr>
          <w:b/>
        </w:rPr>
        <w:t xml:space="preserve">Ke-9 Program Strategis </w:t>
      </w:r>
      <w:r w:rsidR="00E025E4" w:rsidRPr="00D25F5D">
        <w:rPr>
          <w:b/>
        </w:rPr>
        <w:t>untuk</w:t>
      </w:r>
      <w:r w:rsidRPr="00D25F5D">
        <w:rPr>
          <w:b/>
        </w:rPr>
        <w:t xml:space="preserve"> keunggulan Pen</w:t>
      </w:r>
      <w:r w:rsidR="00E96ACD" w:rsidRPr="00D25F5D">
        <w:rPr>
          <w:b/>
        </w:rPr>
        <w:t>dan</w:t>
      </w:r>
      <w:r w:rsidRPr="00D25F5D">
        <w:rPr>
          <w:b/>
        </w:rPr>
        <w:t xml:space="preserve">aan </w:t>
      </w:r>
      <w:r w:rsidR="00E96ACD" w:rsidRPr="00D25F5D">
        <w:rPr>
          <w:b/>
        </w:rPr>
        <w:t>dan</w:t>
      </w:r>
      <w:r w:rsidRPr="00D25F5D">
        <w:rPr>
          <w:b/>
        </w:rPr>
        <w:t xml:space="preserve"> Keuangan </w:t>
      </w:r>
      <w:r w:rsidR="00E96ACD" w:rsidRPr="00D25F5D">
        <w:rPr>
          <w:b/>
        </w:rPr>
        <w:t>dan</w:t>
      </w:r>
      <w:r w:rsidRPr="00D25F5D">
        <w:rPr>
          <w:b/>
        </w:rPr>
        <w:t xml:space="preserve"> Sarana Prasarana adalah sebagai berikut:</w:t>
      </w:r>
      <w:r w:rsidRPr="00D25F5D">
        <w:t xml:space="preserve"> </w:t>
      </w:r>
    </w:p>
    <w:p w14:paraId="6B678D7D" w14:textId="11FE440F" w:rsidR="006F771D" w:rsidRPr="00D25F5D" w:rsidRDefault="00507658">
      <w:pPr>
        <w:pStyle w:val="ListParagraph"/>
        <w:numPr>
          <w:ilvl w:val="0"/>
          <w:numId w:val="192"/>
        </w:numPr>
        <w:rPr>
          <w:bCs w:val="0"/>
        </w:rPr>
      </w:pPr>
      <w:r w:rsidRPr="00D25F5D">
        <w:rPr>
          <w:bCs w:val="0"/>
        </w:rPr>
        <w:t xml:space="preserve">PS 5.1.1 Dokumen Keuangan </w:t>
      </w:r>
      <w:r w:rsidR="00E96ACD" w:rsidRPr="00D25F5D">
        <w:rPr>
          <w:bCs w:val="0"/>
        </w:rPr>
        <w:t>dan</w:t>
      </w:r>
      <w:r w:rsidRPr="00D25F5D">
        <w:rPr>
          <w:bCs w:val="0"/>
        </w:rPr>
        <w:t xml:space="preserve"> Sarpras yang sesuai standar</w:t>
      </w:r>
    </w:p>
    <w:p w14:paraId="0E8FA18A" w14:textId="3FFF3A20" w:rsidR="006F771D" w:rsidRPr="00D25F5D" w:rsidRDefault="00507658">
      <w:pPr>
        <w:pStyle w:val="ListParagraph"/>
        <w:numPr>
          <w:ilvl w:val="0"/>
          <w:numId w:val="192"/>
        </w:numPr>
        <w:rPr>
          <w:bCs w:val="0"/>
        </w:rPr>
      </w:pPr>
      <w:r w:rsidRPr="00D25F5D">
        <w:rPr>
          <w:bCs w:val="0"/>
        </w:rPr>
        <w:t xml:space="preserve">PS 5.2.1 Peningkatan </w:t>
      </w:r>
      <w:r w:rsidR="00E96ACD" w:rsidRPr="00D25F5D">
        <w:rPr>
          <w:bCs w:val="0"/>
        </w:rPr>
        <w:t>dan</w:t>
      </w:r>
      <w:r w:rsidRPr="00D25F5D">
        <w:rPr>
          <w:bCs w:val="0"/>
        </w:rPr>
        <w:t xml:space="preserve">a pendidikan </w:t>
      </w:r>
      <w:r w:rsidR="00E025E4" w:rsidRPr="00D25F5D">
        <w:rPr>
          <w:bCs w:val="0"/>
        </w:rPr>
        <w:t>dari</w:t>
      </w:r>
      <w:r w:rsidRPr="00D25F5D">
        <w:rPr>
          <w:bCs w:val="0"/>
        </w:rPr>
        <w:t xml:space="preserve"> jumlah student body</w:t>
      </w:r>
    </w:p>
    <w:p w14:paraId="79BFC10B" w14:textId="6C63B249" w:rsidR="006F771D" w:rsidRPr="00D25F5D" w:rsidRDefault="00507658">
      <w:pPr>
        <w:pStyle w:val="ListParagraph"/>
        <w:numPr>
          <w:ilvl w:val="0"/>
          <w:numId w:val="192"/>
        </w:numPr>
        <w:rPr>
          <w:bCs w:val="0"/>
          <w:lang w:val="fi-FI"/>
        </w:rPr>
      </w:pPr>
      <w:r w:rsidRPr="00D25F5D">
        <w:rPr>
          <w:bCs w:val="0"/>
          <w:lang w:val="fi-FI"/>
        </w:rPr>
        <w:t>PS 5.2.2 Peningkatan Sumber Pen</w:t>
      </w:r>
      <w:r w:rsidR="00E96ACD" w:rsidRPr="00D25F5D">
        <w:rPr>
          <w:bCs w:val="0"/>
          <w:lang w:val="fi-FI"/>
        </w:rPr>
        <w:t>dan</w:t>
      </w:r>
      <w:r w:rsidRPr="00D25F5D">
        <w:rPr>
          <w:bCs w:val="0"/>
          <w:lang w:val="fi-FI"/>
        </w:rPr>
        <w:t xml:space="preserve">aan Penelitian </w:t>
      </w:r>
      <w:r w:rsidR="00E96ACD" w:rsidRPr="00D25F5D">
        <w:rPr>
          <w:bCs w:val="0"/>
          <w:lang w:val="fi-FI"/>
        </w:rPr>
        <w:t>dan</w:t>
      </w:r>
      <w:r w:rsidRPr="00D25F5D">
        <w:rPr>
          <w:bCs w:val="0"/>
          <w:lang w:val="fi-FI"/>
        </w:rPr>
        <w:t xml:space="preserve"> Pengabdian pada Masyarakat</w:t>
      </w:r>
    </w:p>
    <w:p w14:paraId="029781E4" w14:textId="02A1832A" w:rsidR="006F771D" w:rsidRPr="00D25F5D" w:rsidRDefault="00507658">
      <w:pPr>
        <w:pStyle w:val="ListParagraph"/>
        <w:numPr>
          <w:ilvl w:val="0"/>
          <w:numId w:val="192"/>
        </w:numPr>
        <w:rPr>
          <w:bCs w:val="0"/>
          <w:lang w:val="fi-FI"/>
        </w:rPr>
      </w:pPr>
      <w:bookmarkStart w:id="274" w:name="_Hlk76634730"/>
      <w:r w:rsidRPr="00D25F5D">
        <w:rPr>
          <w:bCs w:val="0"/>
          <w:lang w:val="fi-FI"/>
        </w:rPr>
        <w:t xml:space="preserve">PS 5.2.3 Peningkatan </w:t>
      </w:r>
      <w:r w:rsidR="00E96ACD" w:rsidRPr="00D25F5D">
        <w:rPr>
          <w:bCs w:val="0"/>
          <w:lang w:val="fi-FI"/>
        </w:rPr>
        <w:t>dan</w:t>
      </w:r>
      <w:r w:rsidRPr="00D25F5D">
        <w:rPr>
          <w:bCs w:val="0"/>
          <w:lang w:val="fi-FI"/>
        </w:rPr>
        <w:t xml:space="preserve">a </w:t>
      </w:r>
      <w:r w:rsidR="00E025E4" w:rsidRPr="00D25F5D">
        <w:rPr>
          <w:bCs w:val="0"/>
          <w:lang w:val="fi-FI"/>
        </w:rPr>
        <w:t>dari</w:t>
      </w:r>
      <w:r w:rsidRPr="00D25F5D">
        <w:rPr>
          <w:bCs w:val="0"/>
          <w:lang w:val="fi-FI"/>
        </w:rPr>
        <w:t xml:space="preserve"> aktivitas lainnya</w:t>
      </w:r>
      <w:bookmarkEnd w:id="274"/>
    </w:p>
    <w:p w14:paraId="08C2CB3B" w14:textId="77777777" w:rsidR="006F771D" w:rsidRPr="00D25F5D" w:rsidRDefault="00507658">
      <w:pPr>
        <w:pStyle w:val="ListParagraph"/>
        <w:numPr>
          <w:ilvl w:val="0"/>
          <w:numId w:val="192"/>
        </w:numPr>
        <w:rPr>
          <w:bCs w:val="0"/>
        </w:rPr>
      </w:pPr>
      <w:bookmarkStart w:id="275" w:name="_Hlk76634742"/>
      <w:r w:rsidRPr="00D25F5D">
        <w:rPr>
          <w:bCs w:val="0"/>
        </w:rPr>
        <w:t>Pengembangan Sistem Terintegrasi u/Keuanga</w:t>
      </w:r>
      <w:r w:rsidR="006F771D" w:rsidRPr="00D25F5D">
        <w:rPr>
          <w:bCs w:val="0"/>
        </w:rPr>
        <w:t>n</w:t>
      </w:r>
    </w:p>
    <w:bookmarkEnd w:id="275"/>
    <w:p w14:paraId="61DF889E" w14:textId="67220B8B" w:rsidR="006F771D" w:rsidRPr="00D25F5D" w:rsidRDefault="00507658">
      <w:pPr>
        <w:pStyle w:val="ListParagraph"/>
        <w:numPr>
          <w:ilvl w:val="0"/>
          <w:numId w:val="192"/>
        </w:numPr>
        <w:rPr>
          <w:bCs w:val="0"/>
        </w:rPr>
      </w:pPr>
      <w:r w:rsidRPr="00D25F5D">
        <w:rPr>
          <w:bCs w:val="0"/>
        </w:rPr>
        <w:t xml:space="preserve">PS 5.4.1 Peningkatan alat/software </w:t>
      </w:r>
      <w:r w:rsidR="00E025E4" w:rsidRPr="00D25F5D">
        <w:rPr>
          <w:bCs w:val="0"/>
        </w:rPr>
        <w:t>untuk</w:t>
      </w:r>
      <w:r w:rsidRPr="00D25F5D">
        <w:rPr>
          <w:bCs w:val="0"/>
        </w:rPr>
        <w:t xml:space="preserve"> pendidikan </w:t>
      </w:r>
      <w:r w:rsidR="00E96ACD" w:rsidRPr="00D25F5D">
        <w:rPr>
          <w:bCs w:val="0"/>
        </w:rPr>
        <w:t>dan</w:t>
      </w:r>
      <w:r w:rsidRPr="00D25F5D">
        <w:rPr>
          <w:bCs w:val="0"/>
        </w:rPr>
        <w:t xml:space="preserve"> penelitian</w:t>
      </w:r>
    </w:p>
    <w:p w14:paraId="0768CECF" w14:textId="4779689D" w:rsidR="006F771D" w:rsidRPr="00D25F5D" w:rsidRDefault="00507658">
      <w:pPr>
        <w:pStyle w:val="ListParagraph"/>
        <w:numPr>
          <w:ilvl w:val="0"/>
          <w:numId w:val="192"/>
        </w:numPr>
        <w:rPr>
          <w:bCs w:val="0"/>
          <w:lang w:val="fi-FI"/>
        </w:rPr>
      </w:pPr>
      <w:r w:rsidRPr="00D25F5D">
        <w:rPr>
          <w:bCs w:val="0"/>
          <w:lang w:val="fi-FI"/>
        </w:rPr>
        <w:t xml:space="preserve">PS 5.4.2 Peningkatan kapasitas infrastruktur  jaringan, teknologi informasi </w:t>
      </w:r>
      <w:r w:rsidR="00E96ACD" w:rsidRPr="00D25F5D">
        <w:rPr>
          <w:bCs w:val="0"/>
          <w:lang w:val="fi-FI"/>
        </w:rPr>
        <w:t>dan</w:t>
      </w:r>
      <w:r w:rsidRPr="00D25F5D">
        <w:rPr>
          <w:bCs w:val="0"/>
          <w:lang w:val="fi-FI"/>
        </w:rPr>
        <w:t xml:space="preserve"> komunikasi</w:t>
      </w:r>
      <w:r w:rsidR="006F771D" w:rsidRPr="00D25F5D">
        <w:rPr>
          <w:bCs w:val="0"/>
          <w:lang w:val="fi-FI"/>
        </w:rPr>
        <w:t>.</w:t>
      </w:r>
    </w:p>
    <w:p w14:paraId="07B299DA" w14:textId="77777777" w:rsidR="006F771D" w:rsidRPr="00D25F5D" w:rsidRDefault="00507658">
      <w:pPr>
        <w:pStyle w:val="ListParagraph"/>
        <w:numPr>
          <w:ilvl w:val="0"/>
          <w:numId w:val="192"/>
        </w:numPr>
        <w:rPr>
          <w:bCs w:val="0"/>
        </w:rPr>
      </w:pPr>
      <w:r w:rsidRPr="00D25F5D">
        <w:rPr>
          <w:bCs w:val="0"/>
        </w:rPr>
        <w:t>PS 5.5.1 Program Pembangunan Fasilitas Pendukung Perguruan Tinggi Berbasis Entrepreneurship</w:t>
      </w:r>
      <w:r w:rsidR="006F771D" w:rsidRPr="00D25F5D">
        <w:rPr>
          <w:bCs w:val="0"/>
        </w:rPr>
        <w:t>.</w:t>
      </w:r>
    </w:p>
    <w:p w14:paraId="2D184D16" w14:textId="3E06031F" w:rsidR="00507658" w:rsidRPr="00D25F5D" w:rsidRDefault="00507658">
      <w:pPr>
        <w:pStyle w:val="ListParagraph"/>
        <w:numPr>
          <w:ilvl w:val="0"/>
          <w:numId w:val="192"/>
        </w:numPr>
        <w:rPr>
          <w:bCs w:val="0"/>
        </w:rPr>
      </w:pPr>
      <w:r w:rsidRPr="00D25F5D">
        <w:rPr>
          <w:bCs w:val="0"/>
        </w:rPr>
        <w:t>PS 5.6.1 Program Penguatan Sistem Pengelolaan Infrastruktur.</w:t>
      </w:r>
    </w:p>
    <w:p w14:paraId="790AF994" w14:textId="77777777" w:rsidR="00807CD2" w:rsidRPr="00D25F5D" w:rsidRDefault="00807CD2" w:rsidP="00D90EB9">
      <w:pPr>
        <w:spacing w:line="360" w:lineRule="auto"/>
        <w:rPr>
          <w:b/>
        </w:rPr>
      </w:pPr>
    </w:p>
    <w:p w14:paraId="1C6AFD1F" w14:textId="34E3A708" w:rsidR="00507658" w:rsidRPr="00D25F5D" w:rsidRDefault="00EB1102" w:rsidP="00D90EB9">
      <w:pPr>
        <w:spacing w:line="360" w:lineRule="auto"/>
        <w:rPr>
          <w:b/>
        </w:rPr>
      </w:pPr>
      <w:r w:rsidRPr="00D25F5D">
        <w:rPr>
          <w:b/>
        </w:rPr>
        <w:t xml:space="preserve">Berikut adalah penjabaran </w:t>
      </w:r>
      <w:r w:rsidR="00E025E4" w:rsidRPr="00D25F5D">
        <w:rPr>
          <w:b/>
        </w:rPr>
        <w:t>dari</w:t>
      </w:r>
      <w:r w:rsidRPr="00D25F5D">
        <w:rPr>
          <w:b/>
        </w:rPr>
        <w:t xml:space="preserve"> ke-9 Program Strategis </w:t>
      </w:r>
      <w:r w:rsidR="00E025E4" w:rsidRPr="00D25F5D">
        <w:rPr>
          <w:b/>
        </w:rPr>
        <w:t>untuk</w:t>
      </w:r>
      <w:r w:rsidRPr="00D25F5D">
        <w:rPr>
          <w:b/>
        </w:rPr>
        <w:t xml:space="preserve"> </w:t>
      </w:r>
      <w:r w:rsidRPr="00D25F5D">
        <w:t xml:space="preserve">Keunggulan </w:t>
      </w:r>
      <w:r w:rsidRPr="00D25F5D">
        <w:rPr>
          <w:b/>
        </w:rPr>
        <w:t>Pen</w:t>
      </w:r>
      <w:r w:rsidR="00E96ACD" w:rsidRPr="00D25F5D">
        <w:rPr>
          <w:b/>
        </w:rPr>
        <w:t>dan</w:t>
      </w:r>
      <w:r w:rsidRPr="00D25F5D">
        <w:rPr>
          <w:b/>
        </w:rPr>
        <w:t xml:space="preserve">aan </w:t>
      </w:r>
      <w:r w:rsidR="00E96ACD" w:rsidRPr="00D25F5D">
        <w:rPr>
          <w:b/>
        </w:rPr>
        <w:t>dan</w:t>
      </w:r>
      <w:r w:rsidRPr="00D25F5D">
        <w:rPr>
          <w:b/>
        </w:rPr>
        <w:t xml:space="preserve"> Keuangan </w:t>
      </w:r>
      <w:r w:rsidR="00E96ACD" w:rsidRPr="00D25F5D">
        <w:rPr>
          <w:b/>
        </w:rPr>
        <w:t>dan</w:t>
      </w:r>
      <w:r w:rsidRPr="00D25F5D">
        <w:rPr>
          <w:b/>
        </w:rPr>
        <w:t xml:space="preserve"> Sarana </w:t>
      </w:r>
      <w:r w:rsidR="00E96ACD" w:rsidRPr="00D25F5D">
        <w:rPr>
          <w:b/>
        </w:rPr>
        <w:t>dan</w:t>
      </w:r>
      <w:r w:rsidRPr="00D25F5D">
        <w:rPr>
          <w:b/>
        </w:rPr>
        <w:t xml:space="preserve"> Prasarana</w:t>
      </w:r>
    </w:p>
    <w:p w14:paraId="666A9503" w14:textId="35F578FE" w:rsidR="006F771D" w:rsidRPr="00D25F5D" w:rsidRDefault="00507658" w:rsidP="006F771D">
      <w:pPr>
        <w:spacing w:line="360" w:lineRule="auto"/>
        <w:rPr>
          <w:bCs w:val="0"/>
        </w:rPr>
      </w:pPr>
      <w:r w:rsidRPr="00D25F5D">
        <w:rPr>
          <w:b/>
        </w:rPr>
        <w:t>4.1.5.1</w:t>
      </w:r>
      <w:r w:rsidR="006F771D" w:rsidRPr="00D25F5D">
        <w:rPr>
          <w:b/>
        </w:rPr>
        <w:t xml:space="preserve"> </w:t>
      </w:r>
      <w:r w:rsidR="006F771D" w:rsidRPr="00D25F5D">
        <w:rPr>
          <w:bCs w:val="0"/>
        </w:rPr>
        <w:t xml:space="preserve">PS 5.1.1 Dokumen Keuangan </w:t>
      </w:r>
      <w:r w:rsidR="00E96ACD" w:rsidRPr="00D25F5D">
        <w:rPr>
          <w:bCs w:val="0"/>
        </w:rPr>
        <w:t>dan</w:t>
      </w:r>
      <w:r w:rsidR="006F771D" w:rsidRPr="00D25F5D">
        <w:rPr>
          <w:bCs w:val="0"/>
        </w:rPr>
        <w:t xml:space="preserve"> Sarpras yang sesuai standar</w:t>
      </w:r>
    </w:p>
    <w:p w14:paraId="0EEEC260" w14:textId="5CEDA91F" w:rsidR="00507658" w:rsidRPr="00D25F5D" w:rsidRDefault="00BB1C1A" w:rsidP="00D82C1C">
      <w:pPr>
        <w:spacing w:line="360" w:lineRule="auto"/>
        <w:ind w:left="709"/>
        <w:rPr>
          <w:b/>
        </w:rPr>
      </w:pPr>
      <w:r w:rsidRPr="00D25F5D">
        <w:rPr>
          <w:bCs w:val="0"/>
        </w:rPr>
        <w:lastRenderedPageBreak/>
        <w:t xml:space="preserve">Program ini bertujuan untuk </w:t>
      </w:r>
      <w:r w:rsidR="00E119CF" w:rsidRPr="00D25F5D">
        <w:rPr>
          <w:bCs w:val="0"/>
        </w:rPr>
        <w:t>mencapai TARIF dalam tatapamong keuangan khususnya.</w:t>
      </w:r>
      <w:r w:rsidRPr="00D25F5D">
        <w:rPr>
          <w:bCs w:val="0"/>
        </w:rPr>
        <w:t xml:space="preserve">  pemakiannya.</w:t>
      </w:r>
    </w:p>
    <w:p w14:paraId="5172E75C" w14:textId="2912B60E" w:rsidR="006F771D" w:rsidRPr="00D25F5D" w:rsidRDefault="00507658" w:rsidP="006F771D">
      <w:pPr>
        <w:spacing w:line="360" w:lineRule="auto"/>
        <w:rPr>
          <w:bCs w:val="0"/>
        </w:rPr>
      </w:pPr>
      <w:r w:rsidRPr="00D25F5D">
        <w:rPr>
          <w:b/>
        </w:rPr>
        <w:t>4.1.5.2</w:t>
      </w:r>
      <w:r w:rsidR="006F771D" w:rsidRPr="00D25F5D">
        <w:rPr>
          <w:b/>
        </w:rPr>
        <w:t xml:space="preserve"> </w:t>
      </w:r>
      <w:r w:rsidR="006F771D" w:rsidRPr="00D25F5D">
        <w:rPr>
          <w:bCs w:val="0"/>
        </w:rPr>
        <w:t xml:space="preserve">PS 5.2.1 Peningkatan </w:t>
      </w:r>
      <w:r w:rsidR="00E96ACD" w:rsidRPr="00D25F5D">
        <w:rPr>
          <w:bCs w:val="0"/>
        </w:rPr>
        <w:t>dan</w:t>
      </w:r>
      <w:r w:rsidR="006F771D" w:rsidRPr="00D25F5D">
        <w:rPr>
          <w:bCs w:val="0"/>
        </w:rPr>
        <w:t xml:space="preserve">a pendidikan dari jumlah </w:t>
      </w:r>
      <w:r w:rsidR="006F771D" w:rsidRPr="00D25F5D">
        <w:rPr>
          <w:bCs w:val="0"/>
          <w:i/>
          <w:iCs/>
        </w:rPr>
        <w:t>student body</w:t>
      </w:r>
    </w:p>
    <w:p w14:paraId="3139381B" w14:textId="79C604F8" w:rsidR="00507658" w:rsidRPr="00D25F5D" w:rsidRDefault="00BB1C1A" w:rsidP="00E119CF">
      <w:pPr>
        <w:spacing w:line="360" w:lineRule="auto"/>
        <w:ind w:left="709"/>
        <w:rPr>
          <w:b/>
        </w:rPr>
      </w:pPr>
      <w:r w:rsidRPr="00D25F5D">
        <w:rPr>
          <w:bCs w:val="0"/>
        </w:rPr>
        <w:t xml:space="preserve">Program ini bertujuan untuk </w:t>
      </w:r>
      <w:r w:rsidR="005034F3" w:rsidRPr="00D25F5D">
        <w:rPr>
          <w:bCs w:val="0"/>
        </w:rPr>
        <w:t>keberlanjutan institusi dimana jika student body tinggi biaya operasional akan lebih maksimal</w:t>
      </w:r>
      <w:r w:rsidRPr="00D25F5D">
        <w:rPr>
          <w:bCs w:val="0"/>
        </w:rPr>
        <w:t>.</w:t>
      </w:r>
    </w:p>
    <w:p w14:paraId="13665FC8" w14:textId="737AA4C3" w:rsidR="006F771D" w:rsidRPr="00D25F5D" w:rsidRDefault="00507658" w:rsidP="006F771D">
      <w:pPr>
        <w:spacing w:line="360" w:lineRule="auto"/>
        <w:rPr>
          <w:bCs w:val="0"/>
          <w:lang w:val="fi-FI"/>
        </w:rPr>
      </w:pPr>
      <w:r w:rsidRPr="00D25F5D">
        <w:rPr>
          <w:b/>
          <w:lang w:val="fi-FI"/>
        </w:rPr>
        <w:t>4.1.5.3</w:t>
      </w:r>
      <w:r w:rsidR="006F771D" w:rsidRPr="00D25F5D">
        <w:rPr>
          <w:b/>
          <w:lang w:val="fi-FI"/>
        </w:rPr>
        <w:t xml:space="preserve"> </w:t>
      </w:r>
      <w:r w:rsidR="006F771D" w:rsidRPr="00D25F5D">
        <w:rPr>
          <w:bCs w:val="0"/>
          <w:lang w:val="fi-FI"/>
        </w:rPr>
        <w:t>PS 5.2.2 Peningkatan Sumber Pen</w:t>
      </w:r>
      <w:r w:rsidR="00E96ACD" w:rsidRPr="00D25F5D">
        <w:rPr>
          <w:bCs w:val="0"/>
          <w:lang w:val="fi-FI"/>
        </w:rPr>
        <w:t>dan</w:t>
      </w:r>
      <w:r w:rsidR="006F771D" w:rsidRPr="00D25F5D">
        <w:rPr>
          <w:bCs w:val="0"/>
          <w:lang w:val="fi-FI"/>
        </w:rPr>
        <w:t xml:space="preserve">aan Penelitian </w:t>
      </w:r>
      <w:r w:rsidR="00E96ACD" w:rsidRPr="00D25F5D">
        <w:rPr>
          <w:bCs w:val="0"/>
          <w:lang w:val="fi-FI"/>
        </w:rPr>
        <w:t>dan</w:t>
      </w:r>
      <w:r w:rsidR="006F771D" w:rsidRPr="00D25F5D">
        <w:rPr>
          <w:bCs w:val="0"/>
          <w:lang w:val="fi-FI"/>
        </w:rPr>
        <w:t xml:space="preserve"> Pengabdian pada Masyarakat</w:t>
      </w:r>
    </w:p>
    <w:p w14:paraId="23E51C26" w14:textId="2DBA0A63" w:rsidR="00507658" w:rsidRPr="00D25F5D" w:rsidRDefault="00BB1C1A" w:rsidP="005034F3">
      <w:pPr>
        <w:spacing w:line="360" w:lineRule="auto"/>
        <w:ind w:left="709"/>
        <w:jc w:val="both"/>
        <w:rPr>
          <w:b/>
          <w:lang w:val="fi-FI"/>
        </w:rPr>
      </w:pPr>
      <w:r w:rsidRPr="00D25F5D">
        <w:rPr>
          <w:bCs w:val="0"/>
          <w:lang w:val="fi-FI"/>
        </w:rPr>
        <w:t xml:space="preserve">Program ini bertujuan untuk </w:t>
      </w:r>
      <w:r w:rsidR="005034F3" w:rsidRPr="00D25F5D">
        <w:rPr>
          <w:bCs w:val="0"/>
          <w:lang w:val="fi-FI"/>
        </w:rPr>
        <w:t xml:space="preserve">meningkatkan kapasitas </w:t>
      </w:r>
      <w:r w:rsidR="00743044" w:rsidRPr="00D25F5D">
        <w:rPr>
          <w:bCs w:val="0"/>
          <w:lang w:val="fi-FI"/>
        </w:rPr>
        <w:t>ULBI</w:t>
      </w:r>
      <w:r w:rsidR="005034F3" w:rsidRPr="00D25F5D">
        <w:rPr>
          <w:bCs w:val="0"/>
          <w:lang w:val="fi-FI"/>
        </w:rPr>
        <w:t xml:space="preserve">dalam menyerap </w:t>
      </w:r>
      <w:r w:rsidR="00E96ACD" w:rsidRPr="00D25F5D">
        <w:rPr>
          <w:bCs w:val="0"/>
          <w:lang w:val="fi-FI"/>
        </w:rPr>
        <w:t>dan</w:t>
      </w:r>
      <w:r w:rsidR="005034F3" w:rsidRPr="00D25F5D">
        <w:rPr>
          <w:bCs w:val="0"/>
          <w:lang w:val="fi-FI"/>
        </w:rPr>
        <w:t xml:space="preserve"> peluang </w:t>
      </w:r>
      <w:r w:rsidR="00E96ACD" w:rsidRPr="00D25F5D">
        <w:rPr>
          <w:bCs w:val="0"/>
          <w:lang w:val="fi-FI"/>
        </w:rPr>
        <w:t>dan</w:t>
      </w:r>
      <w:r w:rsidR="005034F3" w:rsidRPr="00D25F5D">
        <w:rPr>
          <w:bCs w:val="0"/>
          <w:lang w:val="fi-FI"/>
        </w:rPr>
        <w:t xml:space="preserve">a penelitian </w:t>
      </w:r>
      <w:r w:rsidR="00E96ACD" w:rsidRPr="00D25F5D">
        <w:rPr>
          <w:bCs w:val="0"/>
          <w:lang w:val="fi-FI"/>
        </w:rPr>
        <w:t>dan</w:t>
      </w:r>
      <w:r w:rsidR="005034F3" w:rsidRPr="00D25F5D">
        <w:rPr>
          <w:bCs w:val="0"/>
          <w:lang w:val="fi-FI"/>
        </w:rPr>
        <w:t xml:space="preserve"> PpM yang ada di masyarakat/pemerintah yang secara simultan meningkatkan kompetensi SDM dna meningkatkan luaran penelitian </w:t>
      </w:r>
      <w:r w:rsidR="00E96ACD" w:rsidRPr="00D25F5D">
        <w:rPr>
          <w:bCs w:val="0"/>
          <w:lang w:val="fi-FI"/>
        </w:rPr>
        <w:t>dan</w:t>
      </w:r>
      <w:r w:rsidR="005034F3" w:rsidRPr="00D25F5D">
        <w:rPr>
          <w:bCs w:val="0"/>
          <w:lang w:val="fi-FI"/>
        </w:rPr>
        <w:t xml:space="preserve"> PpM </w:t>
      </w:r>
      <w:r w:rsidR="00743044" w:rsidRPr="00D25F5D">
        <w:rPr>
          <w:bCs w:val="0"/>
          <w:lang w:val="fi-FI"/>
        </w:rPr>
        <w:t>ULBI</w:t>
      </w:r>
      <w:r w:rsidRPr="00D25F5D">
        <w:rPr>
          <w:bCs w:val="0"/>
          <w:lang w:val="fi-FI"/>
        </w:rPr>
        <w:t>.</w:t>
      </w:r>
    </w:p>
    <w:p w14:paraId="109F5810" w14:textId="764C97B3" w:rsidR="00507658" w:rsidRPr="00D25F5D" w:rsidRDefault="00507658" w:rsidP="00D90EB9">
      <w:pPr>
        <w:spacing w:line="360" w:lineRule="auto"/>
        <w:rPr>
          <w:b/>
          <w:lang w:val="fi-FI"/>
        </w:rPr>
      </w:pPr>
      <w:r w:rsidRPr="00D25F5D">
        <w:rPr>
          <w:b/>
          <w:lang w:val="fi-FI"/>
        </w:rPr>
        <w:t>4.1.5.4</w:t>
      </w:r>
      <w:r w:rsidR="006F771D" w:rsidRPr="00D25F5D">
        <w:rPr>
          <w:b/>
          <w:lang w:val="fi-FI"/>
        </w:rPr>
        <w:t xml:space="preserve"> </w:t>
      </w:r>
      <w:r w:rsidR="006F771D" w:rsidRPr="00D25F5D">
        <w:rPr>
          <w:bCs w:val="0"/>
          <w:lang w:val="fi-FI"/>
        </w:rPr>
        <w:t xml:space="preserve">PS 5.2.3 Peningkatan </w:t>
      </w:r>
      <w:r w:rsidR="00E96ACD" w:rsidRPr="00D25F5D">
        <w:rPr>
          <w:bCs w:val="0"/>
          <w:lang w:val="fi-FI"/>
        </w:rPr>
        <w:t>dan</w:t>
      </w:r>
      <w:r w:rsidR="006F771D" w:rsidRPr="00D25F5D">
        <w:rPr>
          <w:bCs w:val="0"/>
          <w:lang w:val="fi-FI"/>
        </w:rPr>
        <w:t>a dari aktivitas lainnya</w:t>
      </w:r>
    </w:p>
    <w:p w14:paraId="05B75D0F" w14:textId="77AB08B1" w:rsidR="00507658" w:rsidRPr="00D25F5D" w:rsidRDefault="00BB1C1A" w:rsidP="00E119CF">
      <w:pPr>
        <w:spacing w:line="360" w:lineRule="auto"/>
        <w:ind w:left="851"/>
        <w:rPr>
          <w:b/>
          <w:lang w:val="fi-FI"/>
        </w:rPr>
      </w:pPr>
      <w:r w:rsidRPr="00D25F5D">
        <w:rPr>
          <w:bCs w:val="0"/>
          <w:lang w:val="fi-FI"/>
        </w:rPr>
        <w:t xml:space="preserve">Program ini bertujuan untuk memaksimalkan penggunaan sarana </w:t>
      </w:r>
      <w:r w:rsidR="00E96ACD" w:rsidRPr="00D25F5D">
        <w:rPr>
          <w:bCs w:val="0"/>
          <w:lang w:val="fi-FI"/>
        </w:rPr>
        <w:t>dan</w:t>
      </w:r>
      <w:r w:rsidRPr="00D25F5D">
        <w:rPr>
          <w:bCs w:val="0"/>
          <w:lang w:val="fi-FI"/>
        </w:rPr>
        <w:t xml:space="preserve"> prasaraana agar efektif efisien dalam  pemakiannya.</w:t>
      </w:r>
    </w:p>
    <w:p w14:paraId="66800FED" w14:textId="742570D6" w:rsidR="006F771D" w:rsidRPr="00D25F5D" w:rsidRDefault="00507658" w:rsidP="006F771D">
      <w:pPr>
        <w:spacing w:line="360" w:lineRule="auto"/>
        <w:rPr>
          <w:bCs w:val="0"/>
        </w:rPr>
      </w:pPr>
      <w:r w:rsidRPr="00D25F5D">
        <w:rPr>
          <w:b/>
        </w:rPr>
        <w:t>4.1.5.5</w:t>
      </w:r>
      <w:r w:rsidR="006F771D" w:rsidRPr="00D25F5D">
        <w:rPr>
          <w:b/>
        </w:rPr>
        <w:t xml:space="preserve"> </w:t>
      </w:r>
      <w:r w:rsidR="00AC4E09" w:rsidRPr="00D25F5D">
        <w:rPr>
          <w:b/>
        </w:rPr>
        <w:t xml:space="preserve">PS 5.3.1 </w:t>
      </w:r>
      <w:r w:rsidR="006F771D" w:rsidRPr="00D25F5D">
        <w:rPr>
          <w:bCs w:val="0"/>
        </w:rPr>
        <w:t>Pengembangan Sistem Terintegrasi u/Keuangan</w:t>
      </w:r>
    </w:p>
    <w:p w14:paraId="182246BC" w14:textId="09B08FAE" w:rsidR="00507658" w:rsidRPr="00D25F5D" w:rsidRDefault="00BB1C1A" w:rsidP="00E119CF">
      <w:pPr>
        <w:spacing w:line="360" w:lineRule="auto"/>
        <w:ind w:left="709"/>
        <w:rPr>
          <w:b/>
        </w:rPr>
      </w:pPr>
      <w:r w:rsidRPr="00D25F5D">
        <w:rPr>
          <w:bCs w:val="0"/>
        </w:rPr>
        <w:t xml:space="preserve">Program ini bertujuan untuk memaksimalkan penggunaan sarana </w:t>
      </w:r>
      <w:r w:rsidR="00E96ACD" w:rsidRPr="00D25F5D">
        <w:rPr>
          <w:bCs w:val="0"/>
        </w:rPr>
        <w:t>dan</w:t>
      </w:r>
      <w:r w:rsidRPr="00D25F5D">
        <w:rPr>
          <w:bCs w:val="0"/>
        </w:rPr>
        <w:t xml:space="preserve"> prasaraana agar efektif efisien dalam  pemakiannya.</w:t>
      </w:r>
    </w:p>
    <w:p w14:paraId="2A7EBA69" w14:textId="624CCA28" w:rsidR="006F771D" w:rsidRPr="00D25F5D" w:rsidRDefault="00507658" w:rsidP="006F771D">
      <w:pPr>
        <w:spacing w:line="360" w:lineRule="auto"/>
        <w:rPr>
          <w:bCs w:val="0"/>
        </w:rPr>
      </w:pPr>
      <w:r w:rsidRPr="00D25F5D">
        <w:rPr>
          <w:b/>
        </w:rPr>
        <w:t>4.1.5.6</w:t>
      </w:r>
      <w:r w:rsidR="006F771D" w:rsidRPr="00D25F5D">
        <w:rPr>
          <w:b/>
        </w:rPr>
        <w:t xml:space="preserve"> </w:t>
      </w:r>
      <w:r w:rsidR="006F771D" w:rsidRPr="00D25F5D">
        <w:rPr>
          <w:bCs w:val="0"/>
        </w:rPr>
        <w:t>PS 5.4.1 Peningkatan alat/</w:t>
      </w:r>
      <w:r w:rsidR="006F771D" w:rsidRPr="00D25F5D">
        <w:rPr>
          <w:bCs w:val="0"/>
          <w:i/>
          <w:iCs/>
        </w:rPr>
        <w:t xml:space="preserve">software </w:t>
      </w:r>
      <w:r w:rsidR="006F771D" w:rsidRPr="00D25F5D">
        <w:rPr>
          <w:bCs w:val="0"/>
        </w:rPr>
        <w:t xml:space="preserve">untuk pendidikan </w:t>
      </w:r>
      <w:r w:rsidR="00E96ACD" w:rsidRPr="00D25F5D">
        <w:rPr>
          <w:bCs w:val="0"/>
        </w:rPr>
        <w:t>dan</w:t>
      </w:r>
      <w:r w:rsidR="006F771D" w:rsidRPr="00D25F5D">
        <w:rPr>
          <w:bCs w:val="0"/>
        </w:rPr>
        <w:t xml:space="preserve"> penelitian</w:t>
      </w:r>
    </w:p>
    <w:p w14:paraId="2B7D55B8" w14:textId="547B48A5" w:rsidR="00507658" w:rsidRPr="00D25F5D" w:rsidRDefault="00BB1C1A" w:rsidP="00E119CF">
      <w:pPr>
        <w:spacing w:line="360" w:lineRule="auto"/>
        <w:ind w:left="709"/>
        <w:rPr>
          <w:b/>
        </w:rPr>
      </w:pPr>
      <w:r w:rsidRPr="00D25F5D">
        <w:rPr>
          <w:bCs w:val="0"/>
        </w:rPr>
        <w:t xml:space="preserve">Program ini bertujuan untuk memaksimalkan penggunaan sarana </w:t>
      </w:r>
      <w:r w:rsidR="00E96ACD" w:rsidRPr="00D25F5D">
        <w:rPr>
          <w:bCs w:val="0"/>
        </w:rPr>
        <w:t>dan</w:t>
      </w:r>
      <w:r w:rsidRPr="00D25F5D">
        <w:rPr>
          <w:bCs w:val="0"/>
        </w:rPr>
        <w:t xml:space="preserve"> prasaraana agar efektif efisien dalam  pemakiannya.</w:t>
      </w:r>
    </w:p>
    <w:p w14:paraId="0DE0CD0C" w14:textId="1F1A9C5D" w:rsidR="00AC4E09" w:rsidRPr="00D25F5D" w:rsidRDefault="00507658" w:rsidP="00AC4E09">
      <w:pPr>
        <w:spacing w:line="360" w:lineRule="auto"/>
        <w:rPr>
          <w:bCs w:val="0"/>
          <w:lang w:val="fi-FI"/>
        </w:rPr>
      </w:pPr>
      <w:r w:rsidRPr="00D25F5D">
        <w:rPr>
          <w:b/>
          <w:lang w:val="fi-FI"/>
        </w:rPr>
        <w:t>4.1.5.7</w:t>
      </w:r>
      <w:r w:rsidR="00AC4E09" w:rsidRPr="00D25F5D">
        <w:rPr>
          <w:bCs w:val="0"/>
          <w:lang w:val="fi-FI"/>
        </w:rPr>
        <w:t xml:space="preserve"> PS 5.4.2 Peningkatan kapasitas infrastruktur  jaringan, teknologi informasi </w:t>
      </w:r>
      <w:r w:rsidR="00E96ACD" w:rsidRPr="00D25F5D">
        <w:rPr>
          <w:bCs w:val="0"/>
          <w:lang w:val="fi-FI"/>
        </w:rPr>
        <w:t>dan</w:t>
      </w:r>
      <w:r w:rsidR="00AC4E09" w:rsidRPr="00D25F5D">
        <w:rPr>
          <w:bCs w:val="0"/>
          <w:lang w:val="fi-FI"/>
        </w:rPr>
        <w:t xml:space="preserve"> komunikasi.</w:t>
      </w:r>
    </w:p>
    <w:p w14:paraId="4992B0BE" w14:textId="5C9953ED" w:rsidR="00507658" w:rsidRPr="00D25F5D" w:rsidRDefault="00BB1C1A" w:rsidP="00E119CF">
      <w:pPr>
        <w:spacing w:line="360" w:lineRule="auto"/>
        <w:ind w:left="709"/>
        <w:rPr>
          <w:b/>
          <w:lang w:val="fi-FI"/>
        </w:rPr>
      </w:pPr>
      <w:r w:rsidRPr="00D25F5D">
        <w:rPr>
          <w:bCs w:val="0"/>
          <w:lang w:val="fi-FI"/>
        </w:rPr>
        <w:t xml:space="preserve">Program ini bertujuan untuk memaksimalkan penggunaan sarana </w:t>
      </w:r>
      <w:r w:rsidR="00E96ACD" w:rsidRPr="00D25F5D">
        <w:rPr>
          <w:bCs w:val="0"/>
          <w:lang w:val="fi-FI"/>
        </w:rPr>
        <w:t>dan</w:t>
      </w:r>
      <w:r w:rsidRPr="00D25F5D">
        <w:rPr>
          <w:bCs w:val="0"/>
          <w:lang w:val="fi-FI"/>
        </w:rPr>
        <w:t xml:space="preserve"> prasaraana agar efektif efisien dalam  pemakiannya.</w:t>
      </w:r>
    </w:p>
    <w:p w14:paraId="6BD91965" w14:textId="77777777" w:rsidR="006F771D" w:rsidRPr="00D25F5D" w:rsidRDefault="00CB72EF" w:rsidP="006F771D">
      <w:pPr>
        <w:spacing w:line="360" w:lineRule="auto"/>
        <w:rPr>
          <w:bCs w:val="0"/>
        </w:rPr>
      </w:pPr>
      <w:r w:rsidRPr="00D25F5D">
        <w:rPr>
          <w:b/>
        </w:rPr>
        <w:t>4.1.5.8</w:t>
      </w:r>
      <w:r w:rsidR="006F771D" w:rsidRPr="00D25F5D">
        <w:rPr>
          <w:b/>
        </w:rPr>
        <w:t xml:space="preserve"> </w:t>
      </w:r>
      <w:r w:rsidR="006F771D" w:rsidRPr="00D25F5D">
        <w:rPr>
          <w:bCs w:val="0"/>
        </w:rPr>
        <w:t xml:space="preserve">PS 5.5.1 Program Pembangunan Fasilitas Pendukung Perguruan Tinggi Berbasis </w:t>
      </w:r>
      <w:r w:rsidR="006F771D" w:rsidRPr="00D25F5D">
        <w:rPr>
          <w:bCs w:val="0"/>
          <w:i/>
          <w:iCs/>
        </w:rPr>
        <w:t>Entrepreneurship</w:t>
      </w:r>
      <w:r w:rsidR="006F771D" w:rsidRPr="00D25F5D">
        <w:rPr>
          <w:bCs w:val="0"/>
        </w:rPr>
        <w:t>.</w:t>
      </w:r>
    </w:p>
    <w:p w14:paraId="2947D372" w14:textId="7DA13833" w:rsidR="00CB72EF" w:rsidRPr="00D25F5D" w:rsidRDefault="00BB1C1A" w:rsidP="00E119CF">
      <w:pPr>
        <w:spacing w:line="360" w:lineRule="auto"/>
        <w:ind w:left="709"/>
        <w:rPr>
          <w:b/>
        </w:rPr>
      </w:pPr>
      <w:r w:rsidRPr="00D25F5D">
        <w:rPr>
          <w:bCs w:val="0"/>
        </w:rPr>
        <w:t xml:space="preserve">Program ini bertujuan untuk memaksimalkan penggunaan sarana </w:t>
      </w:r>
      <w:r w:rsidR="00E96ACD" w:rsidRPr="00D25F5D">
        <w:rPr>
          <w:bCs w:val="0"/>
        </w:rPr>
        <w:t>dan</w:t>
      </w:r>
      <w:r w:rsidRPr="00D25F5D">
        <w:rPr>
          <w:bCs w:val="0"/>
        </w:rPr>
        <w:t xml:space="preserve"> prasaraana agar efektif efisien dalam  pemakiannya.</w:t>
      </w:r>
    </w:p>
    <w:p w14:paraId="14ABA025" w14:textId="749FA733" w:rsidR="00EA2B71" w:rsidRPr="00D25F5D" w:rsidRDefault="00CB72EF" w:rsidP="005034F3">
      <w:pPr>
        <w:spacing w:line="360" w:lineRule="auto"/>
        <w:ind w:left="709" w:hanging="709"/>
        <w:rPr>
          <w:bCs w:val="0"/>
        </w:rPr>
        <w:sectPr w:rsidR="00EA2B71" w:rsidRPr="00D25F5D" w:rsidSect="005A5127">
          <w:pgSz w:w="12240" w:h="15840"/>
          <w:pgMar w:top="1440" w:right="1440" w:bottom="1440" w:left="1440" w:header="708" w:footer="708" w:gutter="0"/>
          <w:cols w:space="708"/>
          <w:docGrid w:linePitch="360"/>
        </w:sectPr>
      </w:pPr>
      <w:r w:rsidRPr="00D25F5D">
        <w:rPr>
          <w:b/>
        </w:rPr>
        <w:lastRenderedPageBreak/>
        <w:t>4.1.5.9</w:t>
      </w:r>
      <w:r w:rsidR="006F771D" w:rsidRPr="00D25F5D">
        <w:rPr>
          <w:b/>
        </w:rPr>
        <w:t xml:space="preserve"> </w:t>
      </w:r>
      <w:r w:rsidR="006F771D" w:rsidRPr="00D25F5D">
        <w:rPr>
          <w:bCs w:val="0"/>
        </w:rPr>
        <w:t>PS 5.6.1 Program Penguatan Sistem Pengelolaan Infrastruktur.</w:t>
      </w:r>
      <w:r w:rsidR="00BB1C1A" w:rsidRPr="00D25F5D">
        <w:rPr>
          <w:bCs w:val="0"/>
        </w:rPr>
        <w:br/>
        <w:t xml:space="preserve">Program ini bertujuan untuk memaksimalkan penggunaan sarana </w:t>
      </w:r>
      <w:r w:rsidR="00E96ACD" w:rsidRPr="00D25F5D">
        <w:rPr>
          <w:bCs w:val="0"/>
        </w:rPr>
        <w:t>dan</w:t>
      </w:r>
      <w:r w:rsidR="00BB1C1A" w:rsidRPr="00D25F5D">
        <w:rPr>
          <w:bCs w:val="0"/>
        </w:rPr>
        <w:t xml:space="preserve"> prasarana agar efektif efisien dalam  pemakiannya.</w:t>
      </w:r>
    </w:p>
    <w:p w14:paraId="39E10EF1" w14:textId="043985A9" w:rsidR="004957A9" w:rsidRPr="00D25F5D" w:rsidRDefault="00F3172B" w:rsidP="00F3172B">
      <w:pPr>
        <w:pStyle w:val="Caption"/>
        <w:rPr>
          <w:b w:val="0"/>
          <w:color w:val="auto"/>
          <w:sz w:val="24"/>
          <w:szCs w:val="24"/>
        </w:rPr>
      </w:pPr>
      <w:bookmarkStart w:id="276" w:name="_Toc55301827"/>
      <w:bookmarkStart w:id="277" w:name="_Toc173692362"/>
      <w:r w:rsidRPr="00D25F5D">
        <w:rPr>
          <w:color w:val="auto"/>
          <w:sz w:val="24"/>
          <w:szCs w:val="24"/>
        </w:rPr>
        <w:lastRenderedPageBreak/>
        <w:t xml:space="preserve">Tabel </w:t>
      </w:r>
      <w:r w:rsidRPr="00D25F5D">
        <w:rPr>
          <w:color w:val="auto"/>
          <w:sz w:val="24"/>
          <w:szCs w:val="24"/>
        </w:rPr>
        <w:fldChar w:fldCharType="begin"/>
      </w:r>
      <w:r w:rsidRPr="00D25F5D">
        <w:rPr>
          <w:color w:val="auto"/>
          <w:sz w:val="24"/>
          <w:szCs w:val="24"/>
        </w:rPr>
        <w:instrText xml:space="preserve"> SEQ Tabel \* ARABIC </w:instrText>
      </w:r>
      <w:r w:rsidRPr="00D25F5D">
        <w:rPr>
          <w:color w:val="auto"/>
          <w:sz w:val="24"/>
          <w:szCs w:val="24"/>
        </w:rPr>
        <w:fldChar w:fldCharType="separate"/>
      </w:r>
      <w:r w:rsidR="00B53594" w:rsidRPr="00D25F5D">
        <w:rPr>
          <w:noProof/>
          <w:color w:val="auto"/>
          <w:sz w:val="24"/>
          <w:szCs w:val="24"/>
        </w:rPr>
        <w:t>40</w:t>
      </w:r>
      <w:r w:rsidRPr="00D25F5D">
        <w:rPr>
          <w:color w:val="auto"/>
          <w:sz w:val="24"/>
          <w:szCs w:val="24"/>
        </w:rPr>
        <w:fldChar w:fldCharType="end"/>
      </w:r>
      <w:r w:rsidRPr="00D25F5D">
        <w:rPr>
          <w:color w:val="auto"/>
          <w:sz w:val="24"/>
          <w:szCs w:val="24"/>
        </w:rPr>
        <w:t xml:space="preserve"> </w:t>
      </w:r>
      <w:r w:rsidR="004957A9" w:rsidRPr="00D25F5D">
        <w:rPr>
          <w:b w:val="0"/>
          <w:color w:val="auto"/>
          <w:sz w:val="24"/>
          <w:szCs w:val="24"/>
          <w:lang w:val="en-ID"/>
        </w:rPr>
        <w:t xml:space="preserve"> </w:t>
      </w:r>
      <w:r w:rsidR="00D528CC" w:rsidRPr="00D25F5D">
        <w:rPr>
          <w:b w:val="0"/>
          <w:color w:val="auto"/>
          <w:sz w:val="24"/>
          <w:szCs w:val="24"/>
          <w:lang w:val="en-ID"/>
        </w:rPr>
        <w:t xml:space="preserve">STRATEGI-5: </w:t>
      </w:r>
      <w:r w:rsidR="004957A9" w:rsidRPr="00D25F5D">
        <w:rPr>
          <w:b w:val="0"/>
          <w:color w:val="auto"/>
          <w:sz w:val="24"/>
          <w:szCs w:val="24"/>
          <w:lang w:val="en-ID"/>
        </w:rPr>
        <w:t>KEUNGGULAN PEN</w:t>
      </w:r>
      <w:r w:rsidR="00E96ACD" w:rsidRPr="00D25F5D">
        <w:rPr>
          <w:b w:val="0"/>
          <w:color w:val="auto"/>
          <w:sz w:val="24"/>
          <w:szCs w:val="24"/>
          <w:lang w:val="en-ID"/>
        </w:rPr>
        <w:t>DAN</w:t>
      </w:r>
      <w:r w:rsidR="004957A9" w:rsidRPr="00D25F5D">
        <w:rPr>
          <w:b w:val="0"/>
          <w:color w:val="auto"/>
          <w:sz w:val="24"/>
          <w:szCs w:val="24"/>
          <w:lang w:val="en-ID"/>
        </w:rPr>
        <w:t>AAN/KEUANGAN</w:t>
      </w:r>
      <w:r w:rsidR="00EB7476" w:rsidRPr="00D25F5D">
        <w:rPr>
          <w:b w:val="0"/>
          <w:color w:val="auto"/>
          <w:sz w:val="24"/>
          <w:szCs w:val="24"/>
          <w:lang w:val="en-ID"/>
        </w:rPr>
        <w:t xml:space="preserve"> </w:t>
      </w:r>
      <w:r w:rsidR="00E96ACD" w:rsidRPr="00D25F5D">
        <w:rPr>
          <w:b w:val="0"/>
          <w:color w:val="auto"/>
          <w:sz w:val="24"/>
          <w:szCs w:val="24"/>
          <w:lang w:val="en-ID"/>
        </w:rPr>
        <w:t>dan</w:t>
      </w:r>
      <w:r w:rsidR="00EB7476" w:rsidRPr="00D25F5D">
        <w:rPr>
          <w:b w:val="0"/>
          <w:color w:val="auto"/>
          <w:sz w:val="24"/>
          <w:szCs w:val="24"/>
          <w:lang w:val="en-ID"/>
        </w:rPr>
        <w:t xml:space="preserve"> SARANA </w:t>
      </w:r>
      <w:r w:rsidR="00E96ACD" w:rsidRPr="00D25F5D">
        <w:rPr>
          <w:b w:val="0"/>
          <w:color w:val="auto"/>
          <w:sz w:val="24"/>
          <w:szCs w:val="24"/>
          <w:lang w:val="en-ID"/>
        </w:rPr>
        <w:t>dan</w:t>
      </w:r>
      <w:r w:rsidR="00EB7476" w:rsidRPr="00D25F5D">
        <w:rPr>
          <w:b w:val="0"/>
          <w:color w:val="auto"/>
          <w:sz w:val="24"/>
          <w:szCs w:val="24"/>
          <w:lang w:val="en-ID"/>
        </w:rPr>
        <w:t xml:space="preserve"> PRASARANA</w:t>
      </w:r>
      <w:bookmarkEnd w:id="276"/>
      <w:bookmarkEnd w:id="277"/>
    </w:p>
    <w:tbl>
      <w:tblPr>
        <w:tblW w:w="14966"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6"/>
        <w:gridCol w:w="1015"/>
        <w:gridCol w:w="1137"/>
        <w:gridCol w:w="1399"/>
        <w:gridCol w:w="528"/>
        <w:gridCol w:w="924"/>
        <w:gridCol w:w="580"/>
        <w:gridCol w:w="580"/>
        <w:gridCol w:w="580"/>
        <w:gridCol w:w="523"/>
        <w:gridCol w:w="523"/>
        <w:gridCol w:w="588"/>
        <w:gridCol w:w="458"/>
        <w:gridCol w:w="523"/>
        <w:gridCol w:w="523"/>
        <w:gridCol w:w="1207"/>
        <w:gridCol w:w="839"/>
        <w:gridCol w:w="1054"/>
      </w:tblGrid>
      <w:tr w:rsidR="00EE72A2" w:rsidRPr="00D25F5D" w14:paraId="19937BEB" w14:textId="77777777" w:rsidTr="00EE72A2">
        <w:trPr>
          <w:trHeight w:val="378"/>
          <w:tblHeader/>
        </w:trPr>
        <w:tc>
          <w:tcPr>
            <w:tcW w:w="709" w:type="dxa"/>
            <w:vMerge w:val="restart"/>
            <w:shd w:val="clear" w:color="000000" w:fill="F2F2F2"/>
            <w:vAlign w:val="center"/>
            <w:hideMark/>
          </w:tcPr>
          <w:p w14:paraId="170A5FD5" w14:textId="6668F977" w:rsidR="00EE72A2" w:rsidRPr="00D25F5D" w:rsidRDefault="00EE72A2" w:rsidP="001A33EA">
            <w:pPr>
              <w:spacing w:after="0" w:line="240" w:lineRule="auto"/>
              <w:ind w:left="-117" w:right="-91" w:firstLine="100"/>
              <w:jc w:val="center"/>
              <w:rPr>
                <w:rFonts w:eastAsia="Times New Roman"/>
                <w:b/>
                <w:bCs w:val="0"/>
                <w:color w:val="000000"/>
                <w:sz w:val="20"/>
                <w:szCs w:val="20"/>
                <w:lang w:eastAsia="en-ID"/>
              </w:rPr>
            </w:pPr>
            <w:bookmarkStart w:id="278" w:name="_Hlk531531562"/>
            <w:r w:rsidRPr="00D25F5D">
              <w:rPr>
                <w:rFonts w:eastAsia="Times New Roman"/>
                <w:b/>
                <w:bCs w:val="0"/>
                <w:color w:val="000000"/>
                <w:sz w:val="20"/>
                <w:szCs w:val="20"/>
                <w:lang w:eastAsia="en-ID"/>
              </w:rPr>
              <w:t>No.</w:t>
            </w:r>
          </w:p>
        </w:tc>
        <w:tc>
          <w:tcPr>
            <w:tcW w:w="1276" w:type="dxa"/>
            <w:vMerge w:val="restart"/>
            <w:shd w:val="clear" w:color="000000" w:fill="F2F2F2"/>
            <w:vAlign w:val="center"/>
            <w:hideMark/>
          </w:tcPr>
          <w:p w14:paraId="040B3C75" w14:textId="51E3492B" w:rsidR="00EE72A2" w:rsidRPr="00D25F5D" w:rsidRDefault="00EE72A2" w:rsidP="001A33EA">
            <w:pPr>
              <w:spacing w:after="0" w:line="240" w:lineRule="auto"/>
              <w:jc w:val="center"/>
              <w:rPr>
                <w:rFonts w:eastAsia="Times New Roman"/>
                <w:b/>
                <w:bCs w:val="0"/>
                <w:color w:val="000000"/>
                <w:sz w:val="20"/>
                <w:szCs w:val="20"/>
                <w:lang w:val="en-ID" w:eastAsia="en-ID"/>
              </w:rPr>
            </w:pPr>
            <w:r w:rsidRPr="00D25F5D">
              <w:rPr>
                <w:rFonts w:eastAsia="Times New Roman"/>
                <w:b/>
                <w:bCs w:val="0"/>
                <w:color w:val="000000"/>
                <w:sz w:val="20"/>
                <w:szCs w:val="20"/>
                <w:lang w:eastAsia="en-ID"/>
              </w:rPr>
              <w:t xml:space="preserve">Sasaran Strategis </w:t>
            </w:r>
            <w:r w:rsidRPr="00D25F5D">
              <w:rPr>
                <w:rFonts w:eastAsia="Times New Roman"/>
                <w:b/>
                <w:bCs w:val="0"/>
                <w:color w:val="000000"/>
                <w:sz w:val="20"/>
                <w:szCs w:val="20"/>
                <w:lang w:val="en-ID" w:eastAsia="en-ID"/>
              </w:rPr>
              <w:t>5</w:t>
            </w:r>
          </w:p>
        </w:tc>
        <w:tc>
          <w:tcPr>
            <w:tcW w:w="1015" w:type="dxa"/>
            <w:vMerge w:val="restart"/>
            <w:shd w:val="clear" w:color="000000" w:fill="F2F2F2"/>
            <w:vAlign w:val="center"/>
            <w:hideMark/>
          </w:tcPr>
          <w:p w14:paraId="3E1B1252" w14:textId="5EDB222F"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1137" w:type="dxa"/>
            <w:vMerge w:val="restart"/>
            <w:shd w:val="clear" w:color="000000" w:fill="F2F2F2"/>
            <w:vAlign w:val="center"/>
            <w:hideMark/>
          </w:tcPr>
          <w:p w14:paraId="2F9AA803" w14:textId="05C8446A" w:rsidR="00EE72A2" w:rsidRPr="00D25F5D" w:rsidRDefault="00EE72A2" w:rsidP="009141F5">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1399" w:type="dxa"/>
            <w:vMerge w:val="restart"/>
            <w:shd w:val="clear" w:color="000000" w:fill="F2F2F2"/>
            <w:vAlign w:val="center"/>
            <w:hideMark/>
          </w:tcPr>
          <w:p w14:paraId="5B2C34DC" w14:textId="55B09CDC" w:rsidR="00EE72A2" w:rsidRPr="00D25F5D" w:rsidRDefault="00EE72A2" w:rsidP="001A33EA">
            <w:pPr>
              <w:spacing w:after="0" w:line="240" w:lineRule="auto"/>
              <w:ind w:left="59"/>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dikator</w:t>
            </w:r>
          </w:p>
        </w:tc>
        <w:tc>
          <w:tcPr>
            <w:tcW w:w="528" w:type="dxa"/>
            <w:vMerge w:val="restart"/>
            <w:shd w:val="clear" w:color="000000" w:fill="F2F2F2"/>
            <w:vAlign w:val="center"/>
            <w:hideMark/>
          </w:tcPr>
          <w:p w14:paraId="49F4B77C" w14:textId="05BB3AAD"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Yys</w:t>
            </w:r>
          </w:p>
        </w:tc>
        <w:tc>
          <w:tcPr>
            <w:tcW w:w="924" w:type="dxa"/>
            <w:vMerge w:val="restart"/>
            <w:shd w:val="clear" w:color="000000" w:fill="F2F2F2"/>
            <w:vAlign w:val="center"/>
          </w:tcPr>
          <w:p w14:paraId="11EF920C" w14:textId="41AEB6CD"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KPI </w:t>
            </w:r>
            <w:r w:rsidR="00743044" w:rsidRPr="00D25F5D">
              <w:rPr>
                <w:rFonts w:eastAsia="Times New Roman"/>
                <w:b/>
                <w:bCs w:val="0"/>
                <w:color w:val="000000"/>
                <w:sz w:val="20"/>
                <w:szCs w:val="20"/>
                <w:lang w:eastAsia="en-ID"/>
              </w:rPr>
              <w:t>ULBI</w:t>
            </w:r>
          </w:p>
        </w:tc>
        <w:tc>
          <w:tcPr>
            <w:tcW w:w="580" w:type="dxa"/>
            <w:vMerge w:val="restart"/>
            <w:shd w:val="clear" w:color="000000" w:fill="F2F2F2"/>
            <w:vAlign w:val="center"/>
          </w:tcPr>
          <w:p w14:paraId="112E951A" w14:textId="750D9906"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AN-PT</w:t>
            </w:r>
          </w:p>
        </w:tc>
        <w:tc>
          <w:tcPr>
            <w:tcW w:w="580" w:type="dxa"/>
            <w:shd w:val="clear" w:color="000000" w:fill="F2F2F2"/>
          </w:tcPr>
          <w:p w14:paraId="4C7362AD" w14:textId="77777777" w:rsidR="00EE72A2" w:rsidRPr="00D25F5D" w:rsidRDefault="00EE72A2" w:rsidP="001A33EA">
            <w:pPr>
              <w:spacing w:after="0" w:line="240" w:lineRule="auto"/>
              <w:jc w:val="center"/>
              <w:rPr>
                <w:rFonts w:eastAsia="Times New Roman"/>
                <w:b/>
                <w:bCs w:val="0"/>
                <w:color w:val="000000"/>
                <w:sz w:val="20"/>
                <w:szCs w:val="20"/>
                <w:lang w:eastAsia="en-ID"/>
              </w:rPr>
            </w:pPr>
          </w:p>
        </w:tc>
        <w:tc>
          <w:tcPr>
            <w:tcW w:w="580" w:type="dxa"/>
            <w:shd w:val="clear" w:color="000000" w:fill="F2F2F2"/>
            <w:vAlign w:val="center"/>
          </w:tcPr>
          <w:p w14:paraId="4C2FE889" w14:textId="01F91A52"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ilai Awal</w:t>
            </w:r>
          </w:p>
        </w:tc>
        <w:tc>
          <w:tcPr>
            <w:tcW w:w="3138" w:type="dxa"/>
            <w:gridSpan w:val="6"/>
            <w:shd w:val="clear" w:color="000000" w:fill="F2F2F2"/>
            <w:vAlign w:val="center"/>
          </w:tcPr>
          <w:p w14:paraId="3A1221A5" w14:textId="5D9B1190"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tc>
        <w:tc>
          <w:tcPr>
            <w:tcW w:w="1207" w:type="dxa"/>
            <w:vMerge w:val="restart"/>
            <w:shd w:val="clear" w:color="000000" w:fill="F2F2F2"/>
            <w:vAlign w:val="center"/>
            <w:hideMark/>
          </w:tcPr>
          <w:p w14:paraId="35895513" w14:textId="4E496A25"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839" w:type="dxa"/>
            <w:vMerge w:val="restart"/>
            <w:shd w:val="clear" w:color="000000" w:fill="F2F2F2"/>
            <w:vAlign w:val="center"/>
            <w:hideMark/>
          </w:tcPr>
          <w:p w14:paraId="70918162" w14:textId="489E0445"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J</w:t>
            </w:r>
          </w:p>
        </w:tc>
        <w:tc>
          <w:tcPr>
            <w:tcW w:w="1054" w:type="dxa"/>
            <w:vMerge w:val="restart"/>
            <w:shd w:val="clear" w:color="000000" w:fill="F2F2F2"/>
            <w:vAlign w:val="center"/>
            <w:hideMark/>
          </w:tcPr>
          <w:p w14:paraId="191D7162" w14:textId="79D89A12"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kti Fisik [Laporan – Instrumen]</w:t>
            </w:r>
          </w:p>
        </w:tc>
      </w:tr>
      <w:tr w:rsidR="00EE72A2" w:rsidRPr="00D25F5D" w14:paraId="280DBBD8" w14:textId="77777777" w:rsidTr="00EE72A2">
        <w:trPr>
          <w:trHeight w:val="378"/>
          <w:tblHeader/>
        </w:trPr>
        <w:tc>
          <w:tcPr>
            <w:tcW w:w="709" w:type="dxa"/>
            <w:vMerge/>
            <w:vAlign w:val="center"/>
          </w:tcPr>
          <w:p w14:paraId="2730D845" w14:textId="77777777" w:rsidR="00EE72A2" w:rsidRPr="00D25F5D" w:rsidRDefault="00EE72A2" w:rsidP="001A33EA">
            <w:pPr>
              <w:spacing w:after="0" w:line="240" w:lineRule="auto"/>
              <w:rPr>
                <w:rFonts w:eastAsia="Times New Roman"/>
                <w:b/>
                <w:bCs w:val="0"/>
                <w:color w:val="000000"/>
                <w:lang w:eastAsia="en-ID"/>
              </w:rPr>
            </w:pPr>
          </w:p>
        </w:tc>
        <w:tc>
          <w:tcPr>
            <w:tcW w:w="1276" w:type="dxa"/>
            <w:vMerge/>
            <w:vAlign w:val="center"/>
          </w:tcPr>
          <w:p w14:paraId="17E58983" w14:textId="77777777" w:rsidR="00EE72A2" w:rsidRPr="00D25F5D" w:rsidRDefault="00EE72A2" w:rsidP="001A33EA">
            <w:pPr>
              <w:spacing w:after="0" w:line="240" w:lineRule="auto"/>
              <w:rPr>
                <w:rFonts w:eastAsia="Times New Roman"/>
                <w:b/>
                <w:bCs w:val="0"/>
                <w:color w:val="000000"/>
                <w:lang w:eastAsia="en-ID"/>
              </w:rPr>
            </w:pPr>
          </w:p>
        </w:tc>
        <w:tc>
          <w:tcPr>
            <w:tcW w:w="1015" w:type="dxa"/>
            <w:vMerge/>
            <w:vAlign w:val="center"/>
          </w:tcPr>
          <w:p w14:paraId="5BD93424" w14:textId="77777777" w:rsidR="00EE72A2" w:rsidRPr="00D25F5D" w:rsidRDefault="00EE72A2" w:rsidP="001A33EA">
            <w:pPr>
              <w:spacing w:after="0" w:line="240" w:lineRule="auto"/>
              <w:rPr>
                <w:rFonts w:eastAsia="Times New Roman"/>
                <w:b/>
                <w:bCs w:val="0"/>
                <w:color w:val="000000"/>
                <w:lang w:eastAsia="en-ID"/>
              </w:rPr>
            </w:pPr>
          </w:p>
        </w:tc>
        <w:tc>
          <w:tcPr>
            <w:tcW w:w="1137" w:type="dxa"/>
            <w:vMerge/>
            <w:vAlign w:val="center"/>
          </w:tcPr>
          <w:p w14:paraId="36B222D8" w14:textId="77777777" w:rsidR="00EE72A2" w:rsidRPr="00D25F5D" w:rsidRDefault="00EE72A2" w:rsidP="001A33EA">
            <w:pPr>
              <w:spacing w:after="0" w:line="240" w:lineRule="auto"/>
              <w:rPr>
                <w:rFonts w:eastAsia="Times New Roman"/>
                <w:b/>
                <w:bCs w:val="0"/>
                <w:color w:val="000000"/>
                <w:lang w:eastAsia="en-ID"/>
              </w:rPr>
            </w:pPr>
          </w:p>
        </w:tc>
        <w:tc>
          <w:tcPr>
            <w:tcW w:w="1399" w:type="dxa"/>
            <w:vMerge/>
            <w:vAlign w:val="center"/>
          </w:tcPr>
          <w:p w14:paraId="6AEF832C" w14:textId="77777777" w:rsidR="00EE72A2" w:rsidRPr="00D25F5D" w:rsidRDefault="00EE72A2" w:rsidP="001A33EA">
            <w:pPr>
              <w:spacing w:after="0" w:line="240" w:lineRule="auto"/>
              <w:rPr>
                <w:rFonts w:eastAsia="Times New Roman"/>
                <w:b/>
                <w:bCs w:val="0"/>
                <w:color w:val="000000"/>
                <w:lang w:eastAsia="en-ID"/>
              </w:rPr>
            </w:pPr>
          </w:p>
        </w:tc>
        <w:tc>
          <w:tcPr>
            <w:tcW w:w="528" w:type="dxa"/>
            <w:vMerge/>
            <w:vAlign w:val="center"/>
          </w:tcPr>
          <w:p w14:paraId="01880C80" w14:textId="77777777" w:rsidR="00EE72A2" w:rsidRPr="00D25F5D" w:rsidRDefault="00EE72A2" w:rsidP="001A33EA">
            <w:pPr>
              <w:spacing w:after="0" w:line="240" w:lineRule="auto"/>
              <w:rPr>
                <w:rFonts w:eastAsia="Times New Roman"/>
                <w:b/>
                <w:bCs w:val="0"/>
                <w:color w:val="000000"/>
                <w:lang w:eastAsia="en-ID"/>
              </w:rPr>
            </w:pPr>
          </w:p>
        </w:tc>
        <w:tc>
          <w:tcPr>
            <w:tcW w:w="924" w:type="dxa"/>
            <w:vMerge/>
            <w:shd w:val="clear" w:color="000000" w:fill="F2F2F2"/>
            <w:vAlign w:val="center"/>
          </w:tcPr>
          <w:p w14:paraId="5B5431FC"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vMerge/>
            <w:shd w:val="clear" w:color="000000" w:fill="F2F2F2"/>
          </w:tcPr>
          <w:p w14:paraId="72169304"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tcPr>
          <w:p w14:paraId="0F22B6A4"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vAlign w:val="center"/>
          </w:tcPr>
          <w:p w14:paraId="480E862F" w14:textId="019D6B1C" w:rsidR="00EE72A2" w:rsidRPr="00D25F5D" w:rsidRDefault="00EE72A2" w:rsidP="001A33EA">
            <w:pPr>
              <w:spacing w:after="0" w:line="240" w:lineRule="auto"/>
              <w:jc w:val="center"/>
              <w:rPr>
                <w:rFonts w:eastAsia="Times New Roman"/>
                <w:b/>
                <w:bCs w:val="0"/>
                <w:color w:val="000000"/>
                <w:lang w:eastAsia="en-ID"/>
              </w:rPr>
            </w:pPr>
          </w:p>
        </w:tc>
        <w:tc>
          <w:tcPr>
            <w:tcW w:w="3138" w:type="dxa"/>
            <w:gridSpan w:val="6"/>
            <w:shd w:val="clear" w:color="000000" w:fill="F2F2F2"/>
            <w:vAlign w:val="center"/>
          </w:tcPr>
          <w:p w14:paraId="3C97A21B" w14:textId="2CBD169E" w:rsidR="00EE72A2" w:rsidRPr="00D25F5D" w:rsidRDefault="00EE72A2" w:rsidP="001A33EA">
            <w:pPr>
              <w:spacing w:after="0" w:line="240" w:lineRule="auto"/>
              <w:jc w:val="center"/>
              <w:rPr>
                <w:rFonts w:eastAsia="Times New Roman"/>
                <w:b/>
                <w:bCs w:val="0"/>
                <w:color w:val="000000"/>
                <w:lang w:eastAsia="en-ID"/>
              </w:rPr>
            </w:pPr>
            <w:r w:rsidRPr="00D25F5D">
              <w:rPr>
                <w:rFonts w:eastAsia="Times New Roman"/>
                <w:b/>
                <w:bCs w:val="0"/>
                <w:color w:val="000000"/>
                <w:lang w:eastAsia="en-ID"/>
              </w:rPr>
              <w:t>20..</w:t>
            </w:r>
          </w:p>
        </w:tc>
        <w:tc>
          <w:tcPr>
            <w:tcW w:w="1207" w:type="dxa"/>
            <w:vMerge/>
            <w:vAlign w:val="center"/>
          </w:tcPr>
          <w:p w14:paraId="55B59790" w14:textId="77777777" w:rsidR="00EE72A2" w:rsidRPr="00D25F5D" w:rsidRDefault="00EE72A2" w:rsidP="001A33EA">
            <w:pPr>
              <w:spacing w:after="0" w:line="240" w:lineRule="auto"/>
              <w:rPr>
                <w:rFonts w:eastAsia="Times New Roman"/>
                <w:b/>
                <w:bCs w:val="0"/>
                <w:color w:val="000000"/>
                <w:lang w:eastAsia="en-ID"/>
              </w:rPr>
            </w:pPr>
          </w:p>
        </w:tc>
        <w:tc>
          <w:tcPr>
            <w:tcW w:w="839" w:type="dxa"/>
            <w:vMerge/>
            <w:vAlign w:val="center"/>
          </w:tcPr>
          <w:p w14:paraId="32844E66" w14:textId="77777777" w:rsidR="00EE72A2" w:rsidRPr="00D25F5D" w:rsidRDefault="00EE72A2" w:rsidP="001A33EA">
            <w:pPr>
              <w:spacing w:after="0" w:line="240" w:lineRule="auto"/>
              <w:rPr>
                <w:rFonts w:eastAsia="Times New Roman"/>
                <w:b/>
                <w:bCs w:val="0"/>
                <w:color w:val="000000"/>
                <w:lang w:eastAsia="en-ID"/>
              </w:rPr>
            </w:pPr>
          </w:p>
        </w:tc>
        <w:tc>
          <w:tcPr>
            <w:tcW w:w="1054" w:type="dxa"/>
            <w:vMerge/>
            <w:vAlign w:val="center"/>
          </w:tcPr>
          <w:p w14:paraId="18C065CA" w14:textId="77777777" w:rsidR="00EE72A2" w:rsidRPr="00D25F5D" w:rsidRDefault="00EE72A2" w:rsidP="001A33EA">
            <w:pPr>
              <w:spacing w:after="0" w:line="240" w:lineRule="auto"/>
              <w:rPr>
                <w:rFonts w:eastAsia="Times New Roman"/>
                <w:b/>
                <w:bCs w:val="0"/>
                <w:color w:val="000000"/>
                <w:lang w:eastAsia="en-ID"/>
              </w:rPr>
            </w:pPr>
          </w:p>
        </w:tc>
      </w:tr>
      <w:tr w:rsidR="00EE72A2" w:rsidRPr="00D25F5D" w14:paraId="709E90E3" w14:textId="77777777" w:rsidTr="00D24EBE">
        <w:trPr>
          <w:trHeight w:val="378"/>
          <w:tblHeader/>
        </w:trPr>
        <w:tc>
          <w:tcPr>
            <w:tcW w:w="709" w:type="dxa"/>
            <w:vMerge/>
            <w:vAlign w:val="center"/>
            <w:hideMark/>
          </w:tcPr>
          <w:p w14:paraId="4A05AC81" w14:textId="77777777" w:rsidR="00EE72A2" w:rsidRPr="00D25F5D" w:rsidRDefault="00EE72A2" w:rsidP="001A33EA">
            <w:pPr>
              <w:spacing w:after="0" w:line="240" w:lineRule="auto"/>
              <w:rPr>
                <w:rFonts w:eastAsia="Times New Roman"/>
                <w:b/>
                <w:bCs w:val="0"/>
                <w:color w:val="000000"/>
                <w:lang w:eastAsia="en-ID"/>
              </w:rPr>
            </w:pPr>
          </w:p>
        </w:tc>
        <w:tc>
          <w:tcPr>
            <w:tcW w:w="1276" w:type="dxa"/>
            <w:vMerge/>
            <w:vAlign w:val="center"/>
            <w:hideMark/>
          </w:tcPr>
          <w:p w14:paraId="56B7AB4D" w14:textId="77777777" w:rsidR="00EE72A2" w:rsidRPr="00D25F5D" w:rsidRDefault="00EE72A2" w:rsidP="001A33EA">
            <w:pPr>
              <w:spacing w:after="0" w:line="240" w:lineRule="auto"/>
              <w:rPr>
                <w:rFonts w:eastAsia="Times New Roman"/>
                <w:b/>
                <w:bCs w:val="0"/>
                <w:color w:val="000000"/>
                <w:lang w:eastAsia="en-ID"/>
              </w:rPr>
            </w:pPr>
          </w:p>
        </w:tc>
        <w:tc>
          <w:tcPr>
            <w:tcW w:w="1015" w:type="dxa"/>
            <w:vMerge/>
            <w:vAlign w:val="center"/>
            <w:hideMark/>
          </w:tcPr>
          <w:p w14:paraId="5F338C07" w14:textId="77777777" w:rsidR="00EE72A2" w:rsidRPr="00D25F5D" w:rsidRDefault="00EE72A2" w:rsidP="001A33EA">
            <w:pPr>
              <w:spacing w:after="0" w:line="240" w:lineRule="auto"/>
              <w:rPr>
                <w:rFonts w:eastAsia="Times New Roman"/>
                <w:b/>
                <w:bCs w:val="0"/>
                <w:color w:val="000000"/>
                <w:lang w:eastAsia="en-ID"/>
              </w:rPr>
            </w:pPr>
          </w:p>
        </w:tc>
        <w:tc>
          <w:tcPr>
            <w:tcW w:w="1137" w:type="dxa"/>
            <w:vMerge/>
            <w:vAlign w:val="center"/>
            <w:hideMark/>
          </w:tcPr>
          <w:p w14:paraId="578FC753" w14:textId="77777777" w:rsidR="00EE72A2" w:rsidRPr="00D25F5D" w:rsidRDefault="00EE72A2" w:rsidP="001A33EA">
            <w:pPr>
              <w:spacing w:after="0" w:line="240" w:lineRule="auto"/>
              <w:rPr>
                <w:rFonts w:eastAsia="Times New Roman"/>
                <w:b/>
                <w:bCs w:val="0"/>
                <w:color w:val="000000"/>
                <w:lang w:eastAsia="en-ID"/>
              </w:rPr>
            </w:pPr>
          </w:p>
        </w:tc>
        <w:tc>
          <w:tcPr>
            <w:tcW w:w="1399" w:type="dxa"/>
            <w:vMerge/>
            <w:vAlign w:val="center"/>
            <w:hideMark/>
          </w:tcPr>
          <w:p w14:paraId="41DEB2BD" w14:textId="77777777" w:rsidR="00EE72A2" w:rsidRPr="00D25F5D" w:rsidRDefault="00EE72A2" w:rsidP="001A33EA">
            <w:pPr>
              <w:spacing w:after="0" w:line="240" w:lineRule="auto"/>
              <w:rPr>
                <w:rFonts w:eastAsia="Times New Roman"/>
                <w:b/>
                <w:bCs w:val="0"/>
                <w:color w:val="000000"/>
                <w:lang w:eastAsia="en-ID"/>
              </w:rPr>
            </w:pPr>
          </w:p>
        </w:tc>
        <w:tc>
          <w:tcPr>
            <w:tcW w:w="528" w:type="dxa"/>
            <w:vMerge/>
            <w:vAlign w:val="center"/>
            <w:hideMark/>
          </w:tcPr>
          <w:p w14:paraId="177BD29B" w14:textId="77777777" w:rsidR="00EE72A2" w:rsidRPr="00D25F5D" w:rsidRDefault="00EE72A2" w:rsidP="001A33EA">
            <w:pPr>
              <w:spacing w:after="0" w:line="240" w:lineRule="auto"/>
              <w:rPr>
                <w:rFonts w:eastAsia="Times New Roman"/>
                <w:b/>
                <w:bCs w:val="0"/>
                <w:color w:val="000000"/>
                <w:lang w:eastAsia="en-ID"/>
              </w:rPr>
            </w:pPr>
          </w:p>
        </w:tc>
        <w:tc>
          <w:tcPr>
            <w:tcW w:w="924" w:type="dxa"/>
            <w:vMerge/>
            <w:shd w:val="clear" w:color="000000" w:fill="F2F2F2"/>
            <w:vAlign w:val="center"/>
          </w:tcPr>
          <w:p w14:paraId="79B876B1"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vMerge/>
            <w:shd w:val="clear" w:color="000000" w:fill="F2F2F2"/>
          </w:tcPr>
          <w:p w14:paraId="5FC7D64C"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tcPr>
          <w:p w14:paraId="4BBA3328" w14:textId="77777777" w:rsidR="00EE72A2" w:rsidRPr="00D25F5D" w:rsidRDefault="00EE72A2" w:rsidP="001A33EA">
            <w:pPr>
              <w:spacing w:after="0" w:line="240" w:lineRule="auto"/>
              <w:jc w:val="center"/>
              <w:rPr>
                <w:rFonts w:eastAsia="Times New Roman"/>
                <w:b/>
                <w:bCs w:val="0"/>
                <w:color w:val="000000"/>
                <w:sz w:val="20"/>
                <w:szCs w:val="20"/>
                <w:lang w:eastAsia="en-ID"/>
              </w:rPr>
            </w:pPr>
          </w:p>
        </w:tc>
        <w:tc>
          <w:tcPr>
            <w:tcW w:w="580" w:type="dxa"/>
            <w:shd w:val="clear" w:color="000000" w:fill="F2F2F2"/>
            <w:vAlign w:val="center"/>
          </w:tcPr>
          <w:p w14:paraId="044B44E7" w14:textId="628B2A00" w:rsidR="00EE72A2" w:rsidRPr="00D25F5D" w:rsidRDefault="00EE72A2" w:rsidP="001A33E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w:t>
            </w:r>
            <w:r w:rsidR="00D24EBE" w:rsidRPr="00D25F5D">
              <w:rPr>
                <w:rFonts w:eastAsia="Times New Roman"/>
                <w:b/>
                <w:bCs w:val="0"/>
                <w:color w:val="000000"/>
                <w:sz w:val="20"/>
                <w:szCs w:val="20"/>
                <w:lang w:eastAsia="en-ID"/>
              </w:rPr>
              <w:t>22</w:t>
            </w:r>
          </w:p>
        </w:tc>
        <w:tc>
          <w:tcPr>
            <w:tcW w:w="523" w:type="dxa"/>
            <w:shd w:val="clear" w:color="000000" w:fill="F2F2F2"/>
            <w:vAlign w:val="center"/>
          </w:tcPr>
          <w:p w14:paraId="2B2C218F" w14:textId="6EE4B922"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523" w:type="dxa"/>
            <w:shd w:val="clear" w:color="000000" w:fill="F2F2F2"/>
            <w:vAlign w:val="center"/>
          </w:tcPr>
          <w:p w14:paraId="57102E02" w14:textId="162FA9BF"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588" w:type="dxa"/>
            <w:shd w:val="clear" w:color="000000" w:fill="F2F2F2"/>
            <w:vAlign w:val="center"/>
          </w:tcPr>
          <w:p w14:paraId="22C1F25F" w14:textId="4E7080BD"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458" w:type="dxa"/>
            <w:shd w:val="clear" w:color="000000" w:fill="F2F2F2"/>
            <w:vAlign w:val="center"/>
          </w:tcPr>
          <w:p w14:paraId="057BF2B8" w14:textId="3D543AF0"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523" w:type="dxa"/>
            <w:vAlign w:val="center"/>
          </w:tcPr>
          <w:p w14:paraId="76B1EE3D" w14:textId="53341E36"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523" w:type="dxa"/>
            <w:vAlign w:val="center"/>
          </w:tcPr>
          <w:p w14:paraId="21A443B7" w14:textId="3DCDD276" w:rsidR="00EE72A2" w:rsidRPr="00D25F5D" w:rsidRDefault="00D24EBE" w:rsidP="001A33EA">
            <w:pPr>
              <w:spacing w:after="0" w:line="24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8</w:t>
            </w:r>
          </w:p>
        </w:tc>
        <w:tc>
          <w:tcPr>
            <w:tcW w:w="1207" w:type="dxa"/>
            <w:vMerge/>
            <w:vAlign w:val="center"/>
            <w:hideMark/>
          </w:tcPr>
          <w:p w14:paraId="7F1B25E7" w14:textId="6F9FFEB3" w:rsidR="00EE72A2" w:rsidRPr="00D25F5D" w:rsidRDefault="00EE72A2" w:rsidP="001A33EA">
            <w:pPr>
              <w:spacing w:after="0" w:line="240" w:lineRule="auto"/>
              <w:rPr>
                <w:rFonts w:eastAsia="Times New Roman"/>
                <w:b/>
                <w:bCs w:val="0"/>
                <w:color w:val="000000"/>
                <w:lang w:eastAsia="en-ID"/>
              </w:rPr>
            </w:pPr>
          </w:p>
        </w:tc>
        <w:tc>
          <w:tcPr>
            <w:tcW w:w="839" w:type="dxa"/>
            <w:vMerge/>
            <w:vAlign w:val="center"/>
            <w:hideMark/>
          </w:tcPr>
          <w:p w14:paraId="4F89FD70" w14:textId="77777777" w:rsidR="00EE72A2" w:rsidRPr="00D25F5D" w:rsidRDefault="00EE72A2" w:rsidP="001A33EA">
            <w:pPr>
              <w:spacing w:after="0" w:line="240" w:lineRule="auto"/>
              <w:rPr>
                <w:rFonts w:eastAsia="Times New Roman"/>
                <w:b/>
                <w:bCs w:val="0"/>
                <w:color w:val="000000"/>
                <w:lang w:eastAsia="en-ID"/>
              </w:rPr>
            </w:pPr>
          </w:p>
        </w:tc>
        <w:tc>
          <w:tcPr>
            <w:tcW w:w="1054" w:type="dxa"/>
            <w:vMerge/>
            <w:vAlign w:val="center"/>
            <w:hideMark/>
          </w:tcPr>
          <w:p w14:paraId="7BCC8887" w14:textId="77777777" w:rsidR="00EE72A2" w:rsidRPr="00D25F5D" w:rsidRDefault="00EE72A2" w:rsidP="001A33EA">
            <w:pPr>
              <w:spacing w:after="0" w:line="240" w:lineRule="auto"/>
              <w:rPr>
                <w:rFonts w:eastAsia="Times New Roman"/>
                <w:b/>
                <w:bCs w:val="0"/>
                <w:color w:val="000000"/>
                <w:lang w:eastAsia="en-ID"/>
              </w:rPr>
            </w:pPr>
          </w:p>
        </w:tc>
      </w:tr>
      <w:tr w:rsidR="00EE72A2" w:rsidRPr="00D25F5D" w14:paraId="05824F83" w14:textId="77777777" w:rsidTr="00EE72A2">
        <w:trPr>
          <w:trHeight w:val="378"/>
        </w:trPr>
        <w:tc>
          <w:tcPr>
            <w:tcW w:w="709" w:type="dxa"/>
            <w:vAlign w:val="center"/>
          </w:tcPr>
          <w:p w14:paraId="1DFD0C14" w14:textId="77777777" w:rsidR="00EE72A2" w:rsidRPr="00D25F5D" w:rsidRDefault="00EE72A2" w:rsidP="001A33EA">
            <w:pPr>
              <w:spacing w:after="0" w:line="240" w:lineRule="auto"/>
              <w:rPr>
                <w:rFonts w:eastAsia="Times New Roman"/>
                <w:b/>
                <w:bCs w:val="0"/>
                <w:color w:val="000000"/>
                <w:lang w:eastAsia="en-ID"/>
              </w:rPr>
            </w:pPr>
          </w:p>
        </w:tc>
        <w:tc>
          <w:tcPr>
            <w:tcW w:w="4827" w:type="dxa"/>
            <w:gridSpan w:val="4"/>
            <w:vAlign w:val="center"/>
          </w:tcPr>
          <w:p w14:paraId="48201757" w14:textId="6665F802" w:rsidR="00EE72A2" w:rsidRPr="00D25F5D" w:rsidRDefault="00EE72A2" w:rsidP="001A33EA">
            <w:pPr>
              <w:spacing w:after="0" w:line="240" w:lineRule="auto"/>
              <w:rPr>
                <w:rFonts w:eastAsia="Times New Roman"/>
                <w:b/>
                <w:bCs w:val="0"/>
                <w:color w:val="000000"/>
                <w:lang w:eastAsia="en-ID"/>
              </w:rPr>
            </w:pPr>
            <w:r w:rsidRPr="00D25F5D">
              <w:rPr>
                <w:rFonts w:eastAsia="Times New Roman"/>
                <w:b/>
                <w:bCs w:val="0"/>
                <w:color w:val="000000"/>
                <w:lang w:eastAsia="en-ID"/>
              </w:rPr>
              <w:t>PENDANAAN</w:t>
            </w:r>
          </w:p>
        </w:tc>
        <w:tc>
          <w:tcPr>
            <w:tcW w:w="528" w:type="dxa"/>
            <w:vAlign w:val="center"/>
          </w:tcPr>
          <w:p w14:paraId="122C3382" w14:textId="77777777" w:rsidR="00EE72A2" w:rsidRPr="00D25F5D" w:rsidRDefault="00EE72A2" w:rsidP="001A33EA">
            <w:pPr>
              <w:spacing w:after="0" w:line="240" w:lineRule="auto"/>
              <w:rPr>
                <w:rFonts w:eastAsia="Times New Roman"/>
                <w:b/>
                <w:bCs w:val="0"/>
                <w:color w:val="000000"/>
                <w:lang w:eastAsia="en-ID"/>
              </w:rPr>
            </w:pPr>
          </w:p>
        </w:tc>
        <w:tc>
          <w:tcPr>
            <w:tcW w:w="924" w:type="dxa"/>
            <w:shd w:val="clear" w:color="000000" w:fill="F2F2F2"/>
          </w:tcPr>
          <w:p w14:paraId="44C0BFF8"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tcPr>
          <w:p w14:paraId="72E7DC0F"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tcPr>
          <w:p w14:paraId="384F6080" w14:textId="77777777" w:rsidR="00EE72A2" w:rsidRPr="00D25F5D" w:rsidRDefault="00EE72A2" w:rsidP="001A33EA">
            <w:pPr>
              <w:spacing w:after="0" w:line="240" w:lineRule="auto"/>
              <w:jc w:val="center"/>
              <w:rPr>
                <w:rFonts w:eastAsia="Times New Roman"/>
                <w:b/>
                <w:bCs w:val="0"/>
                <w:color w:val="000000"/>
                <w:lang w:eastAsia="en-ID"/>
              </w:rPr>
            </w:pPr>
          </w:p>
        </w:tc>
        <w:tc>
          <w:tcPr>
            <w:tcW w:w="580" w:type="dxa"/>
            <w:shd w:val="clear" w:color="000000" w:fill="F2F2F2"/>
            <w:vAlign w:val="center"/>
          </w:tcPr>
          <w:p w14:paraId="31915A59" w14:textId="41496909" w:rsidR="00EE72A2" w:rsidRPr="00D25F5D" w:rsidRDefault="00EE72A2" w:rsidP="001A33EA">
            <w:pPr>
              <w:spacing w:after="0" w:line="240" w:lineRule="auto"/>
              <w:jc w:val="center"/>
              <w:rPr>
                <w:rFonts w:eastAsia="Times New Roman"/>
                <w:b/>
                <w:bCs w:val="0"/>
                <w:color w:val="000000"/>
                <w:lang w:eastAsia="en-ID"/>
              </w:rPr>
            </w:pPr>
          </w:p>
        </w:tc>
        <w:tc>
          <w:tcPr>
            <w:tcW w:w="523" w:type="dxa"/>
            <w:shd w:val="clear" w:color="000000" w:fill="F2F2F2"/>
            <w:vAlign w:val="center"/>
          </w:tcPr>
          <w:p w14:paraId="331853E5" w14:textId="77777777" w:rsidR="00EE72A2" w:rsidRPr="00D25F5D" w:rsidRDefault="00EE72A2" w:rsidP="001A33EA">
            <w:pPr>
              <w:spacing w:after="0" w:line="240" w:lineRule="auto"/>
              <w:jc w:val="center"/>
              <w:rPr>
                <w:rFonts w:eastAsia="Times New Roman"/>
                <w:b/>
                <w:bCs w:val="0"/>
                <w:color w:val="000000"/>
                <w:lang w:eastAsia="en-ID"/>
              </w:rPr>
            </w:pPr>
          </w:p>
        </w:tc>
        <w:tc>
          <w:tcPr>
            <w:tcW w:w="523" w:type="dxa"/>
            <w:shd w:val="clear" w:color="000000" w:fill="F2F2F2"/>
            <w:vAlign w:val="center"/>
          </w:tcPr>
          <w:p w14:paraId="47575434" w14:textId="77777777" w:rsidR="00EE72A2" w:rsidRPr="00D25F5D" w:rsidRDefault="00EE72A2" w:rsidP="001A33EA">
            <w:pPr>
              <w:spacing w:after="0" w:line="240" w:lineRule="auto"/>
              <w:jc w:val="center"/>
              <w:rPr>
                <w:rFonts w:eastAsia="Times New Roman"/>
                <w:b/>
                <w:bCs w:val="0"/>
                <w:color w:val="000000"/>
                <w:lang w:eastAsia="en-ID"/>
              </w:rPr>
            </w:pPr>
          </w:p>
        </w:tc>
        <w:tc>
          <w:tcPr>
            <w:tcW w:w="588" w:type="dxa"/>
            <w:shd w:val="clear" w:color="000000" w:fill="F2F2F2"/>
            <w:vAlign w:val="center"/>
          </w:tcPr>
          <w:p w14:paraId="7C462AD3" w14:textId="77777777" w:rsidR="00EE72A2" w:rsidRPr="00D25F5D" w:rsidRDefault="00EE72A2" w:rsidP="001A33EA">
            <w:pPr>
              <w:spacing w:after="0" w:line="240" w:lineRule="auto"/>
              <w:jc w:val="center"/>
              <w:rPr>
                <w:rFonts w:eastAsia="Times New Roman"/>
                <w:b/>
                <w:bCs w:val="0"/>
                <w:color w:val="000000"/>
                <w:lang w:eastAsia="en-ID"/>
              </w:rPr>
            </w:pPr>
          </w:p>
        </w:tc>
        <w:tc>
          <w:tcPr>
            <w:tcW w:w="458" w:type="dxa"/>
            <w:shd w:val="clear" w:color="000000" w:fill="F2F2F2"/>
            <w:vAlign w:val="center"/>
          </w:tcPr>
          <w:p w14:paraId="2AE5DBFC" w14:textId="77777777" w:rsidR="00EE72A2" w:rsidRPr="00D25F5D" w:rsidRDefault="00EE72A2" w:rsidP="001A33EA">
            <w:pPr>
              <w:spacing w:after="0" w:line="240" w:lineRule="auto"/>
              <w:jc w:val="center"/>
              <w:rPr>
                <w:rFonts w:eastAsia="Times New Roman"/>
                <w:b/>
                <w:bCs w:val="0"/>
                <w:color w:val="000000"/>
                <w:lang w:eastAsia="en-ID"/>
              </w:rPr>
            </w:pPr>
          </w:p>
        </w:tc>
        <w:tc>
          <w:tcPr>
            <w:tcW w:w="523" w:type="dxa"/>
          </w:tcPr>
          <w:p w14:paraId="5A9032F3" w14:textId="77777777" w:rsidR="00EE72A2" w:rsidRPr="00D25F5D" w:rsidRDefault="00EE72A2" w:rsidP="001A33EA">
            <w:pPr>
              <w:spacing w:after="0" w:line="240" w:lineRule="auto"/>
              <w:rPr>
                <w:rFonts w:eastAsia="Times New Roman"/>
                <w:b/>
                <w:bCs w:val="0"/>
                <w:color w:val="000000"/>
                <w:lang w:eastAsia="en-ID"/>
              </w:rPr>
            </w:pPr>
          </w:p>
        </w:tc>
        <w:tc>
          <w:tcPr>
            <w:tcW w:w="523" w:type="dxa"/>
          </w:tcPr>
          <w:p w14:paraId="1BE50EA0" w14:textId="77777777" w:rsidR="00EE72A2" w:rsidRPr="00D25F5D" w:rsidRDefault="00EE72A2" w:rsidP="001A33EA">
            <w:pPr>
              <w:spacing w:after="0" w:line="240" w:lineRule="auto"/>
              <w:rPr>
                <w:rFonts w:eastAsia="Times New Roman"/>
                <w:b/>
                <w:bCs w:val="0"/>
                <w:color w:val="000000"/>
                <w:lang w:eastAsia="en-ID"/>
              </w:rPr>
            </w:pPr>
          </w:p>
        </w:tc>
        <w:tc>
          <w:tcPr>
            <w:tcW w:w="1207" w:type="dxa"/>
            <w:vAlign w:val="center"/>
          </w:tcPr>
          <w:p w14:paraId="4F352BA3" w14:textId="2399E57F" w:rsidR="00EE72A2" w:rsidRPr="00D25F5D" w:rsidRDefault="00EE72A2" w:rsidP="001A33EA">
            <w:pPr>
              <w:spacing w:after="0" w:line="240" w:lineRule="auto"/>
              <w:rPr>
                <w:rFonts w:eastAsia="Times New Roman"/>
                <w:b/>
                <w:bCs w:val="0"/>
                <w:color w:val="000000"/>
                <w:lang w:eastAsia="en-ID"/>
              </w:rPr>
            </w:pPr>
          </w:p>
        </w:tc>
        <w:tc>
          <w:tcPr>
            <w:tcW w:w="839" w:type="dxa"/>
            <w:vAlign w:val="center"/>
          </w:tcPr>
          <w:p w14:paraId="45D7E4EE" w14:textId="77777777" w:rsidR="00EE72A2" w:rsidRPr="00D25F5D" w:rsidRDefault="00EE72A2" w:rsidP="001A33EA">
            <w:pPr>
              <w:spacing w:after="0" w:line="240" w:lineRule="auto"/>
              <w:rPr>
                <w:rFonts w:eastAsia="Times New Roman"/>
                <w:b/>
                <w:bCs w:val="0"/>
                <w:color w:val="000000"/>
                <w:lang w:eastAsia="en-ID"/>
              </w:rPr>
            </w:pPr>
          </w:p>
        </w:tc>
        <w:tc>
          <w:tcPr>
            <w:tcW w:w="1054" w:type="dxa"/>
            <w:vAlign w:val="center"/>
          </w:tcPr>
          <w:p w14:paraId="06765AB4" w14:textId="77777777" w:rsidR="00EE72A2" w:rsidRPr="00D25F5D" w:rsidRDefault="00EE72A2" w:rsidP="001A33EA">
            <w:pPr>
              <w:spacing w:after="0" w:line="240" w:lineRule="auto"/>
              <w:rPr>
                <w:rFonts w:eastAsia="Times New Roman"/>
                <w:b/>
                <w:bCs w:val="0"/>
                <w:color w:val="000000"/>
                <w:lang w:eastAsia="en-ID"/>
              </w:rPr>
            </w:pPr>
          </w:p>
        </w:tc>
      </w:tr>
      <w:tr w:rsidR="00EE72A2" w:rsidRPr="00D25F5D" w14:paraId="6A8D1A9B" w14:textId="77777777" w:rsidTr="00EE72A2">
        <w:trPr>
          <w:trHeight w:val="378"/>
        </w:trPr>
        <w:tc>
          <w:tcPr>
            <w:tcW w:w="709" w:type="dxa"/>
          </w:tcPr>
          <w:p w14:paraId="793D59D5" w14:textId="3454A64B" w:rsidR="00EE72A2" w:rsidRPr="00D25F5D" w:rsidRDefault="00EE72A2" w:rsidP="009A429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SS 5.1</w:t>
            </w:r>
          </w:p>
        </w:tc>
        <w:tc>
          <w:tcPr>
            <w:tcW w:w="1276" w:type="dxa"/>
          </w:tcPr>
          <w:p w14:paraId="5773E40A" w14:textId="1A2501CC" w:rsidR="00EE72A2" w:rsidRPr="00D25F5D" w:rsidRDefault="00EE72A2" w:rsidP="009A429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Kesempurnaan dokumen Keuangan dan Sarpras </w:t>
            </w:r>
          </w:p>
        </w:tc>
        <w:tc>
          <w:tcPr>
            <w:tcW w:w="1015" w:type="dxa"/>
          </w:tcPr>
          <w:p w14:paraId="27A3172F" w14:textId="77777777" w:rsidR="00EE72A2" w:rsidRPr="00D25F5D" w:rsidRDefault="00EE72A2" w:rsidP="009A4294">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PS 5.1.1</w:t>
            </w:r>
          </w:p>
          <w:p w14:paraId="14003B09" w14:textId="7F489620" w:rsidR="00EE72A2" w:rsidRPr="00D25F5D" w:rsidRDefault="00EE72A2" w:rsidP="009A429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Dokumen Keuangan dan Sarpras yang sesuai standar</w:t>
            </w:r>
          </w:p>
        </w:tc>
        <w:tc>
          <w:tcPr>
            <w:tcW w:w="1137" w:type="dxa"/>
          </w:tcPr>
          <w:p w14:paraId="0399FD3E" w14:textId="77777777" w:rsidR="00EE72A2" w:rsidRPr="00D25F5D" w:rsidRDefault="00EE72A2" w:rsidP="009A4294">
            <w:pPr>
              <w:spacing w:after="0" w:line="240" w:lineRule="auto"/>
              <w:rPr>
                <w:rFonts w:eastAsia="Times New Roman"/>
                <w:color w:val="000000"/>
                <w:sz w:val="18"/>
                <w:szCs w:val="18"/>
                <w:u w:val="single"/>
                <w:lang w:val="fi-FI" w:eastAsia="en-ID"/>
              </w:rPr>
            </w:pPr>
            <w:r w:rsidRPr="00D25F5D">
              <w:rPr>
                <w:rFonts w:eastAsia="Times New Roman"/>
                <w:color w:val="000000"/>
                <w:sz w:val="18"/>
                <w:szCs w:val="18"/>
                <w:u w:val="single"/>
                <w:lang w:val="fi-FI" w:eastAsia="en-ID"/>
              </w:rPr>
              <w:t>SP 5.1.1.1</w:t>
            </w:r>
          </w:p>
          <w:p w14:paraId="67E59538" w14:textId="254C678C" w:rsidR="00EE72A2" w:rsidRPr="00D25F5D" w:rsidRDefault="00EE72A2" w:rsidP="009A4294">
            <w:pPr>
              <w:spacing w:after="0" w:line="240" w:lineRule="auto"/>
              <w:rPr>
                <w:rFonts w:eastAsia="Times New Roman"/>
                <w:b/>
                <w:bCs w:val="0"/>
                <w:color w:val="000000"/>
                <w:sz w:val="18"/>
                <w:szCs w:val="18"/>
                <w:lang w:val="fi-FI" w:eastAsia="en-ID"/>
              </w:rPr>
            </w:pPr>
            <w:r w:rsidRPr="00D25F5D">
              <w:rPr>
                <w:rFonts w:eastAsia="Times New Roman"/>
                <w:color w:val="000000"/>
                <w:sz w:val="18"/>
                <w:szCs w:val="18"/>
                <w:lang w:eastAsia="en-ID"/>
              </w:rPr>
              <w:t xml:space="preserve">Ketersediaan SOP u/ keuangan dan </w:t>
            </w:r>
            <w:r w:rsidRPr="00D25F5D">
              <w:rPr>
                <w:rFonts w:eastAsia="Times New Roman"/>
                <w:b/>
                <w:color w:val="000000"/>
                <w:sz w:val="18"/>
                <w:szCs w:val="18"/>
                <w:lang w:eastAsia="en-ID"/>
              </w:rPr>
              <w:t>penggunaan</w:t>
            </w:r>
            <w:r w:rsidRPr="00D25F5D">
              <w:rPr>
                <w:rFonts w:eastAsia="Times New Roman"/>
                <w:color w:val="000000"/>
                <w:sz w:val="18"/>
                <w:szCs w:val="18"/>
                <w:lang w:eastAsia="en-ID"/>
              </w:rPr>
              <w:t xml:space="preserve"> dan pemeliharaan sarana dan prasarana</w:t>
            </w:r>
          </w:p>
        </w:tc>
        <w:tc>
          <w:tcPr>
            <w:tcW w:w="1399" w:type="dxa"/>
          </w:tcPr>
          <w:p w14:paraId="41AC374A" w14:textId="4735E302" w:rsidR="00EE72A2" w:rsidRPr="00D25F5D" w:rsidRDefault="00EE72A2" w:rsidP="009A4294">
            <w:pPr>
              <w:spacing w:after="0" w:line="240" w:lineRule="auto"/>
              <w:rPr>
                <w:rFonts w:eastAsia="Times New Roman"/>
                <w:b/>
                <w:bCs w:val="0"/>
                <w:color w:val="000000"/>
                <w:sz w:val="18"/>
                <w:szCs w:val="18"/>
                <w:lang w:val="fi-FI" w:eastAsia="en-ID"/>
              </w:rPr>
            </w:pPr>
            <w:r w:rsidRPr="00D25F5D">
              <w:rPr>
                <w:rFonts w:eastAsia="Times New Roman"/>
                <w:color w:val="000000"/>
                <w:sz w:val="18"/>
                <w:szCs w:val="18"/>
                <w:lang w:val="fi-FI" w:eastAsia="en-ID"/>
              </w:rPr>
              <w:t xml:space="preserve">Persentase kelengkapan </w:t>
            </w:r>
            <w:r w:rsidRPr="00D25F5D">
              <w:rPr>
                <w:rFonts w:eastAsia="Times New Roman"/>
                <w:color w:val="000000"/>
                <w:sz w:val="18"/>
                <w:szCs w:val="18"/>
                <w:lang w:eastAsia="en-ID"/>
              </w:rPr>
              <w:t xml:space="preserve">SOP u/ keuangan dan </w:t>
            </w:r>
            <w:r w:rsidRPr="00D25F5D">
              <w:rPr>
                <w:rFonts w:eastAsia="Times New Roman"/>
                <w:b/>
                <w:color w:val="000000"/>
                <w:sz w:val="18"/>
                <w:szCs w:val="18"/>
                <w:lang w:eastAsia="en-ID"/>
              </w:rPr>
              <w:t>penggunaan</w:t>
            </w:r>
            <w:r w:rsidRPr="00D25F5D">
              <w:rPr>
                <w:rFonts w:eastAsia="Times New Roman"/>
                <w:color w:val="000000"/>
                <w:sz w:val="18"/>
                <w:szCs w:val="18"/>
                <w:lang w:eastAsia="en-ID"/>
              </w:rPr>
              <w:t xml:space="preserve"> dan pemeliharaan sarana dan prasarana</w:t>
            </w:r>
            <w:r w:rsidRPr="00D25F5D">
              <w:rPr>
                <w:rFonts w:eastAsia="Times New Roman"/>
                <w:color w:val="000000"/>
                <w:sz w:val="18"/>
                <w:szCs w:val="18"/>
                <w:lang w:val="fi-FI" w:eastAsia="en-ID"/>
              </w:rPr>
              <w:t xml:space="preserve"> dan mudah diakses</w:t>
            </w:r>
          </w:p>
        </w:tc>
        <w:tc>
          <w:tcPr>
            <w:tcW w:w="528" w:type="dxa"/>
            <w:vAlign w:val="center"/>
          </w:tcPr>
          <w:p w14:paraId="06D1F5EA" w14:textId="77777777" w:rsidR="00EE72A2" w:rsidRPr="00D25F5D" w:rsidRDefault="00EE72A2" w:rsidP="009A4294">
            <w:pPr>
              <w:spacing w:after="0" w:line="240" w:lineRule="auto"/>
              <w:rPr>
                <w:rFonts w:eastAsia="Times New Roman"/>
                <w:b/>
                <w:bCs w:val="0"/>
                <w:color w:val="000000"/>
                <w:sz w:val="18"/>
                <w:szCs w:val="18"/>
                <w:lang w:eastAsia="en-ID"/>
              </w:rPr>
            </w:pPr>
          </w:p>
        </w:tc>
        <w:tc>
          <w:tcPr>
            <w:tcW w:w="924" w:type="dxa"/>
            <w:shd w:val="clear" w:color="000000" w:fill="F2F2F2"/>
          </w:tcPr>
          <w:p w14:paraId="4DB6A278" w14:textId="77777777"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 xml:space="preserve">KPI </w:t>
            </w:r>
          </w:p>
          <w:p w14:paraId="3FD3D84A" w14:textId="3F363AC9"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V.1</w:t>
            </w:r>
          </w:p>
        </w:tc>
        <w:tc>
          <w:tcPr>
            <w:tcW w:w="580" w:type="dxa"/>
            <w:shd w:val="clear" w:color="000000" w:fill="F2F2F2"/>
          </w:tcPr>
          <w:p w14:paraId="3A95ED75" w14:textId="77777777" w:rsidR="00EE72A2" w:rsidRPr="00D25F5D" w:rsidRDefault="00EE72A2" w:rsidP="009A4294">
            <w:pPr>
              <w:spacing w:after="0" w:line="240" w:lineRule="auto"/>
              <w:jc w:val="center"/>
              <w:rPr>
                <w:rFonts w:eastAsia="Times New Roman"/>
                <w:bCs w:val="0"/>
                <w:color w:val="000000"/>
                <w:sz w:val="18"/>
                <w:szCs w:val="18"/>
                <w:lang w:eastAsia="en-ID"/>
              </w:rPr>
            </w:pPr>
          </w:p>
        </w:tc>
        <w:tc>
          <w:tcPr>
            <w:tcW w:w="580" w:type="dxa"/>
            <w:shd w:val="clear" w:color="000000" w:fill="F2F2F2"/>
          </w:tcPr>
          <w:p w14:paraId="27DFBA9D" w14:textId="77777777" w:rsidR="00EE72A2" w:rsidRPr="00D25F5D" w:rsidRDefault="00EE72A2" w:rsidP="009A4294">
            <w:pPr>
              <w:spacing w:after="0" w:line="240" w:lineRule="auto"/>
              <w:jc w:val="center"/>
              <w:rPr>
                <w:rFonts w:eastAsia="Times New Roman"/>
                <w:bCs w:val="0"/>
                <w:color w:val="000000"/>
                <w:sz w:val="18"/>
                <w:szCs w:val="18"/>
                <w:lang w:eastAsia="en-ID"/>
              </w:rPr>
            </w:pPr>
          </w:p>
        </w:tc>
        <w:tc>
          <w:tcPr>
            <w:tcW w:w="580" w:type="dxa"/>
            <w:shd w:val="clear" w:color="000000" w:fill="F2F2F2"/>
          </w:tcPr>
          <w:p w14:paraId="3D1D7742" w14:textId="5835ED5C"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50</w:t>
            </w:r>
          </w:p>
        </w:tc>
        <w:tc>
          <w:tcPr>
            <w:tcW w:w="523" w:type="dxa"/>
            <w:shd w:val="clear" w:color="000000" w:fill="F2F2F2"/>
          </w:tcPr>
          <w:p w14:paraId="589F99EA" w14:textId="1752DB95"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523" w:type="dxa"/>
            <w:shd w:val="clear" w:color="000000" w:fill="F2F2F2"/>
          </w:tcPr>
          <w:p w14:paraId="7DE0968C" w14:textId="5A55143C"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5</w:t>
            </w:r>
          </w:p>
        </w:tc>
        <w:tc>
          <w:tcPr>
            <w:tcW w:w="588" w:type="dxa"/>
            <w:shd w:val="clear" w:color="000000" w:fill="F2F2F2"/>
          </w:tcPr>
          <w:p w14:paraId="2BFC7252" w14:textId="19E45424"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458" w:type="dxa"/>
            <w:shd w:val="clear" w:color="000000" w:fill="F2F2F2"/>
          </w:tcPr>
          <w:p w14:paraId="0EBA7834" w14:textId="0D660C68" w:rsidR="00EE72A2" w:rsidRPr="00D25F5D" w:rsidRDefault="00EE72A2" w:rsidP="009A429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523" w:type="dxa"/>
          </w:tcPr>
          <w:p w14:paraId="29B4AC22" w14:textId="6594952F" w:rsidR="00EE72A2" w:rsidRPr="00D25F5D" w:rsidRDefault="00EE72A2" w:rsidP="009A429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523" w:type="dxa"/>
          </w:tcPr>
          <w:p w14:paraId="5D5E3C19" w14:textId="0F11F82B" w:rsidR="00EE72A2" w:rsidRPr="00D25F5D" w:rsidRDefault="00EE72A2" w:rsidP="009A429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207" w:type="dxa"/>
          </w:tcPr>
          <w:p w14:paraId="22A21026" w14:textId="1D12FE01" w:rsidR="00EE72A2" w:rsidRPr="00D25F5D" w:rsidRDefault="00EE72A2" w:rsidP="009A4294">
            <w:pPr>
              <w:spacing w:after="0" w:line="240" w:lineRule="auto"/>
              <w:rPr>
                <w:rFonts w:eastAsia="Times New Roman"/>
                <w:b/>
                <w:bCs w:val="0"/>
                <w:color w:val="000000"/>
                <w:sz w:val="18"/>
                <w:szCs w:val="18"/>
                <w:lang w:eastAsia="en-ID"/>
              </w:rPr>
            </w:pPr>
          </w:p>
        </w:tc>
        <w:tc>
          <w:tcPr>
            <w:tcW w:w="839" w:type="dxa"/>
          </w:tcPr>
          <w:p w14:paraId="3E52508E" w14:textId="61759F69" w:rsidR="00EE72A2" w:rsidRPr="00D25F5D" w:rsidRDefault="00512E9A" w:rsidP="009A429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WR-2</w:t>
            </w:r>
          </w:p>
        </w:tc>
        <w:tc>
          <w:tcPr>
            <w:tcW w:w="1054" w:type="dxa"/>
          </w:tcPr>
          <w:p w14:paraId="76E92DC0" w14:textId="77777777" w:rsidR="00EE72A2" w:rsidRPr="00D25F5D" w:rsidRDefault="00EE72A2" w:rsidP="009A4294">
            <w:pPr>
              <w:spacing w:after="0" w:line="240" w:lineRule="auto"/>
              <w:rPr>
                <w:rFonts w:eastAsia="Times New Roman"/>
                <w:b/>
                <w:bCs w:val="0"/>
                <w:color w:val="000000"/>
                <w:sz w:val="18"/>
                <w:szCs w:val="18"/>
                <w:lang w:eastAsia="en-ID"/>
              </w:rPr>
            </w:pPr>
          </w:p>
        </w:tc>
      </w:tr>
      <w:tr w:rsidR="00EE72A2" w:rsidRPr="00D25F5D" w14:paraId="617C32F8" w14:textId="77777777" w:rsidTr="00EE72A2">
        <w:trPr>
          <w:trHeight w:val="378"/>
        </w:trPr>
        <w:tc>
          <w:tcPr>
            <w:tcW w:w="709" w:type="dxa"/>
            <w:vMerge w:val="restart"/>
            <w:shd w:val="clear" w:color="auto" w:fill="auto"/>
            <w:hideMark/>
          </w:tcPr>
          <w:p w14:paraId="0E293966" w14:textId="191E34E9" w:rsidR="00EE72A2" w:rsidRPr="00D25F5D" w:rsidRDefault="00EE72A2" w:rsidP="009A429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SS 5.2 </w:t>
            </w:r>
          </w:p>
        </w:tc>
        <w:tc>
          <w:tcPr>
            <w:tcW w:w="1276" w:type="dxa"/>
            <w:vMerge w:val="restart"/>
            <w:shd w:val="clear" w:color="auto" w:fill="auto"/>
            <w:hideMark/>
          </w:tcPr>
          <w:p w14:paraId="5E8BA4F1" w14:textId="5EE65B68" w:rsidR="00EE72A2" w:rsidRPr="00D25F5D" w:rsidRDefault="00EE72A2" w:rsidP="009A429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dana pendidikan</w:t>
            </w:r>
            <w:r w:rsidRPr="00D25F5D">
              <w:rPr>
                <w:rFonts w:eastAsia="Times New Roman"/>
                <w:color w:val="000000"/>
                <w:sz w:val="18"/>
                <w:szCs w:val="18"/>
                <w:lang w:eastAsia="en-ID"/>
              </w:rPr>
              <w:t xml:space="preserve"> dari </w:t>
            </w:r>
            <w:r w:rsidRPr="00D25F5D">
              <w:rPr>
                <w:rFonts w:eastAsia="Times New Roman"/>
                <w:b/>
                <w:color w:val="000000"/>
                <w:sz w:val="18"/>
                <w:szCs w:val="18"/>
                <w:lang w:eastAsia="en-ID"/>
              </w:rPr>
              <w:t xml:space="preserve">peningkatan </w:t>
            </w:r>
            <w:r w:rsidRPr="00D25F5D">
              <w:rPr>
                <w:rFonts w:eastAsia="Times New Roman"/>
                <w:b/>
                <w:i/>
                <w:iCs/>
                <w:color w:val="000000"/>
                <w:sz w:val="18"/>
                <w:szCs w:val="18"/>
                <w:lang w:eastAsia="en-ID"/>
              </w:rPr>
              <w:t>student body</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dana hibah</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 xml:space="preserve">barang hibah dari luar </w:t>
            </w:r>
            <w:r w:rsidRPr="00D25F5D">
              <w:rPr>
                <w:rFonts w:eastAsia="Times New Roman"/>
                <w:color w:val="000000"/>
                <w:sz w:val="18"/>
                <w:szCs w:val="18"/>
                <w:lang w:eastAsia="en-ID"/>
              </w:rPr>
              <w:t>untuk Penelitian dan PpM</w:t>
            </w:r>
          </w:p>
        </w:tc>
        <w:tc>
          <w:tcPr>
            <w:tcW w:w="1015" w:type="dxa"/>
            <w:vMerge w:val="restart"/>
            <w:shd w:val="clear" w:color="auto" w:fill="auto"/>
            <w:hideMark/>
          </w:tcPr>
          <w:p w14:paraId="2E4395CE" w14:textId="282FF237" w:rsidR="00EE72A2" w:rsidRPr="00D25F5D" w:rsidRDefault="00EE72A2" w:rsidP="009A4294">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PS 5.2.1</w:t>
            </w:r>
            <w:r w:rsidRPr="00D25F5D">
              <w:rPr>
                <w:rFonts w:eastAsia="Times New Roman"/>
                <w:color w:val="000000"/>
                <w:sz w:val="18"/>
                <w:szCs w:val="18"/>
                <w:lang w:eastAsia="en-ID"/>
              </w:rPr>
              <w:t xml:space="preserve"> Peningkatan </w:t>
            </w:r>
            <w:r w:rsidRPr="00D25F5D">
              <w:rPr>
                <w:rFonts w:eastAsia="Times New Roman"/>
                <w:b/>
                <w:color w:val="000000"/>
                <w:sz w:val="18"/>
                <w:szCs w:val="18"/>
                <w:lang w:eastAsia="en-ID"/>
              </w:rPr>
              <w:t>dana pendidikan</w:t>
            </w:r>
            <w:r w:rsidRPr="00D25F5D">
              <w:rPr>
                <w:rFonts w:eastAsia="Times New Roman"/>
                <w:color w:val="000000"/>
                <w:sz w:val="18"/>
                <w:szCs w:val="18"/>
                <w:lang w:eastAsia="en-ID"/>
              </w:rPr>
              <w:t xml:space="preserve"> dari jumlah </w:t>
            </w:r>
            <w:r w:rsidRPr="00D25F5D">
              <w:rPr>
                <w:rFonts w:eastAsia="Times New Roman"/>
                <w:i/>
                <w:iCs/>
                <w:color w:val="000000"/>
                <w:sz w:val="18"/>
                <w:szCs w:val="18"/>
                <w:lang w:eastAsia="en-ID"/>
              </w:rPr>
              <w:t>student body</w:t>
            </w:r>
          </w:p>
        </w:tc>
        <w:tc>
          <w:tcPr>
            <w:tcW w:w="1137" w:type="dxa"/>
            <w:vMerge w:val="restart"/>
            <w:shd w:val="clear" w:color="auto" w:fill="auto"/>
            <w:hideMark/>
          </w:tcPr>
          <w:p w14:paraId="6DF58DDC" w14:textId="77777777" w:rsidR="00EE72A2" w:rsidRPr="00D25F5D" w:rsidRDefault="00EE72A2" w:rsidP="009A4294">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5.2.1.1</w:t>
            </w:r>
          </w:p>
          <w:p w14:paraId="0050109C" w14:textId="77777777" w:rsidR="00EE72A2" w:rsidRPr="00D25F5D" w:rsidRDefault="00EE72A2" w:rsidP="009A429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Efektivitas PMB</w:t>
            </w:r>
          </w:p>
          <w:p w14:paraId="71D6DB05" w14:textId="47B3FACC" w:rsidR="00EE72A2" w:rsidRPr="00D25F5D" w:rsidRDefault="00EE72A2" w:rsidP="009A429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Inovasi pada Proses bisnis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ygakan menarik camaba</w:t>
            </w:r>
          </w:p>
        </w:tc>
        <w:tc>
          <w:tcPr>
            <w:tcW w:w="1399" w:type="dxa"/>
            <w:vMerge w:val="restart"/>
            <w:shd w:val="clear" w:color="auto" w:fill="auto"/>
            <w:hideMark/>
          </w:tcPr>
          <w:p w14:paraId="5A9D5131" w14:textId="430F2E1C" w:rsidR="00EE72A2" w:rsidRPr="00D25F5D" w:rsidRDefault="00EE72A2" w:rsidP="009A429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i/>
                <w:iCs/>
                <w:color w:val="000000"/>
                <w:sz w:val="18"/>
                <w:szCs w:val="18"/>
                <w:lang w:eastAsia="en-ID"/>
              </w:rPr>
              <w:t xml:space="preserve">student body </w:t>
            </w:r>
            <w:r w:rsidRPr="00D25F5D">
              <w:rPr>
                <w:rFonts w:eastAsia="Times New Roman"/>
                <w:color w:val="000000"/>
                <w:sz w:val="18"/>
                <w:szCs w:val="18"/>
                <w:lang w:eastAsia="en-ID"/>
              </w:rPr>
              <w:t>(mahasiswa)</w:t>
            </w:r>
          </w:p>
        </w:tc>
        <w:tc>
          <w:tcPr>
            <w:tcW w:w="528" w:type="dxa"/>
            <w:vMerge w:val="restart"/>
            <w:shd w:val="clear" w:color="auto" w:fill="auto"/>
            <w:hideMark/>
          </w:tcPr>
          <w:p w14:paraId="6040A0BC" w14:textId="7263A589" w:rsidR="00EE72A2" w:rsidRPr="00D25F5D" w:rsidRDefault="00EE72A2" w:rsidP="009A4294">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26</w:t>
            </w:r>
          </w:p>
        </w:tc>
        <w:tc>
          <w:tcPr>
            <w:tcW w:w="924" w:type="dxa"/>
            <w:vMerge w:val="restart"/>
          </w:tcPr>
          <w:p w14:paraId="669A3711" w14:textId="77777777" w:rsidR="00EE72A2" w:rsidRPr="00D25F5D" w:rsidRDefault="00EE72A2" w:rsidP="009A4294">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w:t>
            </w:r>
          </w:p>
          <w:p w14:paraId="22E208B6" w14:textId="453F61C4" w:rsidR="00EE72A2" w:rsidRPr="00D25F5D" w:rsidRDefault="00EE72A2" w:rsidP="009A4294">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 V.2</w:t>
            </w:r>
          </w:p>
        </w:tc>
        <w:tc>
          <w:tcPr>
            <w:tcW w:w="580" w:type="dxa"/>
          </w:tcPr>
          <w:p w14:paraId="76ADFB30" w14:textId="77777777" w:rsidR="00EE72A2" w:rsidRPr="00D25F5D" w:rsidRDefault="00EE72A2" w:rsidP="009A4294">
            <w:pPr>
              <w:spacing w:after="0" w:line="240" w:lineRule="auto"/>
              <w:jc w:val="center"/>
              <w:rPr>
                <w:rFonts w:eastAsia="Times New Roman"/>
                <w:color w:val="000000"/>
                <w:sz w:val="18"/>
                <w:szCs w:val="18"/>
                <w:lang w:eastAsia="en-ID"/>
              </w:rPr>
            </w:pPr>
          </w:p>
        </w:tc>
        <w:tc>
          <w:tcPr>
            <w:tcW w:w="580" w:type="dxa"/>
          </w:tcPr>
          <w:p w14:paraId="1D6CBAE3" w14:textId="77777777" w:rsidR="00EE72A2" w:rsidRPr="00D25F5D" w:rsidRDefault="00EE72A2" w:rsidP="009A4294">
            <w:pPr>
              <w:spacing w:after="0" w:line="240" w:lineRule="auto"/>
              <w:jc w:val="center"/>
              <w:rPr>
                <w:rFonts w:eastAsia="Times New Roman"/>
                <w:color w:val="000000"/>
                <w:sz w:val="18"/>
                <w:szCs w:val="18"/>
                <w:lang w:eastAsia="en-ID"/>
              </w:rPr>
            </w:pPr>
          </w:p>
        </w:tc>
        <w:tc>
          <w:tcPr>
            <w:tcW w:w="580" w:type="dxa"/>
            <w:vMerge w:val="restart"/>
            <w:shd w:val="clear" w:color="auto" w:fill="auto"/>
            <w:hideMark/>
          </w:tcPr>
          <w:p w14:paraId="2A6347A1" w14:textId="4D06EADB" w:rsidR="00EE72A2" w:rsidRPr="00D25F5D" w:rsidRDefault="00EE72A2" w:rsidP="009A429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0</w:t>
            </w:r>
          </w:p>
        </w:tc>
        <w:tc>
          <w:tcPr>
            <w:tcW w:w="523" w:type="dxa"/>
            <w:vMerge w:val="restart"/>
            <w:shd w:val="clear" w:color="auto" w:fill="auto"/>
            <w:hideMark/>
          </w:tcPr>
          <w:p w14:paraId="00E53A7C" w14:textId="2D614EC1" w:rsidR="00EE72A2" w:rsidRPr="00D25F5D" w:rsidRDefault="00EE72A2" w:rsidP="009A429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00</w:t>
            </w:r>
          </w:p>
        </w:tc>
        <w:tc>
          <w:tcPr>
            <w:tcW w:w="523"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5015CEB" w14:textId="73AEAAE7" w:rsidR="00EE72A2" w:rsidRPr="00D25F5D" w:rsidRDefault="00EE72A2" w:rsidP="009A4294">
            <w:pPr>
              <w:spacing w:after="0" w:line="240" w:lineRule="auto"/>
              <w:jc w:val="center"/>
              <w:rPr>
                <w:rFonts w:eastAsia="Times New Roman"/>
                <w:color w:val="000000"/>
                <w:sz w:val="18"/>
                <w:szCs w:val="18"/>
                <w:lang w:eastAsia="en-ID"/>
              </w:rPr>
            </w:pPr>
            <w:r w:rsidRPr="00D25F5D">
              <w:rPr>
                <w:color w:val="000000"/>
                <w:sz w:val="18"/>
                <w:szCs w:val="18"/>
              </w:rPr>
              <w:t>1500</w:t>
            </w:r>
          </w:p>
        </w:tc>
        <w:tc>
          <w:tcPr>
            <w:tcW w:w="588" w:type="dxa"/>
            <w:vMerge w:val="restart"/>
            <w:tcBorders>
              <w:top w:val="single" w:sz="4" w:space="0" w:color="000000"/>
              <w:left w:val="nil"/>
              <w:bottom w:val="single" w:sz="4" w:space="0" w:color="000000"/>
              <w:right w:val="single" w:sz="4" w:space="0" w:color="000000"/>
            </w:tcBorders>
            <w:shd w:val="clear" w:color="auto" w:fill="auto"/>
            <w:hideMark/>
          </w:tcPr>
          <w:p w14:paraId="50569437" w14:textId="2A187B5A" w:rsidR="00EE72A2" w:rsidRPr="00D25F5D" w:rsidRDefault="00EE72A2" w:rsidP="009A4294">
            <w:pPr>
              <w:spacing w:after="0" w:line="240" w:lineRule="auto"/>
              <w:jc w:val="center"/>
              <w:rPr>
                <w:rFonts w:eastAsia="Times New Roman"/>
                <w:color w:val="000000"/>
                <w:sz w:val="18"/>
                <w:szCs w:val="18"/>
                <w:lang w:eastAsia="en-ID"/>
              </w:rPr>
            </w:pPr>
            <w:r w:rsidRPr="00D25F5D">
              <w:rPr>
                <w:color w:val="000000"/>
                <w:sz w:val="18"/>
                <w:szCs w:val="18"/>
              </w:rPr>
              <w:t>2000</w:t>
            </w:r>
          </w:p>
        </w:tc>
        <w:tc>
          <w:tcPr>
            <w:tcW w:w="458" w:type="dxa"/>
            <w:vMerge w:val="restart"/>
            <w:tcBorders>
              <w:top w:val="single" w:sz="4" w:space="0" w:color="000000"/>
              <w:left w:val="nil"/>
              <w:bottom w:val="single" w:sz="4" w:space="0" w:color="000000"/>
              <w:right w:val="single" w:sz="4" w:space="0" w:color="000000"/>
            </w:tcBorders>
            <w:shd w:val="clear" w:color="auto" w:fill="auto"/>
            <w:hideMark/>
          </w:tcPr>
          <w:p w14:paraId="2480D620" w14:textId="40E5D14C" w:rsidR="00EE72A2" w:rsidRPr="00D25F5D" w:rsidRDefault="00EE72A2" w:rsidP="009A4294">
            <w:pPr>
              <w:spacing w:after="0" w:line="240" w:lineRule="auto"/>
              <w:jc w:val="center"/>
              <w:rPr>
                <w:rFonts w:eastAsia="Times New Roman"/>
                <w:color w:val="000000"/>
                <w:sz w:val="18"/>
                <w:szCs w:val="18"/>
                <w:lang w:eastAsia="en-ID"/>
              </w:rPr>
            </w:pPr>
            <w:r w:rsidRPr="00D25F5D">
              <w:rPr>
                <w:color w:val="000000"/>
                <w:sz w:val="18"/>
                <w:szCs w:val="18"/>
              </w:rPr>
              <w:t>3000</w:t>
            </w:r>
          </w:p>
        </w:tc>
        <w:tc>
          <w:tcPr>
            <w:tcW w:w="523" w:type="dxa"/>
            <w:vMerge w:val="restart"/>
            <w:tcBorders>
              <w:top w:val="single" w:sz="4" w:space="0" w:color="000000"/>
              <w:left w:val="nil"/>
              <w:right w:val="single" w:sz="4" w:space="0" w:color="000000"/>
            </w:tcBorders>
            <w:shd w:val="clear" w:color="auto" w:fill="auto"/>
          </w:tcPr>
          <w:p w14:paraId="0E1A5978" w14:textId="4B9B1E3C" w:rsidR="00EE72A2" w:rsidRPr="00D25F5D" w:rsidRDefault="00EE72A2" w:rsidP="009A4294">
            <w:pPr>
              <w:spacing w:after="0" w:line="240" w:lineRule="auto"/>
              <w:rPr>
                <w:rFonts w:eastAsia="Times New Roman"/>
                <w:color w:val="000000"/>
                <w:sz w:val="18"/>
                <w:szCs w:val="18"/>
                <w:lang w:eastAsia="en-ID"/>
              </w:rPr>
            </w:pPr>
            <w:r w:rsidRPr="00D25F5D">
              <w:rPr>
                <w:color w:val="000000"/>
                <w:sz w:val="18"/>
                <w:szCs w:val="18"/>
              </w:rPr>
              <w:t>4000</w:t>
            </w:r>
          </w:p>
        </w:tc>
        <w:tc>
          <w:tcPr>
            <w:tcW w:w="523" w:type="dxa"/>
            <w:vMerge w:val="restart"/>
            <w:tcBorders>
              <w:top w:val="single" w:sz="4" w:space="0" w:color="000000"/>
              <w:left w:val="nil"/>
              <w:right w:val="single" w:sz="4" w:space="0" w:color="000000"/>
            </w:tcBorders>
            <w:shd w:val="clear" w:color="auto" w:fill="auto"/>
          </w:tcPr>
          <w:p w14:paraId="0F469E6C" w14:textId="18E3C488" w:rsidR="00EE72A2" w:rsidRPr="00D25F5D" w:rsidRDefault="00EE72A2" w:rsidP="009A4294">
            <w:pPr>
              <w:spacing w:after="0" w:line="240" w:lineRule="auto"/>
              <w:rPr>
                <w:rFonts w:eastAsia="Times New Roman"/>
                <w:color w:val="000000"/>
                <w:sz w:val="18"/>
                <w:szCs w:val="18"/>
                <w:lang w:eastAsia="en-ID"/>
              </w:rPr>
            </w:pPr>
            <w:r w:rsidRPr="00D25F5D">
              <w:rPr>
                <w:color w:val="000000"/>
                <w:sz w:val="18"/>
                <w:szCs w:val="18"/>
              </w:rPr>
              <w:t>4200</w:t>
            </w:r>
          </w:p>
        </w:tc>
        <w:tc>
          <w:tcPr>
            <w:tcW w:w="1207" w:type="dxa"/>
            <w:shd w:val="clear" w:color="auto" w:fill="auto"/>
            <w:hideMark/>
          </w:tcPr>
          <w:p w14:paraId="7D26E96B" w14:textId="77777777" w:rsidR="00EE72A2" w:rsidRPr="00D25F5D" w:rsidRDefault="00EE72A2" w:rsidP="009A429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 Efektivitas PMB</w:t>
            </w:r>
          </w:p>
          <w:p w14:paraId="7DA362C9" w14:textId="628B27E3" w:rsidR="00EE72A2" w:rsidRPr="00D25F5D" w:rsidRDefault="00EE72A2" w:rsidP="009A4294">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Inovasi pada Proses Bisnis agar menarik CAMABA</w:t>
            </w:r>
          </w:p>
        </w:tc>
        <w:tc>
          <w:tcPr>
            <w:tcW w:w="839" w:type="dxa"/>
            <w:vMerge w:val="restart"/>
            <w:shd w:val="clear" w:color="auto" w:fill="auto"/>
            <w:hideMark/>
          </w:tcPr>
          <w:p w14:paraId="0011BF12" w14:textId="72FBC08D" w:rsidR="00EE72A2" w:rsidRPr="00D25F5D" w:rsidRDefault="00EE72A2" w:rsidP="009A429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1054" w:type="dxa"/>
            <w:vMerge w:val="restart"/>
            <w:shd w:val="clear" w:color="auto" w:fill="auto"/>
            <w:hideMark/>
          </w:tcPr>
          <w:p w14:paraId="43DBC75E" w14:textId="5D9AA163" w:rsidR="00EE72A2" w:rsidRPr="00D25F5D" w:rsidRDefault="00EE72A2" w:rsidP="009A429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K Penerimaan Mahasiswa Baru</w:t>
            </w:r>
          </w:p>
        </w:tc>
      </w:tr>
      <w:tr w:rsidR="00EE72A2" w:rsidRPr="00D25F5D" w14:paraId="11B62007" w14:textId="77777777" w:rsidTr="00EE72A2">
        <w:trPr>
          <w:trHeight w:val="378"/>
        </w:trPr>
        <w:tc>
          <w:tcPr>
            <w:tcW w:w="709" w:type="dxa"/>
            <w:vMerge/>
            <w:vAlign w:val="center"/>
            <w:hideMark/>
          </w:tcPr>
          <w:p w14:paraId="74BC490E" w14:textId="77777777" w:rsidR="00EE72A2" w:rsidRPr="00D25F5D" w:rsidRDefault="00EE72A2" w:rsidP="00D90EB9">
            <w:pPr>
              <w:spacing w:after="0" w:line="360" w:lineRule="auto"/>
              <w:rPr>
                <w:rFonts w:eastAsia="Times New Roman"/>
                <w:color w:val="000000"/>
                <w:sz w:val="18"/>
                <w:szCs w:val="18"/>
                <w:lang w:eastAsia="en-ID"/>
              </w:rPr>
            </w:pPr>
          </w:p>
        </w:tc>
        <w:tc>
          <w:tcPr>
            <w:tcW w:w="1276" w:type="dxa"/>
            <w:vMerge/>
            <w:vAlign w:val="center"/>
            <w:hideMark/>
          </w:tcPr>
          <w:p w14:paraId="764B8CAD" w14:textId="77777777" w:rsidR="00EE72A2" w:rsidRPr="00D25F5D" w:rsidRDefault="00EE72A2" w:rsidP="00D90EB9">
            <w:pPr>
              <w:spacing w:after="0" w:line="360" w:lineRule="auto"/>
              <w:rPr>
                <w:rFonts w:eastAsia="Times New Roman"/>
                <w:color w:val="000000"/>
                <w:sz w:val="18"/>
                <w:szCs w:val="18"/>
                <w:lang w:eastAsia="en-ID"/>
              </w:rPr>
            </w:pPr>
          </w:p>
        </w:tc>
        <w:tc>
          <w:tcPr>
            <w:tcW w:w="1015" w:type="dxa"/>
            <w:vMerge/>
            <w:vAlign w:val="center"/>
            <w:hideMark/>
          </w:tcPr>
          <w:p w14:paraId="4B60CCF2" w14:textId="77777777" w:rsidR="00EE72A2" w:rsidRPr="00D25F5D" w:rsidRDefault="00EE72A2" w:rsidP="00D90EB9">
            <w:pPr>
              <w:spacing w:after="0" w:line="360" w:lineRule="auto"/>
              <w:rPr>
                <w:rFonts w:eastAsia="Times New Roman"/>
                <w:color w:val="000000"/>
                <w:sz w:val="18"/>
                <w:szCs w:val="18"/>
                <w:lang w:eastAsia="en-ID"/>
              </w:rPr>
            </w:pPr>
          </w:p>
        </w:tc>
        <w:tc>
          <w:tcPr>
            <w:tcW w:w="1137" w:type="dxa"/>
            <w:vMerge/>
            <w:hideMark/>
          </w:tcPr>
          <w:p w14:paraId="5BA342BE" w14:textId="77777777" w:rsidR="00EE72A2" w:rsidRPr="00D25F5D" w:rsidRDefault="00EE72A2" w:rsidP="00D90EB9">
            <w:pPr>
              <w:spacing w:after="0" w:line="360" w:lineRule="auto"/>
              <w:rPr>
                <w:rFonts w:eastAsia="Times New Roman"/>
                <w:color w:val="000000"/>
                <w:sz w:val="18"/>
                <w:szCs w:val="18"/>
                <w:lang w:eastAsia="en-ID"/>
              </w:rPr>
            </w:pPr>
          </w:p>
        </w:tc>
        <w:tc>
          <w:tcPr>
            <w:tcW w:w="1399" w:type="dxa"/>
            <w:vMerge/>
            <w:hideMark/>
          </w:tcPr>
          <w:p w14:paraId="21446345" w14:textId="77777777" w:rsidR="00EE72A2" w:rsidRPr="00D25F5D" w:rsidRDefault="00EE72A2" w:rsidP="00D90EB9">
            <w:pPr>
              <w:spacing w:after="0" w:line="360" w:lineRule="auto"/>
              <w:rPr>
                <w:rFonts w:eastAsia="Times New Roman"/>
                <w:color w:val="000000"/>
                <w:sz w:val="18"/>
                <w:szCs w:val="18"/>
                <w:lang w:eastAsia="en-ID"/>
              </w:rPr>
            </w:pPr>
          </w:p>
        </w:tc>
        <w:tc>
          <w:tcPr>
            <w:tcW w:w="528" w:type="dxa"/>
            <w:vMerge/>
            <w:hideMark/>
          </w:tcPr>
          <w:p w14:paraId="57A1054A" w14:textId="77777777" w:rsidR="00EE72A2" w:rsidRPr="00D25F5D" w:rsidRDefault="00EE72A2" w:rsidP="00D90EB9">
            <w:pPr>
              <w:spacing w:after="0" w:line="360" w:lineRule="auto"/>
              <w:rPr>
                <w:rFonts w:eastAsia="Times New Roman"/>
                <w:color w:val="000000"/>
                <w:sz w:val="18"/>
                <w:szCs w:val="18"/>
                <w:lang w:eastAsia="en-ID"/>
              </w:rPr>
            </w:pPr>
          </w:p>
        </w:tc>
        <w:tc>
          <w:tcPr>
            <w:tcW w:w="924" w:type="dxa"/>
            <w:vMerge/>
          </w:tcPr>
          <w:p w14:paraId="25695A16" w14:textId="1C43D23A" w:rsidR="00EE72A2" w:rsidRPr="00D25F5D" w:rsidRDefault="00EE72A2" w:rsidP="00D90EB9">
            <w:pPr>
              <w:spacing w:after="0" w:line="360" w:lineRule="auto"/>
              <w:rPr>
                <w:rFonts w:eastAsia="Times New Roman"/>
                <w:color w:val="000000"/>
                <w:sz w:val="18"/>
                <w:szCs w:val="18"/>
                <w:lang w:val="en-ID" w:eastAsia="en-ID"/>
              </w:rPr>
            </w:pPr>
          </w:p>
        </w:tc>
        <w:tc>
          <w:tcPr>
            <w:tcW w:w="580" w:type="dxa"/>
          </w:tcPr>
          <w:p w14:paraId="52D0519C" w14:textId="77777777" w:rsidR="00EE72A2" w:rsidRPr="00D25F5D" w:rsidRDefault="00EE72A2" w:rsidP="00D90EB9">
            <w:pPr>
              <w:spacing w:after="0" w:line="360" w:lineRule="auto"/>
              <w:rPr>
                <w:rFonts w:eastAsia="Times New Roman"/>
                <w:color w:val="000000"/>
                <w:sz w:val="18"/>
                <w:szCs w:val="18"/>
                <w:lang w:eastAsia="en-ID"/>
              </w:rPr>
            </w:pPr>
          </w:p>
        </w:tc>
        <w:tc>
          <w:tcPr>
            <w:tcW w:w="580" w:type="dxa"/>
          </w:tcPr>
          <w:p w14:paraId="12C97448" w14:textId="77777777" w:rsidR="00EE72A2" w:rsidRPr="00D25F5D" w:rsidRDefault="00EE72A2" w:rsidP="00D90EB9">
            <w:pPr>
              <w:spacing w:after="0" w:line="360" w:lineRule="auto"/>
              <w:rPr>
                <w:rFonts w:eastAsia="Times New Roman"/>
                <w:color w:val="000000"/>
                <w:sz w:val="18"/>
                <w:szCs w:val="18"/>
                <w:lang w:eastAsia="en-ID"/>
              </w:rPr>
            </w:pPr>
          </w:p>
        </w:tc>
        <w:tc>
          <w:tcPr>
            <w:tcW w:w="580" w:type="dxa"/>
            <w:vMerge/>
            <w:hideMark/>
          </w:tcPr>
          <w:p w14:paraId="5754BCB3" w14:textId="6F4A5C72" w:rsidR="00EE72A2" w:rsidRPr="00D25F5D" w:rsidRDefault="00EE72A2" w:rsidP="00D90EB9">
            <w:pPr>
              <w:spacing w:after="0" w:line="360" w:lineRule="auto"/>
              <w:rPr>
                <w:rFonts w:eastAsia="Times New Roman"/>
                <w:color w:val="000000"/>
                <w:sz w:val="18"/>
                <w:szCs w:val="18"/>
                <w:lang w:eastAsia="en-ID"/>
              </w:rPr>
            </w:pPr>
          </w:p>
        </w:tc>
        <w:tc>
          <w:tcPr>
            <w:tcW w:w="523" w:type="dxa"/>
            <w:vMerge/>
            <w:hideMark/>
          </w:tcPr>
          <w:p w14:paraId="43FF8574" w14:textId="77777777" w:rsidR="00EE72A2" w:rsidRPr="00D25F5D" w:rsidRDefault="00EE72A2" w:rsidP="00D90EB9">
            <w:pPr>
              <w:spacing w:after="0" w:line="360" w:lineRule="auto"/>
              <w:rPr>
                <w:rFonts w:eastAsia="Times New Roman"/>
                <w:color w:val="000000"/>
                <w:sz w:val="18"/>
                <w:szCs w:val="18"/>
                <w:lang w:eastAsia="en-ID"/>
              </w:rPr>
            </w:pPr>
          </w:p>
        </w:tc>
        <w:tc>
          <w:tcPr>
            <w:tcW w:w="523" w:type="dxa"/>
            <w:vMerge/>
            <w:hideMark/>
          </w:tcPr>
          <w:p w14:paraId="3CAF8EA1" w14:textId="77777777" w:rsidR="00EE72A2" w:rsidRPr="00D25F5D" w:rsidRDefault="00EE72A2" w:rsidP="00D90EB9">
            <w:pPr>
              <w:spacing w:after="0" w:line="360" w:lineRule="auto"/>
              <w:rPr>
                <w:rFonts w:eastAsia="Times New Roman"/>
                <w:color w:val="000000"/>
                <w:sz w:val="18"/>
                <w:szCs w:val="18"/>
                <w:lang w:eastAsia="en-ID"/>
              </w:rPr>
            </w:pPr>
          </w:p>
        </w:tc>
        <w:tc>
          <w:tcPr>
            <w:tcW w:w="588" w:type="dxa"/>
            <w:vMerge/>
            <w:hideMark/>
          </w:tcPr>
          <w:p w14:paraId="35FF8803" w14:textId="77777777" w:rsidR="00EE72A2" w:rsidRPr="00D25F5D" w:rsidRDefault="00EE72A2" w:rsidP="00D90EB9">
            <w:pPr>
              <w:spacing w:after="0" w:line="360" w:lineRule="auto"/>
              <w:rPr>
                <w:rFonts w:eastAsia="Times New Roman"/>
                <w:color w:val="000000"/>
                <w:sz w:val="18"/>
                <w:szCs w:val="18"/>
                <w:lang w:eastAsia="en-ID"/>
              </w:rPr>
            </w:pPr>
          </w:p>
        </w:tc>
        <w:tc>
          <w:tcPr>
            <w:tcW w:w="458" w:type="dxa"/>
            <w:vMerge/>
            <w:hideMark/>
          </w:tcPr>
          <w:p w14:paraId="2711A68B" w14:textId="77777777" w:rsidR="00EE72A2" w:rsidRPr="00D25F5D" w:rsidRDefault="00EE72A2" w:rsidP="00D90EB9">
            <w:pPr>
              <w:spacing w:after="0" w:line="360" w:lineRule="auto"/>
              <w:rPr>
                <w:rFonts w:eastAsia="Times New Roman"/>
                <w:color w:val="000000"/>
                <w:sz w:val="18"/>
                <w:szCs w:val="18"/>
                <w:lang w:eastAsia="en-ID"/>
              </w:rPr>
            </w:pPr>
          </w:p>
        </w:tc>
        <w:tc>
          <w:tcPr>
            <w:tcW w:w="523" w:type="dxa"/>
            <w:vMerge/>
            <w:tcBorders>
              <w:right w:val="single" w:sz="4" w:space="0" w:color="000000"/>
            </w:tcBorders>
          </w:tcPr>
          <w:p w14:paraId="73E9B1CC" w14:textId="77777777" w:rsidR="00EE72A2" w:rsidRPr="00D25F5D" w:rsidRDefault="00EE72A2" w:rsidP="00D90EB9">
            <w:pPr>
              <w:spacing w:after="0" w:line="360" w:lineRule="auto"/>
              <w:rPr>
                <w:rFonts w:eastAsia="Times New Roman"/>
                <w:color w:val="000000"/>
                <w:sz w:val="18"/>
                <w:szCs w:val="18"/>
                <w:lang w:eastAsia="en-ID"/>
              </w:rPr>
            </w:pPr>
          </w:p>
        </w:tc>
        <w:tc>
          <w:tcPr>
            <w:tcW w:w="523" w:type="dxa"/>
            <w:vMerge/>
            <w:tcBorders>
              <w:left w:val="single" w:sz="4" w:space="0" w:color="000000"/>
            </w:tcBorders>
          </w:tcPr>
          <w:p w14:paraId="42D14534" w14:textId="77777777" w:rsidR="00EE72A2" w:rsidRPr="00D25F5D" w:rsidRDefault="00EE72A2" w:rsidP="00D90EB9">
            <w:pPr>
              <w:spacing w:after="0" w:line="360" w:lineRule="auto"/>
              <w:rPr>
                <w:rFonts w:eastAsia="Times New Roman"/>
                <w:color w:val="000000"/>
                <w:sz w:val="18"/>
                <w:szCs w:val="18"/>
                <w:lang w:eastAsia="en-ID"/>
              </w:rPr>
            </w:pPr>
          </w:p>
        </w:tc>
        <w:tc>
          <w:tcPr>
            <w:tcW w:w="1207" w:type="dxa"/>
            <w:shd w:val="clear" w:color="auto" w:fill="auto"/>
            <w:hideMark/>
          </w:tcPr>
          <w:p w14:paraId="6B2EF8F6" w14:textId="474CBBA6" w:rsidR="00EE72A2" w:rsidRPr="00D25F5D" w:rsidRDefault="00EE72A2"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Road show ke SMA secara agresif</w:t>
            </w:r>
          </w:p>
        </w:tc>
        <w:tc>
          <w:tcPr>
            <w:tcW w:w="839" w:type="dxa"/>
            <w:vMerge/>
            <w:vAlign w:val="center"/>
            <w:hideMark/>
          </w:tcPr>
          <w:p w14:paraId="0411E6BD" w14:textId="77777777" w:rsidR="00EE72A2" w:rsidRPr="00D25F5D" w:rsidRDefault="00EE72A2" w:rsidP="00D90EB9">
            <w:pPr>
              <w:spacing w:after="0" w:line="360" w:lineRule="auto"/>
              <w:rPr>
                <w:rFonts w:eastAsia="Times New Roman"/>
                <w:color w:val="000000"/>
                <w:sz w:val="18"/>
                <w:szCs w:val="18"/>
                <w:lang w:eastAsia="en-ID"/>
              </w:rPr>
            </w:pPr>
          </w:p>
        </w:tc>
        <w:tc>
          <w:tcPr>
            <w:tcW w:w="1054" w:type="dxa"/>
            <w:vMerge/>
            <w:vAlign w:val="center"/>
            <w:hideMark/>
          </w:tcPr>
          <w:p w14:paraId="3DCD8D65" w14:textId="77777777" w:rsidR="00EE72A2" w:rsidRPr="00D25F5D" w:rsidRDefault="00EE72A2" w:rsidP="00D90EB9">
            <w:pPr>
              <w:spacing w:after="0" w:line="360" w:lineRule="auto"/>
              <w:rPr>
                <w:rFonts w:eastAsia="Times New Roman"/>
                <w:color w:val="000000"/>
                <w:sz w:val="18"/>
                <w:szCs w:val="18"/>
                <w:lang w:eastAsia="en-ID"/>
              </w:rPr>
            </w:pPr>
          </w:p>
        </w:tc>
      </w:tr>
      <w:tr w:rsidR="00EE72A2" w:rsidRPr="00D25F5D" w14:paraId="011262BE" w14:textId="77777777" w:rsidTr="00EE72A2">
        <w:trPr>
          <w:trHeight w:val="378"/>
        </w:trPr>
        <w:tc>
          <w:tcPr>
            <w:tcW w:w="709" w:type="dxa"/>
            <w:shd w:val="clear" w:color="auto" w:fill="auto"/>
            <w:hideMark/>
          </w:tcPr>
          <w:p w14:paraId="12F77933" w14:textId="0B986F19" w:rsidR="00EE72A2" w:rsidRPr="00D25F5D" w:rsidRDefault="00EE72A2"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276" w:type="dxa"/>
            <w:shd w:val="clear" w:color="auto" w:fill="auto"/>
            <w:hideMark/>
          </w:tcPr>
          <w:p w14:paraId="3AF14609" w14:textId="751A11A4" w:rsidR="00EE72A2" w:rsidRPr="00D25F5D" w:rsidRDefault="00EE72A2" w:rsidP="00D90EB9">
            <w:pPr>
              <w:spacing w:after="0" w:line="360" w:lineRule="auto"/>
              <w:rPr>
                <w:rFonts w:eastAsia="Times New Roman"/>
                <w:color w:val="000000"/>
                <w:sz w:val="18"/>
                <w:szCs w:val="18"/>
                <w:lang w:eastAsia="en-ID"/>
              </w:rPr>
            </w:pPr>
          </w:p>
        </w:tc>
        <w:tc>
          <w:tcPr>
            <w:tcW w:w="1015" w:type="dxa"/>
            <w:shd w:val="clear" w:color="auto" w:fill="auto"/>
            <w:hideMark/>
          </w:tcPr>
          <w:p w14:paraId="55189D10" w14:textId="710DE8F5"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val="fi-FI" w:eastAsia="en-ID"/>
              </w:rPr>
              <w:t>PS 5.2.2</w:t>
            </w:r>
            <w:r w:rsidRPr="00D25F5D">
              <w:rPr>
                <w:rFonts w:eastAsia="Times New Roman"/>
                <w:color w:val="000000"/>
                <w:sz w:val="18"/>
                <w:szCs w:val="18"/>
                <w:lang w:val="fi-FI" w:eastAsia="en-ID"/>
              </w:rPr>
              <w:t xml:space="preserve"> </w:t>
            </w:r>
            <w:r w:rsidRPr="00D25F5D">
              <w:rPr>
                <w:rFonts w:eastAsia="Times New Roman"/>
                <w:color w:val="000000"/>
                <w:sz w:val="18"/>
                <w:szCs w:val="18"/>
                <w:lang w:eastAsia="en-ID"/>
              </w:rPr>
              <w:t>Pen</w:t>
            </w:r>
            <w:r w:rsidRPr="00D25F5D">
              <w:rPr>
                <w:rFonts w:eastAsia="Times New Roman"/>
                <w:color w:val="000000"/>
                <w:sz w:val="18"/>
                <w:szCs w:val="18"/>
                <w:lang w:val="fi-FI" w:eastAsia="en-ID"/>
              </w:rPr>
              <w:t xml:space="preserve">ingkatan </w:t>
            </w:r>
            <w:r w:rsidRPr="00D25F5D">
              <w:rPr>
                <w:rFonts w:eastAsia="Times New Roman"/>
                <w:b/>
                <w:color w:val="000000"/>
                <w:sz w:val="18"/>
                <w:szCs w:val="18"/>
                <w:lang w:eastAsia="en-ID"/>
              </w:rPr>
              <w:t>Sumber Pendanaan</w:t>
            </w:r>
            <w:r w:rsidRPr="00D25F5D">
              <w:rPr>
                <w:rFonts w:eastAsia="Times New Roman"/>
                <w:color w:val="000000"/>
                <w:sz w:val="18"/>
                <w:szCs w:val="18"/>
                <w:lang w:eastAsia="en-ID"/>
              </w:rPr>
              <w:t xml:space="preserve"> Penelitian dan Pengabdian </w:t>
            </w:r>
            <w:r w:rsidRPr="00D25F5D">
              <w:rPr>
                <w:rFonts w:eastAsia="Times New Roman"/>
                <w:color w:val="000000"/>
                <w:sz w:val="18"/>
                <w:szCs w:val="18"/>
                <w:lang w:val="fi-FI" w:eastAsia="en-ID"/>
              </w:rPr>
              <w:t xml:space="preserve">pada </w:t>
            </w:r>
            <w:r w:rsidRPr="00D25F5D">
              <w:rPr>
                <w:rFonts w:eastAsia="Times New Roman"/>
                <w:color w:val="000000"/>
                <w:sz w:val="18"/>
                <w:szCs w:val="18"/>
                <w:lang w:eastAsia="en-ID"/>
              </w:rPr>
              <w:lastRenderedPageBreak/>
              <w:t xml:space="preserve">Masyarakat </w:t>
            </w:r>
          </w:p>
        </w:tc>
        <w:tc>
          <w:tcPr>
            <w:tcW w:w="1137" w:type="dxa"/>
            <w:shd w:val="clear" w:color="auto" w:fill="auto"/>
            <w:hideMark/>
          </w:tcPr>
          <w:p w14:paraId="6589785A" w14:textId="77777777" w:rsidR="00EE72A2" w:rsidRPr="00D25F5D" w:rsidRDefault="00EE72A2" w:rsidP="00B462C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lastRenderedPageBreak/>
              <w:t>SP 5.2.2.1</w:t>
            </w:r>
          </w:p>
          <w:p w14:paraId="2C4E47D4" w14:textId="7BCF5973"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giatan penelitian dan PpM dengan industri yg berMoU</w:t>
            </w:r>
          </w:p>
        </w:tc>
        <w:tc>
          <w:tcPr>
            <w:tcW w:w="1399" w:type="dxa"/>
            <w:shd w:val="clear" w:color="auto" w:fill="auto"/>
            <w:hideMark/>
          </w:tcPr>
          <w:p w14:paraId="522661C3" w14:textId="0F0A81FC"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dana hibah dari: (i)</w:t>
            </w:r>
            <w:r w:rsidRPr="00D25F5D">
              <w:rPr>
                <w:rFonts w:eastAsia="Times New Roman"/>
                <w:color w:val="000000"/>
                <w:sz w:val="18"/>
                <w:szCs w:val="18"/>
                <w:lang w:eastAsia="en-ID"/>
              </w:rPr>
              <w:t xml:space="preserve"> kemitraan strategis R&amp;D </w:t>
            </w:r>
            <w:r w:rsidRPr="00D25F5D">
              <w:rPr>
                <w:rFonts w:eastAsia="Times New Roman"/>
                <w:b/>
                <w:color w:val="000000"/>
                <w:sz w:val="18"/>
                <w:szCs w:val="18"/>
                <w:lang w:eastAsia="en-ID"/>
              </w:rPr>
              <w:t xml:space="preserve">nasional dan (ii) hibah dari Kemenristekdikti atau lainnya </w:t>
            </w:r>
            <w:r w:rsidRPr="00D25F5D">
              <w:rPr>
                <w:rFonts w:eastAsia="Times New Roman"/>
                <w:color w:val="000000"/>
                <w:sz w:val="18"/>
                <w:szCs w:val="18"/>
                <w:lang w:eastAsia="en-ID"/>
              </w:rPr>
              <w:t xml:space="preserve"> [jt]</w:t>
            </w:r>
          </w:p>
        </w:tc>
        <w:tc>
          <w:tcPr>
            <w:tcW w:w="528" w:type="dxa"/>
            <w:shd w:val="clear" w:color="auto" w:fill="auto"/>
            <w:hideMark/>
          </w:tcPr>
          <w:p w14:paraId="25815633" w14:textId="188F4A89" w:rsidR="00EE72A2" w:rsidRPr="00D25F5D" w:rsidRDefault="00EE72A2" w:rsidP="00B462CB">
            <w:pPr>
              <w:spacing w:after="0" w:line="240" w:lineRule="auto"/>
              <w:jc w:val="center"/>
              <w:rPr>
                <w:rFonts w:eastAsia="Times New Roman"/>
                <w:color w:val="000000"/>
                <w:sz w:val="18"/>
                <w:szCs w:val="18"/>
                <w:lang w:eastAsia="en-ID"/>
              </w:rPr>
            </w:pPr>
          </w:p>
        </w:tc>
        <w:tc>
          <w:tcPr>
            <w:tcW w:w="924" w:type="dxa"/>
          </w:tcPr>
          <w:p w14:paraId="2B9666D5" w14:textId="77777777" w:rsidR="00EE72A2" w:rsidRPr="00D25F5D" w:rsidRDefault="00EE72A2" w:rsidP="00B462C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2213BF2A" w14:textId="43F3CFEC" w:rsidR="00EE72A2" w:rsidRPr="00D25F5D" w:rsidRDefault="00EE72A2" w:rsidP="00B462C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3</w:t>
            </w:r>
          </w:p>
        </w:tc>
        <w:tc>
          <w:tcPr>
            <w:tcW w:w="580" w:type="dxa"/>
          </w:tcPr>
          <w:p w14:paraId="174DC942" w14:textId="77777777" w:rsidR="00EE72A2" w:rsidRPr="00D25F5D" w:rsidRDefault="00EE72A2" w:rsidP="00B462CB">
            <w:pPr>
              <w:spacing w:after="0" w:line="240" w:lineRule="auto"/>
              <w:jc w:val="center"/>
              <w:rPr>
                <w:rFonts w:eastAsia="Times New Roman"/>
                <w:color w:val="000000"/>
                <w:sz w:val="18"/>
                <w:szCs w:val="18"/>
                <w:lang w:eastAsia="en-ID"/>
              </w:rPr>
            </w:pPr>
          </w:p>
        </w:tc>
        <w:tc>
          <w:tcPr>
            <w:tcW w:w="580" w:type="dxa"/>
          </w:tcPr>
          <w:p w14:paraId="78AC3742" w14:textId="77777777" w:rsidR="00EE72A2" w:rsidRPr="00D25F5D" w:rsidRDefault="00EE72A2" w:rsidP="00B462CB">
            <w:pPr>
              <w:spacing w:after="0" w:line="240" w:lineRule="auto"/>
              <w:jc w:val="center"/>
              <w:rPr>
                <w:rFonts w:eastAsia="Times New Roman"/>
                <w:color w:val="000000"/>
                <w:sz w:val="18"/>
                <w:szCs w:val="18"/>
                <w:lang w:eastAsia="en-ID"/>
              </w:rPr>
            </w:pPr>
          </w:p>
        </w:tc>
        <w:tc>
          <w:tcPr>
            <w:tcW w:w="580" w:type="dxa"/>
            <w:shd w:val="clear" w:color="auto" w:fill="auto"/>
            <w:hideMark/>
          </w:tcPr>
          <w:p w14:paraId="6DD4ACA1" w14:textId="557EB32A" w:rsidR="00EE72A2" w:rsidRPr="00D25F5D" w:rsidRDefault="00EE72A2" w:rsidP="00B462CB">
            <w:pPr>
              <w:spacing w:after="0" w:line="240" w:lineRule="auto"/>
              <w:jc w:val="center"/>
              <w:rPr>
                <w:rFonts w:eastAsia="Times New Roman"/>
                <w:color w:val="000000"/>
                <w:sz w:val="18"/>
                <w:szCs w:val="18"/>
                <w:lang w:eastAsia="en-ID"/>
              </w:rPr>
            </w:pPr>
          </w:p>
        </w:tc>
        <w:tc>
          <w:tcPr>
            <w:tcW w:w="523" w:type="dxa"/>
            <w:shd w:val="clear" w:color="auto" w:fill="auto"/>
            <w:hideMark/>
          </w:tcPr>
          <w:p w14:paraId="0B4CFBA5" w14:textId="6BFC7D95" w:rsidR="00EE72A2" w:rsidRPr="00D25F5D" w:rsidRDefault="00EE72A2" w:rsidP="00B462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23" w:type="dxa"/>
            <w:shd w:val="clear" w:color="auto" w:fill="auto"/>
          </w:tcPr>
          <w:p w14:paraId="235E8EDB" w14:textId="5A025AD6" w:rsidR="00EE72A2" w:rsidRPr="00D25F5D" w:rsidRDefault="00EE72A2" w:rsidP="00B462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88" w:type="dxa"/>
            <w:shd w:val="clear" w:color="auto" w:fill="auto"/>
          </w:tcPr>
          <w:p w14:paraId="7D9B3DF3" w14:textId="65D93B4F" w:rsidR="00EE72A2" w:rsidRPr="00D25F5D" w:rsidRDefault="00EE72A2" w:rsidP="00B462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458" w:type="dxa"/>
            <w:shd w:val="clear" w:color="auto" w:fill="auto"/>
          </w:tcPr>
          <w:p w14:paraId="47A47DAD" w14:textId="2F137376" w:rsidR="00EE72A2" w:rsidRPr="00D25F5D" w:rsidRDefault="00EE72A2" w:rsidP="00B462C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23" w:type="dxa"/>
          </w:tcPr>
          <w:p w14:paraId="0B3D6C2D" w14:textId="27D4A75E"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0</w:t>
            </w:r>
          </w:p>
        </w:tc>
        <w:tc>
          <w:tcPr>
            <w:tcW w:w="523" w:type="dxa"/>
          </w:tcPr>
          <w:p w14:paraId="74126F29" w14:textId="75FA5DD9"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0</w:t>
            </w:r>
          </w:p>
        </w:tc>
        <w:tc>
          <w:tcPr>
            <w:tcW w:w="1207" w:type="dxa"/>
            <w:shd w:val="clear" w:color="auto" w:fill="auto"/>
            <w:hideMark/>
          </w:tcPr>
          <w:p w14:paraId="740C707C" w14:textId="6BACE020"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inaan penulisan proposal</w:t>
            </w:r>
          </w:p>
          <w:p w14:paraId="0C762CFE" w14:textId="1C444015"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ktif berkontak dengan industri</w:t>
            </w:r>
          </w:p>
        </w:tc>
        <w:tc>
          <w:tcPr>
            <w:tcW w:w="839" w:type="dxa"/>
            <w:shd w:val="clear" w:color="auto" w:fill="auto"/>
            <w:hideMark/>
          </w:tcPr>
          <w:p w14:paraId="2CA8C944" w14:textId="373B3AEB" w:rsidR="00EE72A2" w:rsidRPr="00D25F5D" w:rsidRDefault="00EE72A2" w:rsidP="00B462C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Ka. LPPM</w:t>
            </w:r>
          </w:p>
        </w:tc>
        <w:tc>
          <w:tcPr>
            <w:tcW w:w="1054" w:type="dxa"/>
            <w:shd w:val="clear" w:color="auto" w:fill="auto"/>
            <w:hideMark/>
          </w:tcPr>
          <w:p w14:paraId="623E09FF" w14:textId="77777777" w:rsidR="00EE72A2" w:rsidRPr="00D25F5D" w:rsidRDefault="00EE72A2"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22873375" w14:textId="77777777" w:rsidTr="00EE72A2">
        <w:trPr>
          <w:trHeight w:val="378"/>
        </w:trPr>
        <w:tc>
          <w:tcPr>
            <w:tcW w:w="709" w:type="dxa"/>
            <w:shd w:val="clear" w:color="auto" w:fill="auto"/>
          </w:tcPr>
          <w:p w14:paraId="3962C41A" w14:textId="77777777" w:rsidR="00EE72A2" w:rsidRPr="00D25F5D" w:rsidRDefault="00EE72A2" w:rsidP="00D90EB9">
            <w:pPr>
              <w:spacing w:after="0" w:line="360" w:lineRule="auto"/>
              <w:rPr>
                <w:rFonts w:eastAsia="Times New Roman"/>
                <w:color w:val="000000"/>
                <w:lang w:eastAsia="en-ID"/>
              </w:rPr>
            </w:pPr>
          </w:p>
        </w:tc>
        <w:tc>
          <w:tcPr>
            <w:tcW w:w="1276" w:type="dxa"/>
            <w:shd w:val="clear" w:color="auto" w:fill="auto"/>
          </w:tcPr>
          <w:p w14:paraId="1D09F250" w14:textId="77777777" w:rsidR="00EE72A2" w:rsidRPr="00D25F5D" w:rsidRDefault="00EE72A2" w:rsidP="00D90EB9">
            <w:pPr>
              <w:spacing w:after="0" w:line="360" w:lineRule="auto"/>
              <w:rPr>
                <w:rFonts w:eastAsia="Times New Roman"/>
                <w:color w:val="000000"/>
                <w:lang w:eastAsia="en-ID"/>
              </w:rPr>
            </w:pPr>
          </w:p>
        </w:tc>
        <w:tc>
          <w:tcPr>
            <w:tcW w:w="1015" w:type="dxa"/>
            <w:shd w:val="clear" w:color="auto" w:fill="auto"/>
          </w:tcPr>
          <w:p w14:paraId="21A1B657" w14:textId="77777777" w:rsidR="00EE72A2" w:rsidRPr="00D25F5D" w:rsidRDefault="00EE72A2" w:rsidP="00D90EB9">
            <w:pPr>
              <w:spacing w:after="0" w:line="360" w:lineRule="auto"/>
              <w:rPr>
                <w:rFonts w:eastAsia="Times New Roman"/>
                <w:color w:val="000000"/>
                <w:sz w:val="18"/>
                <w:szCs w:val="18"/>
                <w:lang w:eastAsia="en-ID"/>
              </w:rPr>
            </w:pPr>
          </w:p>
        </w:tc>
        <w:tc>
          <w:tcPr>
            <w:tcW w:w="1137" w:type="dxa"/>
            <w:shd w:val="clear" w:color="auto" w:fill="auto"/>
          </w:tcPr>
          <w:p w14:paraId="53DCE1D3" w14:textId="77777777" w:rsidR="00EE72A2" w:rsidRPr="00D25F5D" w:rsidRDefault="00EE72A2" w:rsidP="00D90EB9">
            <w:pPr>
              <w:spacing w:after="0" w:line="360" w:lineRule="auto"/>
              <w:jc w:val="center"/>
              <w:rPr>
                <w:rFonts w:eastAsia="Times New Roman"/>
                <w:color w:val="000000"/>
                <w:sz w:val="18"/>
                <w:szCs w:val="18"/>
                <w:lang w:eastAsia="en-ID"/>
              </w:rPr>
            </w:pPr>
          </w:p>
        </w:tc>
        <w:tc>
          <w:tcPr>
            <w:tcW w:w="1399" w:type="dxa"/>
            <w:shd w:val="clear" w:color="auto" w:fill="auto"/>
          </w:tcPr>
          <w:p w14:paraId="5BD03AA9" w14:textId="47AECA28"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barang hibah</w:t>
            </w:r>
            <w:r w:rsidRPr="00D25F5D">
              <w:rPr>
                <w:rFonts w:eastAsia="Times New Roman"/>
                <w:color w:val="000000"/>
                <w:sz w:val="18"/>
                <w:szCs w:val="18"/>
                <w:lang w:eastAsia="en-ID"/>
              </w:rPr>
              <w:t xml:space="preserve"> dari kemitraan strategis R&amp;D [unit/thn]</w:t>
            </w:r>
          </w:p>
        </w:tc>
        <w:tc>
          <w:tcPr>
            <w:tcW w:w="528" w:type="dxa"/>
            <w:shd w:val="clear" w:color="auto" w:fill="auto"/>
          </w:tcPr>
          <w:p w14:paraId="5E674B85"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924" w:type="dxa"/>
          </w:tcPr>
          <w:p w14:paraId="7B7C62B4" w14:textId="77777777"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1E6E9F9C" w14:textId="6DE388A7"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4</w:t>
            </w:r>
          </w:p>
        </w:tc>
        <w:tc>
          <w:tcPr>
            <w:tcW w:w="580" w:type="dxa"/>
          </w:tcPr>
          <w:p w14:paraId="7DE437EC"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tcPr>
          <w:p w14:paraId="44344349"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shd w:val="clear" w:color="auto" w:fill="auto"/>
          </w:tcPr>
          <w:p w14:paraId="3BC91D43" w14:textId="01D0D97D" w:rsidR="00EE72A2" w:rsidRPr="00D25F5D" w:rsidRDefault="00EE72A2" w:rsidP="00DF1BA7">
            <w:pPr>
              <w:spacing w:after="0" w:line="240" w:lineRule="auto"/>
              <w:jc w:val="center"/>
              <w:rPr>
                <w:rFonts w:eastAsia="Times New Roman"/>
                <w:color w:val="000000"/>
                <w:sz w:val="18"/>
                <w:szCs w:val="18"/>
                <w:lang w:eastAsia="en-ID"/>
              </w:rPr>
            </w:pPr>
          </w:p>
        </w:tc>
        <w:tc>
          <w:tcPr>
            <w:tcW w:w="523" w:type="dxa"/>
            <w:shd w:val="clear" w:color="auto" w:fill="auto"/>
          </w:tcPr>
          <w:p w14:paraId="62EFB906" w14:textId="04C43B35"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shd w:val="clear" w:color="auto" w:fill="auto"/>
          </w:tcPr>
          <w:p w14:paraId="219A0B33" w14:textId="49B5E376"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88" w:type="dxa"/>
            <w:shd w:val="clear" w:color="auto" w:fill="auto"/>
          </w:tcPr>
          <w:p w14:paraId="2DAC6C36" w14:textId="61E410CA"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58" w:type="dxa"/>
            <w:shd w:val="clear" w:color="auto" w:fill="auto"/>
          </w:tcPr>
          <w:p w14:paraId="4AC00E70" w14:textId="0564F6F1"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161790E2" w14:textId="23C0A518"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58C99F00" w14:textId="0BC76273"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44F6A8B7" w14:textId="2D943558" w:rsidR="00EE72A2" w:rsidRPr="00D25F5D" w:rsidRDefault="00EE72A2" w:rsidP="00DF1BA7">
            <w:pPr>
              <w:spacing w:after="0" w:line="240" w:lineRule="auto"/>
              <w:rPr>
                <w:rFonts w:eastAsia="Times New Roman"/>
                <w:color w:val="000000"/>
                <w:sz w:val="18"/>
                <w:szCs w:val="18"/>
                <w:lang w:eastAsia="en-ID"/>
              </w:rPr>
            </w:pPr>
          </w:p>
        </w:tc>
        <w:tc>
          <w:tcPr>
            <w:tcW w:w="839" w:type="dxa"/>
            <w:shd w:val="clear" w:color="auto" w:fill="auto"/>
          </w:tcPr>
          <w:p w14:paraId="45B36001" w14:textId="6032C491"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1054" w:type="dxa"/>
            <w:shd w:val="clear" w:color="auto" w:fill="auto"/>
          </w:tcPr>
          <w:p w14:paraId="0D76D2F2" w14:textId="77777777" w:rsidR="00EE72A2" w:rsidRPr="00D25F5D" w:rsidRDefault="00EE72A2" w:rsidP="00DF1BA7">
            <w:pPr>
              <w:spacing w:after="0" w:line="240" w:lineRule="auto"/>
              <w:rPr>
                <w:rFonts w:eastAsia="Times New Roman"/>
                <w:color w:val="000000"/>
                <w:sz w:val="18"/>
                <w:szCs w:val="18"/>
                <w:lang w:eastAsia="en-ID"/>
              </w:rPr>
            </w:pPr>
          </w:p>
        </w:tc>
      </w:tr>
      <w:tr w:rsidR="00EE72A2" w:rsidRPr="00D25F5D" w14:paraId="4E621A0F" w14:textId="77777777" w:rsidTr="00EE72A2">
        <w:trPr>
          <w:trHeight w:val="378"/>
        </w:trPr>
        <w:tc>
          <w:tcPr>
            <w:tcW w:w="709" w:type="dxa"/>
            <w:shd w:val="clear" w:color="auto" w:fill="auto"/>
            <w:vAlign w:val="center"/>
            <w:hideMark/>
          </w:tcPr>
          <w:p w14:paraId="37CDC30E" w14:textId="77777777" w:rsidR="00EE72A2" w:rsidRPr="00D25F5D" w:rsidRDefault="00EE72A2" w:rsidP="00D90EB9">
            <w:pPr>
              <w:spacing w:after="0" w:line="360" w:lineRule="auto"/>
              <w:rPr>
                <w:rFonts w:eastAsia="Times New Roman"/>
                <w:color w:val="000000"/>
                <w:lang w:eastAsia="en-ID"/>
              </w:rPr>
            </w:pPr>
          </w:p>
        </w:tc>
        <w:tc>
          <w:tcPr>
            <w:tcW w:w="1276" w:type="dxa"/>
            <w:shd w:val="clear" w:color="auto" w:fill="auto"/>
            <w:vAlign w:val="center"/>
            <w:hideMark/>
          </w:tcPr>
          <w:p w14:paraId="6BC0C8B9" w14:textId="77777777" w:rsidR="00EE72A2" w:rsidRPr="00D25F5D" w:rsidRDefault="00EE72A2" w:rsidP="00D90EB9">
            <w:pPr>
              <w:spacing w:after="0" w:line="360" w:lineRule="auto"/>
              <w:rPr>
                <w:rFonts w:eastAsia="Times New Roman"/>
                <w:color w:val="000000"/>
                <w:lang w:eastAsia="en-ID"/>
              </w:rPr>
            </w:pPr>
          </w:p>
        </w:tc>
        <w:tc>
          <w:tcPr>
            <w:tcW w:w="1015" w:type="dxa"/>
            <w:shd w:val="clear" w:color="auto" w:fill="auto"/>
            <w:hideMark/>
          </w:tcPr>
          <w:p w14:paraId="5DE15CD6" w14:textId="77777777" w:rsidR="00EE72A2" w:rsidRPr="00D25F5D" w:rsidRDefault="00EE72A2"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137" w:type="dxa"/>
            <w:shd w:val="clear" w:color="auto" w:fill="auto"/>
            <w:hideMark/>
          </w:tcPr>
          <w:p w14:paraId="29B372DB" w14:textId="75AB6616" w:rsidR="00EE72A2" w:rsidRPr="00D25F5D" w:rsidRDefault="00EE72A2" w:rsidP="00D90EB9">
            <w:pPr>
              <w:spacing w:after="0" w:line="360" w:lineRule="auto"/>
              <w:jc w:val="center"/>
              <w:rPr>
                <w:rFonts w:eastAsia="Times New Roman"/>
                <w:color w:val="000000"/>
                <w:sz w:val="18"/>
                <w:szCs w:val="18"/>
                <w:lang w:eastAsia="en-ID"/>
              </w:rPr>
            </w:pPr>
          </w:p>
        </w:tc>
        <w:tc>
          <w:tcPr>
            <w:tcW w:w="1399" w:type="dxa"/>
            <w:shd w:val="clear" w:color="auto" w:fill="auto"/>
            <w:hideMark/>
          </w:tcPr>
          <w:p w14:paraId="644A11B9" w14:textId="489206F9"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enerimaan </w:t>
            </w:r>
            <w:r w:rsidRPr="00D25F5D">
              <w:rPr>
                <w:rFonts w:eastAsia="Times New Roman"/>
                <w:b/>
                <w:bCs w:val="0"/>
                <w:color w:val="000000"/>
                <w:sz w:val="18"/>
                <w:szCs w:val="18"/>
                <w:lang w:eastAsia="en-ID"/>
              </w:rPr>
              <w:t>dana hibah dari k</w:t>
            </w:r>
            <w:r w:rsidRPr="00D25F5D">
              <w:rPr>
                <w:rFonts w:eastAsia="Times New Roman"/>
                <w:color w:val="000000"/>
                <w:sz w:val="18"/>
                <w:szCs w:val="18"/>
                <w:lang w:eastAsia="en-ID"/>
              </w:rPr>
              <w:t xml:space="preserve">emitraan strategis </w:t>
            </w:r>
            <w:r w:rsidRPr="00D25F5D">
              <w:rPr>
                <w:rFonts w:eastAsia="Times New Roman"/>
                <w:b/>
                <w:color w:val="000000"/>
                <w:sz w:val="18"/>
                <w:szCs w:val="18"/>
                <w:lang w:eastAsia="en-ID"/>
              </w:rPr>
              <w:t>internasional [jt/thn]</w:t>
            </w:r>
          </w:p>
        </w:tc>
        <w:tc>
          <w:tcPr>
            <w:tcW w:w="528" w:type="dxa"/>
            <w:shd w:val="clear" w:color="auto" w:fill="auto"/>
            <w:hideMark/>
          </w:tcPr>
          <w:p w14:paraId="0896E211" w14:textId="4B7862E3" w:rsidR="00EE72A2" w:rsidRPr="00D25F5D" w:rsidRDefault="00EE72A2" w:rsidP="00DF1BA7">
            <w:pPr>
              <w:spacing w:after="0" w:line="240" w:lineRule="auto"/>
              <w:jc w:val="center"/>
              <w:rPr>
                <w:rFonts w:eastAsia="Times New Roman"/>
                <w:color w:val="000000"/>
                <w:sz w:val="18"/>
                <w:szCs w:val="18"/>
                <w:lang w:eastAsia="en-ID"/>
              </w:rPr>
            </w:pPr>
          </w:p>
        </w:tc>
        <w:tc>
          <w:tcPr>
            <w:tcW w:w="924" w:type="dxa"/>
          </w:tcPr>
          <w:p w14:paraId="53BD2320" w14:textId="77777777"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074ED158" w14:textId="19F969BB"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5</w:t>
            </w:r>
          </w:p>
        </w:tc>
        <w:tc>
          <w:tcPr>
            <w:tcW w:w="580" w:type="dxa"/>
          </w:tcPr>
          <w:p w14:paraId="041C0663"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tcPr>
          <w:p w14:paraId="1C2638FC"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shd w:val="clear" w:color="auto" w:fill="auto"/>
            <w:hideMark/>
          </w:tcPr>
          <w:p w14:paraId="1F6B6352" w14:textId="24062E2D" w:rsidR="00EE72A2" w:rsidRPr="00D25F5D" w:rsidRDefault="00EE72A2" w:rsidP="00DF1BA7">
            <w:pPr>
              <w:spacing w:after="0" w:line="240" w:lineRule="auto"/>
              <w:jc w:val="center"/>
              <w:rPr>
                <w:rFonts w:eastAsia="Times New Roman"/>
                <w:color w:val="000000"/>
                <w:sz w:val="18"/>
                <w:szCs w:val="18"/>
                <w:lang w:eastAsia="en-ID"/>
              </w:rPr>
            </w:pPr>
          </w:p>
        </w:tc>
        <w:tc>
          <w:tcPr>
            <w:tcW w:w="523" w:type="dxa"/>
            <w:shd w:val="clear" w:color="auto" w:fill="auto"/>
            <w:hideMark/>
          </w:tcPr>
          <w:p w14:paraId="7A6297E3" w14:textId="5F743F07"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23" w:type="dxa"/>
            <w:shd w:val="clear" w:color="auto" w:fill="auto"/>
            <w:hideMark/>
          </w:tcPr>
          <w:p w14:paraId="3369DE2B" w14:textId="35541C96"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88" w:type="dxa"/>
            <w:shd w:val="clear" w:color="auto" w:fill="auto"/>
            <w:hideMark/>
          </w:tcPr>
          <w:p w14:paraId="7F7CF773" w14:textId="01BD778B"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458" w:type="dxa"/>
            <w:shd w:val="clear" w:color="auto" w:fill="auto"/>
            <w:hideMark/>
          </w:tcPr>
          <w:p w14:paraId="782E0331" w14:textId="4A8CD8CD"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523" w:type="dxa"/>
          </w:tcPr>
          <w:p w14:paraId="1654AF0C" w14:textId="7691690A"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0</w:t>
            </w:r>
          </w:p>
        </w:tc>
        <w:tc>
          <w:tcPr>
            <w:tcW w:w="523" w:type="dxa"/>
          </w:tcPr>
          <w:p w14:paraId="08C76C65" w14:textId="5DE28E35"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0</w:t>
            </w:r>
          </w:p>
        </w:tc>
        <w:tc>
          <w:tcPr>
            <w:tcW w:w="1207" w:type="dxa"/>
            <w:shd w:val="clear" w:color="auto" w:fill="auto"/>
          </w:tcPr>
          <w:p w14:paraId="183D57EE" w14:textId="394B8161" w:rsidR="00EE72A2" w:rsidRPr="00D25F5D" w:rsidRDefault="00EE72A2" w:rsidP="00DF1BA7">
            <w:pPr>
              <w:spacing w:after="0" w:line="240" w:lineRule="auto"/>
              <w:rPr>
                <w:rFonts w:eastAsia="Times New Roman"/>
                <w:color w:val="000000"/>
                <w:sz w:val="18"/>
                <w:szCs w:val="18"/>
                <w:lang w:eastAsia="en-ID"/>
              </w:rPr>
            </w:pPr>
          </w:p>
        </w:tc>
        <w:tc>
          <w:tcPr>
            <w:tcW w:w="839" w:type="dxa"/>
            <w:shd w:val="clear" w:color="auto" w:fill="auto"/>
            <w:hideMark/>
          </w:tcPr>
          <w:p w14:paraId="0462F2F2" w14:textId="786F6F83"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Pimpinan</w:t>
            </w:r>
          </w:p>
        </w:tc>
        <w:tc>
          <w:tcPr>
            <w:tcW w:w="1054" w:type="dxa"/>
            <w:shd w:val="clear" w:color="auto" w:fill="auto"/>
            <w:hideMark/>
          </w:tcPr>
          <w:p w14:paraId="630EEB34" w14:textId="77777777"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392B218D" w14:textId="77777777" w:rsidTr="00EE72A2">
        <w:trPr>
          <w:trHeight w:val="378"/>
        </w:trPr>
        <w:tc>
          <w:tcPr>
            <w:tcW w:w="709" w:type="dxa"/>
            <w:shd w:val="clear" w:color="auto" w:fill="auto"/>
            <w:vAlign w:val="center"/>
          </w:tcPr>
          <w:p w14:paraId="3609822E" w14:textId="77777777" w:rsidR="00EE72A2" w:rsidRPr="00D25F5D" w:rsidRDefault="00EE72A2" w:rsidP="00D90EB9">
            <w:pPr>
              <w:spacing w:after="0" w:line="360" w:lineRule="auto"/>
              <w:rPr>
                <w:rFonts w:eastAsia="Times New Roman"/>
                <w:color w:val="000000"/>
                <w:lang w:eastAsia="en-ID"/>
              </w:rPr>
            </w:pPr>
          </w:p>
        </w:tc>
        <w:tc>
          <w:tcPr>
            <w:tcW w:w="1276" w:type="dxa"/>
            <w:shd w:val="clear" w:color="auto" w:fill="auto"/>
            <w:vAlign w:val="center"/>
          </w:tcPr>
          <w:p w14:paraId="25D3F089" w14:textId="77777777" w:rsidR="00EE72A2" w:rsidRPr="00D25F5D" w:rsidRDefault="00EE72A2" w:rsidP="00DF1BA7">
            <w:pPr>
              <w:spacing w:after="0" w:line="240" w:lineRule="auto"/>
              <w:rPr>
                <w:rFonts w:eastAsia="Times New Roman"/>
                <w:color w:val="000000"/>
                <w:lang w:eastAsia="en-ID"/>
              </w:rPr>
            </w:pPr>
          </w:p>
        </w:tc>
        <w:tc>
          <w:tcPr>
            <w:tcW w:w="1015" w:type="dxa"/>
            <w:shd w:val="clear" w:color="auto" w:fill="auto"/>
          </w:tcPr>
          <w:p w14:paraId="7CB6AE8B" w14:textId="77777777" w:rsidR="00EE72A2" w:rsidRPr="00D25F5D" w:rsidRDefault="00EE72A2" w:rsidP="00A36813">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5.2.3</w:t>
            </w:r>
          </w:p>
          <w:p w14:paraId="4EBF78BB" w14:textId="32EF9E48" w:rsidR="00EE72A2" w:rsidRPr="00D25F5D" w:rsidRDefault="00EE72A2" w:rsidP="00A36813">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 dana dari aktivitas lainnya</w:t>
            </w:r>
          </w:p>
        </w:tc>
        <w:tc>
          <w:tcPr>
            <w:tcW w:w="1137" w:type="dxa"/>
            <w:shd w:val="clear" w:color="auto" w:fill="auto"/>
          </w:tcPr>
          <w:p w14:paraId="37AEB4AF" w14:textId="1DE37357" w:rsidR="00EE72A2" w:rsidRPr="00D25F5D" w:rsidRDefault="00EE72A2" w:rsidP="00A36813">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5.2.3.2</w:t>
            </w:r>
          </w:p>
          <w:p w14:paraId="22878A48" w14:textId="1F72312A" w:rsidR="00EE72A2" w:rsidRPr="00D25F5D" w:rsidRDefault="00743044" w:rsidP="004D2241">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ULBI</w:t>
            </w:r>
            <w:r w:rsidR="00EE72A2" w:rsidRPr="00D25F5D">
              <w:rPr>
                <w:rFonts w:eastAsia="Times New Roman"/>
                <w:color w:val="000000"/>
                <w:sz w:val="18"/>
                <w:szCs w:val="18"/>
                <w:lang w:val="fi-FI" w:eastAsia="en-ID"/>
              </w:rPr>
              <w:t>aktif dalam mengadakan kegiatan untuk penambahan dana</w:t>
            </w:r>
          </w:p>
        </w:tc>
        <w:tc>
          <w:tcPr>
            <w:tcW w:w="1399" w:type="dxa"/>
            <w:shd w:val="clear" w:color="auto" w:fill="auto"/>
          </w:tcPr>
          <w:p w14:paraId="44D0B8A8" w14:textId="14FDD484" w:rsidR="00EE72A2" w:rsidRPr="00D25F5D" w:rsidRDefault="00EE72A2" w:rsidP="00A3681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dana dari </w:t>
            </w:r>
            <w:r w:rsidRPr="00D25F5D">
              <w:rPr>
                <w:rFonts w:eastAsia="Times New Roman"/>
                <w:i/>
                <w:iCs/>
                <w:color w:val="000000"/>
                <w:sz w:val="18"/>
                <w:szCs w:val="18"/>
                <w:lang w:eastAsia="en-ID"/>
              </w:rPr>
              <w:t>fund raising campaign</w:t>
            </w:r>
          </w:p>
        </w:tc>
        <w:tc>
          <w:tcPr>
            <w:tcW w:w="528" w:type="dxa"/>
            <w:shd w:val="clear" w:color="auto" w:fill="auto"/>
          </w:tcPr>
          <w:p w14:paraId="1648F055" w14:textId="77777777" w:rsidR="00EE72A2" w:rsidRPr="00D25F5D" w:rsidRDefault="00EE72A2" w:rsidP="00A36813">
            <w:pPr>
              <w:spacing w:after="0" w:line="240" w:lineRule="auto"/>
              <w:jc w:val="center"/>
              <w:rPr>
                <w:rFonts w:eastAsia="Times New Roman"/>
                <w:color w:val="000000"/>
                <w:sz w:val="18"/>
                <w:szCs w:val="18"/>
                <w:lang w:eastAsia="en-ID"/>
              </w:rPr>
            </w:pPr>
          </w:p>
        </w:tc>
        <w:tc>
          <w:tcPr>
            <w:tcW w:w="924" w:type="dxa"/>
          </w:tcPr>
          <w:p w14:paraId="1059DC04" w14:textId="77777777" w:rsidR="00EE72A2" w:rsidRPr="00D25F5D" w:rsidRDefault="00EE72A2" w:rsidP="00A36813">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0738A48E" w14:textId="625A37F4" w:rsidR="00EE72A2" w:rsidRPr="00D25F5D" w:rsidRDefault="00EE72A2" w:rsidP="00A36813">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6</w:t>
            </w:r>
          </w:p>
        </w:tc>
        <w:tc>
          <w:tcPr>
            <w:tcW w:w="580" w:type="dxa"/>
          </w:tcPr>
          <w:p w14:paraId="712AC177" w14:textId="77777777" w:rsidR="00EE72A2" w:rsidRPr="00D25F5D" w:rsidRDefault="00EE72A2" w:rsidP="00A36813">
            <w:pPr>
              <w:spacing w:after="0" w:line="240" w:lineRule="auto"/>
              <w:jc w:val="center"/>
              <w:rPr>
                <w:rFonts w:eastAsia="Times New Roman"/>
                <w:color w:val="000000"/>
                <w:sz w:val="18"/>
                <w:szCs w:val="18"/>
                <w:lang w:eastAsia="en-ID"/>
              </w:rPr>
            </w:pPr>
          </w:p>
        </w:tc>
        <w:tc>
          <w:tcPr>
            <w:tcW w:w="580" w:type="dxa"/>
          </w:tcPr>
          <w:p w14:paraId="159A5182" w14:textId="77777777" w:rsidR="00EE72A2" w:rsidRPr="00D25F5D" w:rsidRDefault="00EE72A2" w:rsidP="00A36813">
            <w:pPr>
              <w:spacing w:after="0" w:line="240" w:lineRule="auto"/>
              <w:jc w:val="center"/>
              <w:rPr>
                <w:rFonts w:eastAsia="Times New Roman"/>
                <w:color w:val="000000"/>
                <w:sz w:val="18"/>
                <w:szCs w:val="18"/>
                <w:lang w:eastAsia="en-ID"/>
              </w:rPr>
            </w:pPr>
          </w:p>
        </w:tc>
        <w:tc>
          <w:tcPr>
            <w:tcW w:w="580" w:type="dxa"/>
            <w:shd w:val="clear" w:color="auto" w:fill="auto"/>
          </w:tcPr>
          <w:p w14:paraId="230D8D7E" w14:textId="0164DDB6" w:rsidR="00EE72A2" w:rsidRPr="00D25F5D" w:rsidRDefault="00EE72A2" w:rsidP="00A36813">
            <w:pPr>
              <w:spacing w:after="0" w:line="240" w:lineRule="auto"/>
              <w:jc w:val="center"/>
              <w:rPr>
                <w:rFonts w:eastAsia="Times New Roman"/>
                <w:color w:val="000000"/>
                <w:sz w:val="18"/>
                <w:szCs w:val="18"/>
                <w:lang w:eastAsia="en-ID"/>
              </w:rPr>
            </w:pPr>
          </w:p>
        </w:tc>
        <w:tc>
          <w:tcPr>
            <w:tcW w:w="523" w:type="dxa"/>
            <w:shd w:val="clear" w:color="auto" w:fill="auto"/>
          </w:tcPr>
          <w:p w14:paraId="59F9CD33" w14:textId="04EFEEDD" w:rsidR="00EE72A2" w:rsidRPr="00D25F5D" w:rsidRDefault="00EE72A2" w:rsidP="00A3681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23" w:type="dxa"/>
            <w:shd w:val="clear" w:color="auto" w:fill="auto"/>
          </w:tcPr>
          <w:p w14:paraId="5F4200BB" w14:textId="71B8FEC2" w:rsidR="00EE72A2" w:rsidRPr="00D25F5D" w:rsidRDefault="00EE72A2" w:rsidP="00A3681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588" w:type="dxa"/>
            <w:shd w:val="clear" w:color="auto" w:fill="auto"/>
          </w:tcPr>
          <w:p w14:paraId="0222F2A9" w14:textId="00A1CFDB" w:rsidR="00EE72A2" w:rsidRPr="00D25F5D" w:rsidRDefault="00EE72A2" w:rsidP="00A3681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58" w:type="dxa"/>
            <w:shd w:val="clear" w:color="auto" w:fill="auto"/>
          </w:tcPr>
          <w:p w14:paraId="11C3E004" w14:textId="3B998114" w:rsidR="00EE72A2" w:rsidRPr="00D25F5D" w:rsidRDefault="00EE72A2" w:rsidP="00A3681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523" w:type="dxa"/>
          </w:tcPr>
          <w:p w14:paraId="2275A9C9" w14:textId="401CA8EC" w:rsidR="00EE72A2" w:rsidRPr="00D25F5D" w:rsidRDefault="00EE72A2" w:rsidP="00A3681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523" w:type="dxa"/>
          </w:tcPr>
          <w:p w14:paraId="16FF5492" w14:textId="393E9194" w:rsidR="00EE72A2" w:rsidRPr="00D25F5D" w:rsidRDefault="00EE72A2" w:rsidP="00A3681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1207" w:type="dxa"/>
            <w:shd w:val="clear" w:color="auto" w:fill="auto"/>
          </w:tcPr>
          <w:p w14:paraId="5C5C22A1" w14:textId="77777777" w:rsidR="00EE72A2" w:rsidRPr="00D25F5D" w:rsidRDefault="00EE72A2" w:rsidP="00A36813">
            <w:pPr>
              <w:spacing w:after="0" w:line="240" w:lineRule="auto"/>
              <w:rPr>
                <w:rFonts w:eastAsia="Times New Roman"/>
                <w:color w:val="000000"/>
                <w:sz w:val="18"/>
                <w:szCs w:val="18"/>
                <w:lang w:eastAsia="en-ID"/>
              </w:rPr>
            </w:pPr>
          </w:p>
        </w:tc>
        <w:tc>
          <w:tcPr>
            <w:tcW w:w="839" w:type="dxa"/>
            <w:shd w:val="clear" w:color="auto" w:fill="auto"/>
          </w:tcPr>
          <w:p w14:paraId="55A9602A" w14:textId="65E7B4A8" w:rsidR="00EE72A2" w:rsidRPr="00D25F5D" w:rsidRDefault="00EE72A2" w:rsidP="00A3681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Pimpinan</w:t>
            </w:r>
          </w:p>
        </w:tc>
        <w:tc>
          <w:tcPr>
            <w:tcW w:w="1054" w:type="dxa"/>
            <w:shd w:val="clear" w:color="auto" w:fill="auto"/>
          </w:tcPr>
          <w:p w14:paraId="5DDB17C1" w14:textId="77777777" w:rsidR="00EE72A2" w:rsidRPr="00D25F5D" w:rsidRDefault="00EE72A2" w:rsidP="00DF1BA7">
            <w:pPr>
              <w:spacing w:after="0" w:line="240" w:lineRule="auto"/>
              <w:rPr>
                <w:rFonts w:eastAsia="Times New Roman"/>
                <w:color w:val="000000"/>
                <w:sz w:val="18"/>
                <w:szCs w:val="18"/>
                <w:lang w:eastAsia="en-ID"/>
              </w:rPr>
            </w:pPr>
          </w:p>
        </w:tc>
      </w:tr>
      <w:tr w:rsidR="00EE72A2" w:rsidRPr="00D25F5D" w14:paraId="6C5B7432" w14:textId="77777777" w:rsidTr="00EE72A2">
        <w:trPr>
          <w:trHeight w:val="378"/>
        </w:trPr>
        <w:tc>
          <w:tcPr>
            <w:tcW w:w="709" w:type="dxa"/>
            <w:shd w:val="clear" w:color="auto" w:fill="auto"/>
            <w:hideMark/>
          </w:tcPr>
          <w:p w14:paraId="248E8811" w14:textId="681F5C82" w:rsidR="00EE72A2" w:rsidRPr="00D25F5D" w:rsidRDefault="00EE72A2" w:rsidP="00D90EB9">
            <w:pPr>
              <w:spacing w:after="0" w:line="360" w:lineRule="auto"/>
              <w:jc w:val="center"/>
              <w:rPr>
                <w:rFonts w:eastAsia="Times New Roman"/>
                <w:color w:val="000000"/>
                <w:lang w:eastAsia="en-ID"/>
              </w:rPr>
            </w:pPr>
            <w:r w:rsidRPr="00D25F5D">
              <w:rPr>
                <w:rFonts w:eastAsia="Times New Roman"/>
                <w:color w:val="000000"/>
                <w:lang w:eastAsia="en-ID"/>
              </w:rPr>
              <w:t>SS 5.3 </w:t>
            </w:r>
          </w:p>
        </w:tc>
        <w:tc>
          <w:tcPr>
            <w:tcW w:w="1276" w:type="dxa"/>
            <w:shd w:val="clear" w:color="auto" w:fill="auto"/>
            <w:hideMark/>
          </w:tcPr>
          <w:p w14:paraId="0B06CD1F" w14:textId="40C29081" w:rsidR="00EE72A2" w:rsidRPr="00D25F5D" w:rsidRDefault="00EE72A2" w:rsidP="00DF1BA7">
            <w:pPr>
              <w:spacing w:after="0" w:line="240" w:lineRule="auto"/>
              <w:rPr>
                <w:rFonts w:eastAsia="Times New Roman"/>
                <w:color w:val="000000"/>
                <w:lang w:eastAsia="en-ID"/>
              </w:rPr>
            </w:pPr>
            <w:r w:rsidRPr="00D25F5D">
              <w:rPr>
                <w:rFonts w:eastAsia="Times New Roman"/>
                <w:color w:val="000000"/>
                <w:lang w:eastAsia="en-ID"/>
              </w:rPr>
              <w:t xml:space="preserve">Peningkatan Sistem </w:t>
            </w:r>
            <w:r w:rsidRPr="00D25F5D">
              <w:rPr>
                <w:rFonts w:eastAsia="Times New Roman"/>
                <w:b/>
                <w:color w:val="000000"/>
                <w:lang w:eastAsia="en-ID"/>
              </w:rPr>
              <w:t>Pengelolaan Anggaran</w:t>
            </w:r>
          </w:p>
        </w:tc>
        <w:tc>
          <w:tcPr>
            <w:tcW w:w="1015" w:type="dxa"/>
            <w:shd w:val="clear" w:color="auto" w:fill="auto"/>
            <w:hideMark/>
          </w:tcPr>
          <w:p w14:paraId="5FD75457" w14:textId="77777777"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PS 5.3.1</w:t>
            </w:r>
          </w:p>
          <w:p w14:paraId="1EF7C2AE" w14:textId="42A9944F"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Terintegrasi u/Keuangan</w:t>
            </w:r>
          </w:p>
        </w:tc>
        <w:tc>
          <w:tcPr>
            <w:tcW w:w="1137" w:type="dxa"/>
            <w:shd w:val="clear" w:color="auto" w:fill="auto"/>
            <w:hideMark/>
          </w:tcPr>
          <w:p w14:paraId="4EA22A3C" w14:textId="77777777" w:rsidR="00EE72A2" w:rsidRPr="00D25F5D" w:rsidRDefault="00EE72A2" w:rsidP="00DF1BA7">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5.3.1.1</w:t>
            </w:r>
          </w:p>
          <w:p w14:paraId="21F44B54" w14:textId="15979762"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lancaran anggaran yang menunjang kegiatan</w:t>
            </w:r>
          </w:p>
        </w:tc>
        <w:tc>
          <w:tcPr>
            <w:tcW w:w="1399" w:type="dxa"/>
            <w:shd w:val="clear" w:color="auto" w:fill="auto"/>
            <w:hideMark/>
          </w:tcPr>
          <w:p w14:paraId="33FA9F3F" w14:textId="5287C1BF"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serapan anggaran dalam pelaksanaan program</w:t>
            </w:r>
          </w:p>
        </w:tc>
        <w:tc>
          <w:tcPr>
            <w:tcW w:w="528" w:type="dxa"/>
            <w:shd w:val="clear" w:color="auto" w:fill="auto"/>
            <w:hideMark/>
          </w:tcPr>
          <w:p w14:paraId="30BC0389" w14:textId="47D41CBE" w:rsidR="00EE72A2" w:rsidRPr="00D25F5D" w:rsidRDefault="00EE72A2" w:rsidP="00DF1BA7">
            <w:pPr>
              <w:spacing w:after="0" w:line="240" w:lineRule="auto"/>
              <w:jc w:val="center"/>
              <w:rPr>
                <w:rFonts w:eastAsia="Times New Roman"/>
                <w:color w:val="000000"/>
                <w:sz w:val="18"/>
                <w:szCs w:val="18"/>
                <w:lang w:eastAsia="en-ID"/>
              </w:rPr>
            </w:pPr>
          </w:p>
        </w:tc>
        <w:tc>
          <w:tcPr>
            <w:tcW w:w="924" w:type="dxa"/>
          </w:tcPr>
          <w:p w14:paraId="3A2175D1" w14:textId="77777777"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2A43761C" w14:textId="30B1952A" w:rsidR="00EE72A2" w:rsidRPr="00D25F5D" w:rsidRDefault="00EE72A2" w:rsidP="00DF1BA7">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7</w:t>
            </w:r>
          </w:p>
        </w:tc>
        <w:tc>
          <w:tcPr>
            <w:tcW w:w="580" w:type="dxa"/>
          </w:tcPr>
          <w:p w14:paraId="7408B1F7"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tcPr>
          <w:p w14:paraId="0F4169F7" w14:textId="77777777" w:rsidR="00EE72A2" w:rsidRPr="00D25F5D" w:rsidRDefault="00EE72A2" w:rsidP="00DF1BA7">
            <w:pPr>
              <w:spacing w:after="0" w:line="240" w:lineRule="auto"/>
              <w:jc w:val="center"/>
              <w:rPr>
                <w:rFonts w:eastAsia="Times New Roman"/>
                <w:color w:val="000000"/>
                <w:sz w:val="18"/>
                <w:szCs w:val="18"/>
                <w:lang w:eastAsia="en-ID"/>
              </w:rPr>
            </w:pPr>
          </w:p>
        </w:tc>
        <w:tc>
          <w:tcPr>
            <w:tcW w:w="580" w:type="dxa"/>
            <w:shd w:val="clear" w:color="auto" w:fill="auto"/>
            <w:hideMark/>
          </w:tcPr>
          <w:p w14:paraId="37E07BD5" w14:textId="5C359928" w:rsidR="00EE72A2" w:rsidRPr="00D25F5D" w:rsidRDefault="00EE72A2" w:rsidP="00DF1BA7">
            <w:pPr>
              <w:spacing w:after="0" w:line="240" w:lineRule="auto"/>
              <w:jc w:val="center"/>
              <w:rPr>
                <w:rFonts w:eastAsia="Times New Roman"/>
                <w:color w:val="000000"/>
                <w:sz w:val="18"/>
                <w:szCs w:val="18"/>
                <w:lang w:eastAsia="en-ID"/>
              </w:rPr>
            </w:pPr>
          </w:p>
        </w:tc>
        <w:tc>
          <w:tcPr>
            <w:tcW w:w="523" w:type="dxa"/>
            <w:shd w:val="clear" w:color="auto" w:fill="auto"/>
            <w:hideMark/>
          </w:tcPr>
          <w:p w14:paraId="7C5634A7" w14:textId="3206CDDE"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523" w:type="dxa"/>
            <w:shd w:val="clear" w:color="auto" w:fill="auto"/>
            <w:hideMark/>
          </w:tcPr>
          <w:p w14:paraId="122EEF5E" w14:textId="2833AFC3"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6</w:t>
            </w:r>
          </w:p>
        </w:tc>
        <w:tc>
          <w:tcPr>
            <w:tcW w:w="588" w:type="dxa"/>
            <w:shd w:val="clear" w:color="auto" w:fill="auto"/>
            <w:hideMark/>
          </w:tcPr>
          <w:p w14:paraId="2DA1B700" w14:textId="073FA349"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58" w:type="dxa"/>
            <w:shd w:val="clear" w:color="auto" w:fill="auto"/>
            <w:hideMark/>
          </w:tcPr>
          <w:p w14:paraId="2FF64A47" w14:textId="725B6BC4" w:rsidR="00EE72A2" w:rsidRPr="00D25F5D" w:rsidRDefault="00EE72A2"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Pr>
          <w:p w14:paraId="369C3AAA" w14:textId="768D68ED"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Pr>
          <w:p w14:paraId="4BBC30D7" w14:textId="65CF82C1"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207" w:type="dxa"/>
            <w:shd w:val="clear" w:color="auto" w:fill="auto"/>
          </w:tcPr>
          <w:p w14:paraId="168C4004" w14:textId="20AF3FB4" w:rsidR="00EE72A2" w:rsidRPr="00D25F5D" w:rsidRDefault="00EE72A2" w:rsidP="00DF1BA7">
            <w:pPr>
              <w:spacing w:after="0" w:line="240" w:lineRule="auto"/>
              <w:rPr>
                <w:rFonts w:eastAsia="Times New Roman"/>
                <w:color w:val="000000"/>
                <w:sz w:val="18"/>
                <w:szCs w:val="18"/>
                <w:lang w:eastAsia="en-ID"/>
              </w:rPr>
            </w:pPr>
          </w:p>
        </w:tc>
        <w:tc>
          <w:tcPr>
            <w:tcW w:w="839" w:type="dxa"/>
            <w:shd w:val="clear" w:color="auto" w:fill="auto"/>
            <w:hideMark/>
          </w:tcPr>
          <w:p w14:paraId="1D80921A" w14:textId="34AB10F4" w:rsidR="00EE72A2" w:rsidRPr="00D25F5D" w:rsidRDefault="00512E9A" w:rsidP="00DF1BA7">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1054" w:type="dxa"/>
            <w:shd w:val="clear" w:color="auto" w:fill="auto"/>
            <w:hideMark/>
          </w:tcPr>
          <w:p w14:paraId="6871AF35" w14:textId="77777777" w:rsidR="00EE72A2" w:rsidRPr="00D25F5D" w:rsidRDefault="00EE72A2" w:rsidP="00DF1BA7">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67E4C8BF" w14:textId="77777777" w:rsidTr="00EE72A2">
        <w:trPr>
          <w:trHeight w:val="378"/>
        </w:trPr>
        <w:tc>
          <w:tcPr>
            <w:tcW w:w="709" w:type="dxa"/>
            <w:shd w:val="clear" w:color="auto" w:fill="auto"/>
          </w:tcPr>
          <w:p w14:paraId="74BBEE0F" w14:textId="77777777" w:rsidR="00EE72A2" w:rsidRPr="00D25F5D" w:rsidRDefault="00EE72A2" w:rsidP="00742DC1">
            <w:pPr>
              <w:spacing w:after="0" w:line="360" w:lineRule="auto"/>
              <w:jc w:val="center"/>
              <w:rPr>
                <w:rFonts w:eastAsia="Times New Roman"/>
                <w:color w:val="000000"/>
                <w:lang w:eastAsia="en-ID"/>
              </w:rPr>
            </w:pPr>
          </w:p>
        </w:tc>
        <w:tc>
          <w:tcPr>
            <w:tcW w:w="4827" w:type="dxa"/>
            <w:gridSpan w:val="4"/>
            <w:shd w:val="clear" w:color="auto" w:fill="auto"/>
            <w:vAlign w:val="center"/>
          </w:tcPr>
          <w:p w14:paraId="000ECF07" w14:textId="541B3AB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SARANA DAN PRASARANA</w:t>
            </w:r>
          </w:p>
        </w:tc>
        <w:tc>
          <w:tcPr>
            <w:tcW w:w="528" w:type="dxa"/>
            <w:shd w:val="clear" w:color="auto" w:fill="auto"/>
          </w:tcPr>
          <w:p w14:paraId="5328FCD5"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924" w:type="dxa"/>
          </w:tcPr>
          <w:p w14:paraId="6678678C" w14:textId="77777777" w:rsidR="00EE72A2" w:rsidRPr="00D25F5D" w:rsidRDefault="00EE72A2" w:rsidP="00742DC1">
            <w:pPr>
              <w:spacing w:after="0" w:line="240" w:lineRule="auto"/>
              <w:jc w:val="center"/>
              <w:rPr>
                <w:rFonts w:eastAsia="Times New Roman"/>
                <w:color w:val="000000"/>
                <w:sz w:val="18"/>
                <w:szCs w:val="18"/>
                <w:lang w:val="en-ID" w:eastAsia="en-ID"/>
              </w:rPr>
            </w:pPr>
          </w:p>
        </w:tc>
        <w:tc>
          <w:tcPr>
            <w:tcW w:w="580" w:type="dxa"/>
          </w:tcPr>
          <w:p w14:paraId="7D4AD2C6"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794E4D80"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34294A1D" w14:textId="5B8ADD07" w:rsidR="00EE72A2" w:rsidRPr="00D25F5D" w:rsidRDefault="00EE72A2" w:rsidP="00742DC1">
            <w:pPr>
              <w:spacing w:after="0" w:line="240" w:lineRule="auto"/>
              <w:jc w:val="center"/>
              <w:rPr>
                <w:rFonts w:eastAsia="Times New Roman"/>
                <w:color w:val="000000"/>
                <w:sz w:val="18"/>
                <w:szCs w:val="18"/>
                <w:lang w:eastAsia="en-ID"/>
              </w:rPr>
            </w:pPr>
          </w:p>
        </w:tc>
        <w:tc>
          <w:tcPr>
            <w:tcW w:w="523" w:type="dxa"/>
            <w:shd w:val="clear" w:color="auto" w:fill="auto"/>
          </w:tcPr>
          <w:p w14:paraId="2F0D15B9"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23" w:type="dxa"/>
            <w:shd w:val="clear" w:color="auto" w:fill="auto"/>
          </w:tcPr>
          <w:p w14:paraId="24073639"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8" w:type="dxa"/>
            <w:shd w:val="clear" w:color="auto" w:fill="auto"/>
          </w:tcPr>
          <w:p w14:paraId="43B7DE48"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458" w:type="dxa"/>
            <w:shd w:val="clear" w:color="auto" w:fill="auto"/>
          </w:tcPr>
          <w:p w14:paraId="7FD7451F"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23" w:type="dxa"/>
          </w:tcPr>
          <w:p w14:paraId="0083B5B8" w14:textId="77777777" w:rsidR="00EE72A2" w:rsidRPr="00D25F5D" w:rsidRDefault="00EE72A2" w:rsidP="00742DC1">
            <w:pPr>
              <w:spacing w:after="0" w:line="240" w:lineRule="auto"/>
              <w:rPr>
                <w:rFonts w:eastAsia="Times New Roman"/>
                <w:color w:val="000000"/>
                <w:sz w:val="18"/>
                <w:szCs w:val="18"/>
                <w:lang w:eastAsia="en-ID"/>
              </w:rPr>
            </w:pPr>
          </w:p>
        </w:tc>
        <w:tc>
          <w:tcPr>
            <w:tcW w:w="523" w:type="dxa"/>
          </w:tcPr>
          <w:p w14:paraId="57DF0645" w14:textId="77777777" w:rsidR="00EE72A2" w:rsidRPr="00D25F5D" w:rsidRDefault="00EE72A2" w:rsidP="00742DC1">
            <w:pPr>
              <w:spacing w:after="0" w:line="240" w:lineRule="auto"/>
              <w:rPr>
                <w:rFonts w:eastAsia="Times New Roman"/>
                <w:color w:val="000000"/>
                <w:sz w:val="18"/>
                <w:szCs w:val="18"/>
                <w:lang w:eastAsia="en-ID"/>
              </w:rPr>
            </w:pPr>
          </w:p>
        </w:tc>
        <w:tc>
          <w:tcPr>
            <w:tcW w:w="1207" w:type="dxa"/>
            <w:shd w:val="clear" w:color="auto" w:fill="auto"/>
          </w:tcPr>
          <w:p w14:paraId="22006846" w14:textId="77777777" w:rsidR="00EE72A2" w:rsidRPr="00D25F5D" w:rsidRDefault="00EE72A2" w:rsidP="00742DC1">
            <w:pPr>
              <w:spacing w:after="0" w:line="240" w:lineRule="auto"/>
              <w:rPr>
                <w:rFonts w:eastAsia="Times New Roman"/>
                <w:color w:val="000000"/>
                <w:sz w:val="18"/>
                <w:szCs w:val="18"/>
                <w:lang w:eastAsia="en-ID"/>
              </w:rPr>
            </w:pPr>
          </w:p>
        </w:tc>
        <w:tc>
          <w:tcPr>
            <w:tcW w:w="839" w:type="dxa"/>
            <w:shd w:val="clear" w:color="auto" w:fill="auto"/>
          </w:tcPr>
          <w:p w14:paraId="04AD1741"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1054" w:type="dxa"/>
            <w:shd w:val="clear" w:color="auto" w:fill="auto"/>
          </w:tcPr>
          <w:p w14:paraId="7F61D993" w14:textId="77777777" w:rsidR="00EE72A2" w:rsidRPr="00D25F5D" w:rsidRDefault="00EE72A2" w:rsidP="00742DC1">
            <w:pPr>
              <w:spacing w:after="0" w:line="240" w:lineRule="auto"/>
              <w:rPr>
                <w:rFonts w:eastAsia="Times New Roman"/>
                <w:color w:val="000000"/>
                <w:sz w:val="18"/>
                <w:szCs w:val="18"/>
                <w:lang w:eastAsia="en-ID"/>
              </w:rPr>
            </w:pPr>
          </w:p>
        </w:tc>
      </w:tr>
      <w:tr w:rsidR="00EE72A2" w:rsidRPr="00D25F5D" w14:paraId="58A6C017" w14:textId="77777777" w:rsidTr="00EE72A2">
        <w:trPr>
          <w:trHeight w:val="378"/>
        </w:trPr>
        <w:tc>
          <w:tcPr>
            <w:tcW w:w="709" w:type="dxa"/>
            <w:shd w:val="clear" w:color="auto" w:fill="auto"/>
          </w:tcPr>
          <w:p w14:paraId="49C2D72F" w14:textId="32F0FFF3" w:rsidR="00EE72A2" w:rsidRPr="00D25F5D" w:rsidRDefault="00EE72A2" w:rsidP="00742DC1">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SS 5.4</w:t>
            </w:r>
          </w:p>
        </w:tc>
        <w:tc>
          <w:tcPr>
            <w:tcW w:w="1276" w:type="dxa"/>
            <w:shd w:val="clear" w:color="auto" w:fill="auto"/>
          </w:tcPr>
          <w:p w14:paraId="52C5FAAB" w14:textId="642D38EE"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Kapasitas Infrastruktur </w:t>
            </w:r>
            <w:r w:rsidRPr="00D25F5D">
              <w:rPr>
                <w:rFonts w:eastAsia="Times New Roman"/>
                <w:color w:val="000000"/>
                <w:sz w:val="20"/>
                <w:szCs w:val="20"/>
                <w:lang w:eastAsia="en-ID"/>
              </w:rPr>
              <w:lastRenderedPageBreak/>
              <w:t>Pendidikan dan Penelitian</w:t>
            </w:r>
          </w:p>
        </w:tc>
        <w:tc>
          <w:tcPr>
            <w:tcW w:w="1015" w:type="dxa"/>
            <w:shd w:val="clear" w:color="auto" w:fill="auto"/>
          </w:tcPr>
          <w:p w14:paraId="1DB8C3A5" w14:textId="41CC5CE4" w:rsidR="00EE72A2" w:rsidRPr="00D25F5D" w:rsidRDefault="00EE72A2" w:rsidP="00742DC1">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lastRenderedPageBreak/>
              <w:t>PS 5.4.1</w:t>
            </w:r>
          </w:p>
          <w:p w14:paraId="16F03508" w14:textId="05B8532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alat/softwa</w:t>
            </w:r>
            <w:r w:rsidRPr="00D25F5D">
              <w:rPr>
                <w:rFonts w:eastAsia="Times New Roman"/>
                <w:color w:val="000000"/>
                <w:sz w:val="18"/>
                <w:szCs w:val="18"/>
                <w:lang w:eastAsia="en-ID"/>
              </w:rPr>
              <w:lastRenderedPageBreak/>
              <w:t>re untuk pendidikan dan penelitian</w:t>
            </w:r>
          </w:p>
          <w:p w14:paraId="792FC43C" w14:textId="77777777" w:rsidR="00EE72A2" w:rsidRPr="00D25F5D" w:rsidRDefault="00EE72A2" w:rsidP="00742DC1">
            <w:pPr>
              <w:spacing w:after="0" w:line="240" w:lineRule="auto"/>
              <w:rPr>
                <w:rFonts w:eastAsia="Times New Roman"/>
                <w:color w:val="000000"/>
                <w:sz w:val="18"/>
                <w:szCs w:val="18"/>
                <w:lang w:eastAsia="en-ID"/>
              </w:rPr>
            </w:pPr>
          </w:p>
          <w:p w14:paraId="70D597BC" w14:textId="77777777" w:rsidR="00EE72A2" w:rsidRPr="00D25F5D" w:rsidRDefault="00EE72A2" w:rsidP="00742DC1">
            <w:pPr>
              <w:spacing w:after="0" w:line="240" w:lineRule="auto"/>
              <w:rPr>
                <w:rFonts w:eastAsia="Times New Roman"/>
                <w:color w:val="000000"/>
                <w:sz w:val="18"/>
                <w:szCs w:val="18"/>
                <w:lang w:eastAsia="en-ID"/>
              </w:rPr>
            </w:pPr>
          </w:p>
          <w:p w14:paraId="6BFFE1CE" w14:textId="77777777" w:rsidR="00EE72A2" w:rsidRPr="00D25F5D" w:rsidRDefault="00EE72A2" w:rsidP="00742DC1">
            <w:pPr>
              <w:spacing w:after="0" w:line="240" w:lineRule="auto"/>
              <w:rPr>
                <w:rFonts w:eastAsia="Times New Roman"/>
                <w:color w:val="000000"/>
                <w:sz w:val="18"/>
                <w:szCs w:val="18"/>
                <w:lang w:eastAsia="en-ID"/>
              </w:rPr>
            </w:pPr>
          </w:p>
          <w:p w14:paraId="6857E72A" w14:textId="77777777" w:rsidR="00EE72A2" w:rsidRPr="00D25F5D" w:rsidRDefault="00EE72A2" w:rsidP="00742DC1">
            <w:pPr>
              <w:spacing w:after="0" w:line="240" w:lineRule="auto"/>
              <w:rPr>
                <w:rFonts w:eastAsia="Times New Roman"/>
                <w:color w:val="000000"/>
                <w:sz w:val="18"/>
                <w:szCs w:val="18"/>
                <w:lang w:eastAsia="en-ID"/>
              </w:rPr>
            </w:pPr>
          </w:p>
          <w:p w14:paraId="46F2E77B" w14:textId="77777777" w:rsidR="00EE72A2" w:rsidRPr="00D25F5D" w:rsidRDefault="00EE72A2" w:rsidP="00742DC1">
            <w:pPr>
              <w:spacing w:after="0" w:line="240" w:lineRule="auto"/>
              <w:rPr>
                <w:rFonts w:eastAsia="Times New Roman"/>
                <w:color w:val="000000"/>
                <w:sz w:val="18"/>
                <w:szCs w:val="18"/>
                <w:lang w:eastAsia="en-ID"/>
              </w:rPr>
            </w:pPr>
          </w:p>
          <w:p w14:paraId="102E4EBC" w14:textId="368928E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3E70BF60" w14:textId="6CE890B4" w:rsidR="00EE72A2" w:rsidRPr="00D25F5D" w:rsidRDefault="00EE72A2" w:rsidP="00742DC1">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lastRenderedPageBreak/>
              <w:t>SP 5.4.1.1</w:t>
            </w:r>
          </w:p>
          <w:p w14:paraId="5B8F4941" w14:textId="226CE36E" w:rsidR="00EE72A2" w:rsidRPr="00D25F5D" w:rsidRDefault="00EE72A2" w:rsidP="00742DC1">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lang w:val="fi-FI" w:eastAsia="en-ID"/>
              </w:rPr>
              <w:t xml:space="preserve">Setiap Lab </w:t>
            </w:r>
            <w:r w:rsidRPr="00D25F5D">
              <w:rPr>
                <w:rFonts w:eastAsia="Times New Roman"/>
                <w:color w:val="000000"/>
                <w:sz w:val="18"/>
                <w:szCs w:val="18"/>
                <w:lang w:val="fi-FI" w:eastAsia="en-ID"/>
              </w:rPr>
              <w:t xml:space="preserve">memiliki software </w:t>
            </w:r>
            <w:r w:rsidRPr="00D25F5D">
              <w:rPr>
                <w:rFonts w:eastAsia="Times New Roman"/>
                <w:color w:val="000000"/>
                <w:sz w:val="18"/>
                <w:szCs w:val="18"/>
                <w:lang w:val="fi-FI" w:eastAsia="en-ID"/>
              </w:rPr>
              <w:lastRenderedPageBreak/>
              <w:t>dan alat yang dapat meningkatkan kemampuan para asisten dna menunjang para dosen</w:t>
            </w:r>
          </w:p>
        </w:tc>
        <w:tc>
          <w:tcPr>
            <w:tcW w:w="1399" w:type="dxa"/>
            <w:shd w:val="clear" w:color="auto" w:fill="auto"/>
          </w:tcPr>
          <w:p w14:paraId="22FA1CFB" w14:textId="13DD904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xml:space="preserve">Jumlah penambahan peralatan dan </w:t>
            </w:r>
            <w:r w:rsidRPr="00D25F5D">
              <w:rPr>
                <w:rFonts w:eastAsia="Times New Roman"/>
                <w:i/>
                <w:iCs/>
                <w:color w:val="000000"/>
                <w:sz w:val="18"/>
                <w:szCs w:val="18"/>
                <w:lang w:eastAsia="en-ID"/>
              </w:rPr>
              <w:t>software</w:t>
            </w:r>
            <w:r w:rsidRPr="00D25F5D">
              <w:rPr>
                <w:rFonts w:eastAsia="Times New Roman"/>
                <w:color w:val="000000"/>
                <w:sz w:val="18"/>
                <w:szCs w:val="18"/>
                <w:lang w:eastAsia="en-ID"/>
              </w:rPr>
              <w:t xml:space="preserve"> </w:t>
            </w:r>
            <w:r w:rsidRPr="00D25F5D">
              <w:rPr>
                <w:rFonts w:eastAsia="Times New Roman"/>
                <w:color w:val="000000"/>
                <w:sz w:val="18"/>
                <w:szCs w:val="18"/>
                <w:lang w:eastAsia="en-ID"/>
              </w:rPr>
              <w:lastRenderedPageBreak/>
              <w:t xml:space="preserve">laboratorium </w:t>
            </w:r>
            <w:r w:rsidRPr="00D25F5D">
              <w:rPr>
                <w:rFonts w:eastAsia="Times New Roman"/>
                <w:b/>
                <w:color w:val="000000"/>
                <w:sz w:val="18"/>
                <w:szCs w:val="18"/>
                <w:lang w:eastAsia="en-ID"/>
              </w:rPr>
              <w:t xml:space="preserve">pendidikan </w:t>
            </w:r>
            <w:r w:rsidRPr="00D25F5D">
              <w:rPr>
                <w:rFonts w:eastAsia="Times New Roman"/>
                <w:color w:val="000000"/>
                <w:sz w:val="18"/>
                <w:szCs w:val="18"/>
                <w:lang w:eastAsia="en-ID"/>
              </w:rPr>
              <w:t>(%)</w:t>
            </w:r>
          </w:p>
        </w:tc>
        <w:tc>
          <w:tcPr>
            <w:tcW w:w="528" w:type="dxa"/>
            <w:shd w:val="clear" w:color="auto" w:fill="auto"/>
            <w:vAlign w:val="center"/>
          </w:tcPr>
          <w:p w14:paraId="70367EE8" w14:textId="2797051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w:t>
            </w:r>
          </w:p>
        </w:tc>
        <w:tc>
          <w:tcPr>
            <w:tcW w:w="924" w:type="dxa"/>
          </w:tcPr>
          <w:p w14:paraId="27B4359D"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75AF6D2F" w14:textId="47799B35"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8</w:t>
            </w:r>
          </w:p>
        </w:tc>
        <w:tc>
          <w:tcPr>
            <w:tcW w:w="580" w:type="dxa"/>
          </w:tcPr>
          <w:p w14:paraId="16C70C00"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3BE362DE"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65FC9B48" w14:textId="4C00204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0</w:t>
            </w:r>
          </w:p>
        </w:tc>
        <w:tc>
          <w:tcPr>
            <w:tcW w:w="523" w:type="dxa"/>
            <w:shd w:val="clear" w:color="auto" w:fill="auto"/>
          </w:tcPr>
          <w:p w14:paraId="3174309D" w14:textId="6CCF4D6F"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shd w:val="clear" w:color="auto" w:fill="auto"/>
          </w:tcPr>
          <w:p w14:paraId="5179BA8B" w14:textId="02E1333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88" w:type="dxa"/>
            <w:shd w:val="clear" w:color="auto" w:fill="auto"/>
          </w:tcPr>
          <w:p w14:paraId="45F65996" w14:textId="05B7608C"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58" w:type="dxa"/>
            <w:shd w:val="clear" w:color="auto" w:fill="auto"/>
          </w:tcPr>
          <w:p w14:paraId="16D7A956" w14:textId="7CC195D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165EB4D0" w14:textId="67C7F2A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78D38B03" w14:textId="4F4D556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3E84BFBB" w14:textId="77777777"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u/ hardware:</w:t>
            </w:r>
          </w:p>
          <w:p w14:paraId="113635FB" w14:textId="77777777"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kerjasama pengembangan Alat </w:t>
            </w:r>
            <w:r w:rsidRPr="00D25F5D">
              <w:rPr>
                <w:rFonts w:eastAsia="Times New Roman"/>
                <w:color w:val="000000"/>
                <w:sz w:val="18"/>
                <w:szCs w:val="18"/>
                <w:lang w:val="fi-FI" w:eastAsia="en-ID"/>
              </w:rPr>
              <w:lastRenderedPageBreak/>
              <w:t>Pendidikan dengan mitra MoU Polman</w:t>
            </w:r>
          </w:p>
          <w:p w14:paraId="38B10740" w14:textId="77777777" w:rsidR="00EE72A2" w:rsidRPr="00D25F5D" w:rsidRDefault="00EE72A2" w:rsidP="00742DC1">
            <w:pPr>
              <w:spacing w:after="0" w:line="240" w:lineRule="auto"/>
              <w:rPr>
                <w:rFonts w:eastAsia="Times New Roman"/>
                <w:color w:val="000000"/>
                <w:sz w:val="18"/>
                <w:szCs w:val="18"/>
                <w:lang w:val="fi-FI" w:eastAsia="en-ID"/>
              </w:rPr>
            </w:pPr>
          </w:p>
          <w:p w14:paraId="6A87F38C" w14:textId="33CB4181"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Identifikasi alat yang dibutukan oleh Lab dan KK.</w:t>
            </w:r>
          </w:p>
        </w:tc>
        <w:tc>
          <w:tcPr>
            <w:tcW w:w="839" w:type="dxa"/>
            <w:shd w:val="clear" w:color="auto" w:fill="auto"/>
          </w:tcPr>
          <w:p w14:paraId="7C97419C" w14:textId="6686D702" w:rsidR="00EE72A2" w:rsidRPr="00D25F5D" w:rsidRDefault="00512E9A"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WR-2</w:t>
            </w:r>
          </w:p>
        </w:tc>
        <w:tc>
          <w:tcPr>
            <w:tcW w:w="1054" w:type="dxa"/>
            <w:shd w:val="clear" w:color="auto" w:fill="auto"/>
            <w:vAlign w:val="center"/>
          </w:tcPr>
          <w:p w14:paraId="51BCF242" w14:textId="0B73B0B4" w:rsidR="00EE72A2" w:rsidRPr="00D25F5D" w:rsidRDefault="00EE72A2" w:rsidP="00742DC1">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01A4CA47" w14:textId="77777777" w:rsidTr="00EE72A2">
        <w:trPr>
          <w:trHeight w:val="378"/>
        </w:trPr>
        <w:tc>
          <w:tcPr>
            <w:tcW w:w="709" w:type="dxa"/>
            <w:shd w:val="clear" w:color="auto" w:fill="auto"/>
          </w:tcPr>
          <w:p w14:paraId="1DF7F594" w14:textId="6254277D" w:rsidR="00EE72A2" w:rsidRPr="00D25F5D" w:rsidRDefault="00EE72A2" w:rsidP="00742DC1">
            <w:pPr>
              <w:spacing w:after="0" w:line="240" w:lineRule="auto"/>
              <w:rPr>
                <w:rFonts w:eastAsia="Times New Roman"/>
                <w:color w:val="000000"/>
                <w:sz w:val="20"/>
                <w:szCs w:val="20"/>
                <w:lang w:eastAsia="en-ID"/>
              </w:rPr>
            </w:pPr>
          </w:p>
        </w:tc>
        <w:tc>
          <w:tcPr>
            <w:tcW w:w="1276" w:type="dxa"/>
            <w:shd w:val="clear" w:color="auto" w:fill="auto"/>
            <w:vAlign w:val="center"/>
          </w:tcPr>
          <w:p w14:paraId="7026C741"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1AB6FB8E"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78DD427C"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5B4C8F53"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23233BCB"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19B9B004" w14:textId="77777777"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p w14:paraId="4C950229" w14:textId="03A2580F"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1015" w:type="dxa"/>
            <w:shd w:val="clear" w:color="auto" w:fill="auto"/>
          </w:tcPr>
          <w:p w14:paraId="76F41DBE" w14:textId="59DDCC82" w:rsidR="00EE72A2" w:rsidRPr="00D25F5D" w:rsidRDefault="00EE72A2" w:rsidP="00742DC1">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5.4.2</w:t>
            </w:r>
          </w:p>
          <w:p w14:paraId="0B80BF1B" w14:textId="72B5E74A"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kapasitas</w:t>
            </w:r>
            <w:r w:rsidRPr="00D25F5D">
              <w:rPr>
                <w:rFonts w:eastAsia="Times New Roman"/>
                <w:color w:val="000000"/>
                <w:sz w:val="18"/>
                <w:szCs w:val="18"/>
                <w:lang w:eastAsia="en-ID"/>
              </w:rPr>
              <w:t xml:space="preserve"> infrastruktur  jaringan</w:t>
            </w:r>
            <w:r w:rsidRPr="00D25F5D">
              <w:rPr>
                <w:rFonts w:eastAsia="Times New Roman"/>
                <w:color w:val="000000"/>
                <w:sz w:val="18"/>
                <w:szCs w:val="18"/>
                <w:lang w:val="fi-FI" w:eastAsia="en-ID"/>
              </w:rPr>
              <w:t>,</w:t>
            </w:r>
            <w:r w:rsidRPr="00D25F5D">
              <w:rPr>
                <w:rFonts w:eastAsia="Times New Roman"/>
                <w:color w:val="000000"/>
                <w:sz w:val="18"/>
                <w:szCs w:val="18"/>
                <w:lang w:eastAsia="en-ID"/>
              </w:rPr>
              <w:t xml:space="preserve"> teknologi informasi dan komunikasi</w:t>
            </w:r>
          </w:p>
        </w:tc>
        <w:tc>
          <w:tcPr>
            <w:tcW w:w="1137" w:type="dxa"/>
            <w:shd w:val="clear" w:color="auto" w:fill="auto"/>
          </w:tcPr>
          <w:p w14:paraId="5FC031CD" w14:textId="77777777" w:rsidR="00EE72A2" w:rsidRPr="00D25F5D" w:rsidRDefault="00EE72A2" w:rsidP="00742DC1">
            <w:pPr>
              <w:spacing w:after="0" w:line="240" w:lineRule="auto"/>
              <w:rPr>
                <w:rFonts w:eastAsia="Times New Roman"/>
                <w:b/>
                <w:color w:val="000000"/>
                <w:sz w:val="18"/>
                <w:szCs w:val="18"/>
                <w:u w:val="single"/>
                <w:lang w:eastAsia="en-ID"/>
              </w:rPr>
            </w:pPr>
            <w:r w:rsidRPr="00D25F5D">
              <w:rPr>
                <w:rFonts w:eastAsia="Times New Roman"/>
                <w:color w:val="000000"/>
                <w:sz w:val="18"/>
                <w:szCs w:val="18"/>
                <w:lang w:eastAsia="en-ID"/>
              </w:rPr>
              <w:t> </w:t>
            </w:r>
            <w:r w:rsidRPr="00D25F5D">
              <w:rPr>
                <w:rFonts w:eastAsia="Times New Roman"/>
                <w:b/>
                <w:color w:val="000000"/>
                <w:sz w:val="18"/>
                <w:szCs w:val="18"/>
                <w:u w:val="single"/>
                <w:lang w:eastAsia="en-ID"/>
              </w:rPr>
              <w:t>SP 5.4.2.1</w:t>
            </w:r>
          </w:p>
          <w:p w14:paraId="65302AF9" w14:textId="732274C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Alat yang membantu aktivitas </w:t>
            </w:r>
            <w:r w:rsidRPr="00D25F5D">
              <w:rPr>
                <w:rFonts w:eastAsia="Times New Roman"/>
                <w:i/>
                <w:color w:val="000000"/>
                <w:sz w:val="18"/>
                <w:szCs w:val="18"/>
                <w:lang w:eastAsia="en-ID"/>
              </w:rPr>
              <w:t>internasional</w:t>
            </w:r>
          </w:p>
        </w:tc>
        <w:tc>
          <w:tcPr>
            <w:tcW w:w="1399" w:type="dxa"/>
            <w:shd w:val="clear" w:color="auto" w:fill="auto"/>
          </w:tcPr>
          <w:p w14:paraId="03ED8D32" w14:textId="3205C5A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adaan fasilitas </w:t>
            </w:r>
            <w:r w:rsidRPr="00D25F5D">
              <w:rPr>
                <w:rFonts w:eastAsia="Times New Roman"/>
                <w:i/>
                <w:iCs/>
                <w:color w:val="000000"/>
                <w:sz w:val="18"/>
                <w:szCs w:val="18"/>
                <w:lang w:eastAsia="en-ID"/>
              </w:rPr>
              <w:t>teleconference</w:t>
            </w:r>
          </w:p>
        </w:tc>
        <w:tc>
          <w:tcPr>
            <w:tcW w:w="528" w:type="dxa"/>
            <w:shd w:val="clear" w:color="auto" w:fill="auto"/>
            <w:vAlign w:val="center"/>
          </w:tcPr>
          <w:p w14:paraId="4B4E5882" w14:textId="227C5A9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24" w:type="dxa"/>
          </w:tcPr>
          <w:p w14:paraId="1F440B8F"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17A6468D" w14:textId="0CF867F3"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9</w:t>
            </w:r>
          </w:p>
        </w:tc>
        <w:tc>
          <w:tcPr>
            <w:tcW w:w="580" w:type="dxa"/>
          </w:tcPr>
          <w:p w14:paraId="1C10A5E2"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540B9E0A"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60ED4219" w14:textId="1D54AA0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0</w:t>
            </w:r>
          </w:p>
        </w:tc>
        <w:tc>
          <w:tcPr>
            <w:tcW w:w="523" w:type="dxa"/>
            <w:shd w:val="clear" w:color="auto" w:fill="auto"/>
          </w:tcPr>
          <w:p w14:paraId="6AB5C34A" w14:textId="4E0E15A0"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shd w:val="clear" w:color="auto" w:fill="auto"/>
          </w:tcPr>
          <w:p w14:paraId="5A11DF79" w14:textId="0D608B85"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88" w:type="dxa"/>
            <w:shd w:val="clear" w:color="auto" w:fill="auto"/>
          </w:tcPr>
          <w:p w14:paraId="7AB70CE1" w14:textId="4BD5327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58" w:type="dxa"/>
            <w:shd w:val="clear" w:color="auto" w:fill="auto"/>
          </w:tcPr>
          <w:p w14:paraId="5B761177" w14:textId="5D2A34F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047D5D4A" w14:textId="09ABC50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25C6AB44" w14:textId="515BB26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5B88FA7D" w14:textId="48A0D56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enchmarh/survey alat terlebih dahulu</w:t>
            </w:r>
          </w:p>
        </w:tc>
        <w:tc>
          <w:tcPr>
            <w:tcW w:w="839" w:type="dxa"/>
            <w:shd w:val="clear" w:color="auto" w:fill="auto"/>
          </w:tcPr>
          <w:p w14:paraId="30FE7BB5" w14:textId="5D1230B4" w:rsidR="00EE72A2" w:rsidRPr="00D25F5D" w:rsidRDefault="00512E9A"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2</w:t>
            </w:r>
          </w:p>
        </w:tc>
        <w:tc>
          <w:tcPr>
            <w:tcW w:w="1054" w:type="dxa"/>
            <w:shd w:val="clear" w:color="auto" w:fill="auto"/>
            <w:vAlign w:val="center"/>
          </w:tcPr>
          <w:p w14:paraId="2DDC909E" w14:textId="0E563F7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2610CBC8" w14:textId="77777777" w:rsidTr="00EE72A2">
        <w:trPr>
          <w:trHeight w:val="378"/>
        </w:trPr>
        <w:tc>
          <w:tcPr>
            <w:tcW w:w="709" w:type="dxa"/>
            <w:shd w:val="clear" w:color="auto" w:fill="auto"/>
          </w:tcPr>
          <w:p w14:paraId="78C8265A" w14:textId="0E260B86" w:rsidR="00EE72A2" w:rsidRPr="00D25F5D" w:rsidRDefault="00EE72A2" w:rsidP="00742DC1">
            <w:pPr>
              <w:spacing w:after="0" w:line="360" w:lineRule="auto"/>
              <w:jc w:val="center"/>
              <w:rPr>
                <w:rFonts w:eastAsia="Times New Roman"/>
                <w:color w:val="000000"/>
                <w:lang w:eastAsia="en-ID"/>
              </w:rPr>
            </w:pPr>
          </w:p>
        </w:tc>
        <w:tc>
          <w:tcPr>
            <w:tcW w:w="1276" w:type="dxa"/>
            <w:shd w:val="clear" w:color="auto" w:fill="auto"/>
            <w:vAlign w:val="center"/>
          </w:tcPr>
          <w:p w14:paraId="31743492" w14:textId="77777777" w:rsidR="00EE72A2" w:rsidRPr="00D25F5D" w:rsidRDefault="00EE72A2" w:rsidP="00742DC1">
            <w:pPr>
              <w:spacing w:after="0" w:line="360" w:lineRule="auto"/>
              <w:rPr>
                <w:rFonts w:eastAsia="Times New Roman"/>
                <w:color w:val="000000"/>
                <w:lang w:eastAsia="en-ID"/>
              </w:rPr>
            </w:pPr>
          </w:p>
        </w:tc>
        <w:tc>
          <w:tcPr>
            <w:tcW w:w="1015" w:type="dxa"/>
            <w:shd w:val="clear" w:color="auto" w:fill="auto"/>
          </w:tcPr>
          <w:p w14:paraId="521191D7"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0714C5EB" w14:textId="1DCE114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42F96F8F" w14:textId="53C6385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jaringan dalam gedung‐gedung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yang direkayasa sesuai standar (%)</w:t>
            </w:r>
          </w:p>
        </w:tc>
        <w:tc>
          <w:tcPr>
            <w:tcW w:w="528" w:type="dxa"/>
            <w:shd w:val="clear" w:color="auto" w:fill="auto"/>
          </w:tcPr>
          <w:p w14:paraId="76399AB6" w14:textId="77777777" w:rsidR="00EE72A2" w:rsidRPr="00D25F5D" w:rsidRDefault="00EE72A2" w:rsidP="00742DC1">
            <w:pPr>
              <w:spacing w:after="0" w:line="240" w:lineRule="auto"/>
              <w:rPr>
                <w:rFonts w:eastAsia="Times New Roman"/>
                <w:color w:val="000000"/>
                <w:sz w:val="18"/>
                <w:szCs w:val="18"/>
                <w:lang w:eastAsia="en-ID"/>
              </w:rPr>
            </w:pPr>
          </w:p>
        </w:tc>
        <w:tc>
          <w:tcPr>
            <w:tcW w:w="924" w:type="dxa"/>
          </w:tcPr>
          <w:p w14:paraId="48D7B6BB"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1AF12930" w14:textId="32BC41C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10</w:t>
            </w:r>
          </w:p>
        </w:tc>
        <w:tc>
          <w:tcPr>
            <w:tcW w:w="580" w:type="dxa"/>
          </w:tcPr>
          <w:p w14:paraId="52EEF401"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077506E9"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30C5CDA9" w14:textId="5CBADB1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60</w:t>
            </w:r>
          </w:p>
        </w:tc>
        <w:tc>
          <w:tcPr>
            <w:tcW w:w="523" w:type="dxa"/>
            <w:shd w:val="clear" w:color="auto" w:fill="auto"/>
          </w:tcPr>
          <w:p w14:paraId="68888622" w14:textId="0F01E1A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523" w:type="dxa"/>
            <w:shd w:val="clear" w:color="auto" w:fill="auto"/>
          </w:tcPr>
          <w:p w14:paraId="588EA74F" w14:textId="10C99BF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588" w:type="dxa"/>
            <w:shd w:val="clear" w:color="auto" w:fill="auto"/>
          </w:tcPr>
          <w:p w14:paraId="73B55D2F" w14:textId="7272839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58" w:type="dxa"/>
            <w:shd w:val="clear" w:color="auto" w:fill="auto"/>
          </w:tcPr>
          <w:p w14:paraId="0FC4CBF6" w14:textId="416D9774"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23" w:type="dxa"/>
          </w:tcPr>
          <w:p w14:paraId="708770F7" w14:textId="18FDA4E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523" w:type="dxa"/>
          </w:tcPr>
          <w:p w14:paraId="43B11F49" w14:textId="38AE3E0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207" w:type="dxa"/>
            <w:shd w:val="clear" w:color="auto" w:fill="auto"/>
          </w:tcPr>
          <w:p w14:paraId="0BD167D3" w14:textId="4408B278" w:rsidR="00EE72A2" w:rsidRPr="00D25F5D" w:rsidRDefault="00EE72A2" w:rsidP="00742DC1">
            <w:pPr>
              <w:spacing w:after="0" w:line="240" w:lineRule="auto"/>
              <w:rPr>
                <w:rFonts w:eastAsia="Times New Roman"/>
                <w:color w:val="000000"/>
                <w:sz w:val="18"/>
                <w:szCs w:val="18"/>
                <w:lang w:eastAsia="en-ID"/>
              </w:rPr>
            </w:pPr>
          </w:p>
        </w:tc>
        <w:tc>
          <w:tcPr>
            <w:tcW w:w="839" w:type="dxa"/>
            <w:shd w:val="clear" w:color="auto" w:fill="auto"/>
          </w:tcPr>
          <w:p w14:paraId="7B88B9C1" w14:textId="314C247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Head Office</w:t>
            </w:r>
          </w:p>
        </w:tc>
        <w:tc>
          <w:tcPr>
            <w:tcW w:w="1054" w:type="dxa"/>
            <w:shd w:val="clear" w:color="auto" w:fill="auto"/>
            <w:vAlign w:val="center"/>
          </w:tcPr>
          <w:p w14:paraId="474B127B" w14:textId="7C752EC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4246C1C9" w14:textId="77777777" w:rsidTr="00EE72A2">
        <w:trPr>
          <w:trHeight w:val="378"/>
        </w:trPr>
        <w:tc>
          <w:tcPr>
            <w:tcW w:w="709" w:type="dxa"/>
            <w:shd w:val="clear" w:color="auto" w:fill="auto"/>
          </w:tcPr>
          <w:p w14:paraId="7328DFEF" w14:textId="77777777" w:rsidR="00EE72A2" w:rsidRPr="00D25F5D" w:rsidRDefault="00EE72A2" w:rsidP="00742DC1">
            <w:pPr>
              <w:spacing w:after="0" w:line="360" w:lineRule="auto"/>
              <w:jc w:val="center"/>
              <w:rPr>
                <w:rFonts w:eastAsia="Times New Roman"/>
                <w:color w:val="000000"/>
                <w:lang w:eastAsia="en-ID"/>
              </w:rPr>
            </w:pPr>
          </w:p>
        </w:tc>
        <w:tc>
          <w:tcPr>
            <w:tcW w:w="1276" w:type="dxa"/>
            <w:shd w:val="clear" w:color="auto" w:fill="auto"/>
            <w:vAlign w:val="center"/>
          </w:tcPr>
          <w:p w14:paraId="0223BD1A" w14:textId="77777777" w:rsidR="00EE72A2" w:rsidRPr="00D25F5D" w:rsidRDefault="00EE72A2" w:rsidP="00742DC1">
            <w:pPr>
              <w:spacing w:after="0" w:line="360" w:lineRule="auto"/>
              <w:rPr>
                <w:rFonts w:eastAsia="Times New Roman"/>
                <w:color w:val="000000"/>
                <w:sz w:val="18"/>
                <w:szCs w:val="18"/>
                <w:lang w:eastAsia="en-ID"/>
              </w:rPr>
            </w:pPr>
          </w:p>
        </w:tc>
        <w:tc>
          <w:tcPr>
            <w:tcW w:w="1015" w:type="dxa"/>
            <w:shd w:val="clear" w:color="auto" w:fill="auto"/>
          </w:tcPr>
          <w:p w14:paraId="301A49DD"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7B907EB2" w14:textId="36917246"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71597A95" w14:textId="5CD39F86"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cakupan WiFi </w:t>
            </w:r>
            <w:r w:rsidR="00743044" w:rsidRPr="00D25F5D">
              <w:rPr>
                <w:rFonts w:eastAsia="Times New Roman"/>
                <w:color w:val="000000"/>
                <w:sz w:val="18"/>
                <w:szCs w:val="18"/>
                <w:lang w:eastAsia="en-ID"/>
              </w:rPr>
              <w:t>ULBI</w:t>
            </w:r>
          </w:p>
        </w:tc>
        <w:tc>
          <w:tcPr>
            <w:tcW w:w="528" w:type="dxa"/>
            <w:shd w:val="clear" w:color="auto" w:fill="auto"/>
          </w:tcPr>
          <w:p w14:paraId="10C09301" w14:textId="77777777" w:rsidR="00EE72A2" w:rsidRPr="00D25F5D" w:rsidRDefault="00EE72A2" w:rsidP="00742DC1">
            <w:pPr>
              <w:spacing w:after="0" w:line="240" w:lineRule="auto"/>
              <w:rPr>
                <w:rFonts w:eastAsia="Times New Roman"/>
                <w:color w:val="000000"/>
                <w:sz w:val="18"/>
                <w:szCs w:val="18"/>
                <w:lang w:eastAsia="en-ID"/>
              </w:rPr>
            </w:pPr>
          </w:p>
        </w:tc>
        <w:tc>
          <w:tcPr>
            <w:tcW w:w="924" w:type="dxa"/>
          </w:tcPr>
          <w:p w14:paraId="49630960"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46D43DFE" w14:textId="1DEF65A8"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1</w:t>
            </w:r>
          </w:p>
        </w:tc>
        <w:tc>
          <w:tcPr>
            <w:tcW w:w="580" w:type="dxa"/>
          </w:tcPr>
          <w:p w14:paraId="734C9101"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49241BC9"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575B0EB1" w14:textId="2F96D98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60</w:t>
            </w:r>
          </w:p>
        </w:tc>
        <w:tc>
          <w:tcPr>
            <w:tcW w:w="523" w:type="dxa"/>
            <w:shd w:val="clear" w:color="auto" w:fill="auto"/>
          </w:tcPr>
          <w:p w14:paraId="12DB9019" w14:textId="1ED1E70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523" w:type="dxa"/>
            <w:shd w:val="clear" w:color="auto" w:fill="auto"/>
          </w:tcPr>
          <w:p w14:paraId="0C33C735" w14:textId="75988314"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588" w:type="dxa"/>
            <w:shd w:val="clear" w:color="auto" w:fill="auto"/>
          </w:tcPr>
          <w:p w14:paraId="396DF19B" w14:textId="76E9956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58" w:type="dxa"/>
            <w:shd w:val="clear" w:color="auto" w:fill="auto"/>
          </w:tcPr>
          <w:p w14:paraId="49DA875F" w14:textId="7A160D2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523" w:type="dxa"/>
          </w:tcPr>
          <w:p w14:paraId="4D0BF514" w14:textId="3B035E9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523" w:type="dxa"/>
          </w:tcPr>
          <w:p w14:paraId="074A619B" w14:textId="0B4FD2F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207" w:type="dxa"/>
            <w:shd w:val="clear" w:color="auto" w:fill="auto"/>
          </w:tcPr>
          <w:p w14:paraId="5F882CF7" w14:textId="2EADC5AB" w:rsidR="00EE72A2" w:rsidRPr="00D25F5D" w:rsidRDefault="00EE72A2" w:rsidP="00742DC1">
            <w:pPr>
              <w:spacing w:after="0" w:line="240" w:lineRule="auto"/>
              <w:rPr>
                <w:rFonts w:eastAsia="Times New Roman"/>
                <w:color w:val="000000"/>
                <w:sz w:val="18"/>
                <w:szCs w:val="18"/>
                <w:lang w:eastAsia="en-ID"/>
              </w:rPr>
            </w:pPr>
          </w:p>
        </w:tc>
        <w:tc>
          <w:tcPr>
            <w:tcW w:w="839" w:type="dxa"/>
            <w:shd w:val="clear" w:color="auto" w:fill="auto"/>
          </w:tcPr>
          <w:p w14:paraId="0631D753" w14:textId="6E161E33"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Head Office</w:t>
            </w:r>
          </w:p>
        </w:tc>
        <w:tc>
          <w:tcPr>
            <w:tcW w:w="1054" w:type="dxa"/>
            <w:shd w:val="clear" w:color="auto" w:fill="auto"/>
            <w:vAlign w:val="center"/>
          </w:tcPr>
          <w:p w14:paraId="411E4B97" w14:textId="6FA9DA0A"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681286EB" w14:textId="77777777" w:rsidTr="00EE72A2">
        <w:trPr>
          <w:trHeight w:val="378"/>
        </w:trPr>
        <w:tc>
          <w:tcPr>
            <w:tcW w:w="709" w:type="dxa"/>
            <w:shd w:val="clear" w:color="auto" w:fill="auto"/>
          </w:tcPr>
          <w:p w14:paraId="2728C5F9" w14:textId="77777777" w:rsidR="00EE72A2" w:rsidRPr="00D25F5D" w:rsidRDefault="00EE72A2" w:rsidP="00742DC1">
            <w:pPr>
              <w:spacing w:after="0" w:line="360" w:lineRule="auto"/>
              <w:jc w:val="center"/>
              <w:rPr>
                <w:rFonts w:eastAsia="Times New Roman"/>
                <w:color w:val="000000"/>
                <w:lang w:eastAsia="en-ID"/>
              </w:rPr>
            </w:pPr>
          </w:p>
        </w:tc>
        <w:tc>
          <w:tcPr>
            <w:tcW w:w="1276" w:type="dxa"/>
            <w:shd w:val="clear" w:color="auto" w:fill="auto"/>
            <w:vAlign w:val="center"/>
          </w:tcPr>
          <w:p w14:paraId="623FB2E7" w14:textId="77777777" w:rsidR="00EE72A2" w:rsidRPr="00D25F5D" w:rsidRDefault="00EE72A2" w:rsidP="00742DC1">
            <w:pPr>
              <w:spacing w:after="0" w:line="360" w:lineRule="auto"/>
              <w:rPr>
                <w:rFonts w:eastAsia="Times New Roman"/>
                <w:color w:val="000000"/>
                <w:sz w:val="18"/>
                <w:szCs w:val="18"/>
                <w:lang w:eastAsia="en-ID"/>
              </w:rPr>
            </w:pPr>
          </w:p>
        </w:tc>
        <w:tc>
          <w:tcPr>
            <w:tcW w:w="1015" w:type="dxa"/>
            <w:shd w:val="clear" w:color="auto" w:fill="auto"/>
          </w:tcPr>
          <w:p w14:paraId="40BF32C4"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04ECF538" w14:textId="051698DC" w:rsidR="00EE72A2" w:rsidRPr="00D25F5D" w:rsidRDefault="00EE72A2" w:rsidP="00742DC1">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5.4.2.2</w:t>
            </w:r>
          </w:p>
          <w:p w14:paraId="020B63CC" w14:textId="375F085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kapasitas dan </w:t>
            </w:r>
            <w:r w:rsidRPr="00D25F5D">
              <w:rPr>
                <w:rFonts w:eastAsia="Times New Roman"/>
                <w:color w:val="000000"/>
                <w:sz w:val="18"/>
                <w:szCs w:val="18"/>
                <w:lang w:eastAsia="en-ID"/>
              </w:rPr>
              <w:lastRenderedPageBreak/>
              <w:t>infrastruktur jaringan</w:t>
            </w:r>
          </w:p>
        </w:tc>
        <w:tc>
          <w:tcPr>
            <w:tcW w:w="1399" w:type="dxa"/>
            <w:shd w:val="clear" w:color="auto" w:fill="auto"/>
          </w:tcPr>
          <w:p w14:paraId="0A002D61" w14:textId="4E8AD10F"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lastRenderedPageBreak/>
              <w:t xml:space="preserve">Penyediaan kapasitas </w:t>
            </w:r>
            <w:r w:rsidRPr="00D25F5D">
              <w:rPr>
                <w:rFonts w:eastAsia="Times New Roman"/>
                <w:i/>
                <w:iCs/>
                <w:color w:val="000000" w:themeColor="text1"/>
                <w:sz w:val="18"/>
                <w:szCs w:val="18"/>
                <w:lang w:eastAsia="en-ID"/>
              </w:rPr>
              <w:t>Bandwidth</w:t>
            </w:r>
            <w:r w:rsidRPr="00D25F5D">
              <w:rPr>
                <w:rFonts w:eastAsia="Times New Roman"/>
                <w:color w:val="000000" w:themeColor="text1"/>
                <w:sz w:val="18"/>
                <w:szCs w:val="18"/>
                <w:lang w:eastAsia="en-ID"/>
              </w:rPr>
              <w:t xml:space="preserve"> Internet (Gbps)</w:t>
            </w:r>
          </w:p>
        </w:tc>
        <w:tc>
          <w:tcPr>
            <w:tcW w:w="528" w:type="dxa"/>
            <w:shd w:val="clear" w:color="auto" w:fill="auto"/>
          </w:tcPr>
          <w:p w14:paraId="43D9926B" w14:textId="06C02C8A"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121</w:t>
            </w:r>
          </w:p>
        </w:tc>
        <w:tc>
          <w:tcPr>
            <w:tcW w:w="924" w:type="dxa"/>
          </w:tcPr>
          <w:p w14:paraId="70B2AE4A"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0CD2FBD7" w14:textId="353345A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2</w:t>
            </w:r>
          </w:p>
        </w:tc>
        <w:tc>
          <w:tcPr>
            <w:tcW w:w="580" w:type="dxa"/>
          </w:tcPr>
          <w:p w14:paraId="1E70822B"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13808481"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15141DA8" w14:textId="094ABEA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0</w:t>
            </w:r>
          </w:p>
        </w:tc>
        <w:tc>
          <w:tcPr>
            <w:tcW w:w="523" w:type="dxa"/>
            <w:shd w:val="clear" w:color="auto" w:fill="auto"/>
          </w:tcPr>
          <w:p w14:paraId="21AF6262" w14:textId="3616855F"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50</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605E00D2" w14:textId="46520864"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350</w:t>
            </w:r>
          </w:p>
        </w:tc>
        <w:tc>
          <w:tcPr>
            <w:tcW w:w="588" w:type="dxa"/>
            <w:tcBorders>
              <w:top w:val="single" w:sz="4" w:space="0" w:color="000000"/>
              <w:left w:val="nil"/>
              <w:bottom w:val="single" w:sz="4" w:space="0" w:color="000000"/>
              <w:right w:val="single" w:sz="4" w:space="0" w:color="000000"/>
            </w:tcBorders>
            <w:shd w:val="clear" w:color="auto" w:fill="auto"/>
          </w:tcPr>
          <w:p w14:paraId="11527379" w14:textId="55A8B941"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400</w:t>
            </w:r>
          </w:p>
        </w:tc>
        <w:tc>
          <w:tcPr>
            <w:tcW w:w="458" w:type="dxa"/>
            <w:tcBorders>
              <w:top w:val="single" w:sz="4" w:space="0" w:color="000000"/>
              <w:left w:val="nil"/>
              <w:bottom w:val="single" w:sz="4" w:space="0" w:color="000000"/>
              <w:right w:val="single" w:sz="4" w:space="0" w:color="000000"/>
            </w:tcBorders>
            <w:shd w:val="clear" w:color="auto" w:fill="auto"/>
          </w:tcPr>
          <w:p w14:paraId="2324B41D" w14:textId="29A26396"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500</w:t>
            </w:r>
          </w:p>
        </w:tc>
        <w:tc>
          <w:tcPr>
            <w:tcW w:w="523" w:type="dxa"/>
            <w:tcBorders>
              <w:top w:val="single" w:sz="4" w:space="0" w:color="000000"/>
              <w:left w:val="nil"/>
              <w:bottom w:val="single" w:sz="4" w:space="0" w:color="000000"/>
              <w:right w:val="single" w:sz="4" w:space="0" w:color="000000"/>
            </w:tcBorders>
            <w:shd w:val="clear" w:color="auto" w:fill="auto"/>
          </w:tcPr>
          <w:p w14:paraId="6863E2EF" w14:textId="55D32E8F" w:rsidR="00EE72A2" w:rsidRPr="00D25F5D" w:rsidRDefault="00EE72A2" w:rsidP="00742DC1">
            <w:pPr>
              <w:spacing w:after="0" w:line="240" w:lineRule="auto"/>
              <w:rPr>
                <w:rFonts w:eastAsia="Times New Roman"/>
                <w:color w:val="000000"/>
                <w:sz w:val="18"/>
                <w:szCs w:val="18"/>
                <w:lang w:eastAsia="en-ID"/>
              </w:rPr>
            </w:pPr>
            <w:r w:rsidRPr="00D25F5D">
              <w:rPr>
                <w:color w:val="000000"/>
                <w:sz w:val="18"/>
                <w:szCs w:val="18"/>
              </w:rPr>
              <w:t>800</w:t>
            </w:r>
          </w:p>
        </w:tc>
        <w:tc>
          <w:tcPr>
            <w:tcW w:w="523" w:type="dxa"/>
            <w:tcBorders>
              <w:top w:val="single" w:sz="4" w:space="0" w:color="000000"/>
              <w:left w:val="nil"/>
              <w:bottom w:val="single" w:sz="4" w:space="0" w:color="000000"/>
              <w:right w:val="nil"/>
            </w:tcBorders>
          </w:tcPr>
          <w:p w14:paraId="4C470B43" w14:textId="4B408056" w:rsidR="00EE72A2" w:rsidRPr="00D25F5D" w:rsidRDefault="00EE72A2" w:rsidP="00742DC1">
            <w:pPr>
              <w:spacing w:after="0" w:line="240" w:lineRule="auto"/>
              <w:rPr>
                <w:color w:val="000000"/>
                <w:sz w:val="18"/>
                <w:szCs w:val="18"/>
              </w:rPr>
            </w:pPr>
            <w:r w:rsidRPr="00D25F5D">
              <w:rPr>
                <w:color w:val="000000"/>
                <w:sz w:val="18"/>
                <w:szCs w:val="18"/>
              </w:rPr>
              <w:t>800</w:t>
            </w:r>
          </w:p>
        </w:tc>
        <w:tc>
          <w:tcPr>
            <w:tcW w:w="1207" w:type="dxa"/>
            <w:shd w:val="clear" w:color="auto" w:fill="auto"/>
            <w:vAlign w:val="center"/>
          </w:tcPr>
          <w:p w14:paraId="521E7721" w14:textId="2DACEC3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kapsitas bandwith</w:t>
            </w:r>
          </w:p>
        </w:tc>
        <w:tc>
          <w:tcPr>
            <w:tcW w:w="839" w:type="dxa"/>
            <w:shd w:val="clear" w:color="auto" w:fill="auto"/>
          </w:tcPr>
          <w:p w14:paraId="75CD0879" w14:textId="247832B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ead Office</w:t>
            </w:r>
          </w:p>
        </w:tc>
        <w:tc>
          <w:tcPr>
            <w:tcW w:w="1054" w:type="dxa"/>
            <w:shd w:val="clear" w:color="auto" w:fill="auto"/>
            <w:vAlign w:val="center"/>
          </w:tcPr>
          <w:p w14:paraId="55CB01D7" w14:textId="323DA3D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bandwidth terpakai</w:t>
            </w:r>
          </w:p>
        </w:tc>
      </w:tr>
      <w:tr w:rsidR="00EE72A2" w:rsidRPr="00D25F5D" w14:paraId="18F37417" w14:textId="77777777" w:rsidTr="00EE72A2">
        <w:trPr>
          <w:trHeight w:val="378"/>
        </w:trPr>
        <w:tc>
          <w:tcPr>
            <w:tcW w:w="709" w:type="dxa"/>
            <w:shd w:val="clear" w:color="auto" w:fill="auto"/>
          </w:tcPr>
          <w:p w14:paraId="38CA5E11" w14:textId="77777777" w:rsidR="00EE72A2" w:rsidRPr="00D25F5D" w:rsidRDefault="00EE72A2" w:rsidP="00742DC1">
            <w:pPr>
              <w:spacing w:after="0" w:line="360" w:lineRule="auto"/>
              <w:jc w:val="center"/>
              <w:rPr>
                <w:rFonts w:eastAsia="Times New Roman"/>
                <w:color w:val="000000"/>
                <w:lang w:eastAsia="en-ID"/>
              </w:rPr>
            </w:pPr>
          </w:p>
        </w:tc>
        <w:tc>
          <w:tcPr>
            <w:tcW w:w="1276" w:type="dxa"/>
            <w:shd w:val="clear" w:color="auto" w:fill="auto"/>
            <w:vAlign w:val="center"/>
          </w:tcPr>
          <w:p w14:paraId="46877935" w14:textId="77777777" w:rsidR="00EE72A2" w:rsidRPr="00D25F5D" w:rsidRDefault="00EE72A2" w:rsidP="00742DC1">
            <w:pPr>
              <w:spacing w:after="0" w:line="360" w:lineRule="auto"/>
              <w:rPr>
                <w:rFonts w:eastAsia="Times New Roman"/>
                <w:color w:val="000000"/>
                <w:sz w:val="18"/>
                <w:szCs w:val="18"/>
                <w:lang w:eastAsia="en-ID"/>
              </w:rPr>
            </w:pPr>
          </w:p>
        </w:tc>
        <w:tc>
          <w:tcPr>
            <w:tcW w:w="1015" w:type="dxa"/>
            <w:shd w:val="clear" w:color="auto" w:fill="auto"/>
          </w:tcPr>
          <w:p w14:paraId="5641C796"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2BB752C6" w14:textId="45870F9C" w:rsidR="00EE72A2" w:rsidRPr="00D25F5D" w:rsidRDefault="00EE72A2" w:rsidP="00742DC1">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5.4.2.3</w:t>
            </w:r>
          </w:p>
          <w:p w14:paraId="696E9AB4" w14:textId="77777777" w:rsidR="00EE72A2" w:rsidRPr="00D25F5D" w:rsidRDefault="00EE72A2" w:rsidP="00742DC1">
            <w:pPr>
              <w:spacing w:after="0" w:line="240" w:lineRule="auto"/>
              <w:rPr>
                <w:rFonts w:eastAsia="Times New Roman"/>
                <w:color w:val="000000"/>
                <w:sz w:val="18"/>
                <w:szCs w:val="18"/>
                <w:u w:val="single"/>
                <w:lang w:val="fi-FI" w:eastAsia="en-ID"/>
              </w:rPr>
            </w:pPr>
          </w:p>
          <w:p w14:paraId="34929D76" w14:textId="0B7413A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w:t>
            </w:r>
            <w:r w:rsidRPr="00D25F5D">
              <w:rPr>
                <w:rFonts w:eastAsia="Times New Roman"/>
                <w:b/>
                <w:color w:val="000000"/>
                <w:sz w:val="18"/>
                <w:szCs w:val="18"/>
                <w:lang w:eastAsia="en-ID"/>
              </w:rPr>
              <w:t>layanan</w:t>
            </w:r>
            <w:r w:rsidRPr="00D25F5D">
              <w:rPr>
                <w:rFonts w:eastAsia="Times New Roman"/>
                <w:color w:val="000000"/>
                <w:sz w:val="18"/>
                <w:szCs w:val="18"/>
                <w:lang w:eastAsia="en-ID"/>
              </w:rPr>
              <w:t xml:space="preserve"> teknologi informasi dan komunikasi</w:t>
            </w:r>
          </w:p>
        </w:tc>
        <w:tc>
          <w:tcPr>
            <w:tcW w:w="1399" w:type="dxa"/>
            <w:shd w:val="clear" w:color="auto" w:fill="auto"/>
          </w:tcPr>
          <w:p w14:paraId="77AF74C8" w14:textId="1D739DEC"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bCs w:val="0"/>
                <w:color w:val="000000" w:themeColor="text1"/>
                <w:sz w:val="18"/>
                <w:szCs w:val="18"/>
                <w:lang w:eastAsia="en-ID"/>
              </w:rPr>
              <w:t xml:space="preserve">Persentase </w:t>
            </w:r>
            <w:r w:rsidRPr="00D25F5D">
              <w:rPr>
                <w:rFonts w:eastAsia="Times New Roman"/>
                <w:b/>
                <w:bCs w:val="0"/>
                <w:color w:val="000000" w:themeColor="text1"/>
                <w:sz w:val="18"/>
                <w:szCs w:val="18"/>
                <w:lang w:eastAsia="en-ID"/>
              </w:rPr>
              <w:t>utilisasi bandwith</w:t>
            </w:r>
            <w:r w:rsidRPr="00D25F5D">
              <w:rPr>
                <w:rFonts w:eastAsia="Times New Roman"/>
                <w:bCs w:val="0"/>
                <w:color w:val="000000" w:themeColor="text1"/>
                <w:sz w:val="18"/>
                <w:szCs w:val="18"/>
                <w:lang w:eastAsia="en-ID"/>
              </w:rPr>
              <w:t xml:space="preserve"> internet untuk proses belajar mengajar</w:t>
            </w:r>
            <w:r w:rsidRPr="00D25F5D">
              <w:rPr>
                <w:rFonts w:eastAsia="Times New Roman"/>
                <w:color w:val="000000" w:themeColor="text1"/>
                <w:sz w:val="18"/>
                <w:szCs w:val="18"/>
                <w:lang w:eastAsia="en-ID"/>
              </w:rPr>
              <w:t xml:space="preserve"> koneksi internasional dan domestik</w:t>
            </w:r>
          </w:p>
        </w:tc>
        <w:tc>
          <w:tcPr>
            <w:tcW w:w="528" w:type="dxa"/>
            <w:shd w:val="clear" w:color="auto" w:fill="auto"/>
          </w:tcPr>
          <w:p w14:paraId="21201059" w14:textId="15BA9C97"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122</w:t>
            </w:r>
          </w:p>
        </w:tc>
        <w:tc>
          <w:tcPr>
            <w:tcW w:w="924" w:type="dxa"/>
          </w:tcPr>
          <w:p w14:paraId="3E545E3E"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661FEB30" w14:textId="2EF9350F"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3</w:t>
            </w:r>
          </w:p>
        </w:tc>
        <w:tc>
          <w:tcPr>
            <w:tcW w:w="580" w:type="dxa"/>
          </w:tcPr>
          <w:p w14:paraId="3F375835"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657079F4"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718E8DDD" w14:textId="4468040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shd w:val="clear" w:color="auto" w:fill="auto"/>
          </w:tcPr>
          <w:p w14:paraId="6DBBE3C2" w14:textId="53227D3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5C1D772C" w14:textId="457B70AD"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588" w:type="dxa"/>
            <w:tcBorders>
              <w:top w:val="single" w:sz="4" w:space="0" w:color="000000"/>
              <w:left w:val="nil"/>
              <w:bottom w:val="single" w:sz="4" w:space="0" w:color="000000"/>
              <w:right w:val="single" w:sz="4" w:space="0" w:color="000000"/>
            </w:tcBorders>
            <w:shd w:val="clear" w:color="auto" w:fill="auto"/>
          </w:tcPr>
          <w:p w14:paraId="7171A9D3" w14:textId="7875B888"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458" w:type="dxa"/>
            <w:tcBorders>
              <w:top w:val="single" w:sz="4" w:space="0" w:color="000000"/>
              <w:left w:val="nil"/>
              <w:bottom w:val="single" w:sz="4" w:space="0" w:color="000000"/>
              <w:right w:val="single" w:sz="4" w:space="0" w:color="000000"/>
            </w:tcBorders>
            <w:shd w:val="clear" w:color="auto" w:fill="auto"/>
          </w:tcPr>
          <w:p w14:paraId="308CF180" w14:textId="2C7D6F0C"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single" w:sz="4" w:space="0" w:color="000000"/>
            </w:tcBorders>
            <w:shd w:val="clear" w:color="auto" w:fill="auto"/>
          </w:tcPr>
          <w:p w14:paraId="0A9AF9CD" w14:textId="6319F7EC" w:rsidR="00EE72A2" w:rsidRPr="00D25F5D" w:rsidRDefault="00EE72A2" w:rsidP="00742DC1">
            <w:pPr>
              <w:spacing w:after="0" w:line="240" w:lineRule="auto"/>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nil"/>
            </w:tcBorders>
          </w:tcPr>
          <w:p w14:paraId="666D9300" w14:textId="16F18064" w:rsidR="00EE72A2" w:rsidRPr="00D25F5D" w:rsidRDefault="00EE72A2" w:rsidP="00742DC1">
            <w:pPr>
              <w:spacing w:after="0" w:line="240" w:lineRule="auto"/>
              <w:rPr>
                <w:color w:val="000000"/>
                <w:sz w:val="18"/>
                <w:szCs w:val="18"/>
              </w:rPr>
            </w:pPr>
            <w:r w:rsidRPr="00D25F5D">
              <w:rPr>
                <w:color w:val="000000"/>
                <w:sz w:val="18"/>
                <w:szCs w:val="18"/>
              </w:rPr>
              <w:t>100</w:t>
            </w:r>
          </w:p>
        </w:tc>
        <w:tc>
          <w:tcPr>
            <w:tcW w:w="1207" w:type="dxa"/>
            <w:shd w:val="clear" w:color="auto" w:fill="auto"/>
          </w:tcPr>
          <w:p w14:paraId="2A1979EB" w14:textId="2287F7F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penggunaan bandwith</w:t>
            </w:r>
          </w:p>
        </w:tc>
        <w:tc>
          <w:tcPr>
            <w:tcW w:w="839" w:type="dxa"/>
            <w:shd w:val="clear" w:color="auto" w:fill="auto"/>
          </w:tcPr>
          <w:p w14:paraId="2E66EB9D" w14:textId="160AE4D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ead Office</w:t>
            </w:r>
          </w:p>
        </w:tc>
        <w:tc>
          <w:tcPr>
            <w:tcW w:w="1054" w:type="dxa"/>
            <w:shd w:val="clear" w:color="auto" w:fill="auto"/>
            <w:vAlign w:val="center"/>
          </w:tcPr>
          <w:p w14:paraId="3D69A533" w14:textId="3AFA7AA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bandwidth terpakai</w:t>
            </w:r>
          </w:p>
        </w:tc>
      </w:tr>
      <w:tr w:rsidR="00EE72A2" w:rsidRPr="00D25F5D" w14:paraId="366665FA" w14:textId="77777777" w:rsidTr="00EE72A2">
        <w:trPr>
          <w:trHeight w:val="378"/>
        </w:trPr>
        <w:tc>
          <w:tcPr>
            <w:tcW w:w="709" w:type="dxa"/>
            <w:shd w:val="clear" w:color="auto" w:fill="auto"/>
          </w:tcPr>
          <w:p w14:paraId="4728956D" w14:textId="77777777" w:rsidR="00EE72A2" w:rsidRPr="00D25F5D" w:rsidRDefault="00EE72A2" w:rsidP="00742DC1">
            <w:pPr>
              <w:spacing w:after="0" w:line="360" w:lineRule="auto"/>
              <w:jc w:val="center"/>
              <w:rPr>
                <w:rFonts w:eastAsia="Times New Roman"/>
                <w:color w:val="000000"/>
                <w:lang w:eastAsia="en-ID"/>
              </w:rPr>
            </w:pPr>
          </w:p>
        </w:tc>
        <w:tc>
          <w:tcPr>
            <w:tcW w:w="1276" w:type="dxa"/>
            <w:shd w:val="clear" w:color="auto" w:fill="auto"/>
            <w:vAlign w:val="center"/>
          </w:tcPr>
          <w:p w14:paraId="7AF94040" w14:textId="77777777" w:rsidR="00EE72A2" w:rsidRPr="00D25F5D" w:rsidRDefault="00EE72A2" w:rsidP="00742DC1">
            <w:pPr>
              <w:spacing w:after="0" w:line="360" w:lineRule="auto"/>
              <w:rPr>
                <w:rFonts w:eastAsia="Times New Roman"/>
                <w:color w:val="000000"/>
                <w:sz w:val="18"/>
                <w:szCs w:val="18"/>
                <w:lang w:eastAsia="en-ID"/>
              </w:rPr>
            </w:pPr>
          </w:p>
        </w:tc>
        <w:tc>
          <w:tcPr>
            <w:tcW w:w="1015" w:type="dxa"/>
            <w:shd w:val="clear" w:color="auto" w:fill="auto"/>
          </w:tcPr>
          <w:p w14:paraId="4722C64B"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218F0D58" w14:textId="10B7B230" w:rsidR="00EE72A2" w:rsidRPr="00D25F5D" w:rsidRDefault="00EE72A2" w:rsidP="00742DC1">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5.4.2.4</w:t>
            </w:r>
          </w:p>
          <w:p w14:paraId="07FFB22D" w14:textId="77777777" w:rsidR="00EE72A2" w:rsidRPr="00D25F5D" w:rsidRDefault="00EE72A2" w:rsidP="00742DC1">
            <w:pPr>
              <w:spacing w:after="0" w:line="240" w:lineRule="auto"/>
              <w:rPr>
                <w:rFonts w:eastAsia="Times New Roman"/>
                <w:color w:val="000000"/>
                <w:sz w:val="18"/>
                <w:szCs w:val="18"/>
                <w:lang w:eastAsia="en-ID"/>
              </w:rPr>
            </w:pPr>
          </w:p>
          <w:p w14:paraId="1C1E0C6E" w14:textId="6B81688A"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Tersedianya </w:t>
            </w:r>
            <w:r w:rsidRPr="00D25F5D">
              <w:rPr>
                <w:rFonts w:eastAsia="Times New Roman"/>
                <w:b/>
                <w:color w:val="000000"/>
                <w:sz w:val="18"/>
                <w:szCs w:val="18"/>
                <w:lang w:eastAsia="en-ID"/>
              </w:rPr>
              <w:t>sistem informasi manajemen terintegrasi</w:t>
            </w:r>
          </w:p>
        </w:tc>
        <w:tc>
          <w:tcPr>
            <w:tcW w:w="1399" w:type="dxa"/>
            <w:shd w:val="clear" w:color="auto" w:fill="auto"/>
          </w:tcPr>
          <w:p w14:paraId="47CFA1FD" w14:textId="3AC40C68"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b/>
                <w:bCs w:val="0"/>
                <w:color w:val="000000" w:themeColor="text1"/>
                <w:sz w:val="18"/>
                <w:szCs w:val="18"/>
                <w:lang w:eastAsia="en-ID"/>
              </w:rPr>
              <w:t xml:space="preserve">Pengembangan  sistem informasi dan layanan terintegrasi berbasis digital dan </w:t>
            </w:r>
            <w:r w:rsidRPr="00D25F5D">
              <w:rPr>
                <w:rFonts w:eastAsia="Times New Roman"/>
                <w:b/>
                <w:bCs w:val="0"/>
                <w:i/>
                <w:color w:val="000000" w:themeColor="text1"/>
                <w:sz w:val="18"/>
                <w:szCs w:val="18"/>
                <w:lang w:eastAsia="en-ID"/>
              </w:rPr>
              <w:t>paperless</w:t>
            </w:r>
            <w:r w:rsidRPr="00D25F5D">
              <w:rPr>
                <w:rFonts w:eastAsia="Times New Roman"/>
                <w:b/>
                <w:bCs w:val="0"/>
                <w:color w:val="000000" w:themeColor="text1"/>
                <w:sz w:val="18"/>
                <w:szCs w:val="18"/>
                <w:lang w:eastAsia="en-ID"/>
              </w:rPr>
              <w:t xml:space="preserve">  (akademik, keuangan, sdm, aset, PMB)</w:t>
            </w:r>
          </w:p>
        </w:tc>
        <w:tc>
          <w:tcPr>
            <w:tcW w:w="528" w:type="dxa"/>
            <w:shd w:val="clear" w:color="auto" w:fill="auto"/>
          </w:tcPr>
          <w:p w14:paraId="03865270" w14:textId="76F1560E"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123</w:t>
            </w:r>
          </w:p>
        </w:tc>
        <w:tc>
          <w:tcPr>
            <w:tcW w:w="924" w:type="dxa"/>
          </w:tcPr>
          <w:p w14:paraId="13AF2B2A"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531538E6" w14:textId="137AB890"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14</w:t>
            </w:r>
          </w:p>
        </w:tc>
        <w:tc>
          <w:tcPr>
            <w:tcW w:w="580" w:type="dxa"/>
          </w:tcPr>
          <w:p w14:paraId="2ECA5A47"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4CC2662F"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7034C1D1" w14:textId="270382EC"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NA</w:t>
            </w:r>
          </w:p>
        </w:tc>
        <w:tc>
          <w:tcPr>
            <w:tcW w:w="523" w:type="dxa"/>
            <w:shd w:val="clear" w:color="auto" w:fill="auto"/>
          </w:tcPr>
          <w:p w14:paraId="1942F689" w14:textId="01772E0F"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38F894AD" w14:textId="7AE76C45"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75</w:t>
            </w:r>
          </w:p>
        </w:tc>
        <w:tc>
          <w:tcPr>
            <w:tcW w:w="588" w:type="dxa"/>
            <w:tcBorders>
              <w:top w:val="single" w:sz="4" w:space="0" w:color="000000"/>
              <w:left w:val="nil"/>
              <w:bottom w:val="single" w:sz="4" w:space="0" w:color="000000"/>
              <w:right w:val="single" w:sz="4" w:space="0" w:color="000000"/>
            </w:tcBorders>
            <w:shd w:val="clear" w:color="auto" w:fill="auto"/>
          </w:tcPr>
          <w:p w14:paraId="336C7F73" w14:textId="55173067"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458" w:type="dxa"/>
            <w:tcBorders>
              <w:top w:val="single" w:sz="4" w:space="0" w:color="000000"/>
              <w:left w:val="nil"/>
              <w:bottom w:val="single" w:sz="4" w:space="0" w:color="000000"/>
              <w:right w:val="single" w:sz="4" w:space="0" w:color="000000"/>
            </w:tcBorders>
            <w:shd w:val="clear" w:color="auto" w:fill="auto"/>
          </w:tcPr>
          <w:p w14:paraId="64622702" w14:textId="66397ABD"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single" w:sz="4" w:space="0" w:color="000000"/>
            </w:tcBorders>
            <w:shd w:val="clear" w:color="auto" w:fill="auto"/>
          </w:tcPr>
          <w:p w14:paraId="7FECCC1B" w14:textId="46269C52" w:rsidR="00EE72A2" w:rsidRPr="00D25F5D" w:rsidRDefault="00EE72A2" w:rsidP="00742DC1">
            <w:pPr>
              <w:spacing w:after="0" w:line="240" w:lineRule="auto"/>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nil"/>
            </w:tcBorders>
          </w:tcPr>
          <w:p w14:paraId="1AC05F82" w14:textId="0DE0EA6F" w:rsidR="00EE72A2" w:rsidRPr="00D25F5D" w:rsidRDefault="00EE72A2" w:rsidP="00742DC1">
            <w:pPr>
              <w:spacing w:after="0" w:line="240" w:lineRule="auto"/>
              <w:rPr>
                <w:color w:val="000000"/>
                <w:sz w:val="18"/>
                <w:szCs w:val="18"/>
              </w:rPr>
            </w:pPr>
            <w:r w:rsidRPr="00D25F5D">
              <w:rPr>
                <w:color w:val="000000"/>
                <w:sz w:val="18"/>
                <w:szCs w:val="18"/>
              </w:rPr>
              <w:t>100</w:t>
            </w:r>
          </w:p>
        </w:tc>
        <w:tc>
          <w:tcPr>
            <w:tcW w:w="1207" w:type="dxa"/>
            <w:shd w:val="clear" w:color="auto" w:fill="auto"/>
          </w:tcPr>
          <w:p w14:paraId="247F5577" w14:textId="40B76C1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uatan sistem aplikasi terintegrasi Implementasi sistem aplikasi terintegrasi</w:t>
            </w:r>
          </w:p>
        </w:tc>
        <w:tc>
          <w:tcPr>
            <w:tcW w:w="839" w:type="dxa"/>
            <w:shd w:val="clear" w:color="auto" w:fill="auto"/>
          </w:tcPr>
          <w:p w14:paraId="43FE729F" w14:textId="151E188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ead office</w:t>
            </w:r>
          </w:p>
        </w:tc>
        <w:tc>
          <w:tcPr>
            <w:tcW w:w="1054" w:type="dxa"/>
            <w:shd w:val="clear" w:color="auto" w:fill="auto"/>
          </w:tcPr>
          <w:p w14:paraId="1380270A" w14:textId="00C52F8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dan jenis sistem aplikasi terintegrasi</w:t>
            </w:r>
          </w:p>
        </w:tc>
      </w:tr>
      <w:tr w:rsidR="00EE72A2" w:rsidRPr="00D25F5D" w14:paraId="5EFBD2DE" w14:textId="77777777" w:rsidTr="00EE72A2">
        <w:trPr>
          <w:trHeight w:val="378"/>
        </w:trPr>
        <w:tc>
          <w:tcPr>
            <w:tcW w:w="709" w:type="dxa"/>
            <w:shd w:val="clear" w:color="auto" w:fill="auto"/>
          </w:tcPr>
          <w:p w14:paraId="0AD51EA1"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2D04BF10" w14:textId="40EB339B"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1015" w:type="dxa"/>
            <w:shd w:val="clear" w:color="auto" w:fill="auto"/>
          </w:tcPr>
          <w:p w14:paraId="2A22819C"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08D30B60" w14:textId="1A2789F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23682337" w14:textId="483B7C4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Indeks aksesibilitas dan visibilitas data dalam sistem informasi (1 s.d. 5)</w:t>
            </w:r>
          </w:p>
        </w:tc>
        <w:tc>
          <w:tcPr>
            <w:tcW w:w="528" w:type="dxa"/>
            <w:shd w:val="clear" w:color="auto" w:fill="auto"/>
          </w:tcPr>
          <w:p w14:paraId="6D1BB770" w14:textId="76D5B2BF"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2</w:t>
            </w:r>
          </w:p>
        </w:tc>
        <w:tc>
          <w:tcPr>
            <w:tcW w:w="924" w:type="dxa"/>
          </w:tcPr>
          <w:p w14:paraId="1EDA292B"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5B59484F" w14:textId="39D72001"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5</w:t>
            </w:r>
          </w:p>
        </w:tc>
        <w:tc>
          <w:tcPr>
            <w:tcW w:w="580" w:type="dxa"/>
          </w:tcPr>
          <w:p w14:paraId="37040639"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4A3760E9"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0B37EBE0" w14:textId="58D6F9B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NA</w:t>
            </w:r>
          </w:p>
        </w:tc>
        <w:tc>
          <w:tcPr>
            <w:tcW w:w="523" w:type="dxa"/>
            <w:shd w:val="clear" w:color="auto" w:fill="auto"/>
          </w:tcPr>
          <w:p w14:paraId="43782B04" w14:textId="1F37755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7</w:t>
            </w:r>
          </w:p>
        </w:tc>
        <w:tc>
          <w:tcPr>
            <w:tcW w:w="523" w:type="dxa"/>
            <w:shd w:val="clear" w:color="auto" w:fill="auto"/>
          </w:tcPr>
          <w:p w14:paraId="74171AAE" w14:textId="2D9DAC3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588" w:type="dxa"/>
            <w:shd w:val="clear" w:color="auto" w:fill="auto"/>
          </w:tcPr>
          <w:p w14:paraId="35678A6F" w14:textId="14E50D95"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3</w:t>
            </w:r>
          </w:p>
        </w:tc>
        <w:tc>
          <w:tcPr>
            <w:tcW w:w="458" w:type="dxa"/>
            <w:shd w:val="clear" w:color="auto" w:fill="auto"/>
          </w:tcPr>
          <w:p w14:paraId="60369C83" w14:textId="3246BECF"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5</w:t>
            </w:r>
          </w:p>
        </w:tc>
        <w:tc>
          <w:tcPr>
            <w:tcW w:w="523" w:type="dxa"/>
          </w:tcPr>
          <w:p w14:paraId="6C7E1011" w14:textId="4ED01DB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5</w:t>
            </w:r>
          </w:p>
        </w:tc>
        <w:tc>
          <w:tcPr>
            <w:tcW w:w="523" w:type="dxa"/>
          </w:tcPr>
          <w:p w14:paraId="25B48E3C" w14:textId="4AECFB33"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5</w:t>
            </w:r>
          </w:p>
        </w:tc>
        <w:tc>
          <w:tcPr>
            <w:tcW w:w="1207" w:type="dxa"/>
            <w:shd w:val="clear" w:color="auto" w:fill="auto"/>
          </w:tcPr>
          <w:p w14:paraId="2A1F45C7" w14:textId="07FDFD71"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mbuat peraturan tentang aksesibiltas dan visibilitas data</w:t>
            </w:r>
          </w:p>
        </w:tc>
        <w:tc>
          <w:tcPr>
            <w:tcW w:w="839" w:type="dxa"/>
            <w:shd w:val="clear" w:color="auto" w:fill="auto"/>
          </w:tcPr>
          <w:p w14:paraId="0CC4A442" w14:textId="6F9F4832"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ead Office</w:t>
            </w:r>
          </w:p>
        </w:tc>
        <w:tc>
          <w:tcPr>
            <w:tcW w:w="1054" w:type="dxa"/>
            <w:shd w:val="clear" w:color="auto" w:fill="auto"/>
          </w:tcPr>
          <w:p w14:paraId="6EDE3DF5" w14:textId="4CA191C3"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akses pengguna sistem informasi</w:t>
            </w:r>
          </w:p>
        </w:tc>
      </w:tr>
      <w:tr w:rsidR="00EE72A2" w:rsidRPr="00D25F5D" w14:paraId="35E708B1" w14:textId="77777777" w:rsidTr="00EE72A2">
        <w:trPr>
          <w:trHeight w:val="378"/>
        </w:trPr>
        <w:tc>
          <w:tcPr>
            <w:tcW w:w="709" w:type="dxa"/>
            <w:shd w:val="clear" w:color="auto" w:fill="auto"/>
          </w:tcPr>
          <w:p w14:paraId="681A8B1D"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5D57D0C5" w14:textId="6D61B962" w:rsidR="00EE72A2" w:rsidRPr="00D25F5D" w:rsidRDefault="00EE72A2" w:rsidP="00742DC1">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w:t>
            </w:r>
          </w:p>
        </w:tc>
        <w:tc>
          <w:tcPr>
            <w:tcW w:w="1015" w:type="dxa"/>
            <w:shd w:val="clear" w:color="auto" w:fill="auto"/>
          </w:tcPr>
          <w:p w14:paraId="0CF0EB5D"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11820171" w14:textId="5911D2B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437DF76F" w14:textId="663598F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uas area pendukung (kantin, parkir, dll) (m</w:t>
            </w:r>
            <w:r w:rsidRPr="00D25F5D">
              <w:rPr>
                <w:rFonts w:eastAsia="Times New Roman"/>
                <w:color w:val="000000"/>
                <w:sz w:val="18"/>
                <w:szCs w:val="18"/>
                <w:vertAlign w:val="superscript"/>
                <w:lang w:eastAsia="en-ID"/>
              </w:rPr>
              <w:t>2</w:t>
            </w:r>
            <w:r w:rsidRPr="00D25F5D">
              <w:rPr>
                <w:rFonts w:eastAsia="Times New Roman"/>
                <w:color w:val="000000"/>
                <w:sz w:val="18"/>
                <w:szCs w:val="18"/>
                <w:lang w:eastAsia="en-ID"/>
              </w:rPr>
              <w:t>)</w:t>
            </w:r>
          </w:p>
        </w:tc>
        <w:tc>
          <w:tcPr>
            <w:tcW w:w="528" w:type="dxa"/>
            <w:shd w:val="clear" w:color="auto" w:fill="auto"/>
            <w:vAlign w:val="center"/>
          </w:tcPr>
          <w:p w14:paraId="528A3DAE" w14:textId="1E543CF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24" w:type="dxa"/>
          </w:tcPr>
          <w:p w14:paraId="2DC0DCD4"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1C6D2CAE" w14:textId="78EE413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6</w:t>
            </w:r>
          </w:p>
        </w:tc>
        <w:tc>
          <w:tcPr>
            <w:tcW w:w="580" w:type="dxa"/>
          </w:tcPr>
          <w:p w14:paraId="40F19214"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5B254C9F"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2357DB57" w14:textId="498DACA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523" w:type="dxa"/>
            <w:shd w:val="clear" w:color="auto" w:fill="auto"/>
          </w:tcPr>
          <w:p w14:paraId="4A466F17" w14:textId="198324B4"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523" w:type="dxa"/>
            <w:shd w:val="clear" w:color="auto" w:fill="auto"/>
          </w:tcPr>
          <w:p w14:paraId="0B209BC0" w14:textId="5723DEB0"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588" w:type="dxa"/>
            <w:shd w:val="clear" w:color="auto" w:fill="auto"/>
          </w:tcPr>
          <w:p w14:paraId="7D03D8C8" w14:textId="1622E2D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458" w:type="dxa"/>
            <w:shd w:val="clear" w:color="auto" w:fill="auto"/>
          </w:tcPr>
          <w:p w14:paraId="17A06E2A" w14:textId="536581A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523" w:type="dxa"/>
          </w:tcPr>
          <w:p w14:paraId="6B62D44D" w14:textId="77777777" w:rsidR="00EE72A2" w:rsidRPr="00D25F5D" w:rsidRDefault="00EE72A2" w:rsidP="00742DC1">
            <w:pPr>
              <w:spacing w:after="0" w:line="240" w:lineRule="auto"/>
              <w:rPr>
                <w:rFonts w:eastAsia="Times New Roman"/>
                <w:color w:val="000000"/>
                <w:sz w:val="18"/>
                <w:szCs w:val="18"/>
                <w:lang w:eastAsia="en-ID"/>
              </w:rPr>
            </w:pPr>
          </w:p>
        </w:tc>
        <w:tc>
          <w:tcPr>
            <w:tcW w:w="523" w:type="dxa"/>
          </w:tcPr>
          <w:p w14:paraId="08952388" w14:textId="77777777" w:rsidR="00EE72A2" w:rsidRPr="00D25F5D" w:rsidRDefault="00EE72A2" w:rsidP="00742DC1">
            <w:pPr>
              <w:spacing w:after="0" w:line="240" w:lineRule="auto"/>
              <w:rPr>
                <w:rFonts w:eastAsia="Times New Roman"/>
                <w:color w:val="000000"/>
                <w:sz w:val="18"/>
                <w:szCs w:val="18"/>
                <w:lang w:eastAsia="en-ID"/>
              </w:rPr>
            </w:pPr>
          </w:p>
        </w:tc>
        <w:tc>
          <w:tcPr>
            <w:tcW w:w="1207" w:type="dxa"/>
            <w:shd w:val="clear" w:color="auto" w:fill="auto"/>
          </w:tcPr>
          <w:p w14:paraId="00AEFE54" w14:textId="5D41324A"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545F916A" w14:textId="665C8476"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Head Office</w:t>
            </w:r>
          </w:p>
        </w:tc>
        <w:tc>
          <w:tcPr>
            <w:tcW w:w="1054" w:type="dxa"/>
            <w:shd w:val="clear" w:color="auto" w:fill="auto"/>
          </w:tcPr>
          <w:p w14:paraId="715A727D" w14:textId="4EF88F5E"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598C8BDF" w14:textId="77777777" w:rsidTr="00EE72A2">
        <w:trPr>
          <w:trHeight w:val="602"/>
        </w:trPr>
        <w:tc>
          <w:tcPr>
            <w:tcW w:w="709" w:type="dxa"/>
            <w:shd w:val="clear" w:color="auto" w:fill="auto"/>
          </w:tcPr>
          <w:p w14:paraId="0DFE17DA" w14:textId="00CCAC9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SS 5.5</w:t>
            </w:r>
          </w:p>
        </w:tc>
        <w:tc>
          <w:tcPr>
            <w:tcW w:w="1276" w:type="dxa"/>
            <w:shd w:val="clear" w:color="auto" w:fill="auto"/>
          </w:tcPr>
          <w:p w14:paraId="67E5C834" w14:textId="69F4024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efektifitas pemeliharaan</w:t>
            </w:r>
            <w:r w:rsidRPr="00D25F5D">
              <w:rPr>
                <w:rFonts w:eastAsia="Times New Roman"/>
                <w:color w:val="000000"/>
                <w:sz w:val="18"/>
                <w:szCs w:val="18"/>
                <w:lang w:eastAsia="en-ID"/>
              </w:rPr>
              <w:t xml:space="preserve"> </w:t>
            </w:r>
            <w:r w:rsidRPr="00D25F5D">
              <w:rPr>
                <w:rFonts w:eastAsia="Times New Roman"/>
                <w:color w:val="000000"/>
                <w:sz w:val="18"/>
                <w:szCs w:val="18"/>
                <w:lang w:eastAsia="en-ID"/>
              </w:rPr>
              <w:lastRenderedPageBreak/>
              <w:t xml:space="preserve">dan  </w:t>
            </w:r>
            <w:r w:rsidRPr="00D25F5D">
              <w:rPr>
                <w:rFonts w:eastAsia="Times New Roman"/>
                <w:b/>
                <w:color w:val="000000"/>
                <w:sz w:val="18"/>
                <w:szCs w:val="18"/>
                <w:lang w:eastAsia="en-ID"/>
              </w:rPr>
              <w:t>keberlanjutan infrastruktur</w:t>
            </w:r>
            <w:r w:rsidRPr="00D25F5D">
              <w:rPr>
                <w:rFonts w:eastAsia="Times New Roman"/>
                <w:color w:val="000000"/>
                <w:sz w:val="18"/>
                <w:szCs w:val="18"/>
                <w:lang w:eastAsia="en-ID"/>
              </w:rPr>
              <w:t xml:space="preserve"> untuk keberlangsungan pembelajaran dan penelitian</w:t>
            </w:r>
          </w:p>
        </w:tc>
        <w:tc>
          <w:tcPr>
            <w:tcW w:w="1015" w:type="dxa"/>
            <w:shd w:val="clear" w:color="auto" w:fill="auto"/>
          </w:tcPr>
          <w:p w14:paraId="753E7410" w14:textId="4D5AB6D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lastRenderedPageBreak/>
              <w:t>PS 5.5.1</w:t>
            </w:r>
            <w:r w:rsidRPr="00D25F5D">
              <w:rPr>
                <w:rFonts w:eastAsia="Times New Roman"/>
                <w:color w:val="000000"/>
                <w:sz w:val="18"/>
                <w:szCs w:val="18"/>
                <w:lang w:eastAsia="en-ID"/>
              </w:rPr>
              <w:t xml:space="preserve"> Program Pembangu</w:t>
            </w:r>
            <w:r w:rsidRPr="00D25F5D">
              <w:rPr>
                <w:rFonts w:eastAsia="Times New Roman"/>
                <w:color w:val="000000"/>
                <w:sz w:val="18"/>
                <w:szCs w:val="18"/>
                <w:lang w:eastAsia="en-ID"/>
              </w:rPr>
              <w:lastRenderedPageBreak/>
              <w:t>nan Fasilitas Pendukung Perguruan Tinggi Berbasis Entrepreneurship</w:t>
            </w:r>
          </w:p>
        </w:tc>
        <w:tc>
          <w:tcPr>
            <w:tcW w:w="1137" w:type="dxa"/>
            <w:shd w:val="clear" w:color="auto" w:fill="auto"/>
          </w:tcPr>
          <w:p w14:paraId="32D880AD" w14:textId="796BBEA5" w:rsidR="00EE72A2" w:rsidRPr="00D25F5D" w:rsidRDefault="00EE72A2" w:rsidP="00742DC1">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lastRenderedPageBreak/>
              <w:t>PS.5.5.1.1</w:t>
            </w:r>
          </w:p>
          <w:p w14:paraId="77F78FB5" w14:textId="1B96DCD2"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b/>
                <w:bCs w:val="0"/>
                <w:color w:val="000000"/>
                <w:sz w:val="18"/>
                <w:szCs w:val="18"/>
                <w:lang w:eastAsia="en-ID"/>
              </w:rPr>
              <w:t xml:space="preserve">Meningkatnya </w:t>
            </w:r>
            <w:r w:rsidRPr="00D25F5D">
              <w:rPr>
                <w:rFonts w:eastAsia="Times New Roman"/>
                <w:b/>
                <w:bCs w:val="0"/>
                <w:color w:val="000000"/>
                <w:sz w:val="18"/>
                <w:szCs w:val="18"/>
                <w:lang w:eastAsia="en-ID"/>
              </w:rPr>
              <w:lastRenderedPageBreak/>
              <w:t>kapasitas sarana dan prasarana</w:t>
            </w:r>
            <w:r w:rsidRPr="00D25F5D">
              <w:rPr>
                <w:rFonts w:eastAsia="Times New Roman"/>
                <w:b/>
                <w:bCs w:val="0"/>
                <w:color w:val="000000"/>
                <w:sz w:val="18"/>
                <w:szCs w:val="18"/>
                <w:lang w:val="fi-FI" w:eastAsia="en-ID"/>
              </w:rPr>
              <w:t xml:space="preserve"> untuk kegiatan Pendidikan</w:t>
            </w:r>
          </w:p>
        </w:tc>
        <w:tc>
          <w:tcPr>
            <w:tcW w:w="1399" w:type="dxa"/>
            <w:shd w:val="clear" w:color="auto" w:fill="auto"/>
          </w:tcPr>
          <w:p w14:paraId="6F51035E" w14:textId="3F442C8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lastRenderedPageBreak/>
              <w:t>Luas lahan kampus baru (ribu m</w:t>
            </w:r>
            <w:r w:rsidRPr="00D25F5D">
              <w:rPr>
                <w:rFonts w:eastAsia="Times New Roman"/>
                <w:b/>
                <w:bCs w:val="0"/>
                <w:color w:val="000000"/>
                <w:sz w:val="18"/>
                <w:szCs w:val="18"/>
                <w:vertAlign w:val="superscript"/>
                <w:lang w:eastAsia="en-ID"/>
              </w:rPr>
              <w:t>2</w:t>
            </w:r>
            <w:r w:rsidRPr="00D25F5D">
              <w:rPr>
                <w:rFonts w:eastAsia="Times New Roman"/>
                <w:b/>
                <w:bCs w:val="0"/>
                <w:color w:val="000000"/>
                <w:sz w:val="18"/>
                <w:szCs w:val="18"/>
                <w:lang w:eastAsia="en-ID"/>
              </w:rPr>
              <w:t>)</w:t>
            </w:r>
          </w:p>
        </w:tc>
        <w:tc>
          <w:tcPr>
            <w:tcW w:w="528" w:type="dxa"/>
            <w:shd w:val="clear" w:color="auto" w:fill="auto"/>
          </w:tcPr>
          <w:p w14:paraId="11FB2DA7" w14:textId="356C0D08"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3</w:t>
            </w:r>
          </w:p>
        </w:tc>
        <w:tc>
          <w:tcPr>
            <w:tcW w:w="924" w:type="dxa"/>
          </w:tcPr>
          <w:p w14:paraId="080C9AA5"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6C1326EC" w14:textId="7038B563"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17</w:t>
            </w:r>
          </w:p>
        </w:tc>
        <w:tc>
          <w:tcPr>
            <w:tcW w:w="580" w:type="dxa"/>
          </w:tcPr>
          <w:p w14:paraId="0DBDBD26"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38247820"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35C921F9" w14:textId="40F95451"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23" w:type="dxa"/>
            <w:shd w:val="clear" w:color="auto" w:fill="auto"/>
          </w:tcPr>
          <w:p w14:paraId="43B338DA" w14:textId="12847188"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23" w:type="dxa"/>
            <w:shd w:val="clear" w:color="auto" w:fill="auto"/>
          </w:tcPr>
          <w:p w14:paraId="4D98EC52" w14:textId="7E042EC4"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88" w:type="dxa"/>
            <w:shd w:val="clear" w:color="auto" w:fill="auto"/>
          </w:tcPr>
          <w:p w14:paraId="7EAEE7F1" w14:textId="0183168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58" w:type="dxa"/>
            <w:shd w:val="clear" w:color="auto" w:fill="auto"/>
          </w:tcPr>
          <w:p w14:paraId="170506CF" w14:textId="1D042684"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23" w:type="dxa"/>
          </w:tcPr>
          <w:p w14:paraId="08D2DA54" w14:textId="6D795DE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523" w:type="dxa"/>
          </w:tcPr>
          <w:p w14:paraId="52208589" w14:textId="27580AB8"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207" w:type="dxa"/>
            <w:shd w:val="clear" w:color="auto" w:fill="auto"/>
          </w:tcPr>
          <w:p w14:paraId="36E2E939" w14:textId="2CB6CD4A"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elian lahan</w:t>
            </w:r>
          </w:p>
        </w:tc>
        <w:tc>
          <w:tcPr>
            <w:tcW w:w="839" w:type="dxa"/>
            <w:shd w:val="clear" w:color="auto" w:fill="auto"/>
          </w:tcPr>
          <w:p w14:paraId="3A1A0820" w14:textId="7CA6A52C"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ead Office</w:t>
            </w:r>
          </w:p>
        </w:tc>
        <w:tc>
          <w:tcPr>
            <w:tcW w:w="1054" w:type="dxa"/>
            <w:shd w:val="clear" w:color="auto" w:fill="auto"/>
          </w:tcPr>
          <w:p w14:paraId="13B673FE" w14:textId="201B7B54"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rtifikat tanah</w:t>
            </w:r>
          </w:p>
        </w:tc>
      </w:tr>
      <w:tr w:rsidR="00EE72A2" w:rsidRPr="00D25F5D" w14:paraId="2F8D8873" w14:textId="77777777" w:rsidTr="00EE72A2">
        <w:trPr>
          <w:trHeight w:val="378"/>
        </w:trPr>
        <w:tc>
          <w:tcPr>
            <w:tcW w:w="709" w:type="dxa"/>
            <w:shd w:val="clear" w:color="auto" w:fill="auto"/>
          </w:tcPr>
          <w:p w14:paraId="2CB7FF7E"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1276" w:type="dxa"/>
            <w:shd w:val="clear" w:color="auto" w:fill="auto"/>
            <w:vAlign w:val="center"/>
          </w:tcPr>
          <w:p w14:paraId="29D15420" w14:textId="77777777" w:rsidR="00EE72A2" w:rsidRPr="00D25F5D" w:rsidRDefault="00EE72A2" w:rsidP="00742DC1">
            <w:pPr>
              <w:spacing w:after="0" w:line="240" w:lineRule="auto"/>
              <w:rPr>
                <w:rFonts w:eastAsia="Times New Roman"/>
                <w:color w:val="000000"/>
                <w:sz w:val="18"/>
                <w:szCs w:val="18"/>
                <w:lang w:eastAsia="en-ID"/>
              </w:rPr>
            </w:pPr>
          </w:p>
        </w:tc>
        <w:tc>
          <w:tcPr>
            <w:tcW w:w="1015" w:type="dxa"/>
            <w:shd w:val="clear" w:color="auto" w:fill="auto"/>
          </w:tcPr>
          <w:p w14:paraId="5E9510D0"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17B2D674" w14:textId="5957000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42D9E048" w14:textId="79A92DC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Jumlah kelas</w:t>
            </w:r>
          </w:p>
        </w:tc>
        <w:tc>
          <w:tcPr>
            <w:tcW w:w="528" w:type="dxa"/>
            <w:shd w:val="clear" w:color="auto" w:fill="auto"/>
          </w:tcPr>
          <w:p w14:paraId="3B7DF037" w14:textId="681AB9B2"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112</w:t>
            </w:r>
          </w:p>
        </w:tc>
        <w:tc>
          <w:tcPr>
            <w:tcW w:w="924" w:type="dxa"/>
          </w:tcPr>
          <w:p w14:paraId="0D82A623"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KPI </w:t>
            </w:r>
          </w:p>
          <w:p w14:paraId="69754173" w14:textId="7EC8E3CE"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V.18</w:t>
            </w:r>
          </w:p>
        </w:tc>
        <w:tc>
          <w:tcPr>
            <w:tcW w:w="580" w:type="dxa"/>
          </w:tcPr>
          <w:p w14:paraId="0E57C58C"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161AC89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525CBFF4" w14:textId="6A212F2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6</w:t>
            </w:r>
          </w:p>
        </w:tc>
        <w:tc>
          <w:tcPr>
            <w:tcW w:w="523" w:type="dxa"/>
            <w:shd w:val="clear" w:color="auto" w:fill="auto"/>
          </w:tcPr>
          <w:p w14:paraId="77531177" w14:textId="088097D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3</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48D1ECC7" w14:textId="183C4697"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23</w:t>
            </w:r>
          </w:p>
        </w:tc>
        <w:tc>
          <w:tcPr>
            <w:tcW w:w="588" w:type="dxa"/>
            <w:tcBorders>
              <w:top w:val="single" w:sz="4" w:space="0" w:color="000000"/>
              <w:left w:val="nil"/>
              <w:bottom w:val="single" w:sz="4" w:space="0" w:color="000000"/>
              <w:right w:val="single" w:sz="4" w:space="0" w:color="000000"/>
            </w:tcBorders>
            <w:shd w:val="clear" w:color="auto" w:fill="auto"/>
          </w:tcPr>
          <w:p w14:paraId="3875735F" w14:textId="77200045"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30</w:t>
            </w:r>
          </w:p>
        </w:tc>
        <w:tc>
          <w:tcPr>
            <w:tcW w:w="458" w:type="dxa"/>
            <w:tcBorders>
              <w:top w:val="single" w:sz="4" w:space="0" w:color="000000"/>
              <w:left w:val="nil"/>
              <w:bottom w:val="single" w:sz="4" w:space="0" w:color="000000"/>
              <w:right w:val="single" w:sz="4" w:space="0" w:color="000000"/>
            </w:tcBorders>
            <w:shd w:val="clear" w:color="auto" w:fill="auto"/>
          </w:tcPr>
          <w:p w14:paraId="0CD7DEA1" w14:textId="12427C51"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42</w:t>
            </w:r>
          </w:p>
        </w:tc>
        <w:tc>
          <w:tcPr>
            <w:tcW w:w="523" w:type="dxa"/>
            <w:tcBorders>
              <w:top w:val="single" w:sz="4" w:space="0" w:color="000000"/>
              <w:left w:val="nil"/>
              <w:bottom w:val="single" w:sz="4" w:space="0" w:color="000000"/>
              <w:right w:val="single" w:sz="4" w:space="0" w:color="000000"/>
            </w:tcBorders>
            <w:shd w:val="clear" w:color="auto" w:fill="auto"/>
          </w:tcPr>
          <w:p w14:paraId="71DFFAA4" w14:textId="1BA7E095"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54</w:t>
            </w:r>
          </w:p>
        </w:tc>
        <w:tc>
          <w:tcPr>
            <w:tcW w:w="523" w:type="dxa"/>
            <w:tcBorders>
              <w:top w:val="single" w:sz="4" w:space="0" w:color="000000"/>
              <w:left w:val="nil"/>
              <w:bottom w:val="single" w:sz="4" w:space="0" w:color="000000"/>
              <w:right w:val="nil"/>
            </w:tcBorders>
          </w:tcPr>
          <w:p w14:paraId="22C8A354" w14:textId="5040D9B0" w:rsidR="00EE72A2" w:rsidRPr="00D25F5D" w:rsidRDefault="00EE72A2" w:rsidP="00742DC1">
            <w:pPr>
              <w:spacing w:after="0" w:line="240" w:lineRule="auto"/>
              <w:jc w:val="center"/>
              <w:rPr>
                <w:color w:val="000000"/>
                <w:sz w:val="18"/>
                <w:szCs w:val="18"/>
              </w:rPr>
            </w:pPr>
            <w:r w:rsidRPr="00D25F5D">
              <w:rPr>
                <w:color w:val="000000"/>
                <w:sz w:val="18"/>
                <w:szCs w:val="18"/>
              </w:rPr>
              <w:t>54</w:t>
            </w:r>
          </w:p>
        </w:tc>
        <w:tc>
          <w:tcPr>
            <w:tcW w:w="1207" w:type="dxa"/>
            <w:shd w:val="clear" w:color="auto" w:fill="auto"/>
          </w:tcPr>
          <w:p w14:paraId="5084752B" w14:textId="013B93D6"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uatan kelas</w:t>
            </w:r>
          </w:p>
        </w:tc>
        <w:tc>
          <w:tcPr>
            <w:tcW w:w="839" w:type="dxa"/>
            <w:shd w:val="clear" w:color="auto" w:fill="auto"/>
          </w:tcPr>
          <w:p w14:paraId="048FD2AF" w14:textId="1C1AE8C8" w:rsidR="00EE72A2" w:rsidRPr="00D25F5D" w:rsidRDefault="00743044"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ULBI</w:t>
            </w:r>
          </w:p>
        </w:tc>
        <w:tc>
          <w:tcPr>
            <w:tcW w:w="1054" w:type="dxa"/>
            <w:shd w:val="clear" w:color="auto" w:fill="auto"/>
          </w:tcPr>
          <w:p w14:paraId="1C9231CF" w14:textId="1F7DC981" w:rsidR="00EE72A2" w:rsidRPr="00D25F5D" w:rsidRDefault="00EE72A2" w:rsidP="00741FD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kelas siap pakai</w:t>
            </w:r>
          </w:p>
        </w:tc>
      </w:tr>
      <w:tr w:rsidR="00EE72A2" w:rsidRPr="00D25F5D" w14:paraId="42DB8657" w14:textId="77777777" w:rsidTr="00EE72A2">
        <w:trPr>
          <w:trHeight w:val="503"/>
        </w:trPr>
        <w:tc>
          <w:tcPr>
            <w:tcW w:w="709" w:type="dxa"/>
            <w:shd w:val="clear" w:color="auto" w:fill="auto"/>
          </w:tcPr>
          <w:p w14:paraId="4556D5F8"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2F5B6BAD" w14:textId="77777777" w:rsidR="00EE72A2" w:rsidRPr="00D25F5D" w:rsidRDefault="00EE72A2" w:rsidP="00742DC1">
            <w:pPr>
              <w:spacing w:after="0" w:line="240" w:lineRule="auto"/>
              <w:rPr>
                <w:rFonts w:eastAsia="Times New Roman"/>
                <w:color w:val="000000"/>
                <w:sz w:val="20"/>
                <w:szCs w:val="20"/>
                <w:lang w:eastAsia="en-ID"/>
              </w:rPr>
            </w:pPr>
          </w:p>
        </w:tc>
        <w:tc>
          <w:tcPr>
            <w:tcW w:w="1015" w:type="dxa"/>
            <w:shd w:val="clear" w:color="auto" w:fill="auto"/>
          </w:tcPr>
          <w:p w14:paraId="613EAADB"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3C2D79B0" w14:textId="37A81AC1"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37A21E85" w14:textId="47171D21"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Jumlah laboratorium</w:t>
            </w:r>
          </w:p>
        </w:tc>
        <w:tc>
          <w:tcPr>
            <w:tcW w:w="528" w:type="dxa"/>
            <w:shd w:val="clear" w:color="auto" w:fill="auto"/>
          </w:tcPr>
          <w:p w14:paraId="61799607" w14:textId="067AEEAF" w:rsidR="00EE72A2" w:rsidRPr="00D25F5D" w:rsidRDefault="00EE72A2" w:rsidP="00742DC1">
            <w:pPr>
              <w:spacing w:after="0" w:line="240" w:lineRule="auto"/>
              <w:rPr>
                <w:rFonts w:eastAsia="Times New Roman"/>
                <w:color w:val="000000" w:themeColor="text1"/>
                <w:sz w:val="18"/>
                <w:szCs w:val="18"/>
                <w:lang w:eastAsia="en-ID"/>
              </w:rPr>
            </w:pPr>
            <w:r w:rsidRPr="00D25F5D">
              <w:rPr>
                <w:rFonts w:eastAsia="Times New Roman"/>
                <w:color w:val="000000" w:themeColor="text1"/>
                <w:sz w:val="18"/>
                <w:szCs w:val="18"/>
                <w:lang w:eastAsia="en-ID"/>
              </w:rPr>
              <w:t>114</w:t>
            </w:r>
          </w:p>
        </w:tc>
        <w:tc>
          <w:tcPr>
            <w:tcW w:w="924" w:type="dxa"/>
          </w:tcPr>
          <w:p w14:paraId="5CFA7E2B"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p>
          <w:p w14:paraId="07C96565"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w:t>
            </w:r>
          </w:p>
          <w:p w14:paraId="107D6FD9" w14:textId="5EF0ED1D"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 V.19</w:t>
            </w:r>
          </w:p>
        </w:tc>
        <w:tc>
          <w:tcPr>
            <w:tcW w:w="580" w:type="dxa"/>
          </w:tcPr>
          <w:p w14:paraId="7F458644"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27FD9033"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3738A17D" w14:textId="1C8EA931"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523" w:type="dxa"/>
            <w:shd w:val="clear" w:color="auto" w:fill="auto"/>
          </w:tcPr>
          <w:p w14:paraId="6C6EB089" w14:textId="77C86163"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6D776829" w14:textId="3BB6B86E"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6</w:t>
            </w:r>
          </w:p>
        </w:tc>
        <w:tc>
          <w:tcPr>
            <w:tcW w:w="588" w:type="dxa"/>
            <w:tcBorders>
              <w:top w:val="single" w:sz="4" w:space="0" w:color="000000"/>
              <w:left w:val="nil"/>
              <w:bottom w:val="single" w:sz="4" w:space="0" w:color="000000"/>
              <w:right w:val="single" w:sz="4" w:space="0" w:color="000000"/>
            </w:tcBorders>
            <w:shd w:val="clear" w:color="auto" w:fill="auto"/>
          </w:tcPr>
          <w:p w14:paraId="18E3D86B" w14:textId="5ECE6E02"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8</w:t>
            </w:r>
          </w:p>
        </w:tc>
        <w:tc>
          <w:tcPr>
            <w:tcW w:w="458" w:type="dxa"/>
            <w:tcBorders>
              <w:top w:val="single" w:sz="4" w:space="0" w:color="000000"/>
              <w:left w:val="nil"/>
              <w:bottom w:val="single" w:sz="4" w:space="0" w:color="000000"/>
              <w:right w:val="single" w:sz="4" w:space="0" w:color="000000"/>
            </w:tcBorders>
            <w:shd w:val="clear" w:color="auto" w:fill="auto"/>
          </w:tcPr>
          <w:p w14:paraId="77F24D85" w14:textId="4BEEB750"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w:t>
            </w:r>
          </w:p>
        </w:tc>
        <w:tc>
          <w:tcPr>
            <w:tcW w:w="523" w:type="dxa"/>
            <w:tcBorders>
              <w:top w:val="single" w:sz="4" w:space="0" w:color="000000"/>
              <w:left w:val="nil"/>
              <w:bottom w:val="single" w:sz="4" w:space="0" w:color="000000"/>
              <w:right w:val="single" w:sz="4" w:space="0" w:color="000000"/>
            </w:tcBorders>
            <w:shd w:val="clear" w:color="auto" w:fill="auto"/>
          </w:tcPr>
          <w:p w14:paraId="5652985A" w14:textId="1FFB56D9"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2</w:t>
            </w:r>
          </w:p>
        </w:tc>
        <w:tc>
          <w:tcPr>
            <w:tcW w:w="523" w:type="dxa"/>
            <w:tcBorders>
              <w:top w:val="single" w:sz="4" w:space="0" w:color="000000"/>
              <w:left w:val="nil"/>
              <w:bottom w:val="single" w:sz="4" w:space="0" w:color="000000"/>
              <w:right w:val="nil"/>
            </w:tcBorders>
          </w:tcPr>
          <w:p w14:paraId="45A0ADB3" w14:textId="77777777" w:rsidR="00EE72A2" w:rsidRPr="00D25F5D" w:rsidRDefault="00EE72A2" w:rsidP="00742DC1">
            <w:pPr>
              <w:spacing w:after="0" w:line="240" w:lineRule="auto"/>
              <w:jc w:val="center"/>
              <w:rPr>
                <w:color w:val="000000"/>
                <w:sz w:val="18"/>
                <w:szCs w:val="18"/>
              </w:rPr>
            </w:pPr>
          </w:p>
        </w:tc>
        <w:tc>
          <w:tcPr>
            <w:tcW w:w="1207" w:type="dxa"/>
            <w:shd w:val="clear" w:color="auto" w:fill="auto"/>
          </w:tcPr>
          <w:p w14:paraId="2594E08D" w14:textId="3F09BBD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uatan laboratorium</w:t>
            </w:r>
          </w:p>
        </w:tc>
        <w:tc>
          <w:tcPr>
            <w:tcW w:w="839" w:type="dxa"/>
            <w:shd w:val="clear" w:color="auto" w:fill="auto"/>
          </w:tcPr>
          <w:p w14:paraId="5B775704" w14:textId="54FE53F9" w:rsidR="00EE72A2" w:rsidRPr="00D25F5D" w:rsidRDefault="00743044"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ULBI</w:t>
            </w:r>
          </w:p>
        </w:tc>
        <w:tc>
          <w:tcPr>
            <w:tcW w:w="1054" w:type="dxa"/>
            <w:shd w:val="clear" w:color="auto" w:fill="auto"/>
          </w:tcPr>
          <w:p w14:paraId="0C520D79" w14:textId="53ED656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laboratorium siap pakai</w:t>
            </w:r>
          </w:p>
        </w:tc>
      </w:tr>
      <w:tr w:rsidR="00EE72A2" w:rsidRPr="00D25F5D" w14:paraId="7B9A8DE0" w14:textId="77777777" w:rsidTr="00EE72A2">
        <w:trPr>
          <w:trHeight w:val="378"/>
        </w:trPr>
        <w:tc>
          <w:tcPr>
            <w:tcW w:w="709" w:type="dxa"/>
            <w:shd w:val="clear" w:color="auto" w:fill="auto"/>
          </w:tcPr>
          <w:p w14:paraId="47666691"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3E799F12" w14:textId="77777777" w:rsidR="00EE72A2" w:rsidRPr="00D25F5D" w:rsidRDefault="00EE72A2" w:rsidP="00742DC1">
            <w:pPr>
              <w:spacing w:after="0" w:line="240" w:lineRule="auto"/>
              <w:rPr>
                <w:rFonts w:eastAsia="Times New Roman"/>
                <w:color w:val="000000"/>
                <w:sz w:val="20"/>
                <w:szCs w:val="20"/>
                <w:lang w:eastAsia="en-ID"/>
              </w:rPr>
            </w:pPr>
          </w:p>
        </w:tc>
        <w:tc>
          <w:tcPr>
            <w:tcW w:w="1015" w:type="dxa"/>
            <w:shd w:val="clear" w:color="auto" w:fill="auto"/>
          </w:tcPr>
          <w:p w14:paraId="5AD83993"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3425938C" w14:textId="555802D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209A1EDA" w14:textId="2C7318C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Perpustakaan</w:t>
            </w:r>
          </w:p>
        </w:tc>
        <w:tc>
          <w:tcPr>
            <w:tcW w:w="528" w:type="dxa"/>
            <w:shd w:val="clear" w:color="auto" w:fill="auto"/>
          </w:tcPr>
          <w:p w14:paraId="539E657D" w14:textId="77777777" w:rsidR="00EE72A2" w:rsidRPr="00D25F5D" w:rsidRDefault="00EE72A2" w:rsidP="00742DC1">
            <w:pPr>
              <w:spacing w:after="0" w:line="240" w:lineRule="auto"/>
              <w:rPr>
                <w:rFonts w:eastAsia="Times New Roman"/>
                <w:color w:val="000000" w:themeColor="text1"/>
                <w:sz w:val="18"/>
                <w:szCs w:val="18"/>
                <w:lang w:eastAsia="en-ID"/>
              </w:rPr>
            </w:pPr>
          </w:p>
        </w:tc>
        <w:tc>
          <w:tcPr>
            <w:tcW w:w="924" w:type="dxa"/>
          </w:tcPr>
          <w:p w14:paraId="3DBF2D21"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w:t>
            </w:r>
          </w:p>
          <w:p w14:paraId="7EA85382" w14:textId="3AB5C443"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 V.20</w:t>
            </w:r>
          </w:p>
        </w:tc>
        <w:tc>
          <w:tcPr>
            <w:tcW w:w="580" w:type="dxa"/>
          </w:tcPr>
          <w:p w14:paraId="1EBEE1ED"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00DB550C"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1A98A009" w14:textId="4591AE5F" w:rsidR="00EE72A2" w:rsidRPr="00D25F5D" w:rsidRDefault="00EE72A2" w:rsidP="00742DC1">
            <w:pPr>
              <w:spacing w:after="0" w:line="240" w:lineRule="auto"/>
              <w:jc w:val="center"/>
              <w:rPr>
                <w:rFonts w:eastAsia="Times New Roman"/>
                <w:color w:val="000000"/>
                <w:sz w:val="18"/>
                <w:szCs w:val="18"/>
                <w:lang w:eastAsia="en-ID"/>
              </w:rPr>
            </w:pPr>
          </w:p>
        </w:tc>
        <w:tc>
          <w:tcPr>
            <w:tcW w:w="523" w:type="dxa"/>
            <w:shd w:val="clear" w:color="auto" w:fill="auto"/>
          </w:tcPr>
          <w:p w14:paraId="74DEEE9C" w14:textId="2171A28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shd w:val="clear" w:color="auto" w:fill="auto"/>
          </w:tcPr>
          <w:p w14:paraId="2774BB27" w14:textId="1F74CF6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88" w:type="dxa"/>
            <w:shd w:val="clear" w:color="auto" w:fill="auto"/>
          </w:tcPr>
          <w:p w14:paraId="443C90F9" w14:textId="5F45DC1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58" w:type="dxa"/>
            <w:shd w:val="clear" w:color="auto" w:fill="auto"/>
          </w:tcPr>
          <w:p w14:paraId="62927713" w14:textId="16193C3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0881AD2C" w14:textId="71D40E3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37A4C27B" w14:textId="5731C50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27EEECD8" w14:textId="6620D57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1400E540" w14:textId="4658EC0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054" w:type="dxa"/>
            <w:shd w:val="clear" w:color="auto" w:fill="auto"/>
          </w:tcPr>
          <w:p w14:paraId="0167865F" w14:textId="5C632A5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7FF68DA2" w14:textId="77777777" w:rsidTr="00EE72A2">
        <w:trPr>
          <w:trHeight w:val="378"/>
        </w:trPr>
        <w:tc>
          <w:tcPr>
            <w:tcW w:w="709" w:type="dxa"/>
            <w:shd w:val="clear" w:color="auto" w:fill="auto"/>
          </w:tcPr>
          <w:p w14:paraId="4F3AE364"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21324800" w14:textId="77777777" w:rsidR="00EE72A2" w:rsidRPr="00D25F5D" w:rsidRDefault="00EE72A2" w:rsidP="00742DC1">
            <w:pPr>
              <w:spacing w:after="0" w:line="240" w:lineRule="auto"/>
              <w:rPr>
                <w:rFonts w:eastAsia="Times New Roman"/>
                <w:color w:val="000000"/>
                <w:sz w:val="20"/>
                <w:szCs w:val="20"/>
                <w:lang w:eastAsia="en-ID"/>
              </w:rPr>
            </w:pPr>
          </w:p>
        </w:tc>
        <w:tc>
          <w:tcPr>
            <w:tcW w:w="1015" w:type="dxa"/>
            <w:shd w:val="clear" w:color="auto" w:fill="auto"/>
          </w:tcPr>
          <w:p w14:paraId="2100E538"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3A66582E" w14:textId="635C6A7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0351B774" w14:textId="6B6CC0F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peningkatan kualitas perpustakaan</w:t>
            </w:r>
          </w:p>
        </w:tc>
        <w:tc>
          <w:tcPr>
            <w:tcW w:w="528" w:type="dxa"/>
            <w:shd w:val="clear" w:color="auto" w:fill="auto"/>
          </w:tcPr>
          <w:p w14:paraId="70F78F57" w14:textId="6A09C63B" w:rsidR="00EE72A2" w:rsidRPr="00D25F5D" w:rsidRDefault="00EE72A2" w:rsidP="00742DC1">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16</w:t>
            </w:r>
          </w:p>
        </w:tc>
        <w:tc>
          <w:tcPr>
            <w:tcW w:w="924" w:type="dxa"/>
          </w:tcPr>
          <w:p w14:paraId="6A626CF2"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p>
          <w:p w14:paraId="47384944"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KPI </w:t>
            </w:r>
          </w:p>
          <w:p w14:paraId="6442F145" w14:textId="5D7C7BD5"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V.21</w:t>
            </w:r>
          </w:p>
        </w:tc>
        <w:tc>
          <w:tcPr>
            <w:tcW w:w="580" w:type="dxa"/>
          </w:tcPr>
          <w:p w14:paraId="13DD90C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1A6FECDC"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772ECDCA" w14:textId="795A5B5D"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23" w:type="dxa"/>
            <w:shd w:val="clear" w:color="auto" w:fill="auto"/>
          </w:tcPr>
          <w:p w14:paraId="7623A0D9" w14:textId="58209EA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4FDE9C1E" w14:textId="2913201D"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50</w:t>
            </w:r>
          </w:p>
        </w:tc>
        <w:tc>
          <w:tcPr>
            <w:tcW w:w="588" w:type="dxa"/>
            <w:tcBorders>
              <w:top w:val="single" w:sz="4" w:space="0" w:color="000000"/>
              <w:left w:val="nil"/>
              <w:bottom w:val="single" w:sz="4" w:space="0" w:color="000000"/>
              <w:right w:val="single" w:sz="4" w:space="0" w:color="000000"/>
            </w:tcBorders>
            <w:shd w:val="clear" w:color="auto" w:fill="auto"/>
          </w:tcPr>
          <w:p w14:paraId="2A180B55" w14:textId="37293B12"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458" w:type="dxa"/>
            <w:tcBorders>
              <w:top w:val="single" w:sz="4" w:space="0" w:color="000000"/>
              <w:left w:val="nil"/>
              <w:bottom w:val="single" w:sz="4" w:space="0" w:color="000000"/>
              <w:right w:val="single" w:sz="4" w:space="0" w:color="000000"/>
            </w:tcBorders>
            <w:shd w:val="clear" w:color="auto" w:fill="auto"/>
          </w:tcPr>
          <w:p w14:paraId="77778CF3" w14:textId="04F8B896"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single" w:sz="4" w:space="0" w:color="000000"/>
            </w:tcBorders>
            <w:shd w:val="clear" w:color="auto" w:fill="auto"/>
          </w:tcPr>
          <w:p w14:paraId="4ECC1202" w14:textId="54CDF662"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00</w:t>
            </w:r>
          </w:p>
        </w:tc>
        <w:tc>
          <w:tcPr>
            <w:tcW w:w="523" w:type="dxa"/>
            <w:tcBorders>
              <w:top w:val="single" w:sz="4" w:space="0" w:color="000000"/>
              <w:left w:val="nil"/>
              <w:bottom w:val="single" w:sz="4" w:space="0" w:color="000000"/>
              <w:right w:val="nil"/>
            </w:tcBorders>
          </w:tcPr>
          <w:p w14:paraId="29297E5B" w14:textId="0FECC00A" w:rsidR="00EE72A2" w:rsidRPr="00D25F5D" w:rsidRDefault="00EE72A2" w:rsidP="00742DC1">
            <w:pPr>
              <w:spacing w:after="0" w:line="240" w:lineRule="auto"/>
              <w:jc w:val="center"/>
              <w:rPr>
                <w:color w:val="000000"/>
                <w:sz w:val="18"/>
                <w:szCs w:val="18"/>
              </w:rPr>
            </w:pPr>
            <w:r w:rsidRPr="00D25F5D">
              <w:rPr>
                <w:color w:val="000000"/>
                <w:sz w:val="18"/>
                <w:szCs w:val="18"/>
              </w:rPr>
              <w:t>100</w:t>
            </w:r>
          </w:p>
        </w:tc>
        <w:tc>
          <w:tcPr>
            <w:tcW w:w="1207" w:type="dxa"/>
            <w:shd w:val="clear" w:color="auto" w:fill="auto"/>
          </w:tcPr>
          <w:p w14:paraId="406734A6" w14:textId="0A37F6D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uatan perpustakaan</w:t>
            </w:r>
          </w:p>
        </w:tc>
        <w:tc>
          <w:tcPr>
            <w:tcW w:w="839" w:type="dxa"/>
            <w:shd w:val="clear" w:color="auto" w:fill="auto"/>
          </w:tcPr>
          <w:p w14:paraId="525B8D36" w14:textId="323B043F" w:rsidR="00EE72A2" w:rsidRPr="00D25F5D" w:rsidRDefault="00512E9A"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1054" w:type="dxa"/>
            <w:shd w:val="clear" w:color="auto" w:fill="auto"/>
          </w:tcPr>
          <w:p w14:paraId="1D452058" w14:textId="6990EE51"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amp; jenis fasilitas perpustakaan tersedia</w:t>
            </w:r>
          </w:p>
        </w:tc>
      </w:tr>
      <w:tr w:rsidR="00EE72A2" w:rsidRPr="00D25F5D" w14:paraId="799B6DA7" w14:textId="77777777" w:rsidTr="00EE72A2">
        <w:trPr>
          <w:trHeight w:val="378"/>
        </w:trPr>
        <w:tc>
          <w:tcPr>
            <w:tcW w:w="709" w:type="dxa"/>
            <w:shd w:val="clear" w:color="auto" w:fill="auto"/>
          </w:tcPr>
          <w:p w14:paraId="366C7CD2"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7AFD6073" w14:textId="77777777" w:rsidR="00EE72A2" w:rsidRPr="00D25F5D" w:rsidRDefault="00EE72A2" w:rsidP="00742DC1">
            <w:pPr>
              <w:spacing w:after="0" w:line="240" w:lineRule="auto"/>
              <w:rPr>
                <w:rFonts w:eastAsia="Times New Roman"/>
                <w:color w:val="000000"/>
                <w:sz w:val="20"/>
                <w:szCs w:val="20"/>
                <w:lang w:eastAsia="en-ID"/>
              </w:rPr>
            </w:pPr>
          </w:p>
        </w:tc>
        <w:tc>
          <w:tcPr>
            <w:tcW w:w="1015" w:type="dxa"/>
            <w:shd w:val="clear" w:color="auto" w:fill="auto"/>
          </w:tcPr>
          <w:p w14:paraId="656A05A6"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2F67A479" w14:textId="6887578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361D7067" w14:textId="2B36F7B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pemanfaatan laboratorium</w:t>
            </w:r>
          </w:p>
        </w:tc>
        <w:tc>
          <w:tcPr>
            <w:tcW w:w="528" w:type="dxa"/>
            <w:shd w:val="clear" w:color="auto" w:fill="auto"/>
          </w:tcPr>
          <w:p w14:paraId="226DECF9" w14:textId="76C92CF8" w:rsidR="00EE72A2" w:rsidRPr="00D25F5D" w:rsidRDefault="00EE72A2" w:rsidP="00742DC1">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68</w:t>
            </w:r>
          </w:p>
        </w:tc>
        <w:tc>
          <w:tcPr>
            <w:tcW w:w="924" w:type="dxa"/>
          </w:tcPr>
          <w:p w14:paraId="4CF605F9"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w:t>
            </w:r>
          </w:p>
          <w:p w14:paraId="6E28BFDB" w14:textId="330E0F69"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 V.22</w:t>
            </w:r>
          </w:p>
        </w:tc>
        <w:tc>
          <w:tcPr>
            <w:tcW w:w="580" w:type="dxa"/>
          </w:tcPr>
          <w:p w14:paraId="7B609DB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39F4FCEF"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2C5525A0" w14:textId="52DE6C7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523" w:type="dxa"/>
            <w:shd w:val="clear" w:color="auto" w:fill="auto"/>
          </w:tcPr>
          <w:p w14:paraId="359F42F0" w14:textId="04772CE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shd w:val="clear" w:color="auto" w:fill="auto"/>
          </w:tcPr>
          <w:p w14:paraId="39D7BC57" w14:textId="6B02B910"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88" w:type="dxa"/>
            <w:shd w:val="clear" w:color="auto" w:fill="auto"/>
          </w:tcPr>
          <w:p w14:paraId="24613691" w14:textId="62829385"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58" w:type="dxa"/>
            <w:shd w:val="clear" w:color="auto" w:fill="auto"/>
          </w:tcPr>
          <w:p w14:paraId="40770DCD" w14:textId="4662472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Pr>
          <w:p w14:paraId="59D7A7EA" w14:textId="123876F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Pr>
          <w:p w14:paraId="574C092D" w14:textId="6A41392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207" w:type="dxa"/>
            <w:shd w:val="clear" w:color="auto" w:fill="auto"/>
          </w:tcPr>
          <w:p w14:paraId="325942FF" w14:textId="1EBB0CBC"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Optimalisasi laboratorium</w:t>
            </w:r>
          </w:p>
        </w:tc>
        <w:tc>
          <w:tcPr>
            <w:tcW w:w="839" w:type="dxa"/>
            <w:shd w:val="clear" w:color="auto" w:fill="auto"/>
          </w:tcPr>
          <w:p w14:paraId="256BFC17" w14:textId="3C3A9D44" w:rsidR="00EE72A2" w:rsidRPr="00D25F5D" w:rsidRDefault="00512E9A"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1054" w:type="dxa"/>
            <w:shd w:val="clear" w:color="auto" w:fill="auto"/>
          </w:tcPr>
          <w:p w14:paraId="3AB2D4D3" w14:textId="484BA84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kapasitas laboratorium terpakai</w:t>
            </w:r>
          </w:p>
        </w:tc>
      </w:tr>
      <w:tr w:rsidR="00EE72A2" w:rsidRPr="00D25F5D" w14:paraId="11D6334B" w14:textId="77777777" w:rsidTr="00EE72A2">
        <w:trPr>
          <w:trHeight w:val="378"/>
        </w:trPr>
        <w:tc>
          <w:tcPr>
            <w:tcW w:w="709" w:type="dxa"/>
            <w:shd w:val="clear" w:color="auto" w:fill="auto"/>
          </w:tcPr>
          <w:p w14:paraId="0593257A" w14:textId="77777777" w:rsidR="00EE72A2" w:rsidRPr="00D25F5D" w:rsidRDefault="00EE72A2" w:rsidP="00742DC1">
            <w:pPr>
              <w:spacing w:after="0" w:line="240" w:lineRule="auto"/>
              <w:jc w:val="center"/>
              <w:rPr>
                <w:rFonts w:eastAsia="Times New Roman"/>
                <w:color w:val="000000"/>
                <w:sz w:val="20"/>
                <w:szCs w:val="20"/>
                <w:lang w:eastAsia="en-ID"/>
              </w:rPr>
            </w:pPr>
          </w:p>
        </w:tc>
        <w:tc>
          <w:tcPr>
            <w:tcW w:w="1276" w:type="dxa"/>
            <w:shd w:val="clear" w:color="auto" w:fill="auto"/>
            <w:vAlign w:val="center"/>
          </w:tcPr>
          <w:p w14:paraId="79116C1E" w14:textId="77777777" w:rsidR="00EE72A2" w:rsidRPr="00D25F5D" w:rsidRDefault="00EE72A2" w:rsidP="00742DC1">
            <w:pPr>
              <w:spacing w:after="0" w:line="240" w:lineRule="auto"/>
              <w:rPr>
                <w:rFonts w:eastAsia="Times New Roman"/>
                <w:color w:val="000000"/>
                <w:sz w:val="20"/>
                <w:szCs w:val="20"/>
                <w:lang w:eastAsia="en-ID"/>
              </w:rPr>
            </w:pPr>
          </w:p>
        </w:tc>
        <w:tc>
          <w:tcPr>
            <w:tcW w:w="1015" w:type="dxa"/>
            <w:shd w:val="clear" w:color="auto" w:fill="auto"/>
          </w:tcPr>
          <w:p w14:paraId="2C6DC0F2"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357DB74E" w14:textId="32EDEC73" w:rsidR="00EE72A2" w:rsidRPr="00D25F5D" w:rsidRDefault="00EE72A2" w:rsidP="00742DC1">
            <w:pPr>
              <w:spacing w:after="0" w:line="240" w:lineRule="auto"/>
              <w:rPr>
                <w:rFonts w:eastAsia="Times New Roman"/>
                <w:color w:val="000000"/>
                <w:sz w:val="18"/>
                <w:szCs w:val="18"/>
                <w:u w:val="single"/>
                <w:lang w:val="fi-FI" w:eastAsia="en-ID"/>
              </w:rPr>
            </w:pPr>
            <w:r w:rsidRPr="00D25F5D">
              <w:rPr>
                <w:rFonts w:eastAsia="Times New Roman"/>
                <w:color w:val="000000"/>
                <w:sz w:val="18"/>
                <w:szCs w:val="18"/>
                <w:u w:val="single"/>
                <w:lang w:val="fi-FI" w:eastAsia="en-ID"/>
              </w:rPr>
              <w:t>PS 5.5.1.2</w:t>
            </w:r>
          </w:p>
          <w:p w14:paraId="098FDC1C" w14:textId="19831C6F"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ningkatnya kapasitas sarana layanan mahasiswa</w:t>
            </w:r>
          </w:p>
        </w:tc>
        <w:tc>
          <w:tcPr>
            <w:tcW w:w="1399" w:type="dxa"/>
            <w:shd w:val="clear" w:color="auto" w:fill="auto"/>
          </w:tcPr>
          <w:p w14:paraId="6EFBC9A1" w14:textId="55E69F1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akumulatif ruang </w:t>
            </w:r>
            <w:r w:rsidRPr="00D25F5D">
              <w:rPr>
                <w:rFonts w:eastAsia="Times New Roman"/>
                <w:i/>
                <w:iCs/>
                <w:color w:val="000000"/>
                <w:sz w:val="18"/>
                <w:szCs w:val="18"/>
                <w:lang w:eastAsia="en-ID"/>
              </w:rPr>
              <w:t>student center</w:t>
            </w:r>
          </w:p>
        </w:tc>
        <w:tc>
          <w:tcPr>
            <w:tcW w:w="528" w:type="dxa"/>
            <w:shd w:val="clear" w:color="auto" w:fill="auto"/>
          </w:tcPr>
          <w:p w14:paraId="4C730CD0" w14:textId="2A273B36" w:rsidR="00EE72A2" w:rsidRPr="00D25F5D" w:rsidRDefault="00EE72A2" w:rsidP="00742DC1">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18</w:t>
            </w:r>
          </w:p>
        </w:tc>
        <w:tc>
          <w:tcPr>
            <w:tcW w:w="924" w:type="dxa"/>
          </w:tcPr>
          <w:p w14:paraId="363D9D3E" w14:textId="77777777"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KPI</w:t>
            </w:r>
          </w:p>
          <w:p w14:paraId="74BF73FB" w14:textId="5BD7F152" w:rsidR="00EE72A2" w:rsidRPr="00D25F5D" w:rsidRDefault="00EE72A2" w:rsidP="00742DC1">
            <w:pPr>
              <w:spacing w:after="0" w:line="240" w:lineRule="auto"/>
              <w:jc w:val="center"/>
              <w:rPr>
                <w:rFonts w:eastAsia="Times New Roman"/>
                <w:color w:val="000000" w:themeColor="text1"/>
                <w:sz w:val="18"/>
                <w:szCs w:val="18"/>
                <w:lang w:val="en-ID" w:eastAsia="en-ID"/>
              </w:rPr>
            </w:pPr>
            <w:r w:rsidRPr="00D25F5D">
              <w:rPr>
                <w:rFonts w:eastAsia="Times New Roman"/>
                <w:color w:val="000000" w:themeColor="text1"/>
                <w:sz w:val="18"/>
                <w:szCs w:val="18"/>
                <w:lang w:val="en-ID" w:eastAsia="en-ID"/>
              </w:rPr>
              <w:t xml:space="preserve"> V.23</w:t>
            </w:r>
          </w:p>
        </w:tc>
        <w:tc>
          <w:tcPr>
            <w:tcW w:w="580" w:type="dxa"/>
          </w:tcPr>
          <w:p w14:paraId="6520295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16A43E62"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6FD15E04" w14:textId="06982A8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523" w:type="dxa"/>
            <w:shd w:val="clear" w:color="auto" w:fill="auto"/>
          </w:tcPr>
          <w:p w14:paraId="6FD54CF8" w14:textId="059ADC3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Borders>
              <w:top w:val="single" w:sz="4" w:space="0" w:color="000000"/>
              <w:left w:val="single" w:sz="4" w:space="0" w:color="000000"/>
              <w:bottom w:val="single" w:sz="4" w:space="0" w:color="000000"/>
              <w:right w:val="single" w:sz="4" w:space="0" w:color="000000"/>
            </w:tcBorders>
            <w:shd w:val="clear" w:color="auto" w:fill="auto"/>
          </w:tcPr>
          <w:p w14:paraId="64F6C82B" w14:textId="6C78B973"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w:t>
            </w:r>
          </w:p>
        </w:tc>
        <w:tc>
          <w:tcPr>
            <w:tcW w:w="588" w:type="dxa"/>
            <w:tcBorders>
              <w:top w:val="single" w:sz="4" w:space="0" w:color="000000"/>
              <w:left w:val="nil"/>
              <w:bottom w:val="single" w:sz="4" w:space="0" w:color="000000"/>
              <w:right w:val="single" w:sz="4" w:space="0" w:color="000000"/>
            </w:tcBorders>
            <w:shd w:val="clear" w:color="auto" w:fill="auto"/>
          </w:tcPr>
          <w:p w14:paraId="6A6A000C" w14:textId="3FCD72DE"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w:t>
            </w:r>
          </w:p>
        </w:tc>
        <w:tc>
          <w:tcPr>
            <w:tcW w:w="458" w:type="dxa"/>
            <w:tcBorders>
              <w:top w:val="single" w:sz="4" w:space="0" w:color="000000"/>
              <w:left w:val="nil"/>
              <w:bottom w:val="single" w:sz="4" w:space="0" w:color="000000"/>
              <w:right w:val="single" w:sz="4" w:space="0" w:color="000000"/>
            </w:tcBorders>
            <w:shd w:val="clear" w:color="auto" w:fill="auto"/>
          </w:tcPr>
          <w:p w14:paraId="7F90B1CF" w14:textId="23859AD9" w:rsidR="00EE72A2" w:rsidRPr="00D25F5D" w:rsidRDefault="00EE72A2" w:rsidP="00742DC1">
            <w:pPr>
              <w:spacing w:after="0" w:line="240" w:lineRule="auto"/>
              <w:jc w:val="center"/>
              <w:rPr>
                <w:rFonts w:eastAsia="Times New Roman"/>
                <w:color w:val="000000"/>
                <w:sz w:val="18"/>
                <w:szCs w:val="18"/>
                <w:lang w:eastAsia="en-ID"/>
              </w:rPr>
            </w:pPr>
            <w:r w:rsidRPr="00D25F5D">
              <w:rPr>
                <w:color w:val="000000"/>
                <w:sz w:val="18"/>
                <w:szCs w:val="18"/>
              </w:rPr>
              <w:t>1</w:t>
            </w:r>
          </w:p>
        </w:tc>
        <w:tc>
          <w:tcPr>
            <w:tcW w:w="523" w:type="dxa"/>
            <w:tcBorders>
              <w:top w:val="single" w:sz="4" w:space="0" w:color="000000"/>
              <w:left w:val="nil"/>
              <w:bottom w:val="single" w:sz="4" w:space="0" w:color="000000"/>
              <w:right w:val="single" w:sz="4" w:space="0" w:color="000000"/>
            </w:tcBorders>
            <w:shd w:val="clear" w:color="auto" w:fill="auto"/>
          </w:tcPr>
          <w:p w14:paraId="72057677" w14:textId="579237F2" w:rsidR="00EE72A2" w:rsidRPr="00D25F5D" w:rsidRDefault="00EE72A2" w:rsidP="00742DC1">
            <w:pPr>
              <w:spacing w:after="0" w:line="240" w:lineRule="auto"/>
              <w:rPr>
                <w:rFonts w:eastAsia="Times New Roman"/>
                <w:color w:val="000000"/>
                <w:sz w:val="18"/>
                <w:szCs w:val="18"/>
                <w:lang w:eastAsia="en-ID"/>
              </w:rPr>
            </w:pPr>
            <w:r w:rsidRPr="00D25F5D">
              <w:rPr>
                <w:color w:val="000000"/>
                <w:sz w:val="18"/>
                <w:szCs w:val="18"/>
              </w:rPr>
              <w:t>1</w:t>
            </w:r>
          </w:p>
        </w:tc>
        <w:tc>
          <w:tcPr>
            <w:tcW w:w="523" w:type="dxa"/>
          </w:tcPr>
          <w:p w14:paraId="3DB2D0C4" w14:textId="633A739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6D025027" w14:textId="38F8140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mbuatan ruang student center</w:t>
            </w:r>
          </w:p>
        </w:tc>
        <w:tc>
          <w:tcPr>
            <w:tcW w:w="839" w:type="dxa"/>
            <w:shd w:val="clear" w:color="auto" w:fill="auto"/>
          </w:tcPr>
          <w:p w14:paraId="0CC9CF0C" w14:textId="0E72299F" w:rsidR="00EE72A2" w:rsidRPr="00D25F5D" w:rsidRDefault="00512E9A"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R-2</w:t>
            </w:r>
          </w:p>
        </w:tc>
        <w:tc>
          <w:tcPr>
            <w:tcW w:w="1054" w:type="dxa"/>
            <w:shd w:val="clear" w:color="auto" w:fill="auto"/>
          </w:tcPr>
          <w:p w14:paraId="3518C1F9" w14:textId="2AAA32F1"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ruang </w:t>
            </w:r>
            <w:r w:rsidRPr="00D25F5D">
              <w:rPr>
                <w:rFonts w:eastAsia="Times New Roman"/>
                <w:i/>
                <w:color w:val="000000"/>
                <w:sz w:val="18"/>
                <w:szCs w:val="18"/>
                <w:lang w:eastAsia="en-ID"/>
              </w:rPr>
              <w:t>student center</w:t>
            </w:r>
            <w:r w:rsidRPr="00D25F5D">
              <w:rPr>
                <w:rFonts w:eastAsia="Times New Roman"/>
                <w:color w:val="000000"/>
                <w:sz w:val="18"/>
                <w:szCs w:val="18"/>
                <w:lang w:eastAsia="en-ID"/>
              </w:rPr>
              <w:t xml:space="preserve"> siap pakai</w:t>
            </w:r>
          </w:p>
        </w:tc>
      </w:tr>
      <w:tr w:rsidR="00EE72A2" w:rsidRPr="00D25F5D" w14:paraId="449CEE7B" w14:textId="77777777" w:rsidTr="00EE72A2">
        <w:trPr>
          <w:trHeight w:val="378"/>
        </w:trPr>
        <w:tc>
          <w:tcPr>
            <w:tcW w:w="709" w:type="dxa"/>
            <w:shd w:val="clear" w:color="auto" w:fill="auto"/>
          </w:tcPr>
          <w:p w14:paraId="2A7DE6A4" w14:textId="77777777" w:rsidR="00EE72A2" w:rsidRPr="00D25F5D" w:rsidRDefault="00EE72A2" w:rsidP="00742DC1">
            <w:pPr>
              <w:spacing w:after="0" w:line="360" w:lineRule="auto"/>
              <w:jc w:val="center"/>
              <w:rPr>
                <w:rFonts w:eastAsia="Times New Roman"/>
                <w:color w:val="000000"/>
                <w:sz w:val="20"/>
                <w:szCs w:val="20"/>
                <w:lang w:eastAsia="en-ID"/>
              </w:rPr>
            </w:pPr>
          </w:p>
        </w:tc>
        <w:tc>
          <w:tcPr>
            <w:tcW w:w="1276" w:type="dxa"/>
            <w:shd w:val="clear" w:color="auto" w:fill="auto"/>
            <w:vAlign w:val="center"/>
          </w:tcPr>
          <w:p w14:paraId="3B05F56C" w14:textId="77777777" w:rsidR="00EE72A2" w:rsidRPr="00D25F5D" w:rsidRDefault="00EE72A2" w:rsidP="00742DC1">
            <w:pPr>
              <w:spacing w:after="0" w:line="360" w:lineRule="auto"/>
              <w:rPr>
                <w:rFonts w:eastAsia="Times New Roman"/>
                <w:color w:val="000000"/>
                <w:sz w:val="20"/>
                <w:szCs w:val="20"/>
                <w:lang w:eastAsia="en-ID"/>
              </w:rPr>
            </w:pPr>
          </w:p>
        </w:tc>
        <w:tc>
          <w:tcPr>
            <w:tcW w:w="1015" w:type="dxa"/>
            <w:shd w:val="clear" w:color="auto" w:fill="auto"/>
          </w:tcPr>
          <w:p w14:paraId="6EA513E3"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4DF8DBA2" w14:textId="5E70FF8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5F0EAC8B" w14:textId="3007857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ruang UKM</w:t>
            </w:r>
          </w:p>
        </w:tc>
        <w:tc>
          <w:tcPr>
            <w:tcW w:w="528" w:type="dxa"/>
            <w:shd w:val="clear" w:color="auto" w:fill="auto"/>
          </w:tcPr>
          <w:p w14:paraId="50FE3067" w14:textId="1E008F04" w:rsidR="00EE72A2" w:rsidRPr="00D25F5D" w:rsidRDefault="00EE72A2" w:rsidP="00742DC1">
            <w:pPr>
              <w:spacing w:after="0" w:line="240" w:lineRule="auto"/>
              <w:jc w:val="center"/>
              <w:rPr>
                <w:rFonts w:eastAsia="Times New Roman"/>
                <w:color w:val="000000"/>
                <w:sz w:val="18"/>
                <w:szCs w:val="18"/>
                <w:lang w:eastAsia="en-ID"/>
              </w:rPr>
            </w:pPr>
          </w:p>
        </w:tc>
        <w:tc>
          <w:tcPr>
            <w:tcW w:w="924" w:type="dxa"/>
          </w:tcPr>
          <w:p w14:paraId="702C0CF3" w14:textId="77777777"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4293CC70" w14:textId="078D1B2E" w:rsidR="00EE72A2" w:rsidRPr="00D25F5D" w:rsidRDefault="00EE72A2" w:rsidP="00742DC1">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V.24</w:t>
            </w:r>
          </w:p>
        </w:tc>
        <w:tc>
          <w:tcPr>
            <w:tcW w:w="580" w:type="dxa"/>
          </w:tcPr>
          <w:p w14:paraId="1ECC99F1"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51AE5C12"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3B16C98B" w14:textId="35F9F810" w:rsidR="00EE72A2" w:rsidRPr="00D25F5D" w:rsidRDefault="00EE72A2" w:rsidP="00742DC1">
            <w:pPr>
              <w:spacing w:after="0" w:line="240" w:lineRule="auto"/>
              <w:jc w:val="center"/>
              <w:rPr>
                <w:rFonts w:eastAsia="Times New Roman"/>
                <w:color w:val="000000"/>
                <w:sz w:val="18"/>
                <w:szCs w:val="18"/>
                <w:lang w:eastAsia="en-ID"/>
              </w:rPr>
            </w:pPr>
          </w:p>
        </w:tc>
        <w:tc>
          <w:tcPr>
            <w:tcW w:w="523" w:type="dxa"/>
            <w:shd w:val="clear" w:color="auto" w:fill="auto"/>
          </w:tcPr>
          <w:p w14:paraId="21819DCD" w14:textId="4DDBA888"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523" w:type="dxa"/>
            <w:shd w:val="clear" w:color="auto" w:fill="auto"/>
          </w:tcPr>
          <w:p w14:paraId="048F7A0C" w14:textId="7EDD4F4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588" w:type="dxa"/>
            <w:shd w:val="clear" w:color="auto" w:fill="auto"/>
          </w:tcPr>
          <w:p w14:paraId="0F49D729" w14:textId="0B3864B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58" w:type="dxa"/>
            <w:shd w:val="clear" w:color="auto" w:fill="auto"/>
          </w:tcPr>
          <w:p w14:paraId="1ECFE73C" w14:textId="0D7D74D0"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523" w:type="dxa"/>
          </w:tcPr>
          <w:p w14:paraId="2214328A" w14:textId="547173A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w:t>
            </w:r>
          </w:p>
        </w:tc>
        <w:tc>
          <w:tcPr>
            <w:tcW w:w="523" w:type="dxa"/>
          </w:tcPr>
          <w:p w14:paraId="61FBC63C" w14:textId="1F6F651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w:t>
            </w:r>
          </w:p>
        </w:tc>
        <w:tc>
          <w:tcPr>
            <w:tcW w:w="1207" w:type="dxa"/>
            <w:shd w:val="clear" w:color="auto" w:fill="auto"/>
          </w:tcPr>
          <w:p w14:paraId="28E6AA23" w14:textId="502A9CF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3419C32D" w14:textId="1DDE48B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512E9A" w:rsidRPr="00D25F5D">
              <w:rPr>
                <w:rFonts w:eastAsia="Times New Roman"/>
                <w:color w:val="000000"/>
                <w:sz w:val="18"/>
                <w:szCs w:val="18"/>
                <w:lang w:eastAsia="en-ID"/>
              </w:rPr>
              <w:t>WR-2</w:t>
            </w:r>
          </w:p>
        </w:tc>
        <w:tc>
          <w:tcPr>
            <w:tcW w:w="1054" w:type="dxa"/>
            <w:shd w:val="clear" w:color="auto" w:fill="auto"/>
            <w:vAlign w:val="center"/>
          </w:tcPr>
          <w:p w14:paraId="5B61739B" w14:textId="05C1FD2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011D8B38" w14:textId="77777777" w:rsidTr="00EE72A2">
        <w:trPr>
          <w:trHeight w:val="378"/>
        </w:trPr>
        <w:tc>
          <w:tcPr>
            <w:tcW w:w="709" w:type="dxa"/>
            <w:shd w:val="clear" w:color="auto" w:fill="auto"/>
          </w:tcPr>
          <w:p w14:paraId="12D3BA6A" w14:textId="77777777" w:rsidR="00EE72A2" w:rsidRPr="00D25F5D" w:rsidRDefault="00EE72A2" w:rsidP="00742DC1">
            <w:pPr>
              <w:spacing w:after="0" w:line="360" w:lineRule="auto"/>
              <w:jc w:val="center"/>
              <w:rPr>
                <w:rFonts w:eastAsia="Times New Roman"/>
                <w:color w:val="000000"/>
                <w:sz w:val="20"/>
                <w:szCs w:val="20"/>
                <w:lang w:eastAsia="en-ID"/>
              </w:rPr>
            </w:pPr>
          </w:p>
        </w:tc>
        <w:tc>
          <w:tcPr>
            <w:tcW w:w="1276" w:type="dxa"/>
            <w:shd w:val="clear" w:color="auto" w:fill="auto"/>
            <w:vAlign w:val="center"/>
          </w:tcPr>
          <w:p w14:paraId="5FA33E29" w14:textId="77777777" w:rsidR="00EE72A2" w:rsidRPr="00D25F5D" w:rsidRDefault="00EE72A2" w:rsidP="00742DC1">
            <w:pPr>
              <w:spacing w:after="0" w:line="360" w:lineRule="auto"/>
              <w:rPr>
                <w:rFonts w:eastAsia="Times New Roman"/>
                <w:color w:val="000000"/>
                <w:sz w:val="20"/>
                <w:szCs w:val="20"/>
                <w:lang w:eastAsia="en-ID"/>
              </w:rPr>
            </w:pPr>
          </w:p>
        </w:tc>
        <w:tc>
          <w:tcPr>
            <w:tcW w:w="1015" w:type="dxa"/>
            <w:shd w:val="clear" w:color="auto" w:fill="auto"/>
          </w:tcPr>
          <w:p w14:paraId="149499F1"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23E26D5F" w14:textId="7E1A92B7"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408A9F8B" w14:textId="5C7B81D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Luas fasilitas </w:t>
            </w:r>
            <w:r w:rsidRPr="00D25F5D">
              <w:rPr>
                <w:rFonts w:eastAsia="Times New Roman"/>
                <w:i/>
                <w:iCs/>
                <w:color w:val="000000"/>
                <w:sz w:val="18"/>
                <w:szCs w:val="18"/>
                <w:lang w:eastAsia="en-ID"/>
              </w:rPr>
              <w:t>coaching, training, mentoring</w:t>
            </w:r>
            <w:r w:rsidRPr="00D25F5D">
              <w:rPr>
                <w:rFonts w:eastAsia="Times New Roman"/>
                <w:color w:val="000000"/>
                <w:sz w:val="18"/>
                <w:szCs w:val="18"/>
                <w:lang w:eastAsia="en-ID"/>
              </w:rPr>
              <w:t xml:space="preserve"> kegiatan kewirausahaan (m</w:t>
            </w:r>
            <w:r w:rsidRPr="00D25F5D">
              <w:rPr>
                <w:rFonts w:eastAsia="Times New Roman"/>
                <w:color w:val="000000"/>
                <w:sz w:val="18"/>
                <w:szCs w:val="18"/>
                <w:vertAlign w:val="superscript"/>
                <w:lang w:eastAsia="en-ID"/>
              </w:rPr>
              <w:t>2</w:t>
            </w:r>
            <w:r w:rsidRPr="00D25F5D">
              <w:rPr>
                <w:rFonts w:eastAsia="Times New Roman"/>
                <w:color w:val="000000"/>
                <w:sz w:val="18"/>
                <w:szCs w:val="18"/>
                <w:lang w:eastAsia="en-ID"/>
              </w:rPr>
              <w:t>)</w:t>
            </w:r>
          </w:p>
        </w:tc>
        <w:tc>
          <w:tcPr>
            <w:tcW w:w="528" w:type="dxa"/>
            <w:shd w:val="clear" w:color="auto" w:fill="auto"/>
          </w:tcPr>
          <w:p w14:paraId="21175CA8" w14:textId="6073A67C" w:rsidR="00EE72A2" w:rsidRPr="00D25F5D" w:rsidRDefault="00EE72A2" w:rsidP="00742DC1">
            <w:pPr>
              <w:spacing w:after="0" w:line="240" w:lineRule="auto"/>
              <w:jc w:val="center"/>
              <w:rPr>
                <w:rFonts w:eastAsia="Times New Roman"/>
                <w:color w:val="000000"/>
                <w:sz w:val="18"/>
                <w:szCs w:val="18"/>
                <w:lang w:eastAsia="en-ID"/>
              </w:rPr>
            </w:pPr>
          </w:p>
        </w:tc>
        <w:tc>
          <w:tcPr>
            <w:tcW w:w="924" w:type="dxa"/>
          </w:tcPr>
          <w:p w14:paraId="5985D95E" w14:textId="77777777" w:rsidR="00EE72A2" w:rsidRPr="00D25F5D" w:rsidRDefault="00EE72A2" w:rsidP="00B00DA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184A659C" w14:textId="1A8F61B2" w:rsidR="00EE72A2" w:rsidRPr="00D25F5D" w:rsidRDefault="00EE72A2" w:rsidP="00B00DA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25</w:t>
            </w:r>
          </w:p>
        </w:tc>
        <w:tc>
          <w:tcPr>
            <w:tcW w:w="580" w:type="dxa"/>
          </w:tcPr>
          <w:p w14:paraId="21E9985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tcPr>
          <w:p w14:paraId="4141118B" w14:textId="77777777" w:rsidR="00EE72A2" w:rsidRPr="00D25F5D" w:rsidRDefault="00EE72A2" w:rsidP="00742DC1">
            <w:pPr>
              <w:spacing w:after="0" w:line="240" w:lineRule="auto"/>
              <w:jc w:val="center"/>
              <w:rPr>
                <w:rFonts w:eastAsia="Times New Roman"/>
                <w:color w:val="000000"/>
                <w:sz w:val="18"/>
                <w:szCs w:val="18"/>
                <w:lang w:eastAsia="en-ID"/>
              </w:rPr>
            </w:pPr>
          </w:p>
        </w:tc>
        <w:tc>
          <w:tcPr>
            <w:tcW w:w="580" w:type="dxa"/>
            <w:shd w:val="clear" w:color="auto" w:fill="auto"/>
          </w:tcPr>
          <w:p w14:paraId="7928DD92" w14:textId="290F0BB6" w:rsidR="00EE72A2" w:rsidRPr="00D25F5D" w:rsidRDefault="00EE72A2" w:rsidP="00742DC1">
            <w:pPr>
              <w:spacing w:after="0" w:line="240" w:lineRule="auto"/>
              <w:jc w:val="center"/>
              <w:rPr>
                <w:rFonts w:eastAsia="Times New Roman"/>
                <w:color w:val="000000"/>
                <w:sz w:val="18"/>
                <w:szCs w:val="18"/>
                <w:lang w:eastAsia="en-ID"/>
              </w:rPr>
            </w:pPr>
          </w:p>
        </w:tc>
        <w:tc>
          <w:tcPr>
            <w:tcW w:w="523" w:type="dxa"/>
            <w:shd w:val="clear" w:color="auto" w:fill="auto"/>
          </w:tcPr>
          <w:p w14:paraId="53693E11" w14:textId="20F7145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23" w:type="dxa"/>
            <w:shd w:val="clear" w:color="auto" w:fill="auto"/>
          </w:tcPr>
          <w:p w14:paraId="077EE773" w14:textId="41D46A6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88" w:type="dxa"/>
            <w:shd w:val="clear" w:color="auto" w:fill="auto"/>
          </w:tcPr>
          <w:p w14:paraId="2A81CF04" w14:textId="0D03DE79"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458" w:type="dxa"/>
            <w:shd w:val="clear" w:color="auto" w:fill="auto"/>
          </w:tcPr>
          <w:p w14:paraId="50EF94AF" w14:textId="687A79A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523" w:type="dxa"/>
          </w:tcPr>
          <w:p w14:paraId="63E58C0A" w14:textId="0D418B53"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523" w:type="dxa"/>
          </w:tcPr>
          <w:p w14:paraId="3F3E91D0" w14:textId="31E0D16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1207" w:type="dxa"/>
            <w:shd w:val="clear" w:color="auto" w:fill="auto"/>
          </w:tcPr>
          <w:p w14:paraId="1227DB50" w14:textId="57065B8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1E154875" w14:textId="2D50A146"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512E9A" w:rsidRPr="00D25F5D">
              <w:rPr>
                <w:rFonts w:eastAsia="Times New Roman"/>
                <w:color w:val="000000"/>
                <w:sz w:val="18"/>
                <w:szCs w:val="18"/>
                <w:lang w:eastAsia="en-ID"/>
              </w:rPr>
              <w:t>WR-2</w:t>
            </w:r>
          </w:p>
        </w:tc>
        <w:tc>
          <w:tcPr>
            <w:tcW w:w="1054" w:type="dxa"/>
            <w:shd w:val="clear" w:color="auto" w:fill="auto"/>
            <w:vAlign w:val="center"/>
          </w:tcPr>
          <w:p w14:paraId="3189736B" w14:textId="1C5A9BE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41B06BEC" w14:textId="77777777" w:rsidTr="00EE72A2">
        <w:trPr>
          <w:trHeight w:val="378"/>
        </w:trPr>
        <w:tc>
          <w:tcPr>
            <w:tcW w:w="709" w:type="dxa"/>
            <w:shd w:val="clear" w:color="auto" w:fill="auto"/>
          </w:tcPr>
          <w:p w14:paraId="3FED05E0" w14:textId="5BB42CFB" w:rsidR="00EE72A2" w:rsidRPr="00D25F5D" w:rsidRDefault="00EE72A2" w:rsidP="00742DC1">
            <w:pPr>
              <w:spacing w:after="0" w:line="360" w:lineRule="auto"/>
              <w:jc w:val="center"/>
              <w:rPr>
                <w:rFonts w:eastAsia="Times New Roman"/>
                <w:color w:val="000000"/>
                <w:sz w:val="20"/>
                <w:szCs w:val="20"/>
                <w:lang w:eastAsia="en-ID"/>
              </w:rPr>
            </w:pPr>
          </w:p>
        </w:tc>
        <w:tc>
          <w:tcPr>
            <w:tcW w:w="1276" w:type="dxa"/>
            <w:shd w:val="clear" w:color="auto" w:fill="auto"/>
            <w:vAlign w:val="center"/>
          </w:tcPr>
          <w:p w14:paraId="030740A4" w14:textId="77777777" w:rsidR="00EE72A2" w:rsidRPr="00D25F5D" w:rsidRDefault="00EE72A2" w:rsidP="00742DC1">
            <w:pPr>
              <w:spacing w:after="0" w:line="360" w:lineRule="auto"/>
              <w:rPr>
                <w:rFonts w:eastAsia="Times New Roman"/>
                <w:color w:val="000000"/>
                <w:sz w:val="20"/>
                <w:szCs w:val="20"/>
                <w:lang w:eastAsia="en-ID"/>
              </w:rPr>
            </w:pPr>
          </w:p>
        </w:tc>
        <w:tc>
          <w:tcPr>
            <w:tcW w:w="1015" w:type="dxa"/>
            <w:shd w:val="clear" w:color="auto" w:fill="auto"/>
          </w:tcPr>
          <w:p w14:paraId="48478B06" w14:textId="2379E8EA"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PS 5.6.1</w:t>
            </w:r>
            <w:r w:rsidRPr="00D25F5D">
              <w:rPr>
                <w:rFonts w:eastAsia="Times New Roman"/>
                <w:color w:val="000000"/>
                <w:sz w:val="18"/>
                <w:szCs w:val="18"/>
                <w:lang w:eastAsia="en-ID"/>
              </w:rPr>
              <w:t xml:space="preserve"> Program </w:t>
            </w:r>
            <w:r w:rsidRPr="00D25F5D">
              <w:rPr>
                <w:rFonts w:eastAsia="Times New Roman"/>
                <w:b/>
                <w:color w:val="000000"/>
                <w:sz w:val="18"/>
                <w:szCs w:val="18"/>
                <w:lang w:eastAsia="en-ID"/>
              </w:rPr>
              <w:t>Penguatan Sistem Pengelolaan</w:t>
            </w:r>
            <w:r w:rsidRPr="00D25F5D">
              <w:rPr>
                <w:rFonts w:eastAsia="Times New Roman"/>
                <w:color w:val="000000"/>
                <w:sz w:val="18"/>
                <w:szCs w:val="18"/>
                <w:lang w:eastAsia="en-ID"/>
              </w:rPr>
              <w:t xml:space="preserve"> Infrastruktur.</w:t>
            </w:r>
          </w:p>
        </w:tc>
        <w:tc>
          <w:tcPr>
            <w:tcW w:w="1137" w:type="dxa"/>
            <w:shd w:val="clear" w:color="auto" w:fill="auto"/>
          </w:tcPr>
          <w:p w14:paraId="09A55FDD" w14:textId="77777777" w:rsidR="00EE72A2" w:rsidRPr="00D25F5D" w:rsidRDefault="00EE72A2" w:rsidP="00742DC1">
            <w:pPr>
              <w:spacing w:after="0" w:line="240" w:lineRule="auto"/>
              <w:rPr>
                <w:rFonts w:eastAsia="Times New Roman"/>
                <w:b/>
                <w:color w:val="000000"/>
                <w:sz w:val="18"/>
                <w:szCs w:val="18"/>
                <w:u w:val="single"/>
                <w:lang w:eastAsia="en-ID"/>
              </w:rPr>
            </w:pPr>
            <w:r w:rsidRPr="00D25F5D">
              <w:rPr>
                <w:rFonts w:eastAsia="Times New Roman"/>
                <w:color w:val="000000"/>
                <w:sz w:val="18"/>
                <w:szCs w:val="18"/>
                <w:lang w:eastAsia="en-ID"/>
              </w:rPr>
              <w:t> </w:t>
            </w:r>
            <w:r w:rsidRPr="00D25F5D">
              <w:rPr>
                <w:rFonts w:eastAsia="Times New Roman"/>
                <w:b/>
                <w:color w:val="000000"/>
                <w:sz w:val="18"/>
                <w:szCs w:val="18"/>
                <w:u w:val="single"/>
                <w:lang w:eastAsia="en-ID"/>
              </w:rPr>
              <w:t>SP 5.6.1.1</w:t>
            </w:r>
          </w:p>
          <w:p w14:paraId="7BAD4EE7" w14:textId="5A1C26F0" w:rsidR="00EE72A2" w:rsidRPr="00D25F5D" w:rsidRDefault="00EE72A2" w:rsidP="00742DC1">
            <w:pPr>
              <w:spacing w:after="0" w:line="240" w:lineRule="auto"/>
              <w:rPr>
                <w:rFonts w:eastAsia="Times New Roman"/>
                <w:b/>
                <w:color w:val="000000"/>
                <w:sz w:val="18"/>
                <w:szCs w:val="18"/>
                <w:u w:val="single"/>
                <w:lang w:eastAsia="en-ID"/>
              </w:rPr>
            </w:pPr>
            <w:r w:rsidRPr="00D25F5D">
              <w:rPr>
                <w:rFonts w:eastAsia="Times New Roman"/>
                <w:color w:val="000000"/>
                <w:sz w:val="18"/>
                <w:szCs w:val="18"/>
                <w:lang w:eastAsia="en-ID"/>
              </w:rPr>
              <w:t xml:space="preserve">Sarpras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terawat dan dapat berumur panjang.</w:t>
            </w:r>
          </w:p>
        </w:tc>
        <w:tc>
          <w:tcPr>
            <w:tcW w:w="1399" w:type="dxa"/>
            <w:shd w:val="clear" w:color="auto" w:fill="auto"/>
          </w:tcPr>
          <w:p w14:paraId="42B8F013" w14:textId="0348FB5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rsentase kebutuhan anggaran </w:t>
            </w:r>
            <w:r w:rsidRPr="00D25F5D">
              <w:rPr>
                <w:rFonts w:eastAsia="Times New Roman"/>
                <w:color w:val="000000"/>
                <w:sz w:val="18"/>
                <w:szCs w:val="18"/>
                <w:lang w:eastAsia="en-ID"/>
              </w:rPr>
              <w:t xml:space="preserve">pemeliharaan sarana dan prasarana </w:t>
            </w:r>
            <w:r w:rsidRPr="00D25F5D">
              <w:rPr>
                <w:rFonts w:eastAsia="Times New Roman"/>
                <w:color w:val="000000"/>
                <w:sz w:val="18"/>
                <w:szCs w:val="18"/>
                <w:lang w:val="fi-FI" w:eastAsia="en-ID"/>
              </w:rPr>
              <w:t>yang telah diidentifikasi dan diajukan dalam RKA (%)</w:t>
            </w:r>
          </w:p>
        </w:tc>
        <w:tc>
          <w:tcPr>
            <w:tcW w:w="528" w:type="dxa"/>
            <w:shd w:val="clear" w:color="auto" w:fill="auto"/>
          </w:tcPr>
          <w:p w14:paraId="4BDEE1FE" w14:textId="17015B36"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24" w:type="dxa"/>
          </w:tcPr>
          <w:p w14:paraId="74CD9A92" w14:textId="77777777" w:rsidR="00EE72A2" w:rsidRPr="00D25F5D" w:rsidRDefault="00EE72A2" w:rsidP="00B00DA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4090A5FD" w14:textId="68B2D300" w:rsidR="00EE72A2" w:rsidRPr="00D25F5D" w:rsidRDefault="00EE72A2" w:rsidP="00B00DA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26</w:t>
            </w:r>
          </w:p>
        </w:tc>
        <w:tc>
          <w:tcPr>
            <w:tcW w:w="580" w:type="dxa"/>
          </w:tcPr>
          <w:p w14:paraId="5F55530B"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6C5FB1CE"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083CB727" w14:textId="784AE5D2"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40</w:t>
            </w:r>
          </w:p>
        </w:tc>
        <w:tc>
          <w:tcPr>
            <w:tcW w:w="523" w:type="dxa"/>
            <w:shd w:val="clear" w:color="auto" w:fill="auto"/>
          </w:tcPr>
          <w:p w14:paraId="02FD7421" w14:textId="38E55B5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 </w:t>
            </w:r>
          </w:p>
        </w:tc>
        <w:tc>
          <w:tcPr>
            <w:tcW w:w="523" w:type="dxa"/>
            <w:shd w:val="clear" w:color="auto" w:fill="auto"/>
          </w:tcPr>
          <w:p w14:paraId="505CC9D7" w14:textId="23CE7576"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50</w:t>
            </w:r>
          </w:p>
        </w:tc>
        <w:tc>
          <w:tcPr>
            <w:tcW w:w="588" w:type="dxa"/>
            <w:shd w:val="clear" w:color="auto" w:fill="auto"/>
          </w:tcPr>
          <w:p w14:paraId="12B80B43" w14:textId="318278F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60</w:t>
            </w:r>
          </w:p>
        </w:tc>
        <w:tc>
          <w:tcPr>
            <w:tcW w:w="458" w:type="dxa"/>
            <w:shd w:val="clear" w:color="auto" w:fill="auto"/>
          </w:tcPr>
          <w:p w14:paraId="3994BEC4" w14:textId="0AFB8477"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70</w:t>
            </w:r>
          </w:p>
        </w:tc>
        <w:tc>
          <w:tcPr>
            <w:tcW w:w="523" w:type="dxa"/>
          </w:tcPr>
          <w:p w14:paraId="6F808DD4" w14:textId="77BCB66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523" w:type="dxa"/>
          </w:tcPr>
          <w:p w14:paraId="07B7D11E" w14:textId="2DCCACE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207" w:type="dxa"/>
            <w:shd w:val="clear" w:color="auto" w:fill="auto"/>
          </w:tcPr>
          <w:p w14:paraId="1A672C3D" w14:textId="51BD860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0318DB22" w14:textId="2076D178"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512E9A" w:rsidRPr="00D25F5D">
              <w:rPr>
                <w:rFonts w:eastAsia="Times New Roman"/>
                <w:color w:val="000000"/>
                <w:sz w:val="18"/>
                <w:szCs w:val="18"/>
                <w:lang w:eastAsia="en-ID"/>
              </w:rPr>
              <w:t>WR-2</w:t>
            </w:r>
          </w:p>
        </w:tc>
        <w:tc>
          <w:tcPr>
            <w:tcW w:w="1054" w:type="dxa"/>
            <w:shd w:val="clear" w:color="auto" w:fill="auto"/>
          </w:tcPr>
          <w:p w14:paraId="6B9B58F4" w14:textId="6A9511B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0F34E0E5" w14:textId="77777777" w:rsidTr="00EE72A2">
        <w:trPr>
          <w:trHeight w:val="378"/>
        </w:trPr>
        <w:tc>
          <w:tcPr>
            <w:tcW w:w="709" w:type="dxa"/>
            <w:shd w:val="clear" w:color="auto" w:fill="auto"/>
          </w:tcPr>
          <w:p w14:paraId="07489305" w14:textId="77777777" w:rsidR="00EE72A2" w:rsidRPr="00D25F5D" w:rsidRDefault="00EE72A2" w:rsidP="00742DC1">
            <w:pPr>
              <w:spacing w:after="0" w:line="360" w:lineRule="auto"/>
              <w:jc w:val="center"/>
              <w:rPr>
                <w:rFonts w:eastAsia="Times New Roman"/>
                <w:color w:val="000000"/>
                <w:sz w:val="20"/>
                <w:szCs w:val="20"/>
                <w:lang w:eastAsia="en-ID"/>
              </w:rPr>
            </w:pPr>
          </w:p>
        </w:tc>
        <w:tc>
          <w:tcPr>
            <w:tcW w:w="1276" w:type="dxa"/>
            <w:shd w:val="clear" w:color="auto" w:fill="auto"/>
            <w:vAlign w:val="center"/>
          </w:tcPr>
          <w:p w14:paraId="063CE29D" w14:textId="77777777" w:rsidR="00EE72A2" w:rsidRPr="00D25F5D" w:rsidRDefault="00EE72A2" w:rsidP="00742DC1">
            <w:pPr>
              <w:spacing w:after="0" w:line="360" w:lineRule="auto"/>
              <w:rPr>
                <w:rFonts w:eastAsia="Times New Roman"/>
                <w:color w:val="000000"/>
                <w:sz w:val="20"/>
                <w:szCs w:val="20"/>
                <w:lang w:eastAsia="en-ID"/>
              </w:rPr>
            </w:pPr>
          </w:p>
        </w:tc>
        <w:tc>
          <w:tcPr>
            <w:tcW w:w="1015" w:type="dxa"/>
            <w:shd w:val="clear" w:color="auto" w:fill="auto"/>
          </w:tcPr>
          <w:p w14:paraId="68CE5290"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4E423AA0" w14:textId="5779C2C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5DCFDD92" w14:textId="0A3FFE23"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etersediaan </w:t>
            </w:r>
            <w:r w:rsidRPr="00D25F5D">
              <w:rPr>
                <w:rFonts w:eastAsia="Times New Roman"/>
                <w:b/>
                <w:color w:val="000000"/>
                <w:sz w:val="18"/>
                <w:szCs w:val="18"/>
                <w:lang w:eastAsia="en-ID"/>
              </w:rPr>
              <w:t>peralatan keselamatan</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kesehatan kerja</w:t>
            </w:r>
            <w:r w:rsidRPr="00D25F5D">
              <w:rPr>
                <w:rFonts w:eastAsia="Times New Roman"/>
                <w:color w:val="000000"/>
                <w:sz w:val="18"/>
                <w:szCs w:val="18"/>
                <w:lang w:eastAsia="en-ID"/>
              </w:rPr>
              <w:t xml:space="preserve"> </w:t>
            </w:r>
            <w:r w:rsidRPr="00D25F5D">
              <w:rPr>
                <w:rFonts w:eastAsia="Times New Roman"/>
                <w:color w:val="000000"/>
                <w:sz w:val="18"/>
                <w:szCs w:val="18"/>
                <w:lang w:val="fi-FI" w:eastAsia="en-ID"/>
              </w:rPr>
              <w:t>di l</w:t>
            </w:r>
            <w:r w:rsidRPr="00D25F5D">
              <w:rPr>
                <w:rFonts w:eastAsia="Times New Roman"/>
                <w:color w:val="000000"/>
                <w:sz w:val="18"/>
                <w:szCs w:val="18"/>
                <w:lang w:eastAsia="en-ID"/>
              </w:rPr>
              <w:t>aboratorium (%)</w:t>
            </w:r>
          </w:p>
        </w:tc>
        <w:tc>
          <w:tcPr>
            <w:tcW w:w="528" w:type="dxa"/>
            <w:shd w:val="clear" w:color="auto" w:fill="auto"/>
            <w:vAlign w:val="center"/>
          </w:tcPr>
          <w:p w14:paraId="0A7414E4" w14:textId="6725EC6A"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24" w:type="dxa"/>
          </w:tcPr>
          <w:p w14:paraId="0AF9FB41" w14:textId="77777777" w:rsidR="00EE72A2" w:rsidRPr="00D25F5D" w:rsidRDefault="00EE72A2" w:rsidP="00A1734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2252230E" w14:textId="02F3D377" w:rsidR="00EE72A2" w:rsidRPr="00D25F5D" w:rsidRDefault="00EE72A2" w:rsidP="00A1734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27</w:t>
            </w:r>
          </w:p>
        </w:tc>
        <w:tc>
          <w:tcPr>
            <w:tcW w:w="580" w:type="dxa"/>
          </w:tcPr>
          <w:p w14:paraId="604A5AF7"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48A2507C"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44179AB7" w14:textId="2E352A3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523" w:type="dxa"/>
            <w:shd w:val="clear" w:color="auto" w:fill="auto"/>
          </w:tcPr>
          <w:p w14:paraId="3BD9F927" w14:textId="0B7FF532"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1</w:t>
            </w:r>
          </w:p>
        </w:tc>
        <w:tc>
          <w:tcPr>
            <w:tcW w:w="523" w:type="dxa"/>
            <w:shd w:val="clear" w:color="auto" w:fill="auto"/>
          </w:tcPr>
          <w:p w14:paraId="34381C12" w14:textId="46EE2B4C"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 </w:t>
            </w:r>
          </w:p>
        </w:tc>
        <w:tc>
          <w:tcPr>
            <w:tcW w:w="588" w:type="dxa"/>
            <w:shd w:val="clear" w:color="auto" w:fill="auto"/>
          </w:tcPr>
          <w:p w14:paraId="67999C47" w14:textId="39FFDBED"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1</w:t>
            </w:r>
          </w:p>
        </w:tc>
        <w:tc>
          <w:tcPr>
            <w:tcW w:w="458" w:type="dxa"/>
            <w:shd w:val="clear" w:color="auto" w:fill="auto"/>
          </w:tcPr>
          <w:p w14:paraId="0B0D4369" w14:textId="27A4DA5B"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 </w:t>
            </w:r>
          </w:p>
        </w:tc>
        <w:tc>
          <w:tcPr>
            <w:tcW w:w="523" w:type="dxa"/>
          </w:tcPr>
          <w:p w14:paraId="453FCBDE" w14:textId="24376C7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523" w:type="dxa"/>
          </w:tcPr>
          <w:p w14:paraId="2EEE1400" w14:textId="276988C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207" w:type="dxa"/>
            <w:shd w:val="clear" w:color="auto" w:fill="auto"/>
          </w:tcPr>
          <w:p w14:paraId="16DFD10A" w14:textId="2230D6B0"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839" w:type="dxa"/>
            <w:shd w:val="clear" w:color="auto" w:fill="auto"/>
          </w:tcPr>
          <w:p w14:paraId="23632176" w14:textId="2AA04F5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512E9A" w:rsidRPr="00D25F5D">
              <w:rPr>
                <w:rFonts w:eastAsia="Times New Roman"/>
                <w:color w:val="000000"/>
                <w:sz w:val="18"/>
                <w:szCs w:val="18"/>
                <w:lang w:eastAsia="en-ID"/>
              </w:rPr>
              <w:t>WR-2</w:t>
            </w:r>
          </w:p>
        </w:tc>
        <w:tc>
          <w:tcPr>
            <w:tcW w:w="1054" w:type="dxa"/>
            <w:shd w:val="clear" w:color="auto" w:fill="auto"/>
          </w:tcPr>
          <w:p w14:paraId="2D076184" w14:textId="1584D7C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EE72A2" w:rsidRPr="00D25F5D" w14:paraId="783F758D" w14:textId="77777777" w:rsidTr="00EE72A2">
        <w:trPr>
          <w:trHeight w:val="378"/>
        </w:trPr>
        <w:tc>
          <w:tcPr>
            <w:tcW w:w="709" w:type="dxa"/>
            <w:shd w:val="clear" w:color="auto" w:fill="auto"/>
          </w:tcPr>
          <w:p w14:paraId="37867C0F" w14:textId="77777777" w:rsidR="00EE72A2" w:rsidRPr="00D25F5D" w:rsidRDefault="00EE72A2" w:rsidP="00742DC1">
            <w:pPr>
              <w:spacing w:after="0" w:line="360" w:lineRule="auto"/>
              <w:jc w:val="center"/>
              <w:rPr>
                <w:rFonts w:eastAsia="Times New Roman"/>
                <w:color w:val="000000"/>
                <w:sz w:val="20"/>
                <w:szCs w:val="20"/>
                <w:lang w:eastAsia="en-ID"/>
              </w:rPr>
            </w:pPr>
          </w:p>
        </w:tc>
        <w:tc>
          <w:tcPr>
            <w:tcW w:w="1276" w:type="dxa"/>
            <w:shd w:val="clear" w:color="auto" w:fill="auto"/>
            <w:vAlign w:val="center"/>
          </w:tcPr>
          <w:p w14:paraId="3D521B53" w14:textId="77777777" w:rsidR="00EE72A2" w:rsidRPr="00D25F5D" w:rsidRDefault="00EE72A2" w:rsidP="00742DC1">
            <w:pPr>
              <w:spacing w:after="0" w:line="360" w:lineRule="auto"/>
              <w:rPr>
                <w:rFonts w:eastAsia="Times New Roman"/>
                <w:color w:val="000000"/>
                <w:sz w:val="20"/>
                <w:szCs w:val="20"/>
                <w:lang w:eastAsia="en-ID"/>
              </w:rPr>
            </w:pPr>
          </w:p>
        </w:tc>
        <w:tc>
          <w:tcPr>
            <w:tcW w:w="1015" w:type="dxa"/>
            <w:shd w:val="clear" w:color="auto" w:fill="auto"/>
          </w:tcPr>
          <w:p w14:paraId="11EF0AC2" w14:textId="77777777" w:rsidR="00EE72A2" w:rsidRPr="00D25F5D" w:rsidRDefault="00EE72A2" w:rsidP="00742DC1">
            <w:pPr>
              <w:spacing w:after="0" w:line="240" w:lineRule="auto"/>
              <w:rPr>
                <w:rFonts w:eastAsia="Times New Roman"/>
                <w:color w:val="000000"/>
                <w:sz w:val="18"/>
                <w:szCs w:val="18"/>
                <w:lang w:eastAsia="en-ID"/>
              </w:rPr>
            </w:pPr>
          </w:p>
        </w:tc>
        <w:tc>
          <w:tcPr>
            <w:tcW w:w="1137" w:type="dxa"/>
            <w:shd w:val="clear" w:color="auto" w:fill="auto"/>
          </w:tcPr>
          <w:p w14:paraId="1A7C7285" w14:textId="7692A5BB"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399" w:type="dxa"/>
            <w:shd w:val="clear" w:color="auto" w:fill="auto"/>
          </w:tcPr>
          <w:p w14:paraId="33421B14" w14:textId="67CEE7E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rsentase kelengkapan </w:t>
            </w:r>
            <w:r w:rsidRPr="00D25F5D">
              <w:rPr>
                <w:rFonts w:eastAsia="Times New Roman"/>
                <w:color w:val="000000"/>
                <w:sz w:val="18"/>
                <w:szCs w:val="18"/>
                <w:lang w:eastAsia="en-ID"/>
              </w:rPr>
              <w:t xml:space="preserve">SOP </w:t>
            </w:r>
            <w:r w:rsidRPr="00D25F5D">
              <w:rPr>
                <w:rFonts w:eastAsia="Times New Roman"/>
                <w:b/>
                <w:color w:val="000000"/>
                <w:sz w:val="18"/>
                <w:szCs w:val="18"/>
                <w:lang w:eastAsia="en-ID"/>
              </w:rPr>
              <w:t>penggunaan</w:t>
            </w:r>
            <w:r w:rsidRPr="00D25F5D">
              <w:rPr>
                <w:rFonts w:eastAsia="Times New Roman"/>
                <w:color w:val="000000"/>
                <w:sz w:val="18"/>
                <w:szCs w:val="18"/>
                <w:lang w:eastAsia="en-ID"/>
              </w:rPr>
              <w:t xml:space="preserve"> dan pemeliharaan sarana dan prasarana</w:t>
            </w:r>
            <w:r w:rsidRPr="00D25F5D">
              <w:rPr>
                <w:rFonts w:eastAsia="Times New Roman"/>
                <w:color w:val="000000"/>
                <w:sz w:val="18"/>
                <w:szCs w:val="18"/>
                <w:lang w:val="fi-FI" w:eastAsia="en-ID"/>
              </w:rPr>
              <w:t xml:space="preserve"> (%).</w:t>
            </w:r>
          </w:p>
        </w:tc>
        <w:tc>
          <w:tcPr>
            <w:tcW w:w="528" w:type="dxa"/>
            <w:shd w:val="clear" w:color="auto" w:fill="auto"/>
            <w:vAlign w:val="center"/>
          </w:tcPr>
          <w:p w14:paraId="0A15A20A" w14:textId="6799F114"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24" w:type="dxa"/>
          </w:tcPr>
          <w:p w14:paraId="3B80A246" w14:textId="77777777" w:rsidR="00EE72A2" w:rsidRPr="00D25F5D" w:rsidRDefault="00EE72A2" w:rsidP="00A1734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7AF60FF4" w14:textId="340A8A8C" w:rsidR="00EE72A2" w:rsidRPr="00D25F5D" w:rsidRDefault="00EE72A2" w:rsidP="00A1734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V.28</w:t>
            </w:r>
          </w:p>
        </w:tc>
        <w:tc>
          <w:tcPr>
            <w:tcW w:w="580" w:type="dxa"/>
          </w:tcPr>
          <w:p w14:paraId="0C449326"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tcPr>
          <w:p w14:paraId="2AFBCCD2" w14:textId="77777777" w:rsidR="00EE72A2" w:rsidRPr="00D25F5D" w:rsidRDefault="00EE72A2" w:rsidP="00742DC1">
            <w:pPr>
              <w:spacing w:after="0" w:line="240" w:lineRule="auto"/>
              <w:rPr>
                <w:rFonts w:eastAsia="Times New Roman"/>
                <w:color w:val="000000"/>
                <w:sz w:val="18"/>
                <w:szCs w:val="18"/>
                <w:lang w:eastAsia="en-ID"/>
              </w:rPr>
            </w:pPr>
          </w:p>
        </w:tc>
        <w:tc>
          <w:tcPr>
            <w:tcW w:w="580" w:type="dxa"/>
            <w:shd w:val="clear" w:color="auto" w:fill="auto"/>
          </w:tcPr>
          <w:p w14:paraId="4CCEF7EE" w14:textId="15F67539"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70</w:t>
            </w:r>
          </w:p>
        </w:tc>
        <w:tc>
          <w:tcPr>
            <w:tcW w:w="523" w:type="dxa"/>
            <w:shd w:val="clear" w:color="auto" w:fill="auto"/>
          </w:tcPr>
          <w:p w14:paraId="12A144DB" w14:textId="640E440E"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 </w:t>
            </w:r>
          </w:p>
        </w:tc>
        <w:tc>
          <w:tcPr>
            <w:tcW w:w="523" w:type="dxa"/>
            <w:shd w:val="clear" w:color="auto" w:fill="auto"/>
          </w:tcPr>
          <w:p w14:paraId="4FDB3E94" w14:textId="47830A85"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90</w:t>
            </w:r>
          </w:p>
        </w:tc>
        <w:tc>
          <w:tcPr>
            <w:tcW w:w="588" w:type="dxa"/>
            <w:shd w:val="clear" w:color="auto" w:fill="auto"/>
          </w:tcPr>
          <w:p w14:paraId="28FC965F" w14:textId="24C8D9AA"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100</w:t>
            </w:r>
          </w:p>
        </w:tc>
        <w:tc>
          <w:tcPr>
            <w:tcW w:w="458" w:type="dxa"/>
            <w:shd w:val="clear" w:color="auto" w:fill="auto"/>
          </w:tcPr>
          <w:p w14:paraId="7D2195D9" w14:textId="664F1FA3" w:rsidR="00EE72A2" w:rsidRPr="00D25F5D" w:rsidRDefault="00EE72A2" w:rsidP="00742DC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 </w:t>
            </w:r>
          </w:p>
        </w:tc>
        <w:tc>
          <w:tcPr>
            <w:tcW w:w="523" w:type="dxa"/>
          </w:tcPr>
          <w:p w14:paraId="41DF23D9" w14:textId="4F37E6BE"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523" w:type="dxa"/>
          </w:tcPr>
          <w:p w14:paraId="5E91EBDD" w14:textId="52DE775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207" w:type="dxa"/>
            <w:shd w:val="clear" w:color="auto" w:fill="auto"/>
          </w:tcPr>
          <w:p w14:paraId="58B0C3DA" w14:textId="1C22EACA"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Merger/akuisisi</w:t>
            </w:r>
            <w:r w:rsidRPr="00D25F5D">
              <w:rPr>
                <w:rFonts w:eastAsia="Times New Roman"/>
                <w:color w:val="000000"/>
                <w:sz w:val="18"/>
                <w:szCs w:val="18"/>
                <w:lang w:val="fi-FI" w:eastAsia="en-ID"/>
              </w:rPr>
              <w:t xml:space="preserve">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POLTEKPOS)</w:t>
            </w:r>
          </w:p>
          <w:p w14:paraId="10566AE0" w14:textId="710F331D" w:rsidR="00EE72A2" w:rsidRPr="00D25F5D" w:rsidRDefault="00EE72A2" w:rsidP="00742DC1">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Izin kemenristekdikti</w:t>
            </w:r>
          </w:p>
          <w:p w14:paraId="0C7E8FC9" w14:textId="4BB03EBD"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iapan tenaga akademik, sarana dan prasarana</w:t>
            </w:r>
          </w:p>
        </w:tc>
        <w:tc>
          <w:tcPr>
            <w:tcW w:w="839" w:type="dxa"/>
            <w:shd w:val="clear" w:color="auto" w:fill="auto"/>
          </w:tcPr>
          <w:p w14:paraId="6E5EBF59" w14:textId="2F31EB75"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512E9A" w:rsidRPr="00D25F5D">
              <w:rPr>
                <w:rFonts w:eastAsia="Times New Roman"/>
                <w:color w:val="000000"/>
                <w:sz w:val="18"/>
                <w:szCs w:val="18"/>
                <w:lang w:eastAsia="en-ID"/>
              </w:rPr>
              <w:t>WR-2</w:t>
            </w:r>
          </w:p>
        </w:tc>
        <w:tc>
          <w:tcPr>
            <w:tcW w:w="1054" w:type="dxa"/>
            <w:shd w:val="clear" w:color="auto" w:fill="auto"/>
          </w:tcPr>
          <w:p w14:paraId="43DFB56A" w14:textId="743517EC" w:rsidR="00EE72A2" w:rsidRPr="00D25F5D" w:rsidRDefault="00EE72A2" w:rsidP="00742DC1">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bl>
    <w:bookmarkEnd w:id="278"/>
    <w:p w14:paraId="66590BF4" w14:textId="367CA859" w:rsidR="00C87D1A" w:rsidRPr="00D25F5D" w:rsidRDefault="00C87D1A" w:rsidP="00D90EB9">
      <w:pPr>
        <w:spacing w:line="360" w:lineRule="auto"/>
      </w:pPr>
      <w:r w:rsidRPr="00D25F5D">
        <w:rPr>
          <w:noProof/>
        </w:rPr>
        <w:lastRenderedPageBreak/>
        <w:drawing>
          <wp:anchor distT="0" distB="0" distL="114300" distR="114300" simplePos="0" relativeHeight="251674624" behindDoc="0" locked="0" layoutInCell="1" allowOverlap="1" wp14:anchorId="67532849" wp14:editId="082845AF">
            <wp:simplePos x="0" y="0"/>
            <wp:positionH relativeFrom="column">
              <wp:posOffset>450376</wp:posOffset>
            </wp:positionH>
            <wp:positionV relativeFrom="paragraph">
              <wp:posOffset>368300</wp:posOffset>
            </wp:positionV>
            <wp:extent cx="6843395" cy="482663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843395" cy="4826635"/>
                    </a:xfrm>
                    <a:prstGeom prst="rect">
                      <a:avLst/>
                    </a:prstGeom>
                  </pic:spPr>
                </pic:pic>
              </a:graphicData>
            </a:graphic>
            <wp14:sizeRelH relativeFrom="page">
              <wp14:pctWidth>0</wp14:pctWidth>
            </wp14:sizeRelH>
            <wp14:sizeRelV relativeFrom="page">
              <wp14:pctHeight>0</wp14:pctHeight>
            </wp14:sizeRelV>
          </wp:anchor>
        </w:drawing>
      </w:r>
    </w:p>
    <w:p w14:paraId="248BCF2B" w14:textId="77777777" w:rsidR="00C87D1A" w:rsidRPr="00D25F5D" w:rsidRDefault="00C87D1A" w:rsidP="00D90EB9">
      <w:pPr>
        <w:spacing w:line="360" w:lineRule="auto"/>
      </w:pPr>
    </w:p>
    <w:p w14:paraId="28BBB377" w14:textId="50BDA655" w:rsidR="00C87D1A" w:rsidRPr="00D25F5D" w:rsidRDefault="00C87D1A" w:rsidP="00D90EB9">
      <w:pPr>
        <w:spacing w:line="360" w:lineRule="auto"/>
      </w:pPr>
    </w:p>
    <w:p w14:paraId="16A2DC97" w14:textId="4AD1FCF2" w:rsidR="00C87D1A" w:rsidRPr="00D25F5D" w:rsidRDefault="00C87D1A" w:rsidP="00D90EB9">
      <w:pPr>
        <w:spacing w:line="360" w:lineRule="auto"/>
      </w:pPr>
    </w:p>
    <w:p w14:paraId="74E1AFE5" w14:textId="1125D82F" w:rsidR="00C87D1A" w:rsidRPr="00D25F5D" w:rsidRDefault="00C87D1A" w:rsidP="00D90EB9">
      <w:pPr>
        <w:spacing w:line="360" w:lineRule="auto"/>
      </w:pPr>
    </w:p>
    <w:p w14:paraId="73E33D71" w14:textId="6FB904FE" w:rsidR="00C87D1A" w:rsidRPr="00D25F5D" w:rsidRDefault="00C87D1A" w:rsidP="00D90EB9">
      <w:pPr>
        <w:spacing w:line="360" w:lineRule="auto"/>
      </w:pPr>
    </w:p>
    <w:p w14:paraId="280188AC" w14:textId="5DE506D3" w:rsidR="00C87D1A" w:rsidRPr="00D25F5D" w:rsidRDefault="00C87D1A" w:rsidP="00D90EB9">
      <w:pPr>
        <w:spacing w:line="360" w:lineRule="auto"/>
      </w:pPr>
    </w:p>
    <w:p w14:paraId="3643AC69" w14:textId="5D3A173A" w:rsidR="00C87D1A" w:rsidRPr="00D25F5D" w:rsidRDefault="00C87D1A" w:rsidP="00D90EB9">
      <w:pPr>
        <w:spacing w:line="360" w:lineRule="auto"/>
      </w:pPr>
    </w:p>
    <w:p w14:paraId="1899F92B" w14:textId="65F8AC14" w:rsidR="00C87D1A" w:rsidRPr="00D25F5D" w:rsidRDefault="00C87D1A" w:rsidP="00D90EB9">
      <w:pPr>
        <w:spacing w:line="360" w:lineRule="auto"/>
      </w:pPr>
    </w:p>
    <w:p w14:paraId="0FEE63B8" w14:textId="47744543" w:rsidR="00C87D1A" w:rsidRPr="00D25F5D" w:rsidRDefault="00C87D1A" w:rsidP="00D90EB9">
      <w:pPr>
        <w:spacing w:line="360" w:lineRule="auto"/>
      </w:pPr>
    </w:p>
    <w:p w14:paraId="5291F6C0" w14:textId="44B414AB" w:rsidR="00C87D1A" w:rsidRPr="00D25F5D" w:rsidRDefault="00C87D1A" w:rsidP="00D90EB9">
      <w:pPr>
        <w:spacing w:line="360" w:lineRule="auto"/>
      </w:pPr>
    </w:p>
    <w:p w14:paraId="4B89B3B2" w14:textId="7CBF89C1" w:rsidR="00C87D1A" w:rsidRPr="00D25F5D" w:rsidRDefault="00C87D1A" w:rsidP="00D90EB9">
      <w:pPr>
        <w:spacing w:line="360" w:lineRule="auto"/>
      </w:pPr>
    </w:p>
    <w:p w14:paraId="5B14A600" w14:textId="423135A0" w:rsidR="00C87D1A" w:rsidRPr="00D25F5D" w:rsidRDefault="00C87D1A" w:rsidP="00D90EB9">
      <w:pPr>
        <w:spacing w:line="360" w:lineRule="auto"/>
      </w:pPr>
    </w:p>
    <w:p w14:paraId="74E31CFA" w14:textId="47DBAB90" w:rsidR="00C87D1A" w:rsidRPr="00D25F5D" w:rsidRDefault="00C87D1A" w:rsidP="00D90EB9">
      <w:pPr>
        <w:spacing w:line="360" w:lineRule="auto"/>
      </w:pPr>
    </w:p>
    <w:p w14:paraId="5151A02F" w14:textId="437B01FE" w:rsidR="00C87D1A" w:rsidRPr="00D25F5D" w:rsidRDefault="00C87D1A" w:rsidP="00D90EB9">
      <w:pPr>
        <w:spacing w:line="360" w:lineRule="auto"/>
      </w:pPr>
    </w:p>
    <w:p w14:paraId="4FC40E31" w14:textId="220B8EE0" w:rsidR="00C87D1A" w:rsidRPr="00D25F5D" w:rsidRDefault="00B53594" w:rsidP="00B53594">
      <w:pPr>
        <w:pStyle w:val="Caption"/>
        <w:jc w:val="center"/>
        <w:rPr>
          <w:color w:val="auto"/>
          <w:sz w:val="24"/>
          <w:szCs w:val="24"/>
          <w:lang w:val="fi-FI"/>
        </w:rPr>
        <w:sectPr w:rsidR="00C87D1A" w:rsidRPr="00D25F5D" w:rsidSect="005A5127">
          <w:pgSz w:w="15840" w:h="12240" w:orient="landscape"/>
          <w:pgMar w:top="1440" w:right="1440" w:bottom="1440" w:left="1440" w:header="708" w:footer="708" w:gutter="0"/>
          <w:cols w:space="708"/>
          <w:docGrid w:linePitch="360"/>
        </w:sectPr>
      </w:pPr>
      <w:bookmarkStart w:id="279" w:name="_Toc173692318"/>
      <w:r w:rsidRPr="00D25F5D">
        <w:rPr>
          <w:color w:val="auto"/>
          <w:sz w:val="24"/>
          <w:szCs w:val="24"/>
        </w:rPr>
        <w:t xml:space="preserve">Gambar </w:t>
      </w:r>
      <w:r w:rsidRPr="00D25F5D">
        <w:rPr>
          <w:color w:val="auto"/>
          <w:sz w:val="24"/>
          <w:szCs w:val="24"/>
        </w:rPr>
        <w:fldChar w:fldCharType="begin"/>
      </w:r>
      <w:r w:rsidRPr="00D25F5D">
        <w:rPr>
          <w:color w:val="auto"/>
          <w:sz w:val="24"/>
          <w:szCs w:val="24"/>
        </w:rPr>
        <w:instrText xml:space="preserve"> SEQ Gambar \* ARABIC </w:instrText>
      </w:r>
      <w:r w:rsidRPr="00D25F5D">
        <w:rPr>
          <w:color w:val="auto"/>
          <w:sz w:val="24"/>
          <w:szCs w:val="24"/>
        </w:rPr>
        <w:fldChar w:fldCharType="separate"/>
      </w:r>
      <w:r w:rsidR="009B1B09" w:rsidRPr="00D25F5D">
        <w:rPr>
          <w:noProof/>
          <w:color w:val="auto"/>
          <w:sz w:val="24"/>
          <w:szCs w:val="24"/>
        </w:rPr>
        <w:t>13</w:t>
      </w:r>
      <w:r w:rsidRPr="00D25F5D">
        <w:rPr>
          <w:color w:val="auto"/>
          <w:sz w:val="24"/>
          <w:szCs w:val="24"/>
        </w:rPr>
        <w:fldChar w:fldCharType="end"/>
      </w:r>
      <w:r w:rsidRPr="00D25F5D">
        <w:rPr>
          <w:color w:val="auto"/>
          <w:sz w:val="24"/>
          <w:szCs w:val="24"/>
        </w:rPr>
        <w:t xml:space="preserve">. </w:t>
      </w:r>
      <w:r w:rsidR="003C7EF1" w:rsidRPr="00D25F5D">
        <w:rPr>
          <w:color w:val="auto"/>
          <w:sz w:val="24"/>
          <w:szCs w:val="24"/>
          <w:lang w:val="fi-FI"/>
        </w:rPr>
        <w:t xml:space="preserve">Program Kerja – Ukuran Kinerja – Sasaran </w:t>
      </w:r>
      <w:r w:rsidR="00BF337B" w:rsidRPr="00D25F5D">
        <w:rPr>
          <w:color w:val="auto"/>
          <w:sz w:val="24"/>
          <w:szCs w:val="24"/>
          <w:lang w:val="fi-FI"/>
        </w:rPr>
        <w:t xml:space="preserve">– </w:t>
      </w:r>
      <w:r w:rsidR="003C7EF1" w:rsidRPr="00D25F5D">
        <w:rPr>
          <w:color w:val="auto"/>
          <w:sz w:val="24"/>
          <w:szCs w:val="24"/>
          <w:lang w:val="fi-FI"/>
        </w:rPr>
        <w:t>Strategi</w:t>
      </w:r>
      <w:r w:rsidR="00BF337B" w:rsidRPr="00D25F5D">
        <w:rPr>
          <w:color w:val="auto"/>
          <w:sz w:val="24"/>
          <w:szCs w:val="24"/>
          <w:lang w:val="fi-FI"/>
        </w:rPr>
        <w:t>-5</w:t>
      </w:r>
      <w:r w:rsidR="003C7EF1" w:rsidRPr="00D25F5D">
        <w:rPr>
          <w:color w:val="auto"/>
          <w:sz w:val="24"/>
          <w:szCs w:val="24"/>
          <w:lang w:val="fi-FI"/>
        </w:rPr>
        <w:t xml:space="preserve"> Keunggulan</w:t>
      </w:r>
      <w:r w:rsidR="00BF337B" w:rsidRPr="00D25F5D">
        <w:rPr>
          <w:color w:val="auto"/>
          <w:sz w:val="24"/>
          <w:szCs w:val="24"/>
          <w:lang w:val="fi-FI"/>
        </w:rPr>
        <w:t xml:space="preserve"> </w:t>
      </w:r>
      <w:r w:rsidR="003C7EF1" w:rsidRPr="00D25F5D">
        <w:rPr>
          <w:color w:val="auto"/>
          <w:sz w:val="24"/>
          <w:szCs w:val="24"/>
          <w:lang w:val="fi-FI"/>
        </w:rPr>
        <w:t xml:space="preserve">Keuangan, Sarana </w:t>
      </w:r>
      <w:r w:rsidR="00E96ACD" w:rsidRPr="00D25F5D">
        <w:rPr>
          <w:color w:val="auto"/>
          <w:sz w:val="24"/>
          <w:szCs w:val="24"/>
          <w:lang w:val="fi-FI"/>
        </w:rPr>
        <w:t>dan</w:t>
      </w:r>
      <w:r w:rsidR="003C7EF1" w:rsidRPr="00D25F5D">
        <w:rPr>
          <w:color w:val="auto"/>
          <w:sz w:val="24"/>
          <w:szCs w:val="24"/>
          <w:lang w:val="fi-FI"/>
        </w:rPr>
        <w:t xml:space="preserve"> Pra</w:t>
      </w:r>
      <w:r w:rsidRPr="00D25F5D">
        <w:rPr>
          <w:color w:val="auto"/>
          <w:sz w:val="24"/>
          <w:szCs w:val="24"/>
          <w:lang w:val="fi-FI"/>
        </w:rPr>
        <w:t>sarana</w:t>
      </w:r>
      <w:bookmarkEnd w:id="279"/>
    </w:p>
    <w:p w14:paraId="2B386080" w14:textId="6B5C5209" w:rsidR="00B153EC" w:rsidRPr="00D25F5D" w:rsidRDefault="00B153EC" w:rsidP="00D90EB9">
      <w:pPr>
        <w:spacing w:line="360" w:lineRule="auto"/>
        <w:rPr>
          <w:lang w:val="fi-FI"/>
        </w:rPr>
      </w:pPr>
    </w:p>
    <w:p w14:paraId="080E132D" w14:textId="65256A9F" w:rsidR="008A62A8" w:rsidRPr="00D25F5D" w:rsidRDefault="00F30E22">
      <w:pPr>
        <w:pStyle w:val="Heading2"/>
        <w:numPr>
          <w:ilvl w:val="2"/>
          <w:numId w:val="44"/>
        </w:numPr>
        <w:spacing w:before="0" w:line="360" w:lineRule="auto"/>
        <w:ind w:left="851"/>
        <w:jc w:val="both"/>
        <w:rPr>
          <w:rFonts w:cs="Times New Roman"/>
          <w:b w:val="0"/>
          <w:szCs w:val="24"/>
        </w:rPr>
      </w:pPr>
      <w:bookmarkStart w:id="280" w:name="_Toc173692298"/>
      <w:r w:rsidRPr="00D25F5D">
        <w:rPr>
          <w:rFonts w:cs="Times New Roman"/>
          <w:szCs w:val="24"/>
        </w:rPr>
        <w:t xml:space="preserve">Kurikulum, Pembelajaran </w:t>
      </w:r>
      <w:r w:rsidR="00E96ACD" w:rsidRPr="00D25F5D">
        <w:rPr>
          <w:rFonts w:cs="Times New Roman"/>
          <w:szCs w:val="24"/>
        </w:rPr>
        <w:t>dan</w:t>
      </w:r>
      <w:r w:rsidR="008A62A8" w:rsidRPr="00D25F5D">
        <w:rPr>
          <w:rFonts w:cs="Times New Roman"/>
          <w:szCs w:val="24"/>
        </w:rPr>
        <w:t xml:space="preserve"> Suasana Akademik</w:t>
      </w:r>
      <w:bookmarkEnd w:id="280"/>
    </w:p>
    <w:p w14:paraId="2506429E" w14:textId="2F5D33A4" w:rsidR="00B96A92" w:rsidRPr="00D25F5D" w:rsidRDefault="00794408" w:rsidP="004A379A">
      <w:pPr>
        <w:pStyle w:val="NoSpacing"/>
        <w:spacing w:line="360" w:lineRule="auto"/>
        <w:ind w:left="851"/>
        <w:jc w:val="both"/>
      </w:pPr>
      <w:r w:rsidRPr="00D25F5D">
        <w:t xml:space="preserve">Terdapat </w:t>
      </w:r>
      <w:r w:rsidR="00F63D87" w:rsidRPr="00D25F5D">
        <w:t xml:space="preserve">6 (enam) sasaran strategis </w:t>
      </w:r>
      <w:r w:rsidR="00E025E4" w:rsidRPr="00D25F5D">
        <w:t>untuk</w:t>
      </w:r>
      <w:r w:rsidR="00F63D87" w:rsidRPr="00D25F5D">
        <w:t xml:space="preserve"> </w:t>
      </w:r>
      <w:r w:rsidR="00B153EC" w:rsidRPr="00D25F5D">
        <w:t>Bi</w:t>
      </w:r>
      <w:r w:rsidR="00E96ACD" w:rsidRPr="00D25F5D">
        <w:t>dan</w:t>
      </w:r>
      <w:r w:rsidR="00B153EC" w:rsidRPr="00D25F5D">
        <w:t xml:space="preserve">g Kurikulum, Pembelajaran </w:t>
      </w:r>
      <w:r w:rsidR="00E96ACD" w:rsidRPr="00D25F5D">
        <w:t>dan</w:t>
      </w:r>
      <w:r w:rsidR="00B153EC" w:rsidRPr="00D25F5D">
        <w:t xml:space="preserve"> Suasana </w:t>
      </w:r>
      <w:r w:rsidR="00B153EC" w:rsidRPr="00D25F5D">
        <w:rPr>
          <w:color w:val="000000" w:themeColor="text1"/>
        </w:rPr>
        <w:t>Akademik</w:t>
      </w:r>
      <w:r w:rsidR="00F63D87" w:rsidRPr="00D25F5D">
        <w:rPr>
          <w:color w:val="000000" w:themeColor="text1"/>
        </w:rPr>
        <w:t xml:space="preserve"> (lihat Tabel</w:t>
      </w:r>
      <w:r w:rsidR="00963548" w:rsidRPr="00D25F5D">
        <w:rPr>
          <w:color w:val="000000" w:themeColor="text1"/>
        </w:rPr>
        <w:t xml:space="preserve"> </w:t>
      </w:r>
      <w:r w:rsidR="00B53594" w:rsidRPr="00D25F5D">
        <w:rPr>
          <w:color w:val="000000" w:themeColor="text1"/>
          <w:lang w:val="id-ID"/>
        </w:rPr>
        <w:t>41</w:t>
      </w:r>
      <w:r w:rsidR="00963548" w:rsidRPr="00D25F5D">
        <w:rPr>
          <w:color w:val="000000" w:themeColor="text1"/>
        </w:rPr>
        <w:t>)</w:t>
      </w:r>
      <w:r w:rsidR="004A379A" w:rsidRPr="00D25F5D">
        <w:rPr>
          <w:color w:val="000000" w:themeColor="text1"/>
        </w:rPr>
        <w:t xml:space="preserve">, dengan total </w:t>
      </w:r>
      <w:r w:rsidR="006C56F3" w:rsidRPr="00D25F5D">
        <w:rPr>
          <w:color w:val="000000" w:themeColor="text1"/>
        </w:rPr>
        <w:t xml:space="preserve">30 </w:t>
      </w:r>
      <w:r w:rsidR="004A379A" w:rsidRPr="00D25F5D">
        <w:rPr>
          <w:color w:val="000000" w:themeColor="text1"/>
        </w:rPr>
        <w:t xml:space="preserve">program </w:t>
      </w:r>
      <w:r w:rsidR="000924E4" w:rsidRPr="00D25F5D">
        <w:rPr>
          <w:color w:val="000000" w:themeColor="text1"/>
        </w:rPr>
        <w:t xml:space="preserve">strategis, 57 Indikator Kinerja (IK) dengan 0 Indikator Kinerja Utama (IKU)  dan 30 Indikator Kinerja </w:t>
      </w:r>
      <w:r w:rsidR="000924E4" w:rsidRPr="00D25F5D">
        <w:t>Tambahan (IKT)  (lihat Tabel 41).</w:t>
      </w:r>
    </w:p>
    <w:p w14:paraId="20BD8307" w14:textId="77777777" w:rsidR="00963548" w:rsidRPr="00D25F5D" w:rsidRDefault="00963548" w:rsidP="00D90EB9">
      <w:pPr>
        <w:pStyle w:val="NoSpacing"/>
        <w:spacing w:line="360" w:lineRule="auto"/>
        <w:ind w:left="1260"/>
        <w:jc w:val="both"/>
        <w:rPr>
          <w:b/>
        </w:rPr>
      </w:pPr>
    </w:p>
    <w:p w14:paraId="099F2F4B" w14:textId="2D940F04" w:rsidR="006E4CB0" w:rsidRPr="00D25F5D" w:rsidRDefault="0036492B" w:rsidP="0036492B">
      <w:pPr>
        <w:pStyle w:val="Caption"/>
        <w:jc w:val="center"/>
        <w:rPr>
          <w:b w:val="0"/>
          <w:color w:val="auto"/>
          <w:sz w:val="24"/>
          <w:szCs w:val="24"/>
        </w:rPr>
      </w:pPr>
      <w:bookmarkStart w:id="281" w:name="_Toc173692363"/>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1</w:t>
      </w:r>
      <w:r w:rsidRPr="00D25F5D">
        <w:rPr>
          <w:b w:val="0"/>
          <w:color w:val="auto"/>
          <w:sz w:val="24"/>
          <w:szCs w:val="24"/>
        </w:rPr>
        <w:fldChar w:fldCharType="end"/>
      </w:r>
      <w:r w:rsidRPr="00D25F5D">
        <w:rPr>
          <w:b w:val="0"/>
          <w:color w:val="auto"/>
          <w:sz w:val="24"/>
          <w:szCs w:val="24"/>
        </w:rPr>
        <w:t xml:space="preserve">. </w:t>
      </w:r>
      <w:r w:rsidR="006E4CB0" w:rsidRPr="00D25F5D">
        <w:rPr>
          <w:b w:val="0"/>
          <w:color w:val="auto"/>
          <w:sz w:val="24"/>
          <w:szCs w:val="24"/>
        </w:rPr>
        <w:t xml:space="preserve">Sasaran Strategis – Program Strategis  - Sasaran Program – Indikator Kinerja  </w:t>
      </w:r>
      <w:r w:rsidR="00E025E4" w:rsidRPr="00D25F5D">
        <w:rPr>
          <w:b w:val="0"/>
          <w:color w:val="auto"/>
          <w:sz w:val="24"/>
          <w:szCs w:val="24"/>
        </w:rPr>
        <w:t>untuk</w:t>
      </w:r>
      <w:r w:rsidR="006E4CB0" w:rsidRPr="00D25F5D">
        <w:rPr>
          <w:b w:val="0"/>
          <w:color w:val="auto"/>
          <w:sz w:val="24"/>
          <w:szCs w:val="24"/>
        </w:rPr>
        <w:t xml:space="preserve"> Strategi ke-6 Keunggulan Pendidikan [Kurikulum, Pembelajaran </w:t>
      </w:r>
      <w:r w:rsidR="00E96ACD" w:rsidRPr="00D25F5D">
        <w:rPr>
          <w:b w:val="0"/>
          <w:color w:val="auto"/>
          <w:sz w:val="24"/>
          <w:szCs w:val="24"/>
        </w:rPr>
        <w:t>dan</w:t>
      </w:r>
      <w:r w:rsidR="006E4CB0" w:rsidRPr="00D25F5D">
        <w:rPr>
          <w:b w:val="0"/>
          <w:color w:val="auto"/>
          <w:sz w:val="24"/>
          <w:szCs w:val="24"/>
        </w:rPr>
        <w:t xml:space="preserve"> Suasana Akademik]</w:t>
      </w:r>
      <w:bookmarkEnd w:id="281"/>
    </w:p>
    <w:p w14:paraId="2410DCA1" w14:textId="35ECCD9A" w:rsidR="00AF3F09" w:rsidRPr="00D25F5D" w:rsidRDefault="00AF3F09" w:rsidP="00AF3F09"/>
    <w:p w14:paraId="4D45048D" w14:textId="38027149" w:rsidR="00B153EC" w:rsidRPr="00D25F5D" w:rsidRDefault="00B153EC">
      <w:pPr>
        <w:pStyle w:val="ListParagraph"/>
        <w:numPr>
          <w:ilvl w:val="0"/>
          <w:numId w:val="65"/>
        </w:numPr>
        <w:spacing w:line="360" w:lineRule="auto"/>
        <w:ind w:left="1620"/>
      </w:pPr>
      <w:r w:rsidRPr="00D25F5D">
        <w:t xml:space="preserve">SS 6.1 Peningkatan </w:t>
      </w:r>
      <w:r w:rsidRPr="00D25F5D">
        <w:rPr>
          <w:b/>
        </w:rPr>
        <w:t>Mutu Pendidikan</w:t>
      </w:r>
    </w:p>
    <w:p w14:paraId="6BCC6684" w14:textId="1F3E62CD" w:rsidR="00B153EC" w:rsidRPr="00D25F5D" w:rsidRDefault="00B153EC" w:rsidP="00D90EB9">
      <w:pPr>
        <w:pStyle w:val="ListParagraph"/>
        <w:spacing w:line="360" w:lineRule="auto"/>
        <w:ind w:left="1890"/>
        <w:rPr>
          <w:lang w:val="fi-FI"/>
        </w:rPr>
      </w:pPr>
      <w:r w:rsidRPr="00D25F5D">
        <w:rPr>
          <w:lang w:val="fi-FI"/>
        </w:rPr>
        <w:t>[Calon Mahasiswa, Kurikulum, Tenaga akademik, Materi Ajar, Sarpras, Tata Pamong, Pen</w:t>
      </w:r>
      <w:r w:rsidR="00E96ACD" w:rsidRPr="00D25F5D">
        <w:rPr>
          <w:lang w:val="fi-FI"/>
        </w:rPr>
        <w:t>dan</w:t>
      </w:r>
      <w:r w:rsidRPr="00D25F5D">
        <w:rPr>
          <w:lang w:val="fi-FI"/>
        </w:rPr>
        <w:t>aan]</w:t>
      </w:r>
    </w:p>
    <w:p w14:paraId="088788EF" w14:textId="66729760" w:rsidR="007F332B" w:rsidRPr="00D25F5D" w:rsidRDefault="007F332B" w:rsidP="00D90EB9">
      <w:pPr>
        <w:pStyle w:val="ListParagraph"/>
        <w:spacing w:line="360" w:lineRule="auto"/>
        <w:ind w:left="1890"/>
      </w:pPr>
      <w:r w:rsidRPr="00D25F5D">
        <w:t>Sasaran Strategis 6.1 ini memiliki …Program Stategis dengan total …indikator</w:t>
      </w:r>
    </w:p>
    <w:p w14:paraId="594A82B2" w14:textId="0EA8B1E7" w:rsidR="00B153EC" w:rsidRPr="00D25F5D" w:rsidRDefault="00B153EC">
      <w:pPr>
        <w:pStyle w:val="ListParagraph"/>
        <w:numPr>
          <w:ilvl w:val="0"/>
          <w:numId w:val="65"/>
        </w:numPr>
        <w:spacing w:line="360" w:lineRule="auto"/>
        <w:ind w:left="1620"/>
        <w:rPr>
          <w:b/>
          <w:bCs w:val="0"/>
          <w:color w:val="000000"/>
          <w:lang w:eastAsia="en-ID"/>
        </w:rPr>
      </w:pPr>
      <w:r w:rsidRPr="00D25F5D">
        <w:rPr>
          <w:color w:val="000000"/>
          <w:lang w:eastAsia="en-ID"/>
        </w:rPr>
        <w:t xml:space="preserve">SS 6.2 Peningkatan </w:t>
      </w:r>
      <w:r w:rsidRPr="00D25F5D">
        <w:rPr>
          <w:b/>
          <w:bCs w:val="0"/>
          <w:color w:val="000000"/>
          <w:lang w:eastAsia="en-ID"/>
        </w:rPr>
        <w:t>Mutu Layanan Pendidikan</w:t>
      </w:r>
    </w:p>
    <w:p w14:paraId="33FDBB69" w14:textId="77777777" w:rsidR="007F332B" w:rsidRPr="00D25F5D" w:rsidRDefault="007F332B" w:rsidP="00D90EB9">
      <w:pPr>
        <w:pStyle w:val="ListParagraph"/>
        <w:spacing w:line="360" w:lineRule="auto"/>
        <w:ind w:left="1890"/>
      </w:pPr>
      <w:r w:rsidRPr="00D25F5D">
        <w:t>Sasaran Strategis 6.1 ini memiliki …Program Stategis dengan total …indikator</w:t>
      </w:r>
    </w:p>
    <w:p w14:paraId="711C2F11" w14:textId="78BDA19D" w:rsidR="00B153EC" w:rsidRPr="00D25F5D" w:rsidRDefault="00B153EC">
      <w:pPr>
        <w:pStyle w:val="ListParagraph"/>
        <w:numPr>
          <w:ilvl w:val="0"/>
          <w:numId w:val="65"/>
        </w:numPr>
        <w:autoSpaceDE w:val="0"/>
        <w:autoSpaceDN w:val="0"/>
        <w:adjustRightInd w:val="0"/>
        <w:spacing w:line="360" w:lineRule="auto"/>
        <w:ind w:left="1620"/>
        <w:rPr>
          <w:b/>
        </w:rPr>
      </w:pPr>
      <w:r w:rsidRPr="00D25F5D">
        <w:t xml:space="preserve">SS 6.3 Peningkatan </w:t>
      </w:r>
      <w:r w:rsidRPr="00D25F5D">
        <w:rPr>
          <w:b/>
        </w:rPr>
        <w:t>Sistem Pengembangan Suasana Akademik</w:t>
      </w:r>
      <w:r w:rsidRPr="00D25F5D">
        <w:t xml:space="preserve">  yang </w:t>
      </w:r>
      <w:r w:rsidRPr="00D25F5D">
        <w:rPr>
          <w:b/>
        </w:rPr>
        <w:t>kondusif [pengembangan diri, interaksi antar civitas kademika]</w:t>
      </w:r>
    </w:p>
    <w:p w14:paraId="280B6969" w14:textId="77777777" w:rsidR="007F332B" w:rsidRPr="00D25F5D" w:rsidRDefault="007F332B" w:rsidP="00D90EB9">
      <w:pPr>
        <w:pStyle w:val="ListParagraph"/>
        <w:spacing w:line="360" w:lineRule="auto"/>
        <w:ind w:left="1890"/>
      </w:pPr>
      <w:r w:rsidRPr="00D25F5D">
        <w:t>Sasaran Strategis 6.1 ini memiliki …Program Stategis dengan total …indikator</w:t>
      </w:r>
    </w:p>
    <w:p w14:paraId="6354B888" w14:textId="1DEDF4CE" w:rsidR="00B153EC" w:rsidRPr="00D25F5D" w:rsidRDefault="00B153EC">
      <w:pPr>
        <w:pStyle w:val="ListParagraph"/>
        <w:numPr>
          <w:ilvl w:val="0"/>
          <w:numId w:val="65"/>
        </w:numPr>
        <w:spacing w:line="360" w:lineRule="auto"/>
        <w:ind w:left="1620"/>
        <w:rPr>
          <w:b/>
          <w:bCs w:val="0"/>
          <w:color w:val="000000"/>
          <w:lang w:val="fi-FI" w:eastAsia="en-ID"/>
        </w:rPr>
      </w:pPr>
      <w:r w:rsidRPr="00D25F5D">
        <w:rPr>
          <w:bCs w:val="0"/>
          <w:color w:val="000000"/>
          <w:lang w:val="fi-FI" w:eastAsia="en-ID"/>
        </w:rPr>
        <w:t xml:space="preserve">SS 6.4 </w:t>
      </w:r>
      <w:r w:rsidRPr="00D25F5D">
        <w:rPr>
          <w:bCs w:val="0"/>
          <w:color w:val="000000"/>
          <w:lang w:eastAsia="en-ID"/>
        </w:rPr>
        <w:t>Peningkatan</w:t>
      </w:r>
      <w:r w:rsidRPr="00D25F5D">
        <w:rPr>
          <w:b/>
          <w:bCs w:val="0"/>
          <w:color w:val="000000"/>
          <w:lang w:eastAsia="en-ID"/>
        </w:rPr>
        <w:t xml:space="preserve"> mutu lulusan</w:t>
      </w:r>
      <w:r w:rsidRPr="00D25F5D">
        <w:rPr>
          <w:b/>
          <w:bCs w:val="0"/>
          <w:color w:val="000000"/>
          <w:lang w:val="fi-FI" w:eastAsia="en-ID"/>
        </w:rPr>
        <w:t xml:space="preserve"> [sesuai sasaran mutu] –</w:t>
      </w:r>
    </w:p>
    <w:p w14:paraId="66D9CAF8" w14:textId="77777777" w:rsidR="007F332B" w:rsidRPr="00D25F5D" w:rsidRDefault="007F332B" w:rsidP="00D90EB9">
      <w:pPr>
        <w:pStyle w:val="ListParagraph"/>
        <w:spacing w:line="360" w:lineRule="auto"/>
        <w:ind w:left="1890" w:hanging="90"/>
      </w:pPr>
      <w:r w:rsidRPr="00D25F5D">
        <w:t>Sasaran Strategis 6.1 ini memiliki …Program Stategis dengan total …indikator</w:t>
      </w:r>
    </w:p>
    <w:p w14:paraId="362A6ADA" w14:textId="2064AA7F" w:rsidR="00B153EC" w:rsidRPr="00D25F5D" w:rsidRDefault="00B153EC">
      <w:pPr>
        <w:pStyle w:val="ListParagraph"/>
        <w:numPr>
          <w:ilvl w:val="0"/>
          <w:numId w:val="65"/>
        </w:numPr>
        <w:spacing w:line="360" w:lineRule="auto"/>
        <w:ind w:left="1620"/>
        <w:rPr>
          <w:color w:val="000000"/>
          <w:lang w:eastAsia="en-ID"/>
        </w:rPr>
      </w:pPr>
      <w:r w:rsidRPr="00D25F5D">
        <w:rPr>
          <w:color w:val="000000"/>
          <w:lang w:eastAsia="en-ID"/>
        </w:rPr>
        <w:t xml:space="preserve">SS 6.5 Peningkatan </w:t>
      </w:r>
      <w:r w:rsidRPr="00D25F5D">
        <w:rPr>
          <w:b/>
          <w:color w:val="000000"/>
          <w:lang w:eastAsia="en-ID"/>
        </w:rPr>
        <w:t xml:space="preserve">kualitas </w:t>
      </w:r>
      <w:r w:rsidR="00E96ACD" w:rsidRPr="00D25F5D">
        <w:rPr>
          <w:b/>
          <w:color w:val="000000"/>
          <w:lang w:eastAsia="en-ID"/>
        </w:rPr>
        <w:t>dan</w:t>
      </w:r>
      <w:r w:rsidRPr="00D25F5D">
        <w:rPr>
          <w:b/>
          <w:color w:val="000000"/>
          <w:lang w:eastAsia="en-ID"/>
        </w:rPr>
        <w:t xml:space="preserve"> efektivitas  </w:t>
      </w:r>
      <w:r w:rsidRPr="00D25F5D">
        <w:rPr>
          <w:color w:val="000000"/>
          <w:lang w:eastAsia="en-ID"/>
        </w:rPr>
        <w:t xml:space="preserve">kegiatan </w:t>
      </w:r>
      <w:r w:rsidRPr="00D25F5D">
        <w:rPr>
          <w:i/>
          <w:color w:val="000000"/>
          <w:lang w:eastAsia="en-ID"/>
        </w:rPr>
        <w:t xml:space="preserve">Tracer Study </w:t>
      </w:r>
    </w:p>
    <w:p w14:paraId="49E5E1AD" w14:textId="27AE4AB3" w:rsidR="00777D9F" w:rsidRPr="00D25F5D" w:rsidRDefault="007F332B" w:rsidP="00D90EB9">
      <w:pPr>
        <w:pStyle w:val="ListParagraph"/>
        <w:spacing w:line="360" w:lineRule="auto"/>
        <w:ind w:left="1890"/>
      </w:pPr>
      <w:r w:rsidRPr="00D25F5D">
        <w:t xml:space="preserve">Sasaran Strategis 6.1 ini memiliki …Program Stategis dengan total </w:t>
      </w:r>
    </w:p>
    <w:p w14:paraId="64748FEA" w14:textId="77777777" w:rsidR="000E5F70" w:rsidRPr="00D25F5D" w:rsidRDefault="000E5F70" w:rsidP="00D90EB9">
      <w:pPr>
        <w:pStyle w:val="ListParagraph"/>
        <w:spacing w:line="360" w:lineRule="auto"/>
        <w:ind w:left="1890"/>
      </w:pPr>
    </w:p>
    <w:p w14:paraId="66C1EA82" w14:textId="776B0314" w:rsidR="006A569E" w:rsidRPr="00D25F5D" w:rsidRDefault="006A569E">
      <w:pPr>
        <w:rPr>
          <w:rFonts w:eastAsia="Times New Roman"/>
        </w:rPr>
      </w:pPr>
      <w:r w:rsidRPr="00D25F5D">
        <w:br w:type="page"/>
      </w:r>
    </w:p>
    <w:p w14:paraId="51F080BC" w14:textId="77777777" w:rsidR="006A569E" w:rsidRPr="00D25F5D" w:rsidRDefault="006A569E" w:rsidP="00D90EB9">
      <w:pPr>
        <w:pStyle w:val="ListParagraph"/>
        <w:spacing w:line="360" w:lineRule="auto"/>
        <w:ind w:left="1890"/>
        <w:sectPr w:rsidR="006A569E" w:rsidRPr="00D25F5D" w:rsidSect="005A5127">
          <w:pgSz w:w="12240" w:h="15840"/>
          <w:pgMar w:top="1440" w:right="1440" w:bottom="1440" w:left="1440" w:header="708" w:footer="708" w:gutter="0"/>
          <w:cols w:space="708"/>
          <w:docGrid w:linePitch="360"/>
        </w:sectPr>
      </w:pPr>
    </w:p>
    <w:p w14:paraId="5F621C9C" w14:textId="77777777" w:rsidR="000E5F70" w:rsidRPr="00D25F5D" w:rsidRDefault="000E5F70" w:rsidP="00D90EB9">
      <w:pPr>
        <w:pStyle w:val="ListParagraph"/>
        <w:spacing w:line="360" w:lineRule="auto"/>
        <w:ind w:left="1890"/>
      </w:pPr>
    </w:p>
    <w:p w14:paraId="384E69A6" w14:textId="77777777" w:rsidR="000E5F70" w:rsidRPr="00D25F5D" w:rsidRDefault="000E5F70" w:rsidP="00D90EB9">
      <w:pPr>
        <w:pStyle w:val="ListParagraph"/>
        <w:spacing w:line="360" w:lineRule="auto"/>
        <w:ind w:left="1890"/>
      </w:pPr>
    </w:p>
    <w:p w14:paraId="56CD678A" w14:textId="41AB2533" w:rsidR="00745710" w:rsidRPr="00D25F5D" w:rsidRDefault="0036492B" w:rsidP="0036492B">
      <w:pPr>
        <w:pStyle w:val="Caption"/>
        <w:jc w:val="center"/>
        <w:rPr>
          <w:b w:val="0"/>
          <w:color w:val="auto"/>
          <w:sz w:val="24"/>
          <w:szCs w:val="24"/>
        </w:rPr>
      </w:pPr>
      <w:bookmarkStart w:id="282" w:name="_Toc173692364"/>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2</w:t>
      </w:r>
      <w:r w:rsidRPr="00D25F5D">
        <w:rPr>
          <w:b w:val="0"/>
          <w:color w:val="auto"/>
          <w:sz w:val="24"/>
          <w:szCs w:val="24"/>
        </w:rPr>
        <w:fldChar w:fldCharType="end"/>
      </w:r>
      <w:r w:rsidRPr="00D25F5D">
        <w:rPr>
          <w:b w:val="0"/>
          <w:color w:val="auto"/>
          <w:sz w:val="24"/>
          <w:szCs w:val="24"/>
        </w:rPr>
        <w:t xml:space="preserve">. Strategi-6 : Keunggulan Pendidikan [Kurikulum, Pembelajaran </w:t>
      </w:r>
      <w:r w:rsidR="00E96ACD" w:rsidRPr="00D25F5D">
        <w:rPr>
          <w:b w:val="0"/>
          <w:color w:val="auto"/>
          <w:sz w:val="24"/>
          <w:szCs w:val="24"/>
        </w:rPr>
        <w:t>Dan</w:t>
      </w:r>
      <w:r w:rsidRPr="00D25F5D">
        <w:rPr>
          <w:b w:val="0"/>
          <w:color w:val="auto"/>
          <w:sz w:val="24"/>
          <w:szCs w:val="24"/>
        </w:rPr>
        <w:t xml:space="preserve"> Suasana Akademik]</w:t>
      </w:r>
      <w:bookmarkEnd w:id="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
        <w:gridCol w:w="952"/>
        <w:gridCol w:w="978"/>
        <w:gridCol w:w="1119"/>
        <w:gridCol w:w="1021"/>
        <w:gridCol w:w="581"/>
        <w:gridCol w:w="517"/>
        <w:gridCol w:w="574"/>
        <w:gridCol w:w="445"/>
        <w:gridCol w:w="496"/>
        <w:gridCol w:w="494"/>
        <w:gridCol w:w="494"/>
        <w:gridCol w:w="494"/>
        <w:gridCol w:w="494"/>
        <w:gridCol w:w="494"/>
        <w:gridCol w:w="494"/>
        <w:gridCol w:w="1105"/>
        <w:gridCol w:w="1009"/>
        <w:gridCol w:w="782"/>
      </w:tblGrid>
      <w:tr w:rsidR="00B539E7" w:rsidRPr="00D25F5D" w14:paraId="4CF5B679" w14:textId="77777777" w:rsidTr="00B539E7">
        <w:trPr>
          <w:trHeight w:val="397"/>
          <w:tblHeader/>
          <w:jc w:val="center"/>
        </w:trPr>
        <w:tc>
          <w:tcPr>
            <w:tcW w:w="153" w:type="pct"/>
            <w:vMerge w:val="restart"/>
            <w:shd w:val="clear" w:color="auto" w:fill="D9D9D9" w:themeFill="background1" w:themeFillShade="D9"/>
            <w:vAlign w:val="center"/>
          </w:tcPr>
          <w:p w14:paraId="429A26D4" w14:textId="5AD416AD" w:rsidR="00B539E7" w:rsidRPr="00D25F5D" w:rsidRDefault="00B539E7" w:rsidP="003C711C">
            <w:pPr>
              <w:spacing w:after="0" w:line="240" w:lineRule="auto"/>
              <w:jc w:val="center"/>
              <w:rPr>
                <w:rFonts w:eastAsia="Times New Roman"/>
                <w:b/>
                <w:bCs w:val="0"/>
                <w:color w:val="000000"/>
                <w:sz w:val="20"/>
                <w:szCs w:val="20"/>
                <w:lang w:eastAsia="en-ID"/>
              </w:rPr>
            </w:pPr>
            <w:bookmarkStart w:id="283" w:name="_Hlk55418108"/>
            <w:r w:rsidRPr="00D25F5D">
              <w:rPr>
                <w:rFonts w:eastAsia="Times New Roman"/>
                <w:b/>
                <w:bCs w:val="0"/>
                <w:color w:val="000000"/>
                <w:sz w:val="20"/>
                <w:szCs w:val="20"/>
                <w:lang w:eastAsia="en-ID"/>
              </w:rPr>
              <w:t>No.</w:t>
            </w:r>
          </w:p>
        </w:tc>
        <w:tc>
          <w:tcPr>
            <w:tcW w:w="355" w:type="pct"/>
            <w:vMerge w:val="restart"/>
            <w:shd w:val="clear" w:color="auto" w:fill="D9D9D9" w:themeFill="background1" w:themeFillShade="D9"/>
            <w:vAlign w:val="center"/>
            <w:hideMark/>
          </w:tcPr>
          <w:p w14:paraId="2ED076BF" w14:textId="60FE1C90" w:rsidR="00B539E7" w:rsidRPr="00D25F5D" w:rsidRDefault="00B539E7" w:rsidP="003C711C">
            <w:pPr>
              <w:spacing w:after="0" w:line="240" w:lineRule="auto"/>
              <w:jc w:val="center"/>
              <w:rPr>
                <w:rFonts w:eastAsia="Times New Roman"/>
                <w:color w:val="000000"/>
                <w:sz w:val="20"/>
                <w:szCs w:val="20"/>
                <w:lang w:val="en-ID" w:eastAsia="en-ID"/>
              </w:rPr>
            </w:pPr>
            <w:r w:rsidRPr="00D25F5D">
              <w:rPr>
                <w:rFonts w:eastAsia="Times New Roman"/>
                <w:color w:val="000000"/>
                <w:sz w:val="20"/>
                <w:szCs w:val="20"/>
                <w:lang w:eastAsia="en-ID"/>
              </w:rPr>
              <w:t xml:space="preserve">Sasaran </w:t>
            </w:r>
            <w:r w:rsidRPr="00D25F5D">
              <w:rPr>
                <w:rFonts w:eastAsia="Times New Roman"/>
                <w:color w:val="000000"/>
                <w:sz w:val="20"/>
                <w:szCs w:val="20"/>
                <w:lang w:eastAsia="en-ID"/>
              </w:rPr>
              <w:br/>
              <w:t>Strategis</w:t>
            </w:r>
            <w:r w:rsidRPr="00D25F5D">
              <w:rPr>
                <w:rFonts w:eastAsia="Times New Roman"/>
                <w:color w:val="000000"/>
                <w:sz w:val="20"/>
                <w:szCs w:val="20"/>
                <w:lang w:val="en-ID" w:eastAsia="en-ID"/>
              </w:rPr>
              <w:t xml:space="preserve"> 6</w:t>
            </w:r>
          </w:p>
        </w:tc>
        <w:tc>
          <w:tcPr>
            <w:tcW w:w="364" w:type="pct"/>
            <w:vMerge w:val="restart"/>
            <w:shd w:val="clear" w:color="auto" w:fill="D9D9D9" w:themeFill="background1" w:themeFillShade="D9"/>
            <w:vAlign w:val="center"/>
            <w:hideMark/>
          </w:tcPr>
          <w:p w14:paraId="0E684E2A" w14:textId="77777777"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Program</w:t>
            </w:r>
          </w:p>
        </w:tc>
        <w:tc>
          <w:tcPr>
            <w:tcW w:w="417" w:type="pct"/>
            <w:vMerge w:val="restart"/>
            <w:shd w:val="clear" w:color="auto" w:fill="D9D9D9" w:themeFill="background1" w:themeFillShade="D9"/>
            <w:vAlign w:val="center"/>
            <w:hideMark/>
          </w:tcPr>
          <w:p w14:paraId="528B4D64" w14:textId="77777777"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Sasaran Program</w:t>
            </w:r>
          </w:p>
        </w:tc>
        <w:tc>
          <w:tcPr>
            <w:tcW w:w="381" w:type="pct"/>
            <w:vMerge w:val="restart"/>
            <w:shd w:val="clear" w:color="auto" w:fill="D9D9D9" w:themeFill="background1" w:themeFillShade="D9"/>
            <w:vAlign w:val="center"/>
            <w:hideMark/>
          </w:tcPr>
          <w:p w14:paraId="4524CEA5" w14:textId="77777777"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Indikator</w:t>
            </w:r>
          </w:p>
        </w:tc>
        <w:tc>
          <w:tcPr>
            <w:tcW w:w="219" w:type="pct"/>
            <w:vMerge w:val="restart"/>
            <w:shd w:val="clear" w:color="auto" w:fill="D9D9D9" w:themeFill="background1" w:themeFillShade="D9"/>
            <w:vAlign w:val="center"/>
            <w:hideMark/>
          </w:tcPr>
          <w:p w14:paraId="30185733" w14:textId="1C0A5CB6"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No. IK YPBPI</w:t>
            </w:r>
          </w:p>
        </w:tc>
        <w:tc>
          <w:tcPr>
            <w:tcW w:w="295" w:type="pct"/>
            <w:vMerge w:val="restart"/>
            <w:shd w:val="clear" w:color="auto" w:fill="D9D9D9" w:themeFill="background1" w:themeFillShade="D9"/>
            <w:vAlign w:val="center"/>
          </w:tcPr>
          <w:p w14:paraId="5CDAE0CE" w14:textId="4E699FBB"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 xml:space="preserve">No. IK </w:t>
            </w:r>
            <w:r w:rsidR="00743044" w:rsidRPr="00D25F5D">
              <w:rPr>
                <w:rFonts w:eastAsia="Times New Roman"/>
                <w:color w:val="000000"/>
                <w:sz w:val="20"/>
                <w:szCs w:val="20"/>
                <w:lang w:eastAsia="en-ID"/>
              </w:rPr>
              <w:t>ULBI</w:t>
            </w:r>
          </w:p>
        </w:tc>
        <w:tc>
          <w:tcPr>
            <w:tcW w:w="216" w:type="pct"/>
            <w:vMerge w:val="restart"/>
            <w:shd w:val="clear" w:color="auto" w:fill="D9D9D9" w:themeFill="background1" w:themeFillShade="D9"/>
            <w:vAlign w:val="center"/>
          </w:tcPr>
          <w:p w14:paraId="2FD3F275" w14:textId="34A4C14B"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Butir BanPT</w:t>
            </w:r>
          </w:p>
        </w:tc>
        <w:tc>
          <w:tcPr>
            <w:tcW w:w="168" w:type="pct"/>
            <w:vMerge w:val="restart"/>
            <w:shd w:val="clear" w:color="auto" w:fill="D9D9D9" w:themeFill="background1" w:themeFillShade="D9"/>
            <w:vAlign w:val="center"/>
          </w:tcPr>
          <w:p w14:paraId="46160F56" w14:textId="4CFD7613"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IKU / IKT</w:t>
            </w:r>
          </w:p>
        </w:tc>
        <w:tc>
          <w:tcPr>
            <w:tcW w:w="187" w:type="pct"/>
            <w:shd w:val="clear" w:color="auto" w:fill="D9D9D9" w:themeFill="background1" w:themeFillShade="D9"/>
            <w:vAlign w:val="center"/>
            <w:hideMark/>
          </w:tcPr>
          <w:p w14:paraId="30D60F67" w14:textId="5FA48884"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Nilai Awal</w:t>
            </w:r>
          </w:p>
        </w:tc>
        <w:tc>
          <w:tcPr>
            <w:tcW w:w="1119" w:type="pct"/>
            <w:gridSpan w:val="6"/>
            <w:shd w:val="clear" w:color="auto" w:fill="D9D9D9" w:themeFill="background1" w:themeFillShade="D9"/>
            <w:vAlign w:val="center"/>
          </w:tcPr>
          <w:p w14:paraId="6460CCE9" w14:textId="3AF86518"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Target Tahunan</w:t>
            </w:r>
          </w:p>
        </w:tc>
        <w:tc>
          <w:tcPr>
            <w:tcW w:w="412" w:type="pct"/>
            <w:vMerge w:val="restart"/>
            <w:shd w:val="clear" w:color="auto" w:fill="D9D9D9" w:themeFill="background1" w:themeFillShade="D9"/>
            <w:vAlign w:val="center"/>
            <w:hideMark/>
          </w:tcPr>
          <w:p w14:paraId="3735DA39" w14:textId="59EFECEB"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Inisiatif Strategis</w:t>
            </w:r>
          </w:p>
        </w:tc>
        <w:tc>
          <w:tcPr>
            <w:tcW w:w="376" w:type="pct"/>
            <w:vMerge w:val="restart"/>
            <w:shd w:val="clear" w:color="auto" w:fill="D9D9D9" w:themeFill="background1" w:themeFillShade="D9"/>
            <w:vAlign w:val="center"/>
            <w:hideMark/>
          </w:tcPr>
          <w:p w14:paraId="28017F78" w14:textId="77777777"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Penanggung Jawab</w:t>
            </w:r>
          </w:p>
        </w:tc>
        <w:tc>
          <w:tcPr>
            <w:tcW w:w="336" w:type="pct"/>
            <w:vMerge w:val="restart"/>
            <w:shd w:val="clear" w:color="auto" w:fill="D9D9D9" w:themeFill="background1" w:themeFillShade="D9"/>
            <w:vAlign w:val="center"/>
            <w:hideMark/>
          </w:tcPr>
          <w:p w14:paraId="5C83F25D" w14:textId="32E30679" w:rsidR="00B539E7" w:rsidRPr="00D25F5D" w:rsidRDefault="00B539E7" w:rsidP="003C711C">
            <w:pPr>
              <w:spacing w:after="0" w:line="240" w:lineRule="auto"/>
              <w:jc w:val="center"/>
              <w:rPr>
                <w:rFonts w:eastAsia="Times New Roman"/>
                <w:color w:val="000000"/>
                <w:sz w:val="20"/>
                <w:szCs w:val="20"/>
                <w:lang w:eastAsia="en-ID"/>
              </w:rPr>
            </w:pPr>
            <w:r w:rsidRPr="00D25F5D">
              <w:rPr>
                <w:rFonts w:eastAsia="Times New Roman"/>
                <w:color w:val="000000"/>
                <w:sz w:val="20"/>
                <w:szCs w:val="20"/>
                <w:lang w:eastAsia="en-ID"/>
              </w:rPr>
              <w:t>Bukti Fisik [Laporan – Instrumen]</w:t>
            </w:r>
          </w:p>
        </w:tc>
      </w:tr>
      <w:tr w:rsidR="00B539E7" w:rsidRPr="00D25F5D" w14:paraId="4EAF3552" w14:textId="77777777" w:rsidTr="00B539E7">
        <w:trPr>
          <w:trHeight w:val="397"/>
          <w:tblHeader/>
          <w:jc w:val="center"/>
        </w:trPr>
        <w:tc>
          <w:tcPr>
            <w:tcW w:w="153" w:type="pct"/>
            <w:vMerge/>
            <w:shd w:val="clear" w:color="auto" w:fill="D9D9D9" w:themeFill="background1" w:themeFillShade="D9"/>
          </w:tcPr>
          <w:p w14:paraId="09660DE3" w14:textId="77777777" w:rsidR="00B539E7" w:rsidRPr="00D25F5D" w:rsidRDefault="00B539E7" w:rsidP="00D90EB9">
            <w:pPr>
              <w:spacing w:after="0" w:line="360" w:lineRule="auto"/>
              <w:rPr>
                <w:rFonts w:eastAsia="Times New Roman"/>
                <w:b/>
                <w:bCs w:val="0"/>
                <w:color w:val="000000"/>
                <w:sz w:val="20"/>
                <w:szCs w:val="20"/>
                <w:lang w:eastAsia="en-ID"/>
              </w:rPr>
            </w:pPr>
          </w:p>
        </w:tc>
        <w:tc>
          <w:tcPr>
            <w:tcW w:w="355" w:type="pct"/>
            <w:vMerge/>
            <w:shd w:val="clear" w:color="auto" w:fill="D9D9D9" w:themeFill="background1" w:themeFillShade="D9"/>
            <w:hideMark/>
          </w:tcPr>
          <w:p w14:paraId="2B2F6D58" w14:textId="77777777" w:rsidR="00B539E7" w:rsidRPr="00D25F5D" w:rsidRDefault="00B539E7" w:rsidP="00D90EB9">
            <w:pPr>
              <w:spacing w:after="0" w:line="360" w:lineRule="auto"/>
              <w:rPr>
                <w:rFonts w:eastAsia="Times New Roman"/>
                <w:color w:val="000000"/>
                <w:sz w:val="20"/>
                <w:szCs w:val="20"/>
                <w:lang w:eastAsia="en-ID"/>
              </w:rPr>
            </w:pPr>
          </w:p>
        </w:tc>
        <w:tc>
          <w:tcPr>
            <w:tcW w:w="364" w:type="pct"/>
            <w:vMerge/>
            <w:shd w:val="clear" w:color="auto" w:fill="D9D9D9" w:themeFill="background1" w:themeFillShade="D9"/>
            <w:hideMark/>
          </w:tcPr>
          <w:p w14:paraId="5582A56E" w14:textId="77777777" w:rsidR="00B539E7" w:rsidRPr="00D25F5D" w:rsidRDefault="00B539E7" w:rsidP="00D90EB9">
            <w:pPr>
              <w:spacing w:after="0" w:line="360" w:lineRule="auto"/>
              <w:rPr>
                <w:rFonts w:eastAsia="Times New Roman"/>
                <w:color w:val="000000"/>
                <w:sz w:val="20"/>
                <w:szCs w:val="20"/>
                <w:lang w:eastAsia="en-ID"/>
              </w:rPr>
            </w:pPr>
          </w:p>
        </w:tc>
        <w:tc>
          <w:tcPr>
            <w:tcW w:w="417" w:type="pct"/>
            <w:vMerge/>
            <w:shd w:val="clear" w:color="auto" w:fill="D9D9D9" w:themeFill="background1" w:themeFillShade="D9"/>
            <w:hideMark/>
          </w:tcPr>
          <w:p w14:paraId="10114C59" w14:textId="77777777" w:rsidR="00B539E7" w:rsidRPr="00D25F5D" w:rsidRDefault="00B539E7" w:rsidP="00D90EB9">
            <w:pPr>
              <w:spacing w:after="0" w:line="360" w:lineRule="auto"/>
              <w:rPr>
                <w:rFonts w:eastAsia="Times New Roman"/>
                <w:color w:val="000000"/>
                <w:sz w:val="20"/>
                <w:szCs w:val="20"/>
                <w:lang w:eastAsia="en-ID"/>
              </w:rPr>
            </w:pPr>
          </w:p>
        </w:tc>
        <w:tc>
          <w:tcPr>
            <w:tcW w:w="381" w:type="pct"/>
            <w:vMerge/>
            <w:shd w:val="clear" w:color="auto" w:fill="D9D9D9" w:themeFill="background1" w:themeFillShade="D9"/>
            <w:hideMark/>
          </w:tcPr>
          <w:p w14:paraId="02AAAE94" w14:textId="77777777" w:rsidR="00B539E7" w:rsidRPr="00D25F5D" w:rsidRDefault="00B539E7" w:rsidP="00D90EB9">
            <w:pPr>
              <w:spacing w:after="0" w:line="360" w:lineRule="auto"/>
              <w:rPr>
                <w:rFonts w:eastAsia="Times New Roman"/>
                <w:color w:val="000000"/>
                <w:sz w:val="20"/>
                <w:szCs w:val="20"/>
                <w:lang w:eastAsia="en-ID"/>
              </w:rPr>
            </w:pPr>
          </w:p>
        </w:tc>
        <w:tc>
          <w:tcPr>
            <w:tcW w:w="219" w:type="pct"/>
            <w:vMerge/>
            <w:shd w:val="clear" w:color="auto" w:fill="D9D9D9" w:themeFill="background1" w:themeFillShade="D9"/>
            <w:hideMark/>
          </w:tcPr>
          <w:p w14:paraId="68F818BD" w14:textId="77777777" w:rsidR="00B539E7" w:rsidRPr="00D25F5D" w:rsidRDefault="00B539E7" w:rsidP="00D90EB9">
            <w:pPr>
              <w:spacing w:after="0" w:line="360" w:lineRule="auto"/>
              <w:rPr>
                <w:rFonts w:eastAsia="Times New Roman"/>
                <w:color w:val="000000"/>
                <w:sz w:val="20"/>
                <w:szCs w:val="20"/>
                <w:lang w:eastAsia="en-ID"/>
              </w:rPr>
            </w:pPr>
          </w:p>
        </w:tc>
        <w:tc>
          <w:tcPr>
            <w:tcW w:w="295" w:type="pct"/>
            <w:vMerge/>
            <w:shd w:val="clear" w:color="auto" w:fill="D9D9D9" w:themeFill="background1" w:themeFillShade="D9"/>
          </w:tcPr>
          <w:p w14:paraId="4FBCEBF0"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216" w:type="pct"/>
            <w:vMerge/>
            <w:shd w:val="clear" w:color="auto" w:fill="D9D9D9" w:themeFill="background1" w:themeFillShade="D9"/>
          </w:tcPr>
          <w:p w14:paraId="096CE40E"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168" w:type="pct"/>
            <w:vMerge/>
            <w:shd w:val="clear" w:color="auto" w:fill="D9D9D9" w:themeFill="background1" w:themeFillShade="D9"/>
          </w:tcPr>
          <w:p w14:paraId="482CB82B"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187" w:type="pct"/>
            <w:shd w:val="clear" w:color="auto" w:fill="D9D9D9" w:themeFill="background1" w:themeFillShade="D9"/>
            <w:hideMark/>
          </w:tcPr>
          <w:p w14:paraId="10D9F49D" w14:textId="575738D9" w:rsidR="00B539E7" w:rsidRPr="00D25F5D" w:rsidRDefault="00B539E7" w:rsidP="00D90EB9">
            <w:pPr>
              <w:spacing w:after="0" w:line="360" w:lineRule="auto"/>
              <w:jc w:val="center"/>
              <w:rPr>
                <w:rFonts w:eastAsia="Times New Roman"/>
                <w:color w:val="000000"/>
                <w:sz w:val="20"/>
                <w:szCs w:val="20"/>
                <w:lang w:eastAsia="en-ID"/>
              </w:rPr>
            </w:pPr>
          </w:p>
        </w:tc>
        <w:tc>
          <w:tcPr>
            <w:tcW w:w="1119" w:type="pct"/>
            <w:gridSpan w:val="6"/>
            <w:shd w:val="clear" w:color="auto" w:fill="D9D9D9" w:themeFill="background1" w:themeFillShade="D9"/>
          </w:tcPr>
          <w:p w14:paraId="0D86E2B7" w14:textId="76F243CD" w:rsidR="00B539E7" w:rsidRPr="00D25F5D" w:rsidRDefault="00B539E7"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0..</w:t>
            </w:r>
          </w:p>
        </w:tc>
        <w:tc>
          <w:tcPr>
            <w:tcW w:w="412" w:type="pct"/>
            <w:vMerge/>
            <w:shd w:val="clear" w:color="auto" w:fill="D9D9D9" w:themeFill="background1" w:themeFillShade="D9"/>
            <w:hideMark/>
          </w:tcPr>
          <w:p w14:paraId="4251F63B" w14:textId="70A1E2CE" w:rsidR="00B539E7" w:rsidRPr="00D25F5D" w:rsidRDefault="00B539E7" w:rsidP="00D90EB9">
            <w:pPr>
              <w:spacing w:after="0" w:line="360" w:lineRule="auto"/>
              <w:rPr>
                <w:rFonts w:eastAsia="Times New Roman"/>
                <w:color w:val="000000"/>
                <w:sz w:val="20"/>
                <w:szCs w:val="20"/>
                <w:lang w:eastAsia="en-ID"/>
              </w:rPr>
            </w:pPr>
          </w:p>
        </w:tc>
        <w:tc>
          <w:tcPr>
            <w:tcW w:w="376" w:type="pct"/>
            <w:vMerge/>
            <w:shd w:val="clear" w:color="auto" w:fill="D9D9D9" w:themeFill="background1" w:themeFillShade="D9"/>
            <w:hideMark/>
          </w:tcPr>
          <w:p w14:paraId="5D6015CA" w14:textId="77777777" w:rsidR="00B539E7" w:rsidRPr="00D25F5D" w:rsidRDefault="00B539E7" w:rsidP="00D90EB9">
            <w:pPr>
              <w:spacing w:after="0" w:line="360" w:lineRule="auto"/>
              <w:rPr>
                <w:rFonts w:eastAsia="Times New Roman"/>
                <w:color w:val="000000"/>
                <w:sz w:val="20"/>
                <w:szCs w:val="20"/>
                <w:lang w:eastAsia="en-ID"/>
              </w:rPr>
            </w:pPr>
          </w:p>
        </w:tc>
        <w:tc>
          <w:tcPr>
            <w:tcW w:w="336" w:type="pct"/>
            <w:vMerge/>
            <w:shd w:val="clear" w:color="auto" w:fill="D9D9D9" w:themeFill="background1" w:themeFillShade="D9"/>
            <w:hideMark/>
          </w:tcPr>
          <w:p w14:paraId="4A30D6DA" w14:textId="77777777" w:rsidR="00B539E7" w:rsidRPr="00D25F5D" w:rsidRDefault="00B539E7" w:rsidP="00D90EB9">
            <w:pPr>
              <w:spacing w:after="0" w:line="360" w:lineRule="auto"/>
              <w:rPr>
                <w:rFonts w:eastAsia="Times New Roman"/>
                <w:color w:val="000000"/>
                <w:sz w:val="20"/>
                <w:szCs w:val="20"/>
                <w:lang w:eastAsia="en-ID"/>
              </w:rPr>
            </w:pPr>
          </w:p>
        </w:tc>
      </w:tr>
      <w:tr w:rsidR="00B539E7" w:rsidRPr="00D25F5D" w14:paraId="3D116B9A" w14:textId="77777777" w:rsidTr="00B539E7">
        <w:trPr>
          <w:trHeight w:val="397"/>
          <w:tblHeader/>
          <w:jc w:val="center"/>
        </w:trPr>
        <w:tc>
          <w:tcPr>
            <w:tcW w:w="153" w:type="pct"/>
            <w:vMerge/>
            <w:shd w:val="clear" w:color="auto" w:fill="D9D9D9" w:themeFill="background1" w:themeFillShade="D9"/>
          </w:tcPr>
          <w:p w14:paraId="490556F2" w14:textId="77777777" w:rsidR="00B539E7" w:rsidRPr="00D25F5D" w:rsidRDefault="00B539E7" w:rsidP="00D90EB9">
            <w:pPr>
              <w:spacing w:after="0" w:line="360" w:lineRule="auto"/>
              <w:rPr>
                <w:rFonts w:eastAsia="Times New Roman"/>
                <w:b/>
                <w:bCs w:val="0"/>
                <w:color w:val="000000"/>
                <w:sz w:val="20"/>
                <w:szCs w:val="20"/>
                <w:lang w:eastAsia="en-ID"/>
              </w:rPr>
            </w:pPr>
          </w:p>
        </w:tc>
        <w:tc>
          <w:tcPr>
            <w:tcW w:w="355" w:type="pct"/>
            <w:vMerge/>
            <w:shd w:val="clear" w:color="auto" w:fill="D9D9D9" w:themeFill="background1" w:themeFillShade="D9"/>
          </w:tcPr>
          <w:p w14:paraId="6CE55335" w14:textId="77777777" w:rsidR="00B539E7" w:rsidRPr="00D25F5D" w:rsidRDefault="00B539E7" w:rsidP="00D90EB9">
            <w:pPr>
              <w:spacing w:after="0" w:line="360" w:lineRule="auto"/>
              <w:rPr>
                <w:rFonts w:eastAsia="Times New Roman"/>
                <w:color w:val="000000"/>
                <w:sz w:val="20"/>
                <w:szCs w:val="20"/>
                <w:lang w:eastAsia="en-ID"/>
              </w:rPr>
            </w:pPr>
          </w:p>
        </w:tc>
        <w:tc>
          <w:tcPr>
            <w:tcW w:w="364" w:type="pct"/>
            <w:vMerge/>
            <w:shd w:val="clear" w:color="auto" w:fill="D9D9D9" w:themeFill="background1" w:themeFillShade="D9"/>
          </w:tcPr>
          <w:p w14:paraId="34B61B87" w14:textId="77777777" w:rsidR="00B539E7" w:rsidRPr="00D25F5D" w:rsidRDefault="00B539E7" w:rsidP="00D90EB9">
            <w:pPr>
              <w:spacing w:after="0" w:line="360" w:lineRule="auto"/>
              <w:rPr>
                <w:rFonts w:eastAsia="Times New Roman"/>
                <w:color w:val="000000"/>
                <w:sz w:val="20"/>
                <w:szCs w:val="20"/>
                <w:lang w:eastAsia="en-ID"/>
              </w:rPr>
            </w:pPr>
          </w:p>
        </w:tc>
        <w:tc>
          <w:tcPr>
            <w:tcW w:w="417" w:type="pct"/>
            <w:vMerge/>
            <w:shd w:val="clear" w:color="auto" w:fill="D9D9D9" w:themeFill="background1" w:themeFillShade="D9"/>
          </w:tcPr>
          <w:p w14:paraId="494AECE0" w14:textId="77777777" w:rsidR="00B539E7" w:rsidRPr="00D25F5D" w:rsidRDefault="00B539E7" w:rsidP="00D90EB9">
            <w:pPr>
              <w:spacing w:after="0" w:line="360" w:lineRule="auto"/>
              <w:rPr>
                <w:rFonts w:eastAsia="Times New Roman"/>
                <w:color w:val="000000"/>
                <w:sz w:val="20"/>
                <w:szCs w:val="20"/>
                <w:lang w:eastAsia="en-ID"/>
              </w:rPr>
            </w:pPr>
          </w:p>
        </w:tc>
        <w:tc>
          <w:tcPr>
            <w:tcW w:w="381" w:type="pct"/>
            <w:vMerge/>
            <w:shd w:val="clear" w:color="auto" w:fill="D9D9D9" w:themeFill="background1" w:themeFillShade="D9"/>
          </w:tcPr>
          <w:p w14:paraId="5A6E1741" w14:textId="77777777" w:rsidR="00B539E7" w:rsidRPr="00D25F5D" w:rsidRDefault="00B539E7" w:rsidP="00D90EB9">
            <w:pPr>
              <w:spacing w:after="0" w:line="360" w:lineRule="auto"/>
              <w:rPr>
                <w:rFonts w:eastAsia="Times New Roman"/>
                <w:color w:val="000000"/>
                <w:sz w:val="20"/>
                <w:szCs w:val="20"/>
                <w:lang w:eastAsia="en-ID"/>
              </w:rPr>
            </w:pPr>
          </w:p>
        </w:tc>
        <w:tc>
          <w:tcPr>
            <w:tcW w:w="219" w:type="pct"/>
            <w:vMerge/>
            <w:shd w:val="clear" w:color="auto" w:fill="D9D9D9" w:themeFill="background1" w:themeFillShade="D9"/>
          </w:tcPr>
          <w:p w14:paraId="4C7EF633" w14:textId="77777777" w:rsidR="00B539E7" w:rsidRPr="00D25F5D" w:rsidRDefault="00B539E7" w:rsidP="00D90EB9">
            <w:pPr>
              <w:spacing w:after="0" w:line="360" w:lineRule="auto"/>
              <w:rPr>
                <w:rFonts w:eastAsia="Times New Roman"/>
                <w:color w:val="000000"/>
                <w:sz w:val="20"/>
                <w:szCs w:val="20"/>
                <w:lang w:eastAsia="en-ID"/>
              </w:rPr>
            </w:pPr>
          </w:p>
        </w:tc>
        <w:tc>
          <w:tcPr>
            <w:tcW w:w="295" w:type="pct"/>
            <w:vMerge/>
            <w:shd w:val="clear" w:color="auto" w:fill="D9D9D9" w:themeFill="background1" w:themeFillShade="D9"/>
          </w:tcPr>
          <w:p w14:paraId="3DB7D759"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216" w:type="pct"/>
            <w:vMerge/>
            <w:shd w:val="clear" w:color="auto" w:fill="D9D9D9" w:themeFill="background1" w:themeFillShade="D9"/>
          </w:tcPr>
          <w:p w14:paraId="50CD3C7C"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168" w:type="pct"/>
            <w:vMerge/>
            <w:shd w:val="clear" w:color="auto" w:fill="D9D9D9" w:themeFill="background1" w:themeFillShade="D9"/>
          </w:tcPr>
          <w:p w14:paraId="47A13BBC" w14:textId="77777777" w:rsidR="00B539E7" w:rsidRPr="00D25F5D" w:rsidRDefault="00B539E7" w:rsidP="00D90EB9">
            <w:pPr>
              <w:spacing w:after="0" w:line="360" w:lineRule="auto"/>
              <w:jc w:val="center"/>
              <w:rPr>
                <w:rFonts w:eastAsia="Times New Roman"/>
                <w:color w:val="000000"/>
                <w:sz w:val="20"/>
                <w:szCs w:val="20"/>
                <w:lang w:eastAsia="en-ID"/>
              </w:rPr>
            </w:pPr>
          </w:p>
        </w:tc>
        <w:tc>
          <w:tcPr>
            <w:tcW w:w="187" w:type="pct"/>
            <w:shd w:val="clear" w:color="auto" w:fill="D9D9D9" w:themeFill="background1" w:themeFillShade="D9"/>
          </w:tcPr>
          <w:p w14:paraId="6C964200" w14:textId="5288C0B9" w:rsidR="00B539E7" w:rsidRPr="00D25F5D" w:rsidRDefault="00B539E7"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0</w:t>
            </w:r>
            <w:r w:rsidR="00702954" w:rsidRPr="00D25F5D">
              <w:rPr>
                <w:rFonts w:eastAsia="Times New Roman"/>
                <w:color w:val="000000"/>
                <w:sz w:val="20"/>
                <w:szCs w:val="20"/>
                <w:lang w:eastAsia="en-ID"/>
              </w:rPr>
              <w:t>22</w:t>
            </w:r>
          </w:p>
        </w:tc>
        <w:tc>
          <w:tcPr>
            <w:tcW w:w="186" w:type="pct"/>
            <w:shd w:val="clear" w:color="auto" w:fill="D9D9D9" w:themeFill="background1" w:themeFillShade="D9"/>
          </w:tcPr>
          <w:p w14:paraId="4BC0ABCB" w14:textId="18DBA83D"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3</w:t>
            </w:r>
          </w:p>
        </w:tc>
        <w:tc>
          <w:tcPr>
            <w:tcW w:w="186" w:type="pct"/>
            <w:shd w:val="clear" w:color="auto" w:fill="D9D9D9" w:themeFill="background1" w:themeFillShade="D9"/>
          </w:tcPr>
          <w:p w14:paraId="398B5D2B" w14:textId="115B928B"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4</w:t>
            </w:r>
          </w:p>
        </w:tc>
        <w:tc>
          <w:tcPr>
            <w:tcW w:w="186" w:type="pct"/>
            <w:shd w:val="clear" w:color="auto" w:fill="D9D9D9" w:themeFill="background1" w:themeFillShade="D9"/>
          </w:tcPr>
          <w:p w14:paraId="32820CF8" w14:textId="1AE5E5F3"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5</w:t>
            </w:r>
          </w:p>
        </w:tc>
        <w:tc>
          <w:tcPr>
            <w:tcW w:w="186" w:type="pct"/>
            <w:shd w:val="clear" w:color="auto" w:fill="D9D9D9" w:themeFill="background1" w:themeFillShade="D9"/>
          </w:tcPr>
          <w:p w14:paraId="42385179" w14:textId="7BF4E75C"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6</w:t>
            </w:r>
          </w:p>
        </w:tc>
        <w:tc>
          <w:tcPr>
            <w:tcW w:w="186" w:type="pct"/>
            <w:shd w:val="clear" w:color="auto" w:fill="D9D9D9" w:themeFill="background1" w:themeFillShade="D9"/>
          </w:tcPr>
          <w:p w14:paraId="04646AA3" w14:textId="65A60CAC"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7</w:t>
            </w:r>
          </w:p>
        </w:tc>
        <w:tc>
          <w:tcPr>
            <w:tcW w:w="186" w:type="pct"/>
            <w:shd w:val="clear" w:color="auto" w:fill="D9D9D9" w:themeFill="background1" w:themeFillShade="D9"/>
          </w:tcPr>
          <w:p w14:paraId="3D2C142E" w14:textId="1238DE7E" w:rsidR="00B539E7" w:rsidRPr="00D25F5D" w:rsidRDefault="00702954" w:rsidP="00D90EB9">
            <w:pPr>
              <w:spacing w:after="0" w:line="360" w:lineRule="auto"/>
              <w:jc w:val="center"/>
              <w:rPr>
                <w:rFonts w:eastAsia="Times New Roman"/>
                <w:color w:val="000000"/>
                <w:sz w:val="20"/>
                <w:szCs w:val="20"/>
                <w:lang w:eastAsia="en-ID"/>
              </w:rPr>
            </w:pPr>
            <w:r w:rsidRPr="00D25F5D">
              <w:rPr>
                <w:rFonts w:eastAsia="Times New Roman"/>
                <w:color w:val="000000"/>
                <w:sz w:val="20"/>
                <w:szCs w:val="20"/>
                <w:lang w:eastAsia="en-ID"/>
              </w:rPr>
              <w:t>28</w:t>
            </w:r>
          </w:p>
        </w:tc>
        <w:tc>
          <w:tcPr>
            <w:tcW w:w="412" w:type="pct"/>
            <w:vMerge/>
            <w:shd w:val="clear" w:color="auto" w:fill="D9D9D9" w:themeFill="background1" w:themeFillShade="D9"/>
          </w:tcPr>
          <w:p w14:paraId="059A5E76" w14:textId="0AB42CEC" w:rsidR="00B539E7" w:rsidRPr="00D25F5D" w:rsidRDefault="00B539E7" w:rsidP="00D90EB9">
            <w:pPr>
              <w:spacing w:after="0" w:line="360" w:lineRule="auto"/>
              <w:rPr>
                <w:rFonts w:eastAsia="Times New Roman"/>
                <w:color w:val="000000"/>
                <w:sz w:val="20"/>
                <w:szCs w:val="20"/>
                <w:lang w:eastAsia="en-ID"/>
              </w:rPr>
            </w:pPr>
          </w:p>
        </w:tc>
        <w:tc>
          <w:tcPr>
            <w:tcW w:w="376" w:type="pct"/>
            <w:vMerge/>
            <w:shd w:val="clear" w:color="auto" w:fill="D9D9D9" w:themeFill="background1" w:themeFillShade="D9"/>
          </w:tcPr>
          <w:p w14:paraId="0E267DA2" w14:textId="77777777" w:rsidR="00B539E7" w:rsidRPr="00D25F5D" w:rsidRDefault="00B539E7" w:rsidP="00D90EB9">
            <w:pPr>
              <w:spacing w:after="0" w:line="360" w:lineRule="auto"/>
              <w:rPr>
                <w:rFonts w:eastAsia="Times New Roman"/>
                <w:color w:val="000000"/>
                <w:sz w:val="20"/>
                <w:szCs w:val="20"/>
                <w:lang w:eastAsia="en-ID"/>
              </w:rPr>
            </w:pPr>
          </w:p>
        </w:tc>
        <w:tc>
          <w:tcPr>
            <w:tcW w:w="336" w:type="pct"/>
            <w:vMerge/>
            <w:shd w:val="clear" w:color="auto" w:fill="D9D9D9" w:themeFill="background1" w:themeFillShade="D9"/>
          </w:tcPr>
          <w:p w14:paraId="75AE5C22" w14:textId="77777777" w:rsidR="00B539E7" w:rsidRPr="00D25F5D" w:rsidRDefault="00B539E7" w:rsidP="00D90EB9">
            <w:pPr>
              <w:spacing w:after="0" w:line="360" w:lineRule="auto"/>
              <w:rPr>
                <w:rFonts w:eastAsia="Times New Roman"/>
                <w:color w:val="000000"/>
                <w:sz w:val="20"/>
                <w:szCs w:val="20"/>
                <w:lang w:eastAsia="en-ID"/>
              </w:rPr>
            </w:pPr>
          </w:p>
        </w:tc>
      </w:tr>
      <w:tr w:rsidR="00B539E7" w:rsidRPr="00D25F5D" w14:paraId="62721025"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329D799C" w14:textId="7FAD1B4B" w:rsidR="006A569E" w:rsidRPr="00D25F5D" w:rsidRDefault="006A569E" w:rsidP="007452F4">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6.1</w:t>
            </w: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5E4F21F3" w14:textId="77777777" w:rsidR="006A569E" w:rsidRPr="00D25F5D" w:rsidRDefault="006A569E" w:rsidP="007452F4">
            <w:pPr>
              <w:spacing w:after="0" w:line="240" w:lineRule="auto"/>
              <w:rPr>
                <w:sz w:val="18"/>
                <w:szCs w:val="18"/>
              </w:rPr>
            </w:pPr>
            <w:r w:rsidRPr="00D25F5D">
              <w:rPr>
                <w:sz w:val="18"/>
                <w:szCs w:val="18"/>
              </w:rPr>
              <w:t xml:space="preserve">Peningkatan </w:t>
            </w:r>
            <w:r w:rsidRPr="00D25F5D">
              <w:rPr>
                <w:b/>
                <w:sz w:val="18"/>
                <w:szCs w:val="18"/>
              </w:rPr>
              <w:t>Mutu Pendidikan</w:t>
            </w:r>
          </w:p>
          <w:p w14:paraId="1CD63DAC" w14:textId="7639584C" w:rsidR="006A569E" w:rsidRPr="00D25F5D" w:rsidRDefault="006A569E" w:rsidP="007452F4">
            <w:pPr>
              <w:spacing w:after="0" w:line="240" w:lineRule="auto"/>
              <w:rPr>
                <w:sz w:val="18"/>
                <w:szCs w:val="18"/>
              </w:rPr>
            </w:pPr>
            <w:r w:rsidRPr="00D25F5D">
              <w:rPr>
                <w:sz w:val="18"/>
                <w:szCs w:val="18"/>
              </w:rPr>
              <w:t>[Calon Mahasiswa, Kurikulum, Tenaga akademik, Materi Ajar, Sarpras, Tata Pamong, Pendanaan]</w:t>
            </w: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6208B384" w14:textId="1C7F3F73"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u w:val="single"/>
                <w:lang w:eastAsia="en-ID"/>
              </w:rPr>
              <w:t>PS 6.1.1</w:t>
            </w:r>
            <w:r w:rsidRPr="00D25F5D">
              <w:rPr>
                <w:rFonts w:eastAsia="Times New Roman"/>
                <w:bCs w:val="0"/>
                <w:color w:val="000000"/>
                <w:sz w:val="18"/>
                <w:szCs w:val="18"/>
                <w:lang w:eastAsia="en-ID"/>
              </w:rPr>
              <w:t xml:space="preserve">  Penyempurnaan Sistem </w:t>
            </w:r>
            <w:r w:rsidRPr="00D25F5D">
              <w:rPr>
                <w:rFonts w:eastAsia="Times New Roman"/>
                <w:b/>
                <w:bCs w:val="0"/>
                <w:color w:val="000000"/>
                <w:sz w:val="18"/>
                <w:szCs w:val="18"/>
                <w:lang w:eastAsia="en-ID"/>
              </w:rPr>
              <w:t>Penerimaan</w:t>
            </w:r>
            <w:r w:rsidRPr="00D25F5D">
              <w:rPr>
                <w:rFonts w:eastAsia="Times New Roman"/>
                <w:bCs w:val="0"/>
                <w:color w:val="000000"/>
                <w:sz w:val="18"/>
                <w:szCs w:val="18"/>
                <w:lang w:eastAsia="en-ID"/>
              </w:rPr>
              <w:t xml:space="preserve"> Calon Mahasiswa</w:t>
            </w: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671080F9" w14:textId="77777777" w:rsidR="006A569E" w:rsidRPr="00D25F5D" w:rsidRDefault="006A569E" w:rsidP="007452F4">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6.1.1</w:t>
            </w:r>
          </w:p>
          <w:p w14:paraId="453F87DC" w14:textId="6410FCCA"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Pedoman Sistem penerimaan mahasiswa baru yang baik, lengkap dan konsisten dalam pelaksanaannya</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314BD738" w14:textId="015688E4"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Persentase kelengkapan </w:t>
            </w:r>
            <w:r w:rsidRPr="00D25F5D">
              <w:rPr>
                <w:rFonts w:eastAsia="Times New Roman"/>
                <w:b/>
                <w:bCs w:val="0"/>
                <w:color w:val="000000"/>
                <w:sz w:val="18"/>
                <w:szCs w:val="18"/>
                <w:lang w:val="fi-FI" w:eastAsia="en-ID"/>
              </w:rPr>
              <w:t>dokumen</w:t>
            </w:r>
            <w:r w:rsidRPr="00D25F5D">
              <w:rPr>
                <w:rFonts w:eastAsia="Times New Roman"/>
                <w:bCs w:val="0"/>
                <w:color w:val="000000"/>
                <w:sz w:val="18"/>
                <w:szCs w:val="18"/>
                <w:lang w:val="fi-FI" w:eastAsia="en-ID"/>
              </w:rPr>
              <w:t xml:space="preserve"> berisi kebijakan (ekuitas, ekonomi lemah, disabilitas), kriteria, prosedur, instrumen dan sistem pengambilan keputusan Penerimaan Mahasiswa Baru.</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458C5716" w14:textId="21A59337"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230560D7" w14:textId="73FD0943" w:rsidR="006A569E" w:rsidRPr="00D25F5D" w:rsidRDefault="006A569E" w:rsidP="00F6697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1`</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08024CF9" w14:textId="36994908"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1, 3.1.2</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5A68585E"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33F5B55E" w14:textId="0F7D7118" w:rsidR="006A569E" w:rsidRPr="00D25F5D" w:rsidRDefault="006A569E" w:rsidP="007452F4">
            <w:pPr>
              <w:spacing w:after="0" w:line="240" w:lineRule="auto"/>
              <w:jc w:val="center"/>
              <w:rPr>
                <w:rFonts w:eastAsia="Times New Roman"/>
                <w:bCs w:val="0"/>
                <w:color w:val="000000"/>
                <w:sz w:val="18"/>
                <w:szCs w:val="18"/>
                <w:lang w:eastAsia="en-ID"/>
              </w:rPr>
            </w:pP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0FBEBD8" w14:textId="07EC2C4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B9378BD" w14:textId="7AA9075B"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38BB822" w14:textId="418C1A1B"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223E983" w14:textId="36D254CD"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4AE3B49" w14:textId="14C0F123"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C0A421A" w14:textId="37B8D434"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46C2157D" w14:textId="5F0EF643" w:rsidR="006A569E" w:rsidRPr="00D25F5D" w:rsidRDefault="006A569E" w:rsidP="007452F4">
            <w:pPr>
              <w:spacing w:after="0" w:line="240" w:lineRule="auto"/>
              <w:rPr>
                <w:rFonts w:eastAsia="Times New Roman"/>
                <w:bCs w:val="0"/>
                <w:color w:val="000000"/>
                <w:sz w:val="18"/>
                <w:szCs w:val="18"/>
                <w:lang w:eastAsia="en-ID"/>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1EBF4084" w14:textId="22D2F60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Markom -</w:t>
            </w:r>
            <w:r w:rsidR="00512E9A" w:rsidRPr="00D25F5D">
              <w:rPr>
                <w:rFonts w:eastAsia="Times New Roman"/>
                <w:bCs w:val="0"/>
                <w:color w:val="000000"/>
                <w:sz w:val="18"/>
                <w:szCs w:val="18"/>
                <w:lang w:eastAsia="en-ID"/>
              </w:rPr>
              <w:t>WR-1</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2A1AD535" w14:textId="6D1FA9E1"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7B96EB53"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153010BA" w14:textId="051DD5B5" w:rsidR="006A569E" w:rsidRPr="00D25F5D" w:rsidRDefault="006A569E" w:rsidP="007452F4">
            <w:pPr>
              <w:spacing w:after="0" w:line="240" w:lineRule="auto"/>
              <w:rPr>
                <w:rFonts w:eastAsia="Times New Roman"/>
                <w:b/>
                <w:bCs w:val="0"/>
                <w:color w:val="000000"/>
                <w:sz w:val="18"/>
                <w:szCs w:val="18"/>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6FFE6EE2" w14:textId="77777777" w:rsidR="006A569E" w:rsidRPr="00D25F5D" w:rsidRDefault="006A569E" w:rsidP="007452F4">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0EF0C09A" w14:textId="77777777" w:rsidR="006A569E" w:rsidRPr="00D25F5D" w:rsidRDefault="006A569E" w:rsidP="007452F4">
            <w:pPr>
              <w:spacing w:after="0" w:line="240" w:lineRule="auto"/>
              <w:rPr>
                <w:rFonts w:eastAsia="Times New Roman"/>
                <w:bCs w:val="0"/>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45198805" w14:textId="77777777" w:rsidR="006A569E" w:rsidRPr="00D25F5D" w:rsidRDefault="006A569E" w:rsidP="007452F4">
            <w:pPr>
              <w:spacing w:after="0" w:line="240" w:lineRule="auto"/>
              <w:rPr>
                <w:rFonts w:eastAsia="Times New Roman"/>
                <w:bCs w:val="0"/>
                <w:color w:val="000000"/>
                <w:sz w:val="18"/>
                <w:szCs w:val="18"/>
                <w:lang w:eastAsia="en-ID"/>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7F840ADE" w14:textId="67CED12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Sebaran propinsi asal mahasiswa</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07A1EBCD"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69DFC268" w14:textId="7CB7AEBD" w:rsidR="006A569E" w:rsidRPr="00D25F5D" w:rsidRDefault="006A569E" w:rsidP="00F6697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4831ECB1" w14:textId="3329DD60"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4</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24E3F256"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3E522522" w14:textId="70130642" w:rsidR="006A569E" w:rsidRPr="00D25F5D" w:rsidRDefault="006A569E" w:rsidP="007452F4">
            <w:pPr>
              <w:spacing w:after="0" w:line="240" w:lineRule="auto"/>
              <w:jc w:val="center"/>
              <w:rPr>
                <w:rFonts w:eastAsia="Times New Roman"/>
                <w:bCs w:val="0"/>
                <w:color w:val="000000"/>
                <w:sz w:val="18"/>
                <w:szCs w:val="18"/>
                <w:lang w:eastAsia="en-ID"/>
              </w:rPr>
            </w:pP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6F0DC05" w14:textId="043AA4B5"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7</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13580B6" w14:textId="58CD5792"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C97983E" w14:textId="58A54F22"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2</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EB838FE" w14:textId="58D9B60C"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4</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C7E2275" w14:textId="2E5D615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6</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4CA0F1B" w14:textId="7EF52BD0"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8</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7C6F6A7F" w14:textId="1096D084" w:rsidR="006A569E" w:rsidRPr="00D25F5D" w:rsidRDefault="006A569E" w:rsidP="007452F4">
            <w:pPr>
              <w:spacing w:after="0" w:line="240" w:lineRule="auto"/>
              <w:rPr>
                <w:rFonts w:eastAsia="Times New Roman"/>
                <w:bCs w:val="0"/>
                <w:color w:val="000000"/>
                <w:sz w:val="18"/>
                <w:szCs w:val="18"/>
                <w:lang w:eastAsia="en-ID"/>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59557E80" w14:textId="2A16C8B3"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Markom</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3FE2D1C9" w14:textId="3AAAA375"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0291167F" w14:textId="77777777" w:rsidTr="000F22A5">
        <w:trPr>
          <w:trHeight w:val="1553"/>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60E5A6B4" w14:textId="77777777" w:rsidR="006A569E" w:rsidRPr="00D25F5D" w:rsidRDefault="006A569E" w:rsidP="007452F4">
            <w:pPr>
              <w:spacing w:after="0" w:line="240" w:lineRule="auto"/>
              <w:rPr>
                <w:rFonts w:eastAsia="Times New Roman"/>
                <w:b/>
                <w:bCs w:val="0"/>
                <w:color w:val="000000"/>
                <w:sz w:val="18"/>
                <w:szCs w:val="18"/>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6539354F" w14:textId="77777777" w:rsidR="006A569E" w:rsidRPr="00D25F5D" w:rsidRDefault="006A569E" w:rsidP="007452F4">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7C9DB660" w14:textId="77777777" w:rsidR="006A569E" w:rsidRPr="00D25F5D" w:rsidRDefault="006A569E" w:rsidP="007452F4">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6.1.2</w:t>
            </w:r>
          </w:p>
          <w:p w14:paraId="5EBF0372" w14:textId="15F98C7E"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 xml:space="preserve">Peningkat-an mutu </w:t>
            </w:r>
            <w:r w:rsidRPr="00D25F5D">
              <w:rPr>
                <w:rFonts w:eastAsia="Times New Roman"/>
                <w:b/>
                <w:bCs w:val="0"/>
                <w:color w:val="000000"/>
                <w:sz w:val="18"/>
                <w:szCs w:val="18"/>
                <w:lang w:eastAsia="en-ID"/>
              </w:rPr>
              <w:t>calon mahasis-wa</w:t>
            </w: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0A1E8A7B" w14:textId="77777777" w:rsidR="006A569E" w:rsidRPr="00D25F5D" w:rsidRDefault="006A569E" w:rsidP="007452F4">
            <w:pPr>
              <w:spacing w:after="0" w:line="240" w:lineRule="auto"/>
              <w:rPr>
                <w:b/>
                <w:color w:val="000000"/>
                <w:sz w:val="18"/>
                <w:szCs w:val="18"/>
                <w:u w:val="single"/>
                <w:lang w:eastAsia="en-ID"/>
              </w:rPr>
            </w:pPr>
            <w:r w:rsidRPr="00D25F5D">
              <w:rPr>
                <w:b/>
                <w:color w:val="000000"/>
                <w:sz w:val="18"/>
                <w:szCs w:val="18"/>
                <w:u w:val="single"/>
                <w:lang w:eastAsia="en-ID"/>
              </w:rPr>
              <w:t>SP 6.1.2.1</w:t>
            </w:r>
          </w:p>
          <w:p w14:paraId="60F40DE5" w14:textId="78C75B56" w:rsidR="006A569E" w:rsidRPr="00D25F5D" w:rsidRDefault="006A569E" w:rsidP="000F22A5">
            <w:pPr>
              <w:spacing w:after="0" w:line="240" w:lineRule="auto"/>
              <w:rPr>
                <w:color w:val="000000"/>
                <w:sz w:val="18"/>
                <w:szCs w:val="18"/>
                <w:lang w:eastAsia="en-ID"/>
              </w:rPr>
            </w:pPr>
            <w:r w:rsidRPr="00D25F5D">
              <w:rPr>
                <w:color w:val="000000"/>
                <w:sz w:val="18"/>
                <w:szCs w:val="18"/>
                <w:lang w:eastAsia="en-ID"/>
              </w:rPr>
              <w:t>Meningkatnya mahasiswa dengan NEM tinggi</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0DC5F019" w14:textId="541B3594"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Rasio mahasiswa PMDK.</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7D98A3C1" w14:textId="32E362C1"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63CF178D" w14:textId="602F0BFF" w:rsidR="006A569E" w:rsidRPr="00D25F5D" w:rsidRDefault="006A569E" w:rsidP="00F6697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1AC76068"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11C4BD34"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6DCA23A3" w14:textId="57D4977F"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DA1A5F9" w14:textId="7A8BA242"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86" w:type="pct"/>
            <w:tcBorders>
              <w:top w:val="nil"/>
              <w:left w:val="single" w:sz="4" w:space="0" w:color="000000"/>
              <w:bottom w:val="single" w:sz="4" w:space="0" w:color="000000"/>
              <w:right w:val="single" w:sz="4" w:space="0" w:color="000000"/>
            </w:tcBorders>
            <w:shd w:val="clear" w:color="auto" w:fill="auto"/>
          </w:tcPr>
          <w:p w14:paraId="0D68FAA1" w14:textId="762BD980"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40</w:t>
            </w:r>
          </w:p>
        </w:tc>
        <w:tc>
          <w:tcPr>
            <w:tcW w:w="186" w:type="pct"/>
            <w:tcBorders>
              <w:top w:val="nil"/>
              <w:left w:val="nil"/>
              <w:bottom w:val="single" w:sz="4" w:space="0" w:color="000000"/>
              <w:right w:val="single" w:sz="4" w:space="0" w:color="000000"/>
            </w:tcBorders>
            <w:shd w:val="clear" w:color="auto" w:fill="auto"/>
          </w:tcPr>
          <w:p w14:paraId="0F63BCAC" w14:textId="0B43EC54"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45</w:t>
            </w:r>
          </w:p>
        </w:tc>
        <w:tc>
          <w:tcPr>
            <w:tcW w:w="186" w:type="pct"/>
            <w:tcBorders>
              <w:top w:val="nil"/>
              <w:left w:val="nil"/>
              <w:bottom w:val="single" w:sz="4" w:space="0" w:color="000000"/>
              <w:right w:val="single" w:sz="4" w:space="0" w:color="000000"/>
            </w:tcBorders>
            <w:shd w:val="clear" w:color="auto" w:fill="auto"/>
          </w:tcPr>
          <w:p w14:paraId="0049BF39" w14:textId="47CE0A7D"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50</w:t>
            </w:r>
          </w:p>
        </w:tc>
        <w:tc>
          <w:tcPr>
            <w:tcW w:w="186" w:type="pct"/>
            <w:tcBorders>
              <w:top w:val="nil"/>
              <w:left w:val="nil"/>
              <w:bottom w:val="single" w:sz="4" w:space="0" w:color="000000"/>
              <w:right w:val="single" w:sz="4" w:space="0" w:color="000000"/>
            </w:tcBorders>
            <w:shd w:val="clear" w:color="auto" w:fill="auto"/>
          </w:tcPr>
          <w:p w14:paraId="2536BDAE" w14:textId="46752B30"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60</w:t>
            </w:r>
          </w:p>
        </w:tc>
        <w:tc>
          <w:tcPr>
            <w:tcW w:w="186" w:type="pct"/>
            <w:tcBorders>
              <w:top w:val="nil"/>
              <w:left w:val="nil"/>
              <w:bottom w:val="single" w:sz="4" w:space="0" w:color="000000"/>
              <w:right w:val="single" w:sz="4" w:space="0" w:color="000000"/>
            </w:tcBorders>
            <w:shd w:val="clear" w:color="auto" w:fill="auto"/>
          </w:tcPr>
          <w:p w14:paraId="0B7400E3" w14:textId="180698BF"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7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28398BAE" w14:textId="49EFF45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erjaasama guru BK, pemberian insentif/diskon </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42B05EDD" w14:textId="66BE3FA1"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Markom</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0334258C" w14:textId="2B9BEF9D"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ata PMB/ Markom</w:t>
            </w:r>
          </w:p>
        </w:tc>
      </w:tr>
      <w:tr w:rsidR="00B539E7" w:rsidRPr="00D25F5D" w14:paraId="7BCA5D2A"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41B76616" w14:textId="50B351CC" w:rsidR="006A569E" w:rsidRPr="00D25F5D" w:rsidRDefault="006A569E" w:rsidP="007452F4">
            <w:pPr>
              <w:spacing w:after="0" w:line="24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33D442BE" w14:textId="77777777" w:rsidR="006A569E" w:rsidRPr="00D25F5D" w:rsidRDefault="006A569E" w:rsidP="007452F4">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71114A50" w14:textId="77777777" w:rsidR="006A569E" w:rsidRPr="00D25F5D" w:rsidRDefault="006A569E" w:rsidP="007452F4">
            <w:pPr>
              <w:spacing w:after="0" w:line="240" w:lineRule="auto"/>
              <w:rPr>
                <w:rFonts w:eastAsia="Times New Roman"/>
                <w:bCs w:val="0"/>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3F5CD05B" w14:textId="77777777" w:rsidR="006A569E" w:rsidRPr="00D25F5D" w:rsidRDefault="006A569E" w:rsidP="007452F4">
            <w:pPr>
              <w:spacing w:after="0" w:line="240" w:lineRule="auto"/>
              <w:rPr>
                <w:rFonts w:eastAsia="Times New Roman"/>
                <w:bCs w:val="0"/>
                <w:color w:val="000000"/>
                <w:sz w:val="18"/>
                <w:szCs w:val="18"/>
                <w:lang w:eastAsia="en-ID"/>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66B1FF1C"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Rasio her registrasi mahasiswa baru dengan pendaftar</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5594BD06"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2</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62ADECF5" w14:textId="55E726D8"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1780F377" w14:textId="681E7EBE"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5.2</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342ABCD6"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46245F94" w14:textId="439B341B"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3,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7069493"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3,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27EB739"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4</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247EE3B"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4.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C8B362E"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306EC5A" w14:textId="016F7D89"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D6A1E96" w14:textId="733FF7B6"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5</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03AA805F" w14:textId="7C52BEAE"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Seleksi secara ketat Promosi yg intensif Pelaksanaan road show</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3F0B6127"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Markom</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329AE831" w14:textId="270F0561"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Data PMB/ Markom</w:t>
            </w:r>
          </w:p>
        </w:tc>
      </w:tr>
      <w:tr w:rsidR="00B539E7" w:rsidRPr="00D25F5D" w14:paraId="375307CA"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35534439"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566CFBFF" w14:textId="77777777" w:rsidR="006A569E" w:rsidRPr="00D25F5D" w:rsidRDefault="006A569E" w:rsidP="00515C03">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2E0C55CE" w14:textId="77777777" w:rsidR="006A569E" w:rsidRPr="00D25F5D" w:rsidRDefault="006A569E" w:rsidP="007452F4">
            <w:pPr>
              <w:spacing w:after="0" w:line="240" w:lineRule="auto"/>
              <w:rPr>
                <w:rFonts w:eastAsia="Times New Roman"/>
                <w:bCs w:val="0"/>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2A449674" w14:textId="77777777" w:rsidR="006A569E" w:rsidRPr="00D25F5D" w:rsidRDefault="006A569E" w:rsidP="007452F4">
            <w:pPr>
              <w:spacing w:after="0" w:line="240" w:lineRule="auto"/>
              <w:rPr>
                <w:rFonts w:eastAsia="Times New Roman"/>
                <w:bCs w:val="0"/>
                <w:color w:val="000000"/>
                <w:sz w:val="18"/>
                <w:szCs w:val="18"/>
                <w:lang w:eastAsia="en-ID"/>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244CB915" w14:textId="09EDD918"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jumlah yang her-reg terhadap lulus seleksi</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2E652569" w14:textId="13CA1340"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7958EB42" w14:textId="30CC9E6D"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63463311"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6A1DB2E7"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17220931" w14:textId="669B2D17" w:rsidR="006A569E" w:rsidRPr="00D25F5D" w:rsidRDefault="006A569E" w:rsidP="007452F4">
            <w:pPr>
              <w:spacing w:after="0" w:line="240" w:lineRule="auto"/>
              <w:jc w:val="center"/>
              <w:rPr>
                <w:rFonts w:eastAsia="Times New Roman"/>
                <w:color w:val="000000"/>
                <w:sz w:val="18"/>
                <w:szCs w:val="18"/>
                <w:lang w:eastAsia="en-ID"/>
              </w:rPr>
            </w:pP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FC75380"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6CDB1FE7" w14:textId="23843136"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50 %</w:t>
            </w:r>
          </w:p>
        </w:tc>
        <w:tc>
          <w:tcPr>
            <w:tcW w:w="186" w:type="pct"/>
            <w:tcBorders>
              <w:top w:val="single" w:sz="4" w:space="0" w:color="000000"/>
              <w:left w:val="nil"/>
              <w:bottom w:val="single" w:sz="4" w:space="0" w:color="000000"/>
              <w:right w:val="single" w:sz="4" w:space="0" w:color="000000"/>
            </w:tcBorders>
            <w:shd w:val="clear" w:color="auto" w:fill="auto"/>
          </w:tcPr>
          <w:p w14:paraId="2D63C8EB" w14:textId="16802B4D"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70 %</w:t>
            </w:r>
          </w:p>
        </w:tc>
        <w:tc>
          <w:tcPr>
            <w:tcW w:w="186" w:type="pct"/>
            <w:tcBorders>
              <w:top w:val="single" w:sz="4" w:space="0" w:color="000000"/>
              <w:left w:val="nil"/>
              <w:bottom w:val="single" w:sz="4" w:space="0" w:color="000000"/>
              <w:right w:val="single" w:sz="4" w:space="0" w:color="000000"/>
            </w:tcBorders>
            <w:shd w:val="clear" w:color="auto" w:fill="auto"/>
          </w:tcPr>
          <w:p w14:paraId="681FBDB4" w14:textId="6CA86A72"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80 %</w:t>
            </w:r>
          </w:p>
        </w:tc>
        <w:tc>
          <w:tcPr>
            <w:tcW w:w="186" w:type="pct"/>
            <w:tcBorders>
              <w:top w:val="single" w:sz="4" w:space="0" w:color="000000"/>
              <w:left w:val="nil"/>
              <w:bottom w:val="single" w:sz="4" w:space="0" w:color="000000"/>
              <w:right w:val="single" w:sz="4" w:space="0" w:color="000000"/>
            </w:tcBorders>
            <w:shd w:val="clear" w:color="auto" w:fill="auto"/>
          </w:tcPr>
          <w:p w14:paraId="24BD9688" w14:textId="25F5B972"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90 %</w:t>
            </w:r>
          </w:p>
        </w:tc>
        <w:tc>
          <w:tcPr>
            <w:tcW w:w="186" w:type="pct"/>
            <w:tcBorders>
              <w:top w:val="single" w:sz="4" w:space="0" w:color="000000"/>
              <w:left w:val="nil"/>
              <w:bottom w:val="single" w:sz="4" w:space="0" w:color="000000"/>
              <w:right w:val="single" w:sz="4" w:space="0" w:color="000000"/>
            </w:tcBorders>
            <w:shd w:val="clear" w:color="auto" w:fill="auto"/>
          </w:tcPr>
          <w:p w14:paraId="1844A7B7" w14:textId="20283A82"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96 %</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1CE2D5D3" w14:textId="77777777" w:rsidR="006A569E" w:rsidRPr="00D25F5D" w:rsidRDefault="006A569E" w:rsidP="007452F4">
            <w:pPr>
              <w:spacing w:after="0" w:line="240" w:lineRule="auto"/>
              <w:rPr>
                <w:rFonts w:eastAsia="Times New Roman"/>
                <w:color w:val="000000"/>
                <w:sz w:val="18"/>
                <w:szCs w:val="18"/>
                <w:lang w:eastAsia="en-ID"/>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4531B7EC" w14:textId="77777777" w:rsidR="006A569E" w:rsidRPr="00D25F5D" w:rsidRDefault="006A569E" w:rsidP="007452F4">
            <w:pPr>
              <w:spacing w:after="0" w:line="240" w:lineRule="auto"/>
              <w:rPr>
                <w:rFonts w:eastAsia="Times New Roman"/>
                <w:color w:val="000000"/>
                <w:sz w:val="18"/>
                <w:szCs w:val="18"/>
                <w:lang w:eastAsia="en-ID"/>
              </w:rPr>
            </w:pP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1F69C263" w14:textId="77777777"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1B7B630E"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1EA7214C"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0CB5100B" w14:textId="77777777" w:rsidR="006A569E" w:rsidRPr="00D25F5D" w:rsidRDefault="006A569E" w:rsidP="00515C03">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0C9092FC" w14:textId="02C3C48F" w:rsidR="006A569E" w:rsidRPr="00D25F5D" w:rsidRDefault="006A569E" w:rsidP="007452F4">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6.1.3</w:t>
            </w:r>
          </w:p>
          <w:p w14:paraId="193528A6" w14:textId="06086ED5"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Mutu Kurikulum</w:t>
            </w: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7BB7A7F6" w14:textId="77777777" w:rsidR="006A569E" w:rsidRPr="00D25F5D" w:rsidRDefault="006A569E" w:rsidP="00745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6.1.3.1</w:t>
            </w:r>
          </w:p>
          <w:p w14:paraId="27653A0E" w14:textId="17BE7C75"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Buku panduan penyusunan kurikulum yang baik</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7170E514" w14:textId="70D7E5DD"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Persentase kelengkapan </w:t>
            </w:r>
            <w:r w:rsidRPr="00D25F5D">
              <w:rPr>
                <w:rFonts w:eastAsia="Times New Roman"/>
                <w:b/>
                <w:bCs w:val="0"/>
                <w:color w:val="000000"/>
                <w:sz w:val="18"/>
                <w:szCs w:val="18"/>
                <w:lang w:val="fi-FI" w:eastAsia="en-ID"/>
              </w:rPr>
              <w:t>dokumen kebijakan pengembangan kurikulum</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131120BC" w14:textId="77777777" w:rsidR="006A569E" w:rsidRPr="00D25F5D" w:rsidRDefault="006A569E" w:rsidP="007452F4">
            <w:pPr>
              <w:spacing w:after="0" w:line="240" w:lineRule="auto"/>
              <w:rPr>
                <w:rFonts w:eastAsia="Times New Roman"/>
                <w:bCs w:val="0"/>
                <w:color w:val="000000"/>
                <w:sz w:val="18"/>
                <w:szCs w:val="18"/>
                <w:lang w:val="fi-FI"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5957DB6A" w14:textId="666F9752"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6</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75793D5E" w14:textId="57CD3ACD"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1.1</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18B4DD20"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13219881" w14:textId="1065492C"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FF58D40" w14:textId="282DEB18"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A38CD62" w14:textId="04A0CB31"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02BE944" w14:textId="279FD79E"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FA0A62E" w14:textId="3A1F8072"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EA0323E" w14:textId="0983D3D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3F64D8E" w14:textId="20781B2B"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7113E955" w14:textId="3B242042" w:rsidR="006A569E" w:rsidRPr="00D25F5D" w:rsidRDefault="006A569E" w:rsidP="007452F4">
            <w:pPr>
              <w:spacing w:after="0" w:line="240" w:lineRule="auto"/>
              <w:rPr>
                <w:rFonts w:eastAsia="Times New Roman"/>
                <w:color w:val="000000"/>
                <w:sz w:val="18"/>
                <w:szCs w:val="18"/>
                <w:lang w:eastAsia="en-ID"/>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23EB4BAE" w14:textId="1EF7E783"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14C317F9" w14:textId="17758BDF"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2744D413"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689CFF65" w14:textId="4FB39575"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69FEB482" w14:textId="77777777" w:rsidR="006A569E" w:rsidRPr="00D25F5D" w:rsidRDefault="006A569E" w:rsidP="00515C03">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6B5FD1DD"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5603080A" w14:textId="77777777" w:rsidR="006A569E" w:rsidRPr="00D25F5D" w:rsidRDefault="006A569E" w:rsidP="007452F4">
            <w:pPr>
              <w:spacing w:after="0" w:line="240" w:lineRule="auto"/>
              <w:rPr>
                <w:rFonts w:eastAsia="Times New Roman"/>
                <w:bCs w:val="0"/>
                <w:color w:val="000000"/>
                <w:sz w:val="18"/>
                <w:szCs w:val="18"/>
                <w:lang w:eastAsia="en-ID"/>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4D58521B" w14:textId="5549C894"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Adanya </w:t>
            </w:r>
            <w:r w:rsidRPr="00D25F5D">
              <w:rPr>
                <w:rFonts w:eastAsia="Times New Roman"/>
                <w:b/>
                <w:bCs w:val="0"/>
                <w:color w:val="000000"/>
                <w:sz w:val="18"/>
                <w:szCs w:val="18"/>
                <w:lang w:val="fi-FI" w:eastAsia="en-ID"/>
              </w:rPr>
              <w:t xml:space="preserve">proses MoNev </w:t>
            </w:r>
            <w:r w:rsidRPr="00D25F5D">
              <w:rPr>
                <w:rFonts w:eastAsia="Times New Roman"/>
                <w:bCs w:val="0"/>
                <w:color w:val="000000"/>
                <w:sz w:val="18"/>
                <w:szCs w:val="18"/>
                <w:lang w:val="fi-FI" w:eastAsia="en-ID"/>
              </w:rPr>
              <w:lastRenderedPageBreak/>
              <w:t>dari pengembangan Kurikulum [frekuensi]</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5052B3EB" w14:textId="77777777" w:rsidR="006A569E" w:rsidRPr="00D25F5D" w:rsidRDefault="006A569E" w:rsidP="007452F4">
            <w:pPr>
              <w:spacing w:after="0" w:line="240" w:lineRule="auto"/>
              <w:rPr>
                <w:rFonts w:eastAsia="Times New Roman"/>
                <w:bCs w:val="0"/>
                <w:color w:val="000000"/>
                <w:sz w:val="18"/>
                <w:szCs w:val="18"/>
                <w:lang w:val="fi-FI"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0FCD1D9C" w14:textId="04DA19BC"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7</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4AF597FA" w14:textId="09996F6E"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1.2</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5C393F0B"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4AD43566" w14:textId="6D93DAAE" w:rsidR="006A569E" w:rsidRPr="00D25F5D" w:rsidRDefault="006A569E" w:rsidP="007452F4">
            <w:pPr>
              <w:spacing w:after="0" w:line="240" w:lineRule="auto"/>
              <w:jc w:val="center"/>
              <w:rPr>
                <w:rFonts w:eastAsia="Times New Roman"/>
                <w:color w:val="000000"/>
                <w:sz w:val="18"/>
                <w:szCs w:val="18"/>
                <w:lang w:eastAsia="en-ID"/>
              </w:rPr>
            </w:pP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A7F5F5B" w14:textId="796CEA44"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379D843" w14:textId="62642617"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46A50A5" w14:textId="37163612"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DA4764C" w14:textId="6A2511B9"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8774B3F" w14:textId="176EB86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FC6C0C5" w14:textId="6AB5C269"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395B2FD4" w14:textId="4B0A28A9"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PMI</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7A46B945" w14:textId="7261F4EC"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063E836E" w14:textId="77777777"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123CFD82"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1452C824"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46D4C127" w14:textId="77777777" w:rsidR="006A569E" w:rsidRPr="00D25F5D" w:rsidRDefault="006A569E" w:rsidP="00515C03">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6B02D839"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3779848B" w14:textId="35434338" w:rsidR="006A569E" w:rsidRPr="00D25F5D" w:rsidRDefault="006A569E" w:rsidP="007452F4">
            <w:pPr>
              <w:spacing w:after="0" w:line="240" w:lineRule="auto"/>
              <w:rPr>
                <w:b/>
                <w:sz w:val="18"/>
                <w:szCs w:val="18"/>
                <w:u w:val="single"/>
              </w:rPr>
            </w:pPr>
            <w:r w:rsidRPr="00D25F5D">
              <w:rPr>
                <w:b/>
                <w:sz w:val="18"/>
                <w:szCs w:val="18"/>
                <w:u w:val="single"/>
              </w:rPr>
              <w:t>SP 6.1.3.2</w:t>
            </w:r>
          </w:p>
          <w:p w14:paraId="672DE17D" w14:textId="38E1126A" w:rsidR="006A569E" w:rsidRPr="00D25F5D" w:rsidRDefault="006A569E" w:rsidP="007452F4">
            <w:pPr>
              <w:spacing w:after="0" w:line="240" w:lineRule="auto"/>
              <w:rPr>
                <w:b/>
                <w:sz w:val="18"/>
                <w:szCs w:val="18"/>
              </w:rPr>
            </w:pPr>
            <w:r w:rsidRPr="00D25F5D">
              <w:rPr>
                <w:b/>
                <w:sz w:val="18"/>
                <w:szCs w:val="18"/>
              </w:rPr>
              <w:t xml:space="preserve">Kesesuaian kurikulum </w:t>
            </w:r>
            <w:r w:rsidRPr="00D25F5D">
              <w:rPr>
                <w:sz w:val="18"/>
                <w:szCs w:val="18"/>
              </w:rPr>
              <w:t xml:space="preserve">dengan Visi, Misi dan Tujuan  Program Studi dan Visi, Misi dan Tujuan </w:t>
            </w:r>
            <w:r w:rsidR="00743044" w:rsidRPr="00D25F5D">
              <w:rPr>
                <w:sz w:val="18"/>
                <w:szCs w:val="18"/>
              </w:rPr>
              <w:t>ULBI</w:t>
            </w:r>
            <w:r w:rsidRPr="00D25F5D">
              <w:rPr>
                <w:sz w:val="18"/>
                <w:szCs w:val="18"/>
              </w:rPr>
              <w:t xml:space="preserve">dan </w:t>
            </w:r>
            <w:r w:rsidRPr="00D25F5D">
              <w:rPr>
                <w:b/>
                <w:sz w:val="18"/>
                <w:szCs w:val="18"/>
              </w:rPr>
              <w:t>relevan</w:t>
            </w:r>
            <w:r w:rsidRPr="00D25F5D">
              <w:rPr>
                <w:sz w:val="18"/>
                <w:szCs w:val="18"/>
              </w:rPr>
              <w:t xml:space="preserve"> dengan tuntutan Dunia Industri – dunia Usaha [DIDU] u/ 5 tahun mendatang</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66307012" w14:textId="6E4F9E00"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Presentase  penyusunan kurikulum yang baik </w:t>
            </w:r>
            <w:r w:rsidRPr="00D25F5D">
              <w:rPr>
                <w:rFonts w:eastAsia="Times New Roman"/>
                <w:b/>
                <w:bCs w:val="0"/>
                <w:color w:val="000000"/>
                <w:sz w:val="18"/>
                <w:szCs w:val="18"/>
                <w:lang w:val="fi-FI" w:eastAsia="en-ID"/>
              </w:rPr>
              <w:t>mengikuti panduan</w:t>
            </w:r>
            <w:r w:rsidRPr="00D25F5D">
              <w:rPr>
                <w:rFonts w:eastAsia="Times New Roman"/>
                <w:bCs w:val="0"/>
                <w:color w:val="000000"/>
                <w:sz w:val="18"/>
                <w:szCs w:val="18"/>
                <w:lang w:val="fi-FI" w:eastAsia="en-ID"/>
              </w:rPr>
              <w:t xml:space="preserve"> Kemenristekdikti</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6B483F73" w14:textId="77777777" w:rsidR="006A569E" w:rsidRPr="00D25F5D" w:rsidRDefault="006A569E" w:rsidP="007452F4">
            <w:pPr>
              <w:spacing w:after="0" w:line="240" w:lineRule="auto"/>
              <w:rPr>
                <w:rFonts w:eastAsia="Times New Roman"/>
                <w:bCs w:val="0"/>
                <w:color w:val="000000"/>
                <w:sz w:val="18"/>
                <w:szCs w:val="18"/>
                <w:lang w:val="fi-FI"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4DB7019B" w14:textId="4BE90E77"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8</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00C587A1" w14:textId="5E548C8D"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2.1</w:t>
            </w: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45C5E623"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34F0E9AE" w14:textId="1B347053"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22E29AE" w14:textId="3BEE7B26"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0019792" w14:textId="46F73D0B"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8208357" w14:textId="15EDB07B"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25B5163" w14:textId="5A981E39"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AF95C43" w14:textId="18CC4BBF"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6C5D824" w14:textId="7082AC76"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744DFFF4" w14:textId="66DE3C8D"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usunan kurikulum yang memenuhi kualitas keahlian program studi</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6F612E4C" w14:textId="5013CF0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etua, </w:t>
            </w:r>
            <w:r w:rsidR="00512E9A" w:rsidRPr="00D25F5D">
              <w:rPr>
                <w:rFonts w:eastAsia="Times New Roman"/>
                <w:color w:val="000000"/>
                <w:sz w:val="18"/>
                <w:szCs w:val="18"/>
                <w:lang w:eastAsia="en-ID"/>
              </w:rPr>
              <w:t>WR-1</w:t>
            </w:r>
            <w:r w:rsidRPr="00D25F5D">
              <w:rPr>
                <w:rFonts w:eastAsia="Times New Roman"/>
                <w:color w:val="000000"/>
                <w:sz w:val="18"/>
                <w:szCs w:val="18"/>
                <w:lang w:eastAsia="en-ID"/>
              </w:rPr>
              <w:t xml:space="preserve">, </w:t>
            </w:r>
            <w:r w:rsidR="00512E9A" w:rsidRPr="00D25F5D">
              <w:rPr>
                <w:rFonts w:eastAsia="Times New Roman"/>
                <w:color w:val="000000"/>
                <w:sz w:val="18"/>
                <w:szCs w:val="18"/>
                <w:lang w:eastAsia="en-ID"/>
              </w:rPr>
              <w:t>WR-2</w:t>
            </w:r>
            <w:r w:rsidRPr="00D25F5D">
              <w:rPr>
                <w:rFonts w:eastAsia="Times New Roman"/>
                <w:color w:val="000000"/>
                <w:sz w:val="18"/>
                <w:szCs w:val="18"/>
                <w:lang w:eastAsia="en-ID"/>
              </w:rPr>
              <w:t xml:space="preserve">, </w:t>
            </w:r>
            <w:r w:rsidR="00512E9A" w:rsidRPr="00D25F5D">
              <w:rPr>
                <w:rFonts w:eastAsia="Times New Roman"/>
                <w:color w:val="000000"/>
                <w:sz w:val="18"/>
                <w:szCs w:val="18"/>
                <w:lang w:eastAsia="en-ID"/>
              </w:rPr>
              <w:t>WR-3</w:t>
            </w:r>
            <w:r w:rsidRPr="00D25F5D">
              <w:rPr>
                <w:rFonts w:eastAsia="Times New Roman"/>
                <w:color w:val="000000"/>
                <w:sz w:val="18"/>
                <w:szCs w:val="18"/>
                <w:lang w:eastAsia="en-ID"/>
              </w:rPr>
              <w:t>, Ketua Program stud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7E3A00C8" w14:textId="254B79D9"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esioner / </w:t>
            </w:r>
            <w:r w:rsidRPr="00D25F5D">
              <w:rPr>
                <w:rFonts w:eastAsia="Times New Roman"/>
                <w:i/>
                <w:iCs/>
                <w:color w:val="000000"/>
                <w:sz w:val="18"/>
                <w:szCs w:val="18"/>
                <w:lang w:eastAsia="en-ID"/>
              </w:rPr>
              <w:t>check list</w:t>
            </w:r>
            <w:r w:rsidRPr="00D25F5D">
              <w:rPr>
                <w:rFonts w:eastAsia="Times New Roman"/>
                <w:color w:val="000000"/>
                <w:sz w:val="18"/>
                <w:szCs w:val="18"/>
                <w:lang w:eastAsia="en-ID"/>
              </w:rPr>
              <w:t xml:space="preserve"> keseuaian kurikulum dengan V-M-T-S</w:t>
            </w:r>
          </w:p>
        </w:tc>
      </w:tr>
      <w:tr w:rsidR="00B539E7" w:rsidRPr="00D25F5D" w14:paraId="7FDDBB3D"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6793E162" w14:textId="4BDE9692"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2F3A4984" w14:textId="77777777" w:rsidR="006A569E" w:rsidRPr="00D25F5D" w:rsidRDefault="006A569E" w:rsidP="00D90EB9">
            <w:pPr>
              <w:spacing w:after="0" w:line="36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6A23096B"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5D2D3E1D" w14:textId="77777777" w:rsidR="006A569E" w:rsidRPr="00D25F5D" w:rsidRDefault="006A569E" w:rsidP="007452F4">
            <w:pPr>
              <w:spacing w:after="0" w:line="240" w:lineRule="auto"/>
              <w:rPr>
                <w:b/>
                <w:sz w:val="18"/>
                <w:szCs w:val="18"/>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2BB4BC1F" w14:textId="6D9209FD"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Nilai kesesuaian dan </w:t>
            </w:r>
            <w:r w:rsidRPr="00D25F5D">
              <w:rPr>
                <w:rFonts w:eastAsia="Times New Roman"/>
                <w:b/>
                <w:color w:val="000000"/>
                <w:sz w:val="18"/>
                <w:szCs w:val="18"/>
                <w:lang w:val="fi-FI" w:eastAsia="en-ID"/>
              </w:rPr>
              <w:t xml:space="preserve">relevansi  </w:t>
            </w:r>
            <w:r w:rsidRPr="00D25F5D">
              <w:rPr>
                <w:rFonts w:eastAsia="Times New Roman"/>
                <w:bCs w:val="0"/>
                <w:color w:val="000000"/>
                <w:sz w:val="18"/>
                <w:szCs w:val="18"/>
                <w:lang w:val="fi-FI" w:eastAsia="en-ID"/>
              </w:rPr>
              <w:t xml:space="preserve">kurikulum dengan </w:t>
            </w:r>
            <w:r w:rsidRPr="00D25F5D">
              <w:rPr>
                <w:rFonts w:eastAsia="Times New Roman"/>
                <w:bCs w:val="0"/>
                <w:color w:val="000000"/>
                <w:sz w:val="18"/>
                <w:szCs w:val="18"/>
                <w:lang w:val="fi-FI" w:eastAsia="en-ID"/>
              </w:rPr>
              <w:lastRenderedPageBreak/>
              <w:t>DIDU tinggi</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4FA1C614" w14:textId="77777777" w:rsidR="006A569E" w:rsidRPr="00D25F5D" w:rsidRDefault="006A569E" w:rsidP="007452F4">
            <w:pPr>
              <w:spacing w:after="0" w:line="240" w:lineRule="auto"/>
              <w:rPr>
                <w:rFonts w:eastAsia="Times New Roman"/>
                <w:bCs w:val="0"/>
                <w:color w:val="000000"/>
                <w:sz w:val="18"/>
                <w:szCs w:val="18"/>
                <w:lang w:val="fi-FI"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24947389" w14:textId="7BB2F9F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val="en-ID" w:eastAsia="en-ID"/>
              </w:rPr>
              <w:t>KPI VI.9</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37D44F72"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1B74BE48"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0C38DEC9" w14:textId="541A9937" w:rsidR="006A569E" w:rsidRPr="00D25F5D" w:rsidRDefault="006A569E" w:rsidP="007452F4">
            <w:pPr>
              <w:spacing w:after="0" w:line="240" w:lineRule="auto"/>
              <w:jc w:val="center"/>
              <w:rPr>
                <w:rFonts w:eastAsia="Times New Roman"/>
                <w:bCs w:val="0"/>
                <w:color w:val="000000"/>
                <w:sz w:val="18"/>
                <w:szCs w:val="18"/>
                <w:lang w:eastAsia="en-ID"/>
              </w:rPr>
            </w:pP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C778587" w14:textId="0B1425A5"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04A3746" w14:textId="73AFE9CF"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A377137" w14:textId="205E764A" w:rsidR="006A569E" w:rsidRPr="00D25F5D" w:rsidRDefault="006A569E" w:rsidP="007452F4">
            <w:pPr>
              <w:spacing w:after="0" w:line="240" w:lineRule="auto"/>
              <w:jc w:val="center"/>
              <w:rPr>
                <w:rFonts w:eastAsia="Times New Roman"/>
                <w:b/>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BFF1D53" w14:textId="77777777" w:rsidR="006A569E" w:rsidRPr="00D25F5D" w:rsidRDefault="006A569E" w:rsidP="007452F4">
            <w:pPr>
              <w:spacing w:after="0" w:line="240" w:lineRule="auto"/>
              <w:jc w:val="center"/>
              <w:rPr>
                <w:rFonts w:eastAsia="Times New Roman"/>
                <w:b/>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63920B3" w14:textId="6ACFF40B"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6BAF7A9" w14:textId="510FA5F1"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6514EAE4" w14:textId="1F01E500" w:rsidR="006A569E" w:rsidRPr="00D25F5D" w:rsidRDefault="006A569E" w:rsidP="007452F4">
            <w:pPr>
              <w:spacing w:after="0" w:line="240" w:lineRule="auto"/>
              <w:rPr>
                <w:rFonts w:eastAsia="Times New Roman"/>
                <w:bCs w:val="0"/>
                <w:color w:val="000000"/>
                <w:sz w:val="18"/>
                <w:szCs w:val="18"/>
                <w:lang w:eastAsia="en-ID"/>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6E8422B0" w14:textId="30539D12"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DAN SPM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5E33AF6C" w14:textId="64F7FB2E"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Kuesioner</w:t>
            </w:r>
          </w:p>
        </w:tc>
      </w:tr>
      <w:tr w:rsidR="00B539E7" w:rsidRPr="00D25F5D" w14:paraId="11E01A2D"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786520C6"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5AA73175" w14:textId="77777777" w:rsidR="006A569E" w:rsidRPr="00D25F5D" w:rsidRDefault="006A569E" w:rsidP="00D90EB9">
            <w:pPr>
              <w:spacing w:after="0" w:line="36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5B213423"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23DA0C5E" w14:textId="77777777" w:rsidR="006A569E" w:rsidRPr="00D25F5D" w:rsidRDefault="006A569E" w:rsidP="007452F4">
            <w:pPr>
              <w:spacing w:after="0" w:line="240" w:lineRule="auto"/>
              <w:rPr>
                <w:sz w:val="18"/>
                <w:szCs w:val="18"/>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7F1929F7" w14:textId="2A01139E" w:rsidR="006A569E" w:rsidRPr="00D25F5D" w:rsidRDefault="006A569E" w:rsidP="007452F4">
            <w:pPr>
              <w:spacing w:after="0" w:line="240" w:lineRule="auto"/>
              <w:rPr>
                <w:rFonts w:eastAsia="Times New Roman"/>
                <w:bCs w:val="0"/>
                <w:i/>
                <w:color w:val="000000"/>
                <w:sz w:val="18"/>
                <w:szCs w:val="18"/>
                <w:lang w:eastAsia="en-ID"/>
              </w:rPr>
            </w:pPr>
            <w:r w:rsidRPr="00D25F5D">
              <w:rPr>
                <w:rFonts w:eastAsia="Times New Roman"/>
                <w:color w:val="000000"/>
                <w:sz w:val="18"/>
                <w:szCs w:val="18"/>
                <w:lang w:eastAsia="en-ID"/>
              </w:rPr>
              <w:t xml:space="preserve">Frekuensi mendapatkan </w:t>
            </w:r>
            <w:r w:rsidRPr="00D25F5D">
              <w:rPr>
                <w:rFonts w:eastAsia="Times New Roman"/>
                <w:i/>
                <w:color w:val="000000"/>
                <w:sz w:val="18"/>
                <w:szCs w:val="18"/>
                <w:lang w:eastAsia="en-ID"/>
              </w:rPr>
              <w:t xml:space="preserve">feedback </w:t>
            </w:r>
            <w:r w:rsidRPr="00D25F5D">
              <w:rPr>
                <w:rFonts w:eastAsia="Times New Roman"/>
                <w:color w:val="000000"/>
                <w:sz w:val="18"/>
                <w:szCs w:val="18"/>
                <w:lang w:eastAsia="en-ID"/>
              </w:rPr>
              <w:t>terkait kurikulum</w:t>
            </w:r>
            <w:r w:rsidRPr="00D25F5D">
              <w:rPr>
                <w:rFonts w:eastAsia="Times New Roman"/>
                <w:i/>
                <w:color w:val="000000"/>
                <w:sz w:val="18"/>
                <w:szCs w:val="18"/>
                <w:lang w:eastAsia="en-ID"/>
              </w:rPr>
              <w:t xml:space="preserve"> </w:t>
            </w:r>
            <w:r w:rsidRPr="00D25F5D">
              <w:rPr>
                <w:rFonts w:eastAsia="Times New Roman"/>
                <w:color w:val="000000"/>
                <w:sz w:val="18"/>
                <w:szCs w:val="18"/>
                <w:lang w:eastAsia="en-ID"/>
              </w:rPr>
              <w:t xml:space="preserve">dari </w:t>
            </w:r>
            <w:r w:rsidRPr="00D25F5D">
              <w:rPr>
                <w:rFonts w:eastAsia="Times New Roman"/>
                <w:i/>
                <w:color w:val="000000"/>
                <w:sz w:val="18"/>
                <w:szCs w:val="18"/>
                <w:lang w:eastAsia="en-ID"/>
              </w:rPr>
              <w:t xml:space="preserve">stakeholder </w:t>
            </w:r>
            <w:r w:rsidRPr="00D25F5D">
              <w:rPr>
                <w:rFonts w:eastAsia="Times New Roman"/>
                <w:color w:val="000000"/>
                <w:sz w:val="18"/>
                <w:szCs w:val="18"/>
                <w:lang w:eastAsia="en-ID"/>
              </w:rPr>
              <w:t>(per tahun)</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036BF54D"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04B8ED0B" w14:textId="38B75A64"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10</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6BFC8334"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70CBA847"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5FAE3528" w14:textId="68B487D3"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67031BA" w14:textId="28E20371"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93072B5" w14:textId="01AAD8A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2AD3DD4" w14:textId="12452C0C"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B29D111" w14:textId="02B78B8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4BA8177" w14:textId="52F08D92"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8AFE6AC" w14:textId="08CA2BA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0E467E7A" w14:textId="62ECBDF0"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Perubahan kurikulum yang berkala</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416EC731" w14:textId="759F621A"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 xml:space="preserve">, Program Studi, CDC </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51DC7778"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Dokumen perubahan kurikulum </w:t>
            </w:r>
          </w:p>
        </w:tc>
      </w:tr>
      <w:tr w:rsidR="00B539E7" w:rsidRPr="00D25F5D" w14:paraId="50023B53" w14:textId="77777777" w:rsidTr="00B539E7">
        <w:trPr>
          <w:trHeight w:val="620"/>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5D58F32F"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38762CD0" w14:textId="77777777" w:rsidR="006A569E" w:rsidRPr="00D25F5D" w:rsidRDefault="006A569E" w:rsidP="00D90EB9">
            <w:pPr>
              <w:spacing w:after="0" w:line="360" w:lineRule="auto"/>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28A20021"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69EBC049" w14:textId="77777777" w:rsidR="006A569E" w:rsidRPr="00D25F5D" w:rsidRDefault="006A569E" w:rsidP="007452F4">
            <w:pPr>
              <w:spacing w:after="0" w:line="240" w:lineRule="auto"/>
              <w:rPr>
                <w:sz w:val="18"/>
                <w:szCs w:val="18"/>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143CA99B" w14:textId="13944E33" w:rsidR="006A569E" w:rsidRPr="00D25F5D" w:rsidRDefault="006A569E" w:rsidP="007452F4">
            <w:pPr>
              <w:spacing w:after="0" w:line="240" w:lineRule="auto"/>
              <w:rPr>
                <w:rFonts w:eastAsia="Times New Roman"/>
                <w:bCs w:val="0"/>
                <w:i/>
                <w:color w:val="000000"/>
                <w:sz w:val="18"/>
                <w:szCs w:val="18"/>
                <w:lang w:eastAsia="en-ID"/>
              </w:rPr>
            </w:pPr>
            <w:r w:rsidRPr="00D25F5D">
              <w:rPr>
                <w:rFonts w:eastAsia="Times New Roman"/>
                <w:color w:val="000000"/>
                <w:sz w:val="18"/>
                <w:szCs w:val="18"/>
                <w:lang w:eastAsia="en-ID"/>
              </w:rPr>
              <w:t xml:space="preserve">Tingkat </w:t>
            </w:r>
            <w:r w:rsidRPr="00D25F5D">
              <w:rPr>
                <w:rFonts w:eastAsia="Times New Roman"/>
                <w:b/>
                <w:bCs w:val="0"/>
                <w:color w:val="000000"/>
                <w:sz w:val="18"/>
                <w:szCs w:val="18"/>
                <w:lang w:eastAsia="en-ID"/>
              </w:rPr>
              <w:t xml:space="preserve">kepuasan </w:t>
            </w:r>
            <w:r w:rsidRPr="00D25F5D">
              <w:rPr>
                <w:rFonts w:eastAsia="Times New Roman"/>
                <w:b/>
                <w:bCs w:val="0"/>
                <w:i/>
                <w:color w:val="000000"/>
                <w:sz w:val="18"/>
                <w:szCs w:val="18"/>
                <w:lang w:eastAsia="en-ID"/>
              </w:rPr>
              <w:t>stakeholder</w:t>
            </w:r>
            <w:r w:rsidRPr="00D25F5D">
              <w:rPr>
                <w:rFonts w:eastAsia="Times New Roman"/>
                <w:color w:val="000000"/>
                <w:sz w:val="18"/>
                <w:szCs w:val="18"/>
                <w:lang w:eastAsia="en-ID"/>
              </w:rPr>
              <w:t xml:space="preserve"> terhadap kurikulum prodi di </w:t>
            </w:r>
            <w:r w:rsidR="00743044" w:rsidRPr="00D25F5D">
              <w:rPr>
                <w:rFonts w:eastAsia="Times New Roman"/>
                <w:color w:val="000000"/>
                <w:sz w:val="18"/>
                <w:szCs w:val="18"/>
                <w:lang w:eastAsia="en-ID"/>
              </w:rPr>
              <w:t>ULBI</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76436729"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204BD6E8" w14:textId="526D7902"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11</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7A60E865"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37C1E932"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12D99785" w14:textId="5003AAF2"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6F0D86B"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gt;6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0AB6BF2"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gt;6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B58EC0C"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gt;6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D64469F"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eastAsia="en-ID"/>
              </w:rPr>
              <w:t>&gt;6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E0E6FD7" w14:textId="6F5B488C"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gt;6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DF02AA2" w14:textId="68500213"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gt;7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3AF63FCB" w14:textId="6F3135F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Perubahan kurikulum yang berkala</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13FA164E" w14:textId="4D5661C0"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3</w:t>
            </w:r>
            <w:r w:rsidR="006A569E" w:rsidRPr="00D25F5D">
              <w:rPr>
                <w:rFonts w:eastAsia="Times New Roman"/>
                <w:bCs w:val="0"/>
                <w:color w:val="000000"/>
                <w:sz w:val="18"/>
                <w:szCs w:val="18"/>
                <w:lang w:eastAsia="en-ID"/>
              </w:rPr>
              <w:t xml:space="preserve"> </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7C3673B7"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color w:val="000000"/>
                <w:sz w:val="18"/>
                <w:szCs w:val="18"/>
                <w:lang w:eastAsia="en-ID"/>
              </w:rPr>
              <w:t>Dokumen hasil survey Tracer alumni</w:t>
            </w:r>
          </w:p>
        </w:tc>
      </w:tr>
      <w:tr w:rsidR="00B539E7" w:rsidRPr="00D25F5D" w14:paraId="6FD3E69C"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00AAC522" w14:textId="77777777"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325964FF" w14:textId="77777777" w:rsidR="006A569E" w:rsidRPr="00D25F5D" w:rsidRDefault="006A569E" w:rsidP="00D90EB9">
            <w:pPr>
              <w:spacing w:after="0" w:line="360" w:lineRule="auto"/>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2A845498" w14:textId="77777777" w:rsidR="006A569E" w:rsidRPr="00D25F5D" w:rsidRDefault="006A569E" w:rsidP="007452F4">
            <w:pPr>
              <w:spacing w:after="0" w:line="240" w:lineRule="auto"/>
              <w:rPr>
                <w:rFonts w:eastAsia="Times New Roman"/>
                <w:bCs w:val="0"/>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4B4F08E0" w14:textId="279ACFAD" w:rsidR="006A569E" w:rsidRPr="00D25F5D" w:rsidRDefault="006A569E" w:rsidP="00C60B18">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6.1.3.2</w:t>
            </w:r>
          </w:p>
          <w:p w14:paraId="31AE14E9" w14:textId="052C322D" w:rsidR="006A569E" w:rsidRPr="00D25F5D" w:rsidRDefault="006A569E" w:rsidP="00C60B18">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ningkatan </w:t>
            </w:r>
            <w:r w:rsidRPr="00D25F5D">
              <w:rPr>
                <w:rFonts w:eastAsia="Times New Roman"/>
                <w:b/>
                <w:bCs w:val="0"/>
                <w:color w:val="000000"/>
                <w:sz w:val="18"/>
                <w:szCs w:val="18"/>
                <w:lang w:eastAsia="en-ID"/>
              </w:rPr>
              <w:t>mutu dan relevansi pendidikan</w:t>
            </w:r>
            <w:r w:rsidRPr="00D25F5D">
              <w:rPr>
                <w:rFonts w:eastAsia="Times New Roman"/>
                <w:bCs w:val="0"/>
                <w:color w:val="000000"/>
                <w:sz w:val="18"/>
                <w:szCs w:val="18"/>
                <w:lang w:eastAsia="en-ID"/>
              </w:rPr>
              <w:t xml:space="preserve"> sesuai dengan Visi</w:t>
            </w:r>
            <w:r w:rsidRPr="00D25F5D">
              <w:rPr>
                <w:rFonts w:eastAsia="Times New Roman"/>
                <w:bCs w:val="0"/>
                <w:color w:val="000000"/>
                <w:sz w:val="18"/>
                <w:szCs w:val="18"/>
                <w:lang w:val="fi-FI" w:eastAsia="en-ID"/>
              </w:rPr>
              <w:t>-</w:t>
            </w:r>
            <w:r w:rsidRPr="00D25F5D">
              <w:rPr>
                <w:rFonts w:eastAsia="Times New Roman"/>
                <w:bCs w:val="0"/>
                <w:color w:val="000000"/>
                <w:sz w:val="18"/>
                <w:szCs w:val="18"/>
                <w:lang w:eastAsia="en-ID"/>
              </w:rPr>
              <w:t xml:space="preserve"> Misi </w:t>
            </w:r>
            <w:r w:rsidRPr="00D25F5D">
              <w:rPr>
                <w:rFonts w:eastAsia="Times New Roman"/>
                <w:bCs w:val="0"/>
                <w:color w:val="000000"/>
                <w:sz w:val="18"/>
                <w:szCs w:val="18"/>
                <w:lang w:val="fi-FI" w:eastAsia="en-ID"/>
              </w:rPr>
              <w:t>-T</w:t>
            </w:r>
            <w:r w:rsidRPr="00D25F5D">
              <w:rPr>
                <w:rFonts w:eastAsia="Times New Roman"/>
                <w:bCs w:val="0"/>
                <w:color w:val="000000"/>
                <w:sz w:val="18"/>
                <w:szCs w:val="18"/>
                <w:lang w:eastAsia="en-ID"/>
              </w:rPr>
              <w:t>uj</w:t>
            </w:r>
            <w:r w:rsidRPr="00D25F5D">
              <w:rPr>
                <w:rFonts w:eastAsia="Times New Roman"/>
                <w:bCs w:val="0"/>
                <w:color w:val="000000"/>
                <w:sz w:val="18"/>
                <w:szCs w:val="18"/>
                <w:lang w:val="fi-FI" w:eastAsia="en-ID"/>
              </w:rPr>
              <w:t>u</w:t>
            </w:r>
            <w:r w:rsidRPr="00D25F5D">
              <w:rPr>
                <w:rFonts w:eastAsia="Times New Roman"/>
                <w:bCs w:val="0"/>
                <w:color w:val="000000"/>
                <w:sz w:val="18"/>
                <w:szCs w:val="18"/>
                <w:lang w:eastAsia="en-ID"/>
              </w:rPr>
              <w:t xml:space="preserve">an dan </w:t>
            </w:r>
            <w:r w:rsidRPr="00D25F5D">
              <w:rPr>
                <w:rFonts w:eastAsia="Times New Roman"/>
                <w:bCs w:val="0"/>
                <w:color w:val="000000"/>
                <w:sz w:val="18"/>
                <w:szCs w:val="18"/>
                <w:lang w:val="fi-FI" w:eastAsia="en-ID"/>
              </w:rPr>
              <w:t>S</w:t>
            </w:r>
            <w:r w:rsidRPr="00D25F5D">
              <w:rPr>
                <w:rFonts w:eastAsia="Times New Roman"/>
                <w:bCs w:val="0"/>
                <w:color w:val="000000"/>
                <w:sz w:val="18"/>
                <w:szCs w:val="18"/>
                <w:lang w:eastAsia="en-ID"/>
              </w:rPr>
              <w:t xml:space="preserve">asaran </w:t>
            </w:r>
            <w:r w:rsidR="00743044" w:rsidRPr="00D25F5D">
              <w:rPr>
                <w:rFonts w:eastAsia="Times New Roman"/>
                <w:bCs w:val="0"/>
                <w:color w:val="000000"/>
                <w:sz w:val="18"/>
                <w:szCs w:val="18"/>
                <w:lang w:eastAsia="en-ID"/>
              </w:rPr>
              <w:t>ULBI</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7E650DFD" w14:textId="19905E24" w:rsidR="006A569E" w:rsidRPr="00D25F5D" w:rsidRDefault="006A569E" w:rsidP="00C60B18">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lang w:eastAsia="en-ID"/>
              </w:rPr>
              <w:t xml:space="preserve">Keberjalanan </w:t>
            </w:r>
            <w:r w:rsidRPr="00D25F5D">
              <w:rPr>
                <w:rFonts w:eastAsia="Times New Roman"/>
                <w:bCs w:val="0"/>
                <w:color w:val="000000"/>
                <w:sz w:val="18"/>
                <w:szCs w:val="18"/>
                <w:lang w:eastAsia="en-ID"/>
              </w:rPr>
              <w:t>kurikulum sesuai dengan program kerja yang telah disiapkan oleh setiap program studi</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05D69538"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0BEB4A83" w14:textId="339CDDEF"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2</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5CA62FC8"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3BE5D6A2"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1427293D" w14:textId="251BF07E"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30B2A81"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E6A3D86"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CC73365"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10B81E1"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20A33DD" w14:textId="571DF50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124EFE7" w14:textId="2D9E84D0"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61828CEC" w14:textId="4FE3E8BC"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Melakukan sosialisasi dan kajian </w:t>
            </w:r>
            <w:r w:rsidRPr="00D25F5D">
              <w:rPr>
                <w:rFonts w:eastAsia="Times New Roman"/>
                <w:b/>
                <w:color w:val="000000"/>
                <w:sz w:val="18"/>
                <w:szCs w:val="18"/>
                <w:lang w:eastAsia="en-ID"/>
              </w:rPr>
              <w:t>pengembangan kurikulum</w:t>
            </w:r>
            <w:r w:rsidRPr="00D25F5D">
              <w:rPr>
                <w:rFonts w:eastAsia="Times New Roman"/>
                <w:bCs w:val="0"/>
                <w:color w:val="000000"/>
                <w:sz w:val="18"/>
                <w:szCs w:val="18"/>
                <w:lang w:eastAsia="en-ID"/>
              </w:rPr>
              <w:t xml:space="preserve"> secara berkala dengan melibatkan pihak pengguna lulusan, </w:t>
            </w:r>
            <w:r w:rsidRPr="00D25F5D">
              <w:rPr>
                <w:rFonts w:eastAsia="Times New Roman"/>
                <w:bCs w:val="0"/>
                <w:color w:val="000000"/>
                <w:sz w:val="18"/>
                <w:szCs w:val="18"/>
                <w:lang w:eastAsia="en-ID"/>
              </w:rPr>
              <w:lastRenderedPageBreak/>
              <w:t>pakar dan alumni</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6865210F" w14:textId="07143E75"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 xml:space="preserve">Ketua, </w:t>
            </w:r>
            <w:r w:rsidR="00512E9A" w:rsidRPr="00D25F5D">
              <w:rPr>
                <w:rFonts w:eastAsia="Times New Roman"/>
                <w:bCs w:val="0"/>
                <w:color w:val="000000"/>
                <w:sz w:val="18"/>
                <w:szCs w:val="18"/>
                <w:lang w:eastAsia="en-ID"/>
              </w:rPr>
              <w:t>WR-1</w:t>
            </w:r>
            <w:r w:rsidRPr="00D25F5D">
              <w:rPr>
                <w:rFonts w:eastAsia="Times New Roman"/>
                <w:bCs w:val="0"/>
                <w:color w:val="000000"/>
                <w:sz w:val="18"/>
                <w:szCs w:val="18"/>
                <w:lang w:eastAsia="en-ID"/>
              </w:rPr>
              <w:t xml:space="preserve">, </w:t>
            </w:r>
            <w:r w:rsidR="00512E9A" w:rsidRPr="00D25F5D">
              <w:rPr>
                <w:rFonts w:eastAsia="Times New Roman"/>
                <w:bCs w:val="0"/>
                <w:color w:val="000000"/>
                <w:sz w:val="18"/>
                <w:szCs w:val="18"/>
                <w:lang w:eastAsia="en-ID"/>
              </w:rPr>
              <w:t>WR-2</w:t>
            </w:r>
            <w:r w:rsidRPr="00D25F5D">
              <w:rPr>
                <w:rFonts w:eastAsia="Times New Roman"/>
                <w:bCs w:val="0"/>
                <w:color w:val="000000"/>
                <w:sz w:val="18"/>
                <w:szCs w:val="18"/>
                <w:lang w:eastAsia="en-ID"/>
              </w:rPr>
              <w:t xml:space="preserve">, </w:t>
            </w:r>
            <w:r w:rsidR="00512E9A" w:rsidRPr="00D25F5D">
              <w:rPr>
                <w:rFonts w:eastAsia="Times New Roman"/>
                <w:bCs w:val="0"/>
                <w:color w:val="000000"/>
                <w:sz w:val="18"/>
                <w:szCs w:val="18"/>
                <w:lang w:eastAsia="en-ID"/>
              </w:rPr>
              <w:t>WR-3</w:t>
            </w:r>
            <w:r w:rsidRPr="00D25F5D">
              <w:rPr>
                <w:rFonts w:eastAsia="Times New Roman"/>
                <w:bCs w:val="0"/>
                <w:color w:val="000000"/>
                <w:sz w:val="18"/>
                <w:szCs w:val="18"/>
                <w:lang w:eastAsia="en-ID"/>
              </w:rPr>
              <w:t>, Ka.  Program stud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0AB228CD" w14:textId="0222BB46"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24D24F90"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2F42D9F8" w14:textId="3214637A"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32B0DD21" w14:textId="77777777" w:rsidR="006A569E" w:rsidRPr="00D25F5D" w:rsidRDefault="006A569E" w:rsidP="007452F4">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46201341" w14:textId="15FB4AA9"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u w:val="single"/>
                <w:lang w:eastAsia="en-ID"/>
              </w:rPr>
              <w:t>PS 6.1.4</w:t>
            </w:r>
            <w:r w:rsidRPr="00D25F5D">
              <w:rPr>
                <w:rFonts w:eastAsia="Times New Roman"/>
                <w:bCs w:val="0"/>
                <w:color w:val="000000"/>
                <w:sz w:val="18"/>
                <w:szCs w:val="18"/>
                <w:lang w:eastAsia="en-ID"/>
              </w:rPr>
              <w:t xml:space="preserve"> Peningkatan k</w:t>
            </w:r>
            <w:r w:rsidRPr="00D25F5D">
              <w:rPr>
                <w:rFonts w:eastAsia="Times New Roman"/>
                <w:b/>
                <w:bCs w:val="0"/>
                <w:color w:val="000000"/>
                <w:sz w:val="18"/>
                <w:szCs w:val="18"/>
                <w:lang w:eastAsia="en-ID"/>
              </w:rPr>
              <w:t xml:space="preserve">ualitas tenaga akademik </w:t>
            </w:r>
            <w:r w:rsidRPr="00D25F5D">
              <w:rPr>
                <w:rFonts w:eastAsia="Times New Roman"/>
                <w:bCs w:val="0"/>
                <w:color w:val="000000"/>
                <w:sz w:val="18"/>
                <w:szCs w:val="18"/>
                <w:lang w:eastAsia="en-ID"/>
              </w:rPr>
              <w:t xml:space="preserve">dalam </w:t>
            </w:r>
            <w:r w:rsidRPr="00D25F5D">
              <w:rPr>
                <w:rFonts w:eastAsia="Times New Roman"/>
                <w:b/>
                <w:bCs w:val="0"/>
                <w:color w:val="000000"/>
                <w:sz w:val="18"/>
                <w:szCs w:val="18"/>
                <w:lang w:eastAsia="en-ID"/>
              </w:rPr>
              <w:t>PBM</w:t>
            </w:r>
            <w:r w:rsidRPr="00D25F5D">
              <w:rPr>
                <w:rFonts w:eastAsia="Times New Roman"/>
                <w:bCs w:val="0"/>
                <w:color w:val="000000"/>
                <w:sz w:val="18"/>
                <w:szCs w:val="18"/>
                <w:lang w:eastAsia="en-ID"/>
              </w:rPr>
              <w:t xml:space="preserve"> [RPS – Bahan Ajar – Pedagogi]</w:t>
            </w: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36036C52" w14:textId="77777777" w:rsidR="006A569E" w:rsidRPr="00D25F5D" w:rsidRDefault="006A569E" w:rsidP="007452F4">
            <w:pPr>
              <w:autoSpaceDE w:val="0"/>
              <w:autoSpaceDN w:val="0"/>
              <w:adjustRightInd w:val="0"/>
              <w:spacing w:after="0" w:line="240" w:lineRule="auto"/>
              <w:rPr>
                <w:b/>
                <w:sz w:val="18"/>
                <w:szCs w:val="18"/>
                <w:u w:val="single"/>
              </w:rPr>
            </w:pPr>
            <w:r w:rsidRPr="00D25F5D">
              <w:rPr>
                <w:b/>
                <w:sz w:val="18"/>
                <w:szCs w:val="18"/>
                <w:u w:val="single"/>
              </w:rPr>
              <w:t>SP 6.1.4.1</w:t>
            </w:r>
          </w:p>
          <w:p w14:paraId="578F7D67" w14:textId="236F5BA6" w:rsidR="006A569E" w:rsidRPr="00D25F5D" w:rsidRDefault="006A569E" w:rsidP="007452F4">
            <w:pPr>
              <w:autoSpaceDE w:val="0"/>
              <w:autoSpaceDN w:val="0"/>
              <w:adjustRightInd w:val="0"/>
              <w:spacing w:after="0" w:line="240" w:lineRule="auto"/>
              <w:rPr>
                <w:sz w:val="18"/>
                <w:szCs w:val="18"/>
              </w:rPr>
            </w:pPr>
            <w:r w:rsidRPr="00D25F5D">
              <w:rPr>
                <w:sz w:val="18"/>
                <w:szCs w:val="18"/>
              </w:rPr>
              <w:t xml:space="preserve">Meningkatkan </w:t>
            </w:r>
            <w:r w:rsidRPr="00D25F5D">
              <w:rPr>
                <w:b/>
                <w:sz w:val="18"/>
                <w:szCs w:val="18"/>
              </w:rPr>
              <w:t>wawasan tenaga akademik</w:t>
            </w:r>
            <w:r w:rsidRPr="00D25F5D">
              <w:rPr>
                <w:sz w:val="18"/>
                <w:szCs w:val="18"/>
              </w:rPr>
              <w:t xml:space="preserve"> dalam menyusun RPS dan Bahan Ajar.</w:t>
            </w:r>
          </w:p>
          <w:p w14:paraId="36CABBA0" w14:textId="77777777" w:rsidR="006A569E" w:rsidRPr="00D25F5D" w:rsidRDefault="006A569E" w:rsidP="007452F4">
            <w:pPr>
              <w:spacing w:after="0" w:line="240" w:lineRule="auto"/>
              <w:rPr>
                <w:rFonts w:eastAsia="Times New Roman"/>
                <w:bCs w:val="0"/>
                <w:color w:val="000000"/>
                <w:sz w:val="18"/>
                <w:szCs w:val="18"/>
                <w:lang w:eastAsia="en-ID"/>
              </w:rPr>
            </w:pP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1A8CAF7C" w14:textId="1D352475" w:rsidR="006A569E" w:rsidRPr="00D25F5D" w:rsidRDefault="006A569E" w:rsidP="007452F4">
            <w:pPr>
              <w:spacing w:after="0" w:line="240" w:lineRule="auto"/>
              <w:rPr>
                <w:rFonts w:eastAsia="Times New Roman"/>
                <w:bCs w:val="0"/>
                <w:color w:val="000000"/>
                <w:sz w:val="18"/>
                <w:szCs w:val="18"/>
                <w:lang w:eastAsia="en-ID"/>
              </w:rPr>
            </w:pPr>
            <w:r w:rsidRPr="00D25F5D">
              <w:rPr>
                <w:bCs w:val="0"/>
                <w:sz w:val="18"/>
                <w:szCs w:val="18"/>
              </w:rPr>
              <w:t>Workshop Pengayaan Tenaga Akademik dalam pembuatan  RPS dan Bahan Ajar</w:t>
            </w:r>
            <w:r w:rsidRPr="00D25F5D">
              <w:rPr>
                <w:rFonts w:eastAsia="Times New Roman"/>
                <w:bCs w:val="0"/>
                <w:color w:val="000000"/>
                <w:sz w:val="18"/>
                <w:szCs w:val="18"/>
                <w:lang w:eastAsia="en-ID"/>
              </w:rPr>
              <w:t xml:space="preserve"> </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2234F107" w14:textId="4BEE5E36"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08FC622A" w14:textId="6E2BC960"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3</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57CB2AFE"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5A6CA2C2"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640F703C" w14:textId="7B67DBEA"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6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6B61F6A"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3DFE401"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F3A9A35"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63AC4A9"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9440292" w14:textId="41F69F81" w:rsidR="006A569E" w:rsidRPr="00D25F5D" w:rsidRDefault="006A569E" w:rsidP="007452F4">
            <w:pPr>
              <w:spacing w:after="0" w:line="240" w:lineRule="auto"/>
              <w:rPr>
                <w:sz w:val="18"/>
                <w:szCs w:val="18"/>
              </w:rPr>
            </w:pPr>
            <w:r w:rsidRPr="00D25F5D">
              <w:rPr>
                <w:sz w:val="18"/>
                <w:szCs w:val="18"/>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411744D" w14:textId="4EACD344" w:rsidR="006A569E" w:rsidRPr="00D25F5D" w:rsidRDefault="006A569E" w:rsidP="007452F4">
            <w:pPr>
              <w:spacing w:after="0" w:line="240" w:lineRule="auto"/>
              <w:rPr>
                <w:sz w:val="18"/>
                <w:szCs w:val="18"/>
              </w:rPr>
            </w:pPr>
            <w:r w:rsidRPr="00D25F5D">
              <w:rPr>
                <w:sz w:val="18"/>
                <w:szCs w:val="18"/>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57976654" w14:textId="2BCC83CC" w:rsidR="006A569E" w:rsidRPr="00D25F5D" w:rsidRDefault="006A569E" w:rsidP="007452F4">
            <w:pPr>
              <w:spacing w:after="0" w:line="240" w:lineRule="auto"/>
              <w:rPr>
                <w:rFonts w:eastAsia="Times New Roman"/>
                <w:bCs w:val="0"/>
                <w:color w:val="000000"/>
                <w:sz w:val="18"/>
                <w:szCs w:val="18"/>
                <w:lang w:eastAsia="en-ID"/>
              </w:rPr>
            </w:pPr>
            <w:r w:rsidRPr="00D25F5D">
              <w:rPr>
                <w:sz w:val="18"/>
                <w:szCs w:val="18"/>
              </w:rPr>
              <w:t>Penugasan dari Ka. Prodi kepada tenaga akademik untuk membuat bahan ajar sesuai dengan RMP/GBPP</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663D83AC" w14:textId="59F5F410"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Deputi Akademik,  Ka. Program Stud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60F1518C" w14:textId="55126321"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66CD23E0"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334309C6" w14:textId="3C5F62DA" w:rsidR="006A569E" w:rsidRPr="00D25F5D" w:rsidRDefault="006A569E" w:rsidP="00D90EB9">
            <w:pPr>
              <w:spacing w:after="0" w:line="360" w:lineRule="auto"/>
              <w:rPr>
                <w:rFonts w:eastAsia="Times New Roman"/>
                <w:b/>
                <w:bCs w:val="0"/>
                <w:color w:val="000000"/>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2DDACF31" w14:textId="77777777" w:rsidR="006A569E" w:rsidRPr="00D25F5D" w:rsidRDefault="006A569E" w:rsidP="007452F4">
            <w:pPr>
              <w:spacing w:after="0" w:line="240" w:lineRule="auto"/>
              <w:rPr>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3E4B519C" w14:textId="77777777" w:rsidR="006A569E" w:rsidRPr="00D25F5D" w:rsidRDefault="006A569E" w:rsidP="007452F4">
            <w:pPr>
              <w:spacing w:after="0" w:line="240" w:lineRule="auto"/>
              <w:rPr>
                <w:rFonts w:eastAsia="Times New Roman"/>
                <w:bCs w:val="0"/>
                <w:color w:val="000000"/>
                <w:sz w:val="18"/>
                <w:szCs w:val="18"/>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6E5747A3" w14:textId="77777777" w:rsidR="006A569E" w:rsidRPr="00D25F5D" w:rsidRDefault="006A569E" w:rsidP="007452F4">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6.1.4.2</w:t>
            </w:r>
          </w:p>
          <w:p w14:paraId="6A869A19" w14:textId="65CB397A"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Peningkatan </w:t>
            </w:r>
            <w:r w:rsidRPr="00D25F5D">
              <w:rPr>
                <w:rFonts w:eastAsia="Times New Roman"/>
                <w:b/>
                <w:bCs w:val="0"/>
                <w:color w:val="000000"/>
                <w:sz w:val="18"/>
                <w:szCs w:val="18"/>
                <w:lang w:eastAsia="en-ID"/>
              </w:rPr>
              <w:t xml:space="preserve">konsistensi </w:t>
            </w:r>
            <w:r w:rsidRPr="00D25F5D">
              <w:rPr>
                <w:rFonts w:eastAsia="Times New Roman"/>
                <w:bCs w:val="0"/>
                <w:color w:val="000000"/>
                <w:sz w:val="18"/>
                <w:szCs w:val="18"/>
                <w:lang w:eastAsia="en-ID"/>
              </w:rPr>
              <w:t xml:space="preserve">tenaga akademik dalam PBM melalui </w:t>
            </w:r>
            <w:r w:rsidRPr="00D25F5D">
              <w:rPr>
                <w:rFonts w:eastAsia="Times New Roman"/>
                <w:b/>
                <w:bCs w:val="0"/>
                <w:color w:val="000000"/>
                <w:sz w:val="18"/>
                <w:szCs w:val="18"/>
                <w:lang w:eastAsia="en-ID"/>
              </w:rPr>
              <w:t xml:space="preserve">Evaluasi </w:t>
            </w:r>
            <w:r w:rsidRPr="00D25F5D">
              <w:rPr>
                <w:rFonts w:eastAsia="Times New Roman"/>
                <w:b/>
                <w:bCs w:val="0"/>
                <w:color w:val="000000"/>
                <w:sz w:val="18"/>
                <w:szCs w:val="18"/>
                <w:lang w:val="fi-FI" w:eastAsia="en-ID"/>
              </w:rPr>
              <w:t>Pelaksanaan RPS</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48D29569" w14:textId="411226E9"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Frekuensi </w:t>
            </w:r>
            <w:r w:rsidRPr="00D25F5D">
              <w:rPr>
                <w:rFonts w:eastAsia="Times New Roman"/>
                <w:b/>
                <w:bCs w:val="0"/>
                <w:color w:val="000000"/>
                <w:sz w:val="18"/>
                <w:szCs w:val="18"/>
                <w:lang w:val="fi-FI" w:eastAsia="en-ID"/>
              </w:rPr>
              <w:t>Evaluasi Pelaksanaan RPS</w:t>
            </w:r>
            <w:r w:rsidRPr="00D25F5D">
              <w:rPr>
                <w:rFonts w:eastAsia="Times New Roman"/>
                <w:bCs w:val="0"/>
                <w:color w:val="000000"/>
                <w:sz w:val="18"/>
                <w:szCs w:val="18"/>
                <w:lang w:val="fi-FI" w:eastAsia="en-ID"/>
              </w:rPr>
              <w:t xml:space="preserve"> per tahun u/ pengecekan </w:t>
            </w:r>
            <w:r w:rsidRPr="00D25F5D">
              <w:rPr>
                <w:rFonts w:eastAsia="Times New Roman"/>
                <w:bCs w:val="0"/>
                <w:color w:val="000000"/>
                <w:sz w:val="18"/>
                <w:szCs w:val="18"/>
                <w:lang w:eastAsia="en-ID"/>
              </w:rPr>
              <w:t>konsistensi tenaga akademik dalam PBM</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51BABF4D"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41AE0855" w14:textId="4C6CBC30"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4</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510E00F6"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430D256D"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0449C4DE" w14:textId="14ACC4F8"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D927507" w14:textId="3CBC39CE"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6A07864" w14:textId="22696882"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5376EEA" w14:textId="42B22426"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AA6F801" w14:textId="4F78091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528915D" w14:textId="350C218E" w:rsidR="006A569E" w:rsidRPr="00D25F5D" w:rsidRDefault="006A569E" w:rsidP="007452F4">
            <w:pPr>
              <w:spacing w:after="0" w:line="240" w:lineRule="auto"/>
              <w:rPr>
                <w:color w:val="000000"/>
                <w:sz w:val="18"/>
                <w:szCs w:val="18"/>
              </w:rPr>
            </w:pPr>
            <w:r w:rsidRPr="00D25F5D">
              <w:rPr>
                <w:color w:val="000000"/>
                <w:sz w:val="18"/>
                <w:szCs w:val="18"/>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3037D60" w14:textId="3E04B308" w:rsidR="006A569E" w:rsidRPr="00D25F5D" w:rsidRDefault="006A569E" w:rsidP="007452F4">
            <w:pPr>
              <w:spacing w:after="0" w:line="240" w:lineRule="auto"/>
              <w:rPr>
                <w:color w:val="000000"/>
                <w:sz w:val="18"/>
                <w:szCs w:val="18"/>
              </w:rPr>
            </w:pPr>
            <w:r w:rsidRPr="00D25F5D">
              <w:rPr>
                <w:color w:val="000000"/>
                <w:sz w:val="18"/>
                <w:szCs w:val="18"/>
              </w:rPr>
              <w:t>1x</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1284EE8C" w14:textId="617CC2B9" w:rsidR="006A569E" w:rsidRPr="00D25F5D" w:rsidRDefault="006A569E" w:rsidP="007452F4">
            <w:pPr>
              <w:spacing w:after="0" w:line="240" w:lineRule="auto"/>
              <w:rPr>
                <w:color w:val="000000"/>
                <w:sz w:val="18"/>
                <w:szCs w:val="18"/>
              </w:rPr>
            </w:pPr>
            <w:r w:rsidRPr="00D25F5D">
              <w:rPr>
                <w:color w:val="000000"/>
                <w:sz w:val="18"/>
                <w:szCs w:val="18"/>
              </w:rPr>
              <w:t>Raker / semilok untuk membahas pengurusan jabatan fungsional (jabfung) melalui L2DIKTI</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10C01C79" w14:textId="782779DE"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Ka. Program Stud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3510F67F" w14:textId="53936AEC"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0CC452E4"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66E63BFD" w14:textId="25641A5F" w:rsidR="006A569E" w:rsidRPr="00D25F5D" w:rsidRDefault="006A569E" w:rsidP="00D90EB9">
            <w:pPr>
              <w:spacing w:after="0" w:line="360" w:lineRule="auto"/>
              <w:rPr>
                <w:rFonts w:eastAsia="Times New Roman"/>
                <w:b/>
                <w:bCs w:val="0"/>
                <w:color w:val="000000"/>
                <w:highlight w:val="yellow"/>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29983D2A" w14:textId="77777777" w:rsidR="006A569E" w:rsidRPr="00D25F5D" w:rsidRDefault="006A569E" w:rsidP="007452F4">
            <w:pPr>
              <w:spacing w:after="0" w:line="240" w:lineRule="auto"/>
              <w:rPr>
                <w:color w:val="000000"/>
                <w:sz w:val="18"/>
                <w:szCs w:val="18"/>
                <w:highlight w:val="yellow"/>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506F4F72" w14:textId="77777777" w:rsidR="006A569E" w:rsidRPr="00D25F5D" w:rsidRDefault="006A569E" w:rsidP="007452F4">
            <w:pPr>
              <w:spacing w:after="0" w:line="240" w:lineRule="auto"/>
              <w:rPr>
                <w:rFonts w:eastAsia="Times New Roman"/>
                <w:bCs w:val="0"/>
                <w:color w:val="000000"/>
                <w:sz w:val="18"/>
                <w:szCs w:val="18"/>
                <w:highlight w:val="yellow"/>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267288AE" w14:textId="77777777" w:rsidR="006A569E" w:rsidRPr="00D25F5D" w:rsidRDefault="006A569E" w:rsidP="007452F4">
            <w:pPr>
              <w:spacing w:after="0" w:line="240" w:lineRule="auto"/>
              <w:rPr>
                <w:b/>
                <w:color w:val="000000"/>
                <w:sz w:val="18"/>
                <w:szCs w:val="18"/>
                <w:u w:val="single"/>
              </w:rPr>
            </w:pPr>
            <w:r w:rsidRPr="00D25F5D">
              <w:rPr>
                <w:b/>
                <w:color w:val="000000"/>
                <w:sz w:val="18"/>
                <w:szCs w:val="18"/>
                <w:u w:val="single"/>
              </w:rPr>
              <w:t>SP 6.1.4.3</w:t>
            </w:r>
          </w:p>
          <w:p w14:paraId="5947A46D" w14:textId="5E68F783" w:rsidR="006A569E" w:rsidRPr="00D25F5D" w:rsidRDefault="006A569E" w:rsidP="007452F4">
            <w:pPr>
              <w:spacing w:after="0" w:line="240" w:lineRule="auto"/>
              <w:rPr>
                <w:rFonts w:eastAsia="Times New Roman"/>
                <w:bCs w:val="0"/>
                <w:color w:val="000000"/>
                <w:sz w:val="18"/>
                <w:szCs w:val="18"/>
                <w:lang w:eastAsia="en-ID"/>
              </w:rPr>
            </w:pPr>
            <w:r w:rsidRPr="00D25F5D">
              <w:rPr>
                <w:color w:val="000000"/>
                <w:sz w:val="18"/>
                <w:szCs w:val="18"/>
              </w:rPr>
              <w:t xml:space="preserve">Mencetak </w:t>
            </w:r>
            <w:r w:rsidRPr="00D25F5D">
              <w:rPr>
                <w:b/>
                <w:color w:val="000000"/>
                <w:sz w:val="18"/>
                <w:szCs w:val="18"/>
              </w:rPr>
              <w:t xml:space="preserve">tenaga akademik yang </w:t>
            </w:r>
            <w:r w:rsidRPr="00D25F5D">
              <w:rPr>
                <w:b/>
                <w:color w:val="000000"/>
                <w:sz w:val="18"/>
                <w:szCs w:val="18"/>
              </w:rPr>
              <w:lastRenderedPageBreak/>
              <w:t>profesional</w:t>
            </w:r>
            <w:r w:rsidRPr="00D25F5D">
              <w:rPr>
                <w:color w:val="000000"/>
                <w:sz w:val="18"/>
                <w:szCs w:val="18"/>
              </w:rPr>
              <w:t xml:space="preserve"> melalui </w:t>
            </w:r>
            <w:r w:rsidRPr="00D25F5D">
              <w:rPr>
                <w:b/>
                <w:color w:val="000000"/>
                <w:sz w:val="18"/>
                <w:szCs w:val="18"/>
              </w:rPr>
              <w:t>pengurusan kepangkatan</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2C7BC589" w14:textId="30A3239E"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lang w:eastAsia="en-ID"/>
              </w:rPr>
              <w:lastRenderedPageBreak/>
              <w:t xml:space="preserve">Sosialisasi </w:t>
            </w:r>
            <w:r w:rsidRPr="00D25F5D">
              <w:rPr>
                <w:rFonts w:eastAsia="Times New Roman"/>
                <w:b/>
                <w:bCs w:val="0"/>
                <w:color w:val="000000"/>
                <w:sz w:val="18"/>
                <w:szCs w:val="18"/>
                <w:lang w:val="fi-FI" w:eastAsia="en-ID"/>
              </w:rPr>
              <w:t>p</w:t>
            </w:r>
            <w:r w:rsidRPr="00D25F5D">
              <w:rPr>
                <w:rFonts w:eastAsia="Times New Roman"/>
                <w:b/>
                <w:bCs w:val="0"/>
                <w:color w:val="000000"/>
                <w:sz w:val="18"/>
                <w:szCs w:val="18"/>
                <w:lang w:eastAsia="en-ID"/>
              </w:rPr>
              <w:t>ersyaratan</w:t>
            </w:r>
            <w:r w:rsidRPr="00D25F5D">
              <w:rPr>
                <w:rFonts w:eastAsia="Times New Roman"/>
                <w:bCs w:val="0"/>
                <w:color w:val="000000"/>
                <w:sz w:val="18"/>
                <w:szCs w:val="18"/>
                <w:lang w:eastAsia="en-ID"/>
              </w:rPr>
              <w:t xml:space="preserve"> menjadi tenaga </w:t>
            </w:r>
            <w:r w:rsidRPr="00D25F5D">
              <w:rPr>
                <w:rFonts w:eastAsia="Times New Roman"/>
                <w:bCs w:val="0"/>
                <w:color w:val="000000"/>
                <w:sz w:val="18"/>
                <w:szCs w:val="18"/>
                <w:lang w:eastAsia="en-ID"/>
              </w:rPr>
              <w:lastRenderedPageBreak/>
              <w:t>akademik yang berkualitas</w:t>
            </w:r>
          </w:p>
        </w:tc>
        <w:tc>
          <w:tcPr>
            <w:tcW w:w="219" w:type="pct"/>
            <w:tcBorders>
              <w:top w:val="single" w:sz="4" w:space="0" w:color="auto"/>
              <w:left w:val="single" w:sz="4" w:space="0" w:color="auto"/>
              <w:bottom w:val="single" w:sz="4" w:space="0" w:color="auto"/>
              <w:right w:val="single" w:sz="4" w:space="0" w:color="auto"/>
            </w:tcBorders>
            <w:shd w:val="clear" w:color="auto" w:fill="FFFFFF"/>
          </w:tcPr>
          <w:p w14:paraId="2355EDBE"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46A89A7B" w14:textId="796916BA"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5</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5796FA90"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3DE1BF88"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328E44C0" w14:textId="6A619D7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C987B78" w14:textId="0E826824"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0C57513" w14:textId="2F469409"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2292282" w14:textId="2A53311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F1DAF72" w14:textId="51E0AA3F"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BC233A0" w14:textId="3DEE8086" w:rsidR="006A569E" w:rsidRPr="00D25F5D" w:rsidRDefault="006A569E" w:rsidP="007452F4">
            <w:pPr>
              <w:spacing w:after="0" w:line="240" w:lineRule="auto"/>
              <w:rPr>
                <w:color w:val="000000"/>
                <w:sz w:val="18"/>
                <w:szCs w:val="18"/>
              </w:rPr>
            </w:pPr>
            <w:r w:rsidRPr="00D25F5D">
              <w:rPr>
                <w:color w:val="000000"/>
                <w:sz w:val="18"/>
                <w:szCs w:val="18"/>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D07B3B3" w14:textId="0AF1DB3D" w:rsidR="006A569E" w:rsidRPr="00D25F5D" w:rsidRDefault="006A569E" w:rsidP="007452F4">
            <w:pPr>
              <w:spacing w:after="0" w:line="240" w:lineRule="auto"/>
              <w:rPr>
                <w:color w:val="000000"/>
                <w:sz w:val="18"/>
                <w:szCs w:val="18"/>
              </w:rPr>
            </w:pPr>
            <w:r w:rsidRPr="00D25F5D">
              <w:rPr>
                <w:color w:val="000000"/>
                <w:sz w:val="18"/>
                <w:szCs w:val="18"/>
              </w:rPr>
              <w:t>1x</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00E05035" w14:textId="56A9B81D" w:rsidR="006A569E" w:rsidRPr="00D25F5D" w:rsidRDefault="006A569E" w:rsidP="007452F4">
            <w:pPr>
              <w:spacing w:after="0" w:line="240" w:lineRule="auto"/>
              <w:rPr>
                <w:color w:val="000000"/>
                <w:sz w:val="18"/>
                <w:szCs w:val="18"/>
              </w:rPr>
            </w:pPr>
            <w:r w:rsidRPr="00D25F5D">
              <w:rPr>
                <w:color w:val="000000"/>
                <w:sz w:val="18"/>
                <w:szCs w:val="18"/>
              </w:rPr>
              <w:t xml:space="preserve">Raker/semilok untuk membahas pengurusan jabatan </w:t>
            </w:r>
            <w:r w:rsidRPr="00D25F5D">
              <w:rPr>
                <w:color w:val="000000"/>
                <w:sz w:val="18"/>
                <w:szCs w:val="18"/>
              </w:rPr>
              <w:lastRenderedPageBreak/>
              <w:t>fungsional (jabfung) melalui L2DIKTI</w:t>
            </w: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38719FAD"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akil Ketua 1, 2, Program Studi</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7A077FF2" w14:textId="316324F3"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 xml:space="preserve">dan </w:t>
            </w:r>
            <w:r w:rsidRPr="00D25F5D">
              <w:rPr>
                <w:rFonts w:eastAsia="Times New Roman"/>
                <w:bCs w:val="0"/>
                <w:color w:val="000000"/>
                <w:sz w:val="18"/>
                <w:szCs w:val="18"/>
                <w:lang w:eastAsia="en-ID"/>
              </w:rPr>
              <w:lastRenderedPageBreak/>
              <w:t>Program Studi</w:t>
            </w:r>
          </w:p>
        </w:tc>
      </w:tr>
      <w:tr w:rsidR="00B539E7" w:rsidRPr="00D25F5D" w14:paraId="0F972E4F" w14:textId="77777777" w:rsidTr="00B539E7">
        <w:trPr>
          <w:trHeight w:val="397"/>
          <w:jc w:val="center"/>
        </w:trPr>
        <w:tc>
          <w:tcPr>
            <w:tcW w:w="153" w:type="pct"/>
            <w:tcBorders>
              <w:top w:val="single" w:sz="4" w:space="0" w:color="auto"/>
              <w:left w:val="single" w:sz="4" w:space="0" w:color="auto"/>
              <w:bottom w:val="single" w:sz="4" w:space="0" w:color="auto"/>
              <w:right w:val="single" w:sz="4" w:space="0" w:color="auto"/>
            </w:tcBorders>
            <w:shd w:val="clear" w:color="auto" w:fill="FFFFFF"/>
          </w:tcPr>
          <w:p w14:paraId="62AC9E90" w14:textId="12F24159" w:rsidR="006A569E" w:rsidRPr="00D25F5D" w:rsidRDefault="006A569E" w:rsidP="00D90EB9">
            <w:pPr>
              <w:spacing w:after="0" w:line="360" w:lineRule="auto"/>
              <w:rPr>
                <w:rFonts w:eastAsia="Times New Roman"/>
                <w:b/>
                <w:bCs w:val="0"/>
                <w:color w:val="000000"/>
                <w:highlight w:val="yellow"/>
                <w:lang w:eastAsia="en-ID"/>
              </w:rPr>
            </w:pPr>
          </w:p>
        </w:tc>
        <w:tc>
          <w:tcPr>
            <w:tcW w:w="355" w:type="pct"/>
            <w:tcBorders>
              <w:top w:val="single" w:sz="4" w:space="0" w:color="auto"/>
              <w:left w:val="single" w:sz="4" w:space="0" w:color="auto"/>
              <w:bottom w:val="single" w:sz="4" w:space="0" w:color="auto"/>
              <w:right w:val="single" w:sz="4" w:space="0" w:color="auto"/>
            </w:tcBorders>
            <w:shd w:val="clear" w:color="auto" w:fill="FFFFFF"/>
          </w:tcPr>
          <w:p w14:paraId="134BDAD3" w14:textId="77777777" w:rsidR="006A569E" w:rsidRPr="00D25F5D" w:rsidRDefault="006A569E" w:rsidP="007452F4">
            <w:pPr>
              <w:spacing w:after="0" w:line="240" w:lineRule="auto"/>
              <w:rPr>
                <w:color w:val="000000"/>
                <w:sz w:val="18"/>
                <w:szCs w:val="18"/>
                <w:highlight w:val="yellow"/>
              </w:rPr>
            </w:pPr>
          </w:p>
        </w:tc>
        <w:tc>
          <w:tcPr>
            <w:tcW w:w="364" w:type="pct"/>
            <w:tcBorders>
              <w:top w:val="single" w:sz="4" w:space="0" w:color="auto"/>
              <w:left w:val="single" w:sz="4" w:space="0" w:color="auto"/>
              <w:bottom w:val="single" w:sz="4" w:space="0" w:color="auto"/>
              <w:right w:val="single" w:sz="4" w:space="0" w:color="auto"/>
            </w:tcBorders>
            <w:shd w:val="clear" w:color="auto" w:fill="FFFFFF"/>
          </w:tcPr>
          <w:p w14:paraId="60168254" w14:textId="77777777" w:rsidR="006A569E" w:rsidRPr="00D25F5D" w:rsidRDefault="006A569E" w:rsidP="007452F4">
            <w:pPr>
              <w:spacing w:after="0" w:line="240" w:lineRule="auto"/>
              <w:rPr>
                <w:rFonts w:eastAsia="Times New Roman"/>
                <w:bCs w:val="0"/>
                <w:color w:val="000000"/>
                <w:sz w:val="18"/>
                <w:szCs w:val="18"/>
                <w:highlight w:val="yellow"/>
                <w:lang w:eastAsia="en-ID"/>
              </w:rPr>
            </w:pPr>
          </w:p>
        </w:tc>
        <w:tc>
          <w:tcPr>
            <w:tcW w:w="417" w:type="pct"/>
            <w:tcBorders>
              <w:top w:val="single" w:sz="4" w:space="0" w:color="auto"/>
              <w:left w:val="single" w:sz="4" w:space="0" w:color="auto"/>
              <w:bottom w:val="single" w:sz="4" w:space="0" w:color="auto"/>
              <w:right w:val="single" w:sz="4" w:space="0" w:color="auto"/>
            </w:tcBorders>
            <w:shd w:val="clear" w:color="auto" w:fill="FFFFFF"/>
          </w:tcPr>
          <w:p w14:paraId="2E9C5747" w14:textId="3519702F" w:rsidR="006A569E" w:rsidRPr="00D25F5D" w:rsidRDefault="006A569E" w:rsidP="007452F4">
            <w:pPr>
              <w:spacing w:after="0" w:line="240" w:lineRule="auto"/>
              <w:rPr>
                <w:b/>
                <w:color w:val="000000"/>
                <w:sz w:val="18"/>
                <w:szCs w:val="18"/>
                <w:u w:val="single"/>
                <w:lang w:val="fi-FI"/>
              </w:rPr>
            </w:pPr>
            <w:r w:rsidRPr="00D25F5D">
              <w:rPr>
                <w:b/>
                <w:color w:val="000000"/>
                <w:sz w:val="18"/>
                <w:szCs w:val="18"/>
                <w:u w:val="single"/>
                <w:lang w:val="fi-FI"/>
              </w:rPr>
              <w:t>SP 6.1.4.4</w:t>
            </w:r>
          </w:p>
          <w:p w14:paraId="5A92BAC3" w14:textId="44CAAEAF" w:rsidR="006A569E" w:rsidRPr="00D25F5D" w:rsidRDefault="006A569E" w:rsidP="007452F4">
            <w:pPr>
              <w:spacing w:after="0" w:line="240" w:lineRule="auto"/>
              <w:rPr>
                <w:color w:val="000000"/>
                <w:sz w:val="18"/>
                <w:szCs w:val="18"/>
                <w:lang w:val="fi-FI"/>
              </w:rPr>
            </w:pPr>
            <w:r w:rsidRPr="00D25F5D">
              <w:rPr>
                <w:color w:val="000000"/>
                <w:sz w:val="18"/>
                <w:szCs w:val="18"/>
                <w:lang w:val="fi-FI"/>
              </w:rPr>
              <w:t xml:space="preserve">Peningkatan </w:t>
            </w:r>
            <w:r w:rsidRPr="00D25F5D">
              <w:rPr>
                <w:b/>
                <w:color w:val="000000"/>
                <w:sz w:val="18"/>
                <w:szCs w:val="18"/>
                <w:lang w:val="fi-FI"/>
              </w:rPr>
              <w:t>kualitas pedagogi</w:t>
            </w:r>
            <w:r w:rsidRPr="00D25F5D">
              <w:rPr>
                <w:color w:val="000000"/>
                <w:sz w:val="18"/>
                <w:szCs w:val="18"/>
                <w:lang w:val="fi-FI"/>
              </w:rPr>
              <w:t xml:space="preserve"> tenaga akademik</w:t>
            </w:r>
          </w:p>
        </w:tc>
        <w:tc>
          <w:tcPr>
            <w:tcW w:w="381" w:type="pct"/>
            <w:tcBorders>
              <w:top w:val="single" w:sz="4" w:space="0" w:color="auto"/>
              <w:left w:val="single" w:sz="4" w:space="0" w:color="auto"/>
              <w:bottom w:val="single" w:sz="4" w:space="0" w:color="auto"/>
              <w:right w:val="single" w:sz="4" w:space="0" w:color="auto"/>
            </w:tcBorders>
            <w:shd w:val="clear" w:color="auto" w:fill="FFFFFF"/>
          </w:tcPr>
          <w:p w14:paraId="4A13BA68" w14:textId="4249354D" w:rsidR="006A569E" w:rsidRPr="00D25F5D" w:rsidRDefault="006A569E" w:rsidP="007452F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Frekuensi pelaksanaan </w:t>
            </w:r>
            <w:r w:rsidRPr="00D25F5D">
              <w:rPr>
                <w:rFonts w:eastAsia="Times New Roman"/>
                <w:b/>
                <w:color w:val="000000"/>
                <w:sz w:val="18"/>
                <w:szCs w:val="18"/>
                <w:lang w:val="fi-FI" w:eastAsia="en-ID"/>
              </w:rPr>
              <w:t xml:space="preserve">workshop </w:t>
            </w:r>
            <w:r w:rsidRPr="00D25F5D">
              <w:rPr>
                <w:rFonts w:eastAsia="Times New Roman"/>
                <w:bCs w:val="0"/>
                <w:color w:val="000000"/>
                <w:sz w:val="18"/>
                <w:szCs w:val="18"/>
                <w:lang w:val="fi-FI" w:eastAsia="en-ID"/>
              </w:rPr>
              <w:t>bahan ajar.</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71E31360"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72584E56" w14:textId="5AA1D744"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color w:val="000000"/>
                <w:sz w:val="18"/>
                <w:szCs w:val="18"/>
                <w:lang w:val="en-ID" w:eastAsia="en-ID"/>
              </w:rPr>
              <w:t>KPI VI.16</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56245CE8"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27D055AE"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tcPr>
          <w:p w14:paraId="2F6B43C9" w14:textId="187DA930"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0969BA2" w14:textId="1DB6C382"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CDD66D9" w14:textId="077709C1"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4BF7A3D" w14:textId="7CBDD513"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0C11CC0" w14:textId="19A4414D"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7E5BD51" w14:textId="467D8E8B" w:rsidR="006A569E" w:rsidRPr="00D25F5D" w:rsidRDefault="006A569E" w:rsidP="007452F4">
            <w:pPr>
              <w:spacing w:after="0" w:line="240" w:lineRule="auto"/>
              <w:rPr>
                <w:color w:val="000000"/>
                <w:sz w:val="18"/>
                <w:szCs w:val="18"/>
              </w:rPr>
            </w:pPr>
            <w:r w:rsidRPr="00D25F5D">
              <w:rPr>
                <w:color w:val="000000"/>
                <w:sz w:val="18"/>
                <w:szCs w:val="18"/>
              </w:rPr>
              <w:t>1x</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7091DD01" w14:textId="221B2340" w:rsidR="006A569E" w:rsidRPr="00D25F5D" w:rsidRDefault="006A569E" w:rsidP="007452F4">
            <w:pPr>
              <w:spacing w:after="0" w:line="240" w:lineRule="auto"/>
              <w:rPr>
                <w:color w:val="000000"/>
                <w:sz w:val="18"/>
                <w:szCs w:val="18"/>
              </w:rPr>
            </w:pPr>
            <w:r w:rsidRPr="00D25F5D">
              <w:rPr>
                <w:color w:val="000000"/>
                <w:sz w:val="18"/>
                <w:szCs w:val="18"/>
              </w:rPr>
              <w:t>1x</w:t>
            </w:r>
          </w:p>
        </w:tc>
        <w:tc>
          <w:tcPr>
            <w:tcW w:w="412" w:type="pct"/>
            <w:tcBorders>
              <w:top w:val="single" w:sz="4" w:space="0" w:color="auto"/>
              <w:left w:val="single" w:sz="4" w:space="0" w:color="auto"/>
              <w:bottom w:val="single" w:sz="4" w:space="0" w:color="auto"/>
              <w:right w:val="single" w:sz="4" w:space="0" w:color="auto"/>
            </w:tcBorders>
            <w:shd w:val="clear" w:color="auto" w:fill="FFFFFF"/>
          </w:tcPr>
          <w:p w14:paraId="4B78BA21" w14:textId="1B85A183" w:rsidR="006A569E" w:rsidRPr="00D25F5D" w:rsidRDefault="006A569E" w:rsidP="007452F4">
            <w:pPr>
              <w:spacing w:after="0" w:line="240" w:lineRule="auto"/>
              <w:rPr>
                <w:color w:val="000000"/>
                <w:sz w:val="18"/>
                <w:szCs w:val="18"/>
              </w:rPr>
            </w:pPr>
          </w:p>
        </w:tc>
        <w:tc>
          <w:tcPr>
            <w:tcW w:w="376" w:type="pct"/>
            <w:tcBorders>
              <w:top w:val="single" w:sz="4" w:space="0" w:color="auto"/>
              <w:left w:val="single" w:sz="4" w:space="0" w:color="auto"/>
              <w:bottom w:val="single" w:sz="4" w:space="0" w:color="auto"/>
              <w:right w:val="single" w:sz="4" w:space="0" w:color="auto"/>
            </w:tcBorders>
            <w:shd w:val="clear" w:color="auto" w:fill="FFFFFF"/>
          </w:tcPr>
          <w:p w14:paraId="71896FA8" w14:textId="48914120"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Seputi Akademik</w:t>
            </w:r>
          </w:p>
        </w:tc>
        <w:tc>
          <w:tcPr>
            <w:tcW w:w="336" w:type="pct"/>
            <w:tcBorders>
              <w:top w:val="single" w:sz="4" w:space="0" w:color="auto"/>
              <w:left w:val="single" w:sz="4" w:space="0" w:color="auto"/>
              <w:bottom w:val="single" w:sz="4" w:space="0" w:color="auto"/>
              <w:right w:val="single" w:sz="4" w:space="0" w:color="auto"/>
            </w:tcBorders>
            <w:shd w:val="clear" w:color="auto" w:fill="FFFFFF"/>
          </w:tcPr>
          <w:p w14:paraId="408D80E8" w14:textId="0C6538D0"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722C3669" w14:textId="77777777" w:rsidTr="00B539E7">
        <w:trPr>
          <w:trHeight w:val="397"/>
          <w:jc w:val="center"/>
        </w:trPr>
        <w:tc>
          <w:tcPr>
            <w:tcW w:w="153" w:type="pct"/>
            <w:tcBorders>
              <w:top w:val="single" w:sz="4" w:space="0" w:color="auto"/>
              <w:left w:val="single" w:sz="4" w:space="0" w:color="auto"/>
              <w:right w:val="single" w:sz="4" w:space="0" w:color="auto"/>
            </w:tcBorders>
            <w:shd w:val="clear" w:color="auto" w:fill="FFFFFF"/>
          </w:tcPr>
          <w:p w14:paraId="35D84100" w14:textId="3ECD0141" w:rsidR="006A569E" w:rsidRPr="00D25F5D" w:rsidRDefault="006A569E" w:rsidP="008A531E">
            <w:pPr>
              <w:spacing w:after="0" w:line="240" w:lineRule="auto"/>
              <w:rPr>
                <w:rFonts w:eastAsia="Times New Roman"/>
                <w:b/>
                <w:bCs w:val="0"/>
                <w:i/>
                <w:color w:val="000000"/>
                <w:lang w:eastAsia="en-ID"/>
              </w:rPr>
            </w:pPr>
          </w:p>
        </w:tc>
        <w:tc>
          <w:tcPr>
            <w:tcW w:w="355" w:type="pct"/>
            <w:tcBorders>
              <w:top w:val="single" w:sz="4" w:space="0" w:color="auto"/>
              <w:left w:val="single" w:sz="4" w:space="0" w:color="auto"/>
              <w:right w:val="single" w:sz="4" w:space="0" w:color="auto"/>
            </w:tcBorders>
            <w:shd w:val="clear" w:color="auto" w:fill="FFFFFF"/>
          </w:tcPr>
          <w:p w14:paraId="44426E99" w14:textId="77777777" w:rsidR="006A569E" w:rsidRPr="00D25F5D" w:rsidRDefault="006A569E" w:rsidP="007452F4">
            <w:pPr>
              <w:spacing w:after="0" w:line="240" w:lineRule="auto"/>
              <w:rPr>
                <w:b/>
                <w:color w:val="000000"/>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hideMark/>
          </w:tcPr>
          <w:p w14:paraId="4399B601" w14:textId="3681EFF2" w:rsidR="006A569E" w:rsidRPr="00D25F5D" w:rsidRDefault="006A569E" w:rsidP="007452F4">
            <w:pPr>
              <w:spacing w:after="0" w:line="240" w:lineRule="auto"/>
              <w:rPr>
                <w:color w:val="000000"/>
                <w:sz w:val="18"/>
                <w:szCs w:val="18"/>
              </w:rPr>
            </w:pPr>
            <w:r w:rsidRPr="00D25F5D">
              <w:rPr>
                <w:b/>
                <w:color w:val="000000"/>
                <w:sz w:val="18"/>
                <w:szCs w:val="18"/>
                <w:u w:val="single"/>
              </w:rPr>
              <w:t>PS 6.1.5</w:t>
            </w:r>
            <w:r w:rsidRPr="00D25F5D">
              <w:rPr>
                <w:b/>
                <w:color w:val="000000"/>
                <w:sz w:val="18"/>
                <w:szCs w:val="18"/>
              </w:rPr>
              <w:t xml:space="preserve"> </w:t>
            </w:r>
            <w:r w:rsidRPr="00D25F5D">
              <w:rPr>
                <w:bCs w:val="0"/>
                <w:color w:val="000000"/>
                <w:sz w:val="18"/>
                <w:szCs w:val="18"/>
              </w:rPr>
              <w:t xml:space="preserve">Peningkatan </w:t>
            </w:r>
            <w:r w:rsidRPr="00D25F5D">
              <w:rPr>
                <w:b/>
                <w:color w:val="000000"/>
                <w:sz w:val="18"/>
                <w:szCs w:val="18"/>
              </w:rPr>
              <w:t>daya dukung PBM</w:t>
            </w:r>
          </w:p>
          <w:p w14:paraId="7AE816B5" w14:textId="77777777" w:rsidR="006A569E" w:rsidRPr="00D25F5D" w:rsidRDefault="006A569E" w:rsidP="007452F4">
            <w:pPr>
              <w:spacing w:after="0" w:line="240" w:lineRule="auto"/>
              <w:rPr>
                <w:color w:val="000000"/>
                <w:sz w:val="18"/>
                <w:szCs w:val="18"/>
              </w:rPr>
            </w:pPr>
          </w:p>
          <w:p w14:paraId="34BC0F7F" w14:textId="77777777" w:rsidR="006A569E" w:rsidRPr="00D25F5D" w:rsidRDefault="006A569E" w:rsidP="007452F4">
            <w:pPr>
              <w:spacing w:after="0" w:line="240" w:lineRule="auto"/>
              <w:rPr>
                <w:color w:val="000000"/>
                <w:sz w:val="18"/>
                <w:szCs w:val="18"/>
              </w:rPr>
            </w:pPr>
          </w:p>
          <w:p w14:paraId="2DAB4AC9" w14:textId="69C5D629" w:rsidR="006A569E" w:rsidRPr="00D25F5D" w:rsidRDefault="006A569E" w:rsidP="007452F4">
            <w:pPr>
              <w:spacing w:after="0" w:line="240" w:lineRule="auto"/>
              <w:rPr>
                <w:color w:val="000000"/>
                <w:sz w:val="18"/>
                <w:szCs w:val="18"/>
              </w:rPr>
            </w:pPr>
          </w:p>
        </w:tc>
        <w:tc>
          <w:tcPr>
            <w:tcW w:w="417" w:type="pct"/>
            <w:tcBorders>
              <w:top w:val="single" w:sz="4" w:space="0" w:color="auto"/>
              <w:left w:val="single" w:sz="4" w:space="0" w:color="auto"/>
              <w:bottom w:val="single" w:sz="4" w:space="0" w:color="auto"/>
              <w:right w:val="single" w:sz="4" w:space="0" w:color="auto"/>
            </w:tcBorders>
            <w:shd w:val="clear" w:color="auto" w:fill="FFFFFF"/>
            <w:hideMark/>
          </w:tcPr>
          <w:p w14:paraId="61B4019C" w14:textId="77777777" w:rsidR="006A569E" w:rsidRPr="00D25F5D" w:rsidRDefault="006A569E" w:rsidP="007452F4">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6.1.5.1</w:t>
            </w:r>
          </w:p>
          <w:p w14:paraId="1F60DE15" w14:textId="044F874F"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Tersedianya sarana dan prasarana [Lab. Bahasa Inggris, Lab. SCM, Lab. ICT, Lab. Ekspor Impor, Lab. Pergudangan, Lab. Optimasi dan Pemodelan Logistik, dan Laboratoriu</w:t>
            </w:r>
            <w:r w:rsidRPr="00D25F5D">
              <w:rPr>
                <w:rFonts w:eastAsia="Times New Roman"/>
                <w:bCs w:val="0"/>
                <w:color w:val="000000"/>
                <w:sz w:val="18"/>
                <w:szCs w:val="18"/>
                <w:lang w:eastAsia="en-ID"/>
              </w:rPr>
              <w:lastRenderedPageBreak/>
              <w:t>m Optimasi Transportasi</w:t>
            </w:r>
          </w:p>
        </w:tc>
        <w:tc>
          <w:tcPr>
            <w:tcW w:w="381" w:type="pct"/>
            <w:tcBorders>
              <w:top w:val="single" w:sz="4" w:space="0" w:color="auto"/>
              <w:left w:val="single" w:sz="4" w:space="0" w:color="auto"/>
              <w:bottom w:val="single" w:sz="4" w:space="0" w:color="auto"/>
              <w:right w:val="single" w:sz="4" w:space="0" w:color="auto"/>
            </w:tcBorders>
            <w:shd w:val="clear" w:color="auto" w:fill="FFFFFF"/>
            <w:hideMark/>
          </w:tcPr>
          <w:p w14:paraId="0B328626" w14:textId="5D0D26F8"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Persentase jumah rak, screen / projektor, poster.</w:t>
            </w:r>
          </w:p>
          <w:p w14:paraId="3EB39370" w14:textId="77777777" w:rsidR="006A569E" w:rsidRPr="00D25F5D" w:rsidRDefault="006A569E" w:rsidP="007452F4">
            <w:pPr>
              <w:spacing w:after="0" w:line="240" w:lineRule="auto"/>
              <w:rPr>
                <w:rFonts w:eastAsia="Times New Roman"/>
                <w:bCs w:val="0"/>
                <w:color w:val="000000"/>
                <w:sz w:val="18"/>
                <w:szCs w:val="18"/>
                <w:lang w:eastAsia="en-ID"/>
              </w:rPr>
            </w:pPr>
          </w:p>
          <w:p w14:paraId="62349608" w14:textId="4F0B2164" w:rsidR="006A569E" w:rsidRPr="00D25F5D" w:rsidRDefault="006A569E" w:rsidP="007452F4">
            <w:pPr>
              <w:spacing w:after="0" w:line="240" w:lineRule="auto"/>
              <w:rPr>
                <w:rFonts w:eastAsia="Times New Roman"/>
                <w:bCs w:val="0"/>
                <w:color w:val="000000"/>
                <w:sz w:val="18"/>
                <w:szCs w:val="18"/>
                <w:lang w:eastAsia="en-ID"/>
              </w:rPr>
            </w:pPr>
            <w:r w:rsidRPr="00D25F5D">
              <w:rPr>
                <w:color w:val="000000"/>
                <w:sz w:val="18"/>
                <w:szCs w:val="18"/>
              </w:rPr>
              <w:t>Pengadaan sarana dan prasarana yang lebih modern</w:t>
            </w:r>
          </w:p>
        </w:tc>
        <w:tc>
          <w:tcPr>
            <w:tcW w:w="219" w:type="pct"/>
            <w:tcBorders>
              <w:top w:val="single" w:sz="4" w:space="0" w:color="auto"/>
              <w:left w:val="single" w:sz="4" w:space="0" w:color="auto"/>
              <w:bottom w:val="single" w:sz="4" w:space="0" w:color="auto"/>
              <w:right w:val="single" w:sz="4" w:space="0" w:color="auto"/>
            </w:tcBorders>
            <w:shd w:val="clear" w:color="auto" w:fill="FFFFFF"/>
            <w:hideMark/>
          </w:tcPr>
          <w:p w14:paraId="166C98E9"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71D2CDD2" w14:textId="6B7B7AA8"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7</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2CB448A4"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37B5486F"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hideMark/>
          </w:tcPr>
          <w:p w14:paraId="5F32DA9D" w14:textId="7E73B35F"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1755FA7"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EE36E60"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160E1126"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4B4A217"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39646A3E" w14:textId="329128C2" w:rsidR="006A569E" w:rsidRPr="00D25F5D" w:rsidRDefault="006A569E" w:rsidP="007452F4">
            <w:pPr>
              <w:spacing w:after="0" w:line="240" w:lineRule="auto"/>
              <w:rPr>
                <w:color w:val="000000"/>
                <w:sz w:val="18"/>
                <w:szCs w:val="18"/>
              </w:rPr>
            </w:pPr>
            <w:r w:rsidRPr="00D25F5D">
              <w:rPr>
                <w:color w:val="000000"/>
                <w:sz w:val="18"/>
                <w:szCs w:val="18"/>
              </w:rPr>
              <w:t>100 %</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4406D42" w14:textId="685D9EC9" w:rsidR="006A569E" w:rsidRPr="00D25F5D" w:rsidRDefault="006A569E" w:rsidP="007452F4">
            <w:pPr>
              <w:spacing w:after="0" w:line="240" w:lineRule="auto"/>
              <w:rPr>
                <w:color w:val="000000"/>
                <w:sz w:val="18"/>
                <w:szCs w:val="18"/>
              </w:rPr>
            </w:pPr>
            <w:r w:rsidRPr="00D25F5D">
              <w:rPr>
                <w:color w:val="000000"/>
                <w:sz w:val="18"/>
                <w:szCs w:val="18"/>
              </w:rPr>
              <w:t>100 %</w:t>
            </w:r>
          </w:p>
        </w:tc>
        <w:tc>
          <w:tcPr>
            <w:tcW w:w="412" w:type="pct"/>
            <w:tcBorders>
              <w:top w:val="single" w:sz="4" w:space="0" w:color="auto"/>
              <w:left w:val="single" w:sz="4" w:space="0" w:color="auto"/>
              <w:bottom w:val="single" w:sz="4" w:space="0" w:color="auto"/>
              <w:right w:val="single" w:sz="4" w:space="0" w:color="auto"/>
            </w:tcBorders>
            <w:shd w:val="clear" w:color="auto" w:fill="FFFFFF"/>
            <w:hideMark/>
          </w:tcPr>
          <w:p w14:paraId="10BB2A8B" w14:textId="1BB19E1D" w:rsidR="006A569E" w:rsidRPr="00D25F5D" w:rsidRDefault="006A569E" w:rsidP="007452F4">
            <w:pPr>
              <w:spacing w:after="0" w:line="240" w:lineRule="auto"/>
              <w:rPr>
                <w:color w:val="000000"/>
                <w:sz w:val="18"/>
                <w:szCs w:val="18"/>
              </w:rPr>
            </w:pPr>
            <w:r w:rsidRPr="00D25F5D">
              <w:rPr>
                <w:color w:val="000000"/>
                <w:sz w:val="18"/>
                <w:szCs w:val="18"/>
              </w:rPr>
              <w:t xml:space="preserve">Pengadaan sarana dan prasarana pendidikan yang </w:t>
            </w:r>
            <w:r w:rsidRPr="00D25F5D">
              <w:rPr>
                <w:i/>
                <w:color w:val="000000"/>
                <w:sz w:val="18"/>
                <w:szCs w:val="18"/>
              </w:rPr>
              <w:t>up to date</w:t>
            </w:r>
            <w:r w:rsidRPr="00D25F5D">
              <w:rPr>
                <w:color w:val="000000"/>
                <w:sz w:val="18"/>
                <w:szCs w:val="18"/>
              </w:rPr>
              <w:t>, seperti: laboratorium, sistem informasi, peralatan laboratorium, studio, akses perpustakaan, dll.</w:t>
            </w:r>
          </w:p>
        </w:tc>
        <w:tc>
          <w:tcPr>
            <w:tcW w:w="376" w:type="pct"/>
            <w:tcBorders>
              <w:top w:val="single" w:sz="4" w:space="0" w:color="auto"/>
              <w:left w:val="single" w:sz="4" w:space="0" w:color="auto"/>
              <w:bottom w:val="single" w:sz="4" w:space="0" w:color="auto"/>
              <w:right w:val="single" w:sz="4" w:space="0" w:color="auto"/>
            </w:tcBorders>
            <w:shd w:val="clear" w:color="auto" w:fill="FFFFFF"/>
            <w:hideMark/>
          </w:tcPr>
          <w:p w14:paraId="775BD655" w14:textId="1F7D53F4"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Wakil Ketua 1,2, Deputi Akademik, Sarpras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perty YPBPI</w:t>
            </w:r>
          </w:p>
        </w:tc>
        <w:tc>
          <w:tcPr>
            <w:tcW w:w="336" w:type="pct"/>
            <w:tcBorders>
              <w:top w:val="single" w:sz="4" w:space="0" w:color="auto"/>
              <w:left w:val="single" w:sz="4" w:space="0" w:color="auto"/>
              <w:bottom w:val="single" w:sz="4" w:space="0" w:color="auto"/>
              <w:right w:val="single" w:sz="4" w:space="0" w:color="auto"/>
            </w:tcBorders>
            <w:shd w:val="clear" w:color="auto" w:fill="FFFFFF"/>
            <w:hideMark/>
          </w:tcPr>
          <w:p w14:paraId="193A71CB" w14:textId="7B45D25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45254EF1" w14:textId="77777777" w:rsidTr="00B539E7">
        <w:trPr>
          <w:trHeight w:val="397"/>
          <w:jc w:val="center"/>
        </w:trPr>
        <w:tc>
          <w:tcPr>
            <w:tcW w:w="153" w:type="pct"/>
            <w:tcBorders>
              <w:left w:val="single" w:sz="4" w:space="0" w:color="auto"/>
              <w:bottom w:val="single" w:sz="4" w:space="0" w:color="auto"/>
              <w:right w:val="single" w:sz="4" w:space="0" w:color="auto"/>
            </w:tcBorders>
            <w:shd w:val="clear" w:color="auto" w:fill="FFFFFF"/>
          </w:tcPr>
          <w:p w14:paraId="253046CB" w14:textId="51AE9AF5" w:rsidR="006A569E" w:rsidRPr="00D25F5D" w:rsidRDefault="006A569E" w:rsidP="00D90EB9">
            <w:pPr>
              <w:spacing w:after="0" w:line="360" w:lineRule="auto"/>
              <w:rPr>
                <w:rFonts w:eastAsia="Times New Roman"/>
                <w:b/>
                <w:bCs w:val="0"/>
                <w:color w:val="000000"/>
                <w:sz w:val="18"/>
                <w:szCs w:val="18"/>
                <w:lang w:eastAsia="en-ID"/>
              </w:rPr>
            </w:pPr>
          </w:p>
        </w:tc>
        <w:tc>
          <w:tcPr>
            <w:tcW w:w="355" w:type="pct"/>
            <w:tcBorders>
              <w:left w:val="single" w:sz="4" w:space="0" w:color="auto"/>
              <w:bottom w:val="single" w:sz="4" w:space="0" w:color="auto"/>
              <w:right w:val="single" w:sz="4" w:space="0" w:color="auto"/>
            </w:tcBorders>
            <w:shd w:val="clear" w:color="auto" w:fill="FFFFFF"/>
            <w:hideMark/>
          </w:tcPr>
          <w:p w14:paraId="48189BE8" w14:textId="77777777" w:rsidR="006A569E" w:rsidRPr="00D25F5D" w:rsidRDefault="006A569E" w:rsidP="007452F4">
            <w:pPr>
              <w:spacing w:after="0" w:line="240" w:lineRule="auto"/>
              <w:rPr>
                <w:color w:val="000000"/>
                <w:sz w:val="18"/>
                <w:szCs w:val="18"/>
              </w:rPr>
            </w:pPr>
          </w:p>
        </w:tc>
        <w:tc>
          <w:tcPr>
            <w:tcW w:w="364" w:type="pct"/>
            <w:tcBorders>
              <w:top w:val="single" w:sz="4" w:space="0" w:color="auto"/>
              <w:left w:val="single" w:sz="4" w:space="0" w:color="auto"/>
              <w:bottom w:val="single" w:sz="4" w:space="0" w:color="auto"/>
              <w:right w:val="single" w:sz="4" w:space="0" w:color="auto"/>
            </w:tcBorders>
            <w:shd w:val="clear" w:color="auto" w:fill="FFFFFF"/>
            <w:hideMark/>
          </w:tcPr>
          <w:p w14:paraId="7321FC07" w14:textId="77777777" w:rsidR="006A569E" w:rsidRPr="00D25F5D" w:rsidRDefault="006A569E" w:rsidP="007452F4">
            <w:pPr>
              <w:spacing w:after="0" w:line="240" w:lineRule="auto"/>
              <w:rPr>
                <w:color w:val="000000"/>
                <w:sz w:val="18"/>
                <w:szCs w:val="18"/>
              </w:rPr>
            </w:pPr>
          </w:p>
        </w:tc>
        <w:tc>
          <w:tcPr>
            <w:tcW w:w="417" w:type="pct"/>
            <w:tcBorders>
              <w:top w:val="single" w:sz="4" w:space="0" w:color="auto"/>
              <w:left w:val="single" w:sz="4" w:space="0" w:color="auto"/>
              <w:bottom w:val="single" w:sz="4" w:space="0" w:color="auto"/>
              <w:right w:val="single" w:sz="4" w:space="0" w:color="auto"/>
            </w:tcBorders>
            <w:shd w:val="clear" w:color="auto" w:fill="FFFFFF"/>
            <w:hideMark/>
          </w:tcPr>
          <w:p w14:paraId="55486A8F" w14:textId="77777777" w:rsidR="006A569E" w:rsidRPr="00D25F5D" w:rsidRDefault="006A569E" w:rsidP="007452F4">
            <w:pPr>
              <w:spacing w:after="0" w:line="240" w:lineRule="auto"/>
              <w:rPr>
                <w:b/>
                <w:color w:val="000000"/>
                <w:sz w:val="18"/>
                <w:szCs w:val="18"/>
                <w:u w:val="single"/>
                <w:lang w:val="fi-FI"/>
              </w:rPr>
            </w:pPr>
            <w:r w:rsidRPr="00D25F5D">
              <w:rPr>
                <w:b/>
                <w:color w:val="000000"/>
                <w:sz w:val="18"/>
                <w:szCs w:val="18"/>
                <w:u w:val="single"/>
                <w:lang w:val="fi-FI"/>
              </w:rPr>
              <w:t>SP 6.5.1.5</w:t>
            </w:r>
          </w:p>
          <w:p w14:paraId="79CE9632" w14:textId="7658B028" w:rsidR="006A569E" w:rsidRPr="00D25F5D" w:rsidRDefault="006A569E" w:rsidP="007452F4">
            <w:pPr>
              <w:spacing w:after="0" w:line="240" w:lineRule="auto"/>
              <w:rPr>
                <w:rFonts w:eastAsia="Times New Roman"/>
                <w:bCs w:val="0"/>
                <w:color w:val="000000"/>
                <w:sz w:val="18"/>
                <w:szCs w:val="18"/>
                <w:lang w:val="fi-FI" w:eastAsia="en-ID"/>
              </w:rPr>
            </w:pPr>
            <w:r w:rsidRPr="00D25F5D">
              <w:rPr>
                <w:color w:val="000000"/>
                <w:sz w:val="18"/>
                <w:szCs w:val="18"/>
              </w:rPr>
              <w:t xml:space="preserve">Menyediakan </w:t>
            </w:r>
            <w:r w:rsidRPr="00D25F5D">
              <w:rPr>
                <w:b/>
                <w:color w:val="000000"/>
                <w:sz w:val="18"/>
                <w:szCs w:val="18"/>
              </w:rPr>
              <w:t>sarana dan prasarana</w:t>
            </w:r>
            <w:r w:rsidRPr="00D25F5D">
              <w:rPr>
                <w:color w:val="000000"/>
                <w:sz w:val="18"/>
                <w:szCs w:val="18"/>
              </w:rPr>
              <w:t xml:space="preserve"> yang berkualitas</w:t>
            </w:r>
          </w:p>
          <w:p w14:paraId="0BF94D81" w14:textId="6FE4DB90"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tersedianya tempat kegiatan akademik yang berkualitas</w:t>
            </w:r>
          </w:p>
        </w:tc>
        <w:tc>
          <w:tcPr>
            <w:tcW w:w="381" w:type="pct"/>
            <w:tcBorders>
              <w:top w:val="single" w:sz="4" w:space="0" w:color="auto"/>
              <w:left w:val="single" w:sz="4" w:space="0" w:color="auto"/>
              <w:bottom w:val="single" w:sz="4" w:space="0" w:color="auto"/>
              <w:right w:val="single" w:sz="4" w:space="0" w:color="auto"/>
            </w:tcBorders>
            <w:shd w:val="clear" w:color="auto" w:fill="FFFFFF"/>
            <w:hideMark/>
          </w:tcPr>
          <w:p w14:paraId="761F1232" w14:textId="186BFD96" w:rsidR="006A569E" w:rsidRPr="00D25F5D" w:rsidRDefault="006A569E" w:rsidP="007452F4">
            <w:pPr>
              <w:spacing w:after="0" w:line="240" w:lineRule="auto"/>
              <w:rPr>
                <w:rFonts w:eastAsia="Times New Roman"/>
                <w:bCs w:val="0"/>
                <w:color w:val="000000"/>
                <w:sz w:val="18"/>
                <w:szCs w:val="18"/>
                <w:lang w:eastAsia="en-ID"/>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09FB2E"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t>
            </w:r>
          </w:p>
        </w:tc>
        <w:tc>
          <w:tcPr>
            <w:tcW w:w="295" w:type="pct"/>
            <w:tcBorders>
              <w:top w:val="single" w:sz="4" w:space="0" w:color="auto"/>
              <w:left w:val="single" w:sz="4" w:space="0" w:color="auto"/>
              <w:bottom w:val="single" w:sz="4" w:space="0" w:color="auto"/>
              <w:right w:val="single" w:sz="4" w:space="0" w:color="auto"/>
            </w:tcBorders>
            <w:shd w:val="clear" w:color="auto" w:fill="FFFFFF"/>
          </w:tcPr>
          <w:p w14:paraId="039D8702" w14:textId="350319D7" w:rsidR="006A569E" w:rsidRPr="00D25F5D" w:rsidRDefault="006A569E" w:rsidP="007452F4">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18</w:t>
            </w:r>
          </w:p>
        </w:tc>
        <w:tc>
          <w:tcPr>
            <w:tcW w:w="216" w:type="pct"/>
            <w:tcBorders>
              <w:top w:val="single" w:sz="4" w:space="0" w:color="auto"/>
              <w:left w:val="single" w:sz="4" w:space="0" w:color="auto"/>
              <w:bottom w:val="single" w:sz="4" w:space="0" w:color="auto"/>
              <w:right w:val="single" w:sz="4" w:space="0" w:color="auto"/>
            </w:tcBorders>
            <w:shd w:val="clear" w:color="auto" w:fill="FFFFFF"/>
          </w:tcPr>
          <w:p w14:paraId="6D731FC0"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68" w:type="pct"/>
            <w:tcBorders>
              <w:top w:val="single" w:sz="4" w:space="0" w:color="auto"/>
              <w:left w:val="single" w:sz="4" w:space="0" w:color="auto"/>
              <w:bottom w:val="single" w:sz="4" w:space="0" w:color="auto"/>
              <w:right w:val="single" w:sz="4" w:space="0" w:color="auto"/>
            </w:tcBorders>
            <w:shd w:val="clear" w:color="auto" w:fill="FFFFFF"/>
          </w:tcPr>
          <w:p w14:paraId="2207A16A"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top w:val="single" w:sz="4" w:space="0" w:color="auto"/>
              <w:left w:val="single" w:sz="4" w:space="0" w:color="auto"/>
              <w:bottom w:val="single" w:sz="4" w:space="0" w:color="auto"/>
              <w:right w:val="single" w:sz="4" w:space="0" w:color="auto"/>
            </w:tcBorders>
            <w:shd w:val="clear" w:color="auto" w:fill="FFFFFF"/>
            <w:hideMark/>
          </w:tcPr>
          <w:p w14:paraId="16F5E6A9" w14:textId="40A8AD28"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7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49321BA4"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25B34C7"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200473BD"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5%</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65D8CB09" w14:textId="77777777" w:rsidR="006A569E" w:rsidRPr="00D25F5D" w:rsidRDefault="006A569E" w:rsidP="007452F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008EF261" w14:textId="1ECF41D3" w:rsidR="006A569E" w:rsidRPr="00D25F5D" w:rsidRDefault="006A569E" w:rsidP="007452F4">
            <w:pPr>
              <w:spacing w:after="0" w:line="240" w:lineRule="auto"/>
              <w:rPr>
                <w:color w:val="000000"/>
                <w:sz w:val="18"/>
                <w:szCs w:val="18"/>
              </w:rPr>
            </w:pPr>
            <w:r w:rsidRPr="00D25F5D">
              <w:rPr>
                <w:color w:val="000000"/>
                <w:sz w:val="18"/>
                <w:szCs w:val="18"/>
              </w:rPr>
              <w:t>100%</w:t>
            </w:r>
          </w:p>
        </w:tc>
        <w:tc>
          <w:tcPr>
            <w:tcW w:w="186" w:type="pct"/>
            <w:tcBorders>
              <w:top w:val="single" w:sz="4" w:space="0" w:color="auto"/>
              <w:left w:val="single" w:sz="4" w:space="0" w:color="auto"/>
              <w:bottom w:val="single" w:sz="4" w:space="0" w:color="auto"/>
              <w:right w:val="single" w:sz="4" w:space="0" w:color="auto"/>
            </w:tcBorders>
            <w:shd w:val="clear" w:color="auto" w:fill="FFFFFF"/>
          </w:tcPr>
          <w:p w14:paraId="5D407973" w14:textId="1A31412A" w:rsidR="006A569E" w:rsidRPr="00D25F5D" w:rsidRDefault="006A569E" w:rsidP="007452F4">
            <w:pPr>
              <w:spacing w:after="0" w:line="240" w:lineRule="auto"/>
              <w:rPr>
                <w:color w:val="000000"/>
                <w:sz w:val="18"/>
                <w:szCs w:val="18"/>
              </w:rPr>
            </w:pPr>
            <w:r w:rsidRPr="00D25F5D">
              <w:rPr>
                <w:color w:val="000000"/>
                <w:sz w:val="18"/>
                <w:szCs w:val="18"/>
              </w:rPr>
              <w:t>100%</w:t>
            </w:r>
          </w:p>
        </w:tc>
        <w:tc>
          <w:tcPr>
            <w:tcW w:w="412" w:type="pct"/>
            <w:tcBorders>
              <w:top w:val="single" w:sz="4" w:space="0" w:color="auto"/>
              <w:left w:val="single" w:sz="4" w:space="0" w:color="auto"/>
              <w:bottom w:val="single" w:sz="4" w:space="0" w:color="auto"/>
              <w:right w:val="single" w:sz="4" w:space="0" w:color="auto"/>
            </w:tcBorders>
            <w:shd w:val="clear" w:color="auto" w:fill="FFFFFF"/>
            <w:hideMark/>
          </w:tcPr>
          <w:p w14:paraId="48F20D02" w14:textId="46AC5B89" w:rsidR="006A569E" w:rsidRPr="00D25F5D" w:rsidRDefault="006A569E" w:rsidP="007452F4">
            <w:pPr>
              <w:spacing w:after="0" w:line="240" w:lineRule="auto"/>
              <w:rPr>
                <w:color w:val="000000"/>
                <w:sz w:val="18"/>
                <w:szCs w:val="18"/>
              </w:rPr>
            </w:pPr>
            <w:r w:rsidRPr="00D25F5D">
              <w:rPr>
                <w:color w:val="000000"/>
                <w:sz w:val="18"/>
                <w:szCs w:val="18"/>
              </w:rPr>
              <w:t>Penyediaan kurikulum, jadwal kegiatan akademik, ruangan kuliah, ruang tenaga akademik, laboratorium yang berkualitas</w:t>
            </w:r>
          </w:p>
        </w:tc>
        <w:tc>
          <w:tcPr>
            <w:tcW w:w="376" w:type="pct"/>
            <w:tcBorders>
              <w:top w:val="single" w:sz="4" w:space="0" w:color="auto"/>
              <w:left w:val="single" w:sz="4" w:space="0" w:color="auto"/>
              <w:bottom w:val="single" w:sz="4" w:space="0" w:color="auto"/>
              <w:right w:val="single" w:sz="4" w:space="0" w:color="auto"/>
            </w:tcBorders>
            <w:shd w:val="clear" w:color="auto" w:fill="FFFFFF"/>
            <w:hideMark/>
          </w:tcPr>
          <w:p w14:paraId="08E9DF6B" w14:textId="1C4D2799"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Deputi Akademik, Sarpras dan  Properti YPBPI</w:t>
            </w:r>
          </w:p>
        </w:tc>
        <w:tc>
          <w:tcPr>
            <w:tcW w:w="336" w:type="pct"/>
            <w:tcBorders>
              <w:top w:val="single" w:sz="4" w:space="0" w:color="auto"/>
              <w:left w:val="single" w:sz="4" w:space="0" w:color="auto"/>
              <w:bottom w:val="single" w:sz="4" w:space="0" w:color="auto"/>
              <w:right w:val="single" w:sz="4" w:space="0" w:color="auto"/>
            </w:tcBorders>
            <w:shd w:val="clear" w:color="auto" w:fill="FFFFFF"/>
            <w:hideMark/>
          </w:tcPr>
          <w:p w14:paraId="5A611CFA" w14:textId="53299116"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p w14:paraId="0F2CCF9C" w14:textId="009CA287" w:rsidR="006A569E" w:rsidRPr="00D25F5D" w:rsidRDefault="00743044"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ULBI</w:t>
            </w:r>
            <w:r w:rsidR="006A569E" w:rsidRPr="00D25F5D">
              <w:rPr>
                <w:rFonts w:eastAsia="Times New Roman"/>
                <w:bCs w:val="0"/>
                <w:color w:val="000000"/>
                <w:sz w:val="18"/>
                <w:szCs w:val="18"/>
                <w:lang w:eastAsia="en-ID"/>
              </w:rPr>
              <w:t>dan Program Studi</w:t>
            </w:r>
          </w:p>
        </w:tc>
      </w:tr>
      <w:tr w:rsidR="00B539E7" w:rsidRPr="00D25F5D" w14:paraId="454BB52B" w14:textId="77777777" w:rsidTr="00B539E7">
        <w:trPr>
          <w:trHeight w:val="397"/>
          <w:jc w:val="center"/>
        </w:trPr>
        <w:tc>
          <w:tcPr>
            <w:tcW w:w="153" w:type="pct"/>
          </w:tcPr>
          <w:p w14:paraId="61ABF98C" w14:textId="5C39451E" w:rsidR="006A569E" w:rsidRPr="00D25F5D" w:rsidRDefault="006A569E" w:rsidP="007A52DD">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6.2</w:t>
            </w:r>
          </w:p>
        </w:tc>
        <w:tc>
          <w:tcPr>
            <w:tcW w:w="355" w:type="pct"/>
            <w:shd w:val="clear" w:color="auto" w:fill="auto"/>
          </w:tcPr>
          <w:p w14:paraId="1D914FFF" w14:textId="77777777"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bCs w:val="0"/>
                <w:color w:val="000000"/>
                <w:sz w:val="18"/>
                <w:szCs w:val="18"/>
                <w:lang w:eastAsia="en-ID"/>
              </w:rPr>
              <w:t>Mutu Layanan Pendidikan</w:t>
            </w:r>
          </w:p>
        </w:tc>
        <w:tc>
          <w:tcPr>
            <w:tcW w:w="364" w:type="pct"/>
            <w:shd w:val="clear" w:color="auto" w:fill="auto"/>
          </w:tcPr>
          <w:p w14:paraId="6AB69ED5" w14:textId="4B5FA9E0"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val="fi-FI" w:eastAsia="en-ID"/>
              </w:rPr>
              <w:t>PS 6.2.1</w:t>
            </w:r>
            <w:r w:rsidRPr="00D25F5D">
              <w:rPr>
                <w:rFonts w:eastAsia="Times New Roman"/>
                <w:color w:val="000000"/>
                <w:sz w:val="18"/>
                <w:szCs w:val="18"/>
                <w:lang w:val="fi-FI" w:eastAsia="en-ID"/>
              </w:rPr>
              <w:t xml:space="preserve"> Peningkatan </w:t>
            </w:r>
            <w:r w:rsidRPr="00D25F5D">
              <w:rPr>
                <w:rFonts w:eastAsia="Times New Roman"/>
                <w:b/>
                <w:color w:val="000000"/>
                <w:sz w:val="18"/>
                <w:szCs w:val="18"/>
                <w:lang w:val="fi-FI" w:eastAsia="en-ID"/>
              </w:rPr>
              <w:t>Kualitas PBM</w:t>
            </w:r>
            <w:r w:rsidRPr="00D25F5D">
              <w:rPr>
                <w:rFonts w:eastAsia="Times New Roman"/>
                <w:color w:val="000000"/>
                <w:sz w:val="18"/>
                <w:szCs w:val="18"/>
                <w:lang w:val="fi-FI" w:eastAsia="en-ID"/>
              </w:rPr>
              <w:t xml:space="preserve"> dan </w:t>
            </w:r>
            <w:r w:rsidRPr="00D25F5D">
              <w:rPr>
                <w:rFonts w:eastAsia="Times New Roman"/>
                <w:color w:val="000000"/>
                <w:sz w:val="18"/>
                <w:szCs w:val="18"/>
                <w:lang w:eastAsia="en-ID"/>
              </w:rPr>
              <w:t xml:space="preserve">Inovasi </w:t>
            </w:r>
            <w:r w:rsidRPr="00D25F5D">
              <w:rPr>
                <w:rFonts w:eastAsia="Times New Roman"/>
                <w:b/>
                <w:color w:val="000000"/>
                <w:sz w:val="18"/>
                <w:szCs w:val="18"/>
                <w:lang w:eastAsia="en-ID"/>
              </w:rPr>
              <w:t>Pembelajaran</w:t>
            </w:r>
          </w:p>
        </w:tc>
        <w:tc>
          <w:tcPr>
            <w:tcW w:w="417" w:type="pct"/>
            <w:shd w:val="clear" w:color="auto" w:fill="auto"/>
          </w:tcPr>
          <w:p w14:paraId="106CD5E2" w14:textId="04B2C916" w:rsidR="006A569E" w:rsidRPr="00D25F5D" w:rsidRDefault="006A569E" w:rsidP="007452F4">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2.1.1</w:t>
            </w:r>
          </w:p>
          <w:p w14:paraId="7AF8503B" w14:textId="77777777"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w:t>
            </w:r>
            <w:r w:rsidRPr="00D25F5D">
              <w:rPr>
                <w:rFonts w:eastAsia="Times New Roman"/>
                <w:b/>
                <w:color w:val="000000"/>
                <w:sz w:val="18"/>
                <w:szCs w:val="18"/>
                <w:lang w:eastAsia="en-ID"/>
              </w:rPr>
              <w:t>metode pembelajaran</w:t>
            </w:r>
          </w:p>
          <w:p w14:paraId="232AD521" w14:textId="77777777" w:rsidR="006A569E" w:rsidRPr="00D25F5D" w:rsidRDefault="006A569E" w:rsidP="007452F4">
            <w:pPr>
              <w:spacing w:after="0" w:line="240" w:lineRule="auto"/>
              <w:rPr>
                <w:rFonts w:eastAsia="Times New Roman"/>
                <w:color w:val="000000"/>
                <w:sz w:val="18"/>
                <w:szCs w:val="18"/>
                <w:lang w:eastAsia="en-ID"/>
              </w:rPr>
            </w:pPr>
          </w:p>
        </w:tc>
        <w:tc>
          <w:tcPr>
            <w:tcW w:w="381" w:type="pct"/>
            <w:shd w:val="clear" w:color="auto" w:fill="auto"/>
          </w:tcPr>
          <w:p w14:paraId="3D3F29D5" w14:textId="77777777"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kelas </w:t>
            </w:r>
            <w:r w:rsidRPr="00D25F5D">
              <w:rPr>
                <w:rFonts w:eastAsia="Times New Roman"/>
                <w:b/>
                <w:color w:val="000000"/>
                <w:sz w:val="18"/>
                <w:szCs w:val="18"/>
                <w:lang w:eastAsia="en-ID"/>
              </w:rPr>
              <w:t>berbahasa Inggris</w:t>
            </w:r>
          </w:p>
        </w:tc>
        <w:tc>
          <w:tcPr>
            <w:tcW w:w="219" w:type="pct"/>
            <w:shd w:val="clear" w:color="auto" w:fill="auto"/>
          </w:tcPr>
          <w:p w14:paraId="3B3497DC" w14:textId="0FD89138"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17</w:t>
            </w:r>
          </w:p>
        </w:tc>
        <w:tc>
          <w:tcPr>
            <w:tcW w:w="295" w:type="pct"/>
          </w:tcPr>
          <w:p w14:paraId="056C1E2F" w14:textId="1B90C88B"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19</w:t>
            </w:r>
          </w:p>
        </w:tc>
        <w:tc>
          <w:tcPr>
            <w:tcW w:w="216" w:type="pct"/>
          </w:tcPr>
          <w:p w14:paraId="3B4405FE"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Pr>
          <w:p w14:paraId="2C1CD8C1"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shd w:val="clear" w:color="auto" w:fill="auto"/>
          </w:tcPr>
          <w:p w14:paraId="6BB2B7B3" w14:textId="19C816BC"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674F8D04" w14:textId="31D4985D"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71E1B103" w14:textId="43E5EF31"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10%</w:t>
            </w:r>
          </w:p>
        </w:tc>
        <w:tc>
          <w:tcPr>
            <w:tcW w:w="186" w:type="pct"/>
            <w:tcBorders>
              <w:top w:val="single" w:sz="4" w:space="0" w:color="000000"/>
              <w:left w:val="nil"/>
              <w:bottom w:val="single" w:sz="4" w:space="0" w:color="000000"/>
              <w:right w:val="single" w:sz="4" w:space="0" w:color="000000"/>
            </w:tcBorders>
            <w:shd w:val="clear" w:color="auto" w:fill="auto"/>
          </w:tcPr>
          <w:p w14:paraId="7A50A2C4" w14:textId="6716089C"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10%</w:t>
            </w:r>
          </w:p>
        </w:tc>
        <w:tc>
          <w:tcPr>
            <w:tcW w:w="186" w:type="pct"/>
            <w:tcBorders>
              <w:top w:val="single" w:sz="4" w:space="0" w:color="000000"/>
              <w:left w:val="nil"/>
              <w:bottom w:val="single" w:sz="4" w:space="0" w:color="000000"/>
              <w:right w:val="single" w:sz="4" w:space="0" w:color="000000"/>
            </w:tcBorders>
            <w:shd w:val="clear" w:color="auto" w:fill="auto"/>
          </w:tcPr>
          <w:p w14:paraId="028141F4" w14:textId="53553265"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10%</w:t>
            </w:r>
          </w:p>
        </w:tc>
        <w:tc>
          <w:tcPr>
            <w:tcW w:w="186" w:type="pct"/>
            <w:tcBorders>
              <w:top w:val="single" w:sz="4" w:space="0" w:color="000000"/>
              <w:left w:val="nil"/>
              <w:bottom w:val="single" w:sz="4" w:space="0" w:color="000000"/>
              <w:right w:val="single" w:sz="4" w:space="0" w:color="000000"/>
            </w:tcBorders>
            <w:shd w:val="clear" w:color="auto" w:fill="auto"/>
          </w:tcPr>
          <w:p w14:paraId="05CF8CAD" w14:textId="067B31D9"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20%</w:t>
            </w:r>
          </w:p>
        </w:tc>
        <w:tc>
          <w:tcPr>
            <w:tcW w:w="186" w:type="pct"/>
            <w:tcBorders>
              <w:top w:val="single" w:sz="4" w:space="0" w:color="000000"/>
              <w:left w:val="nil"/>
              <w:bottom w:val="single" w:sz="4" w:space="0" w:color="000000"/>
              <w:right w:val="single" w:sz="4" w:space="0" w:color="000000"/>
            </w:tcBorders>
            <w:shd w:val="clear" w:color="auto" w:fill="auto"/>
          </w:tcPr>
          <w:p w14:paraId="0568F276" w14:textId="3F340D8D"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20%</w:t>
            </w:r>
          </w:p>
        </w:tc>
        <w:tc>
          <w:tcPr>
            <w:tcW w:w="412" w:type="pct"/>
            <w:shd w:val="clear" w:color="auto" w:fill="auto"/>
          </w:tcPr>
          <w:p w14:paraId="33CBCDC9" w14:textId="0D801316"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osialisasi pembelajaran berbahasa Inggris</w:t>
            </w:r>
          </w:p>
        </w:tc>
        <w:tc>
          <w:tcPr>
            <w:tcW w:w="376" w:type="pct"/>
            <w:shd w:val="clear" w:color="auto" w:fill="auto"/>
          </w:tcPr>
          <w:p w14:paraId="2CA26EF1" w14:textId="0B9526F9"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xml:space="preserve">, Deputi Akademik, Ka. Program Studi, Ka. BAAK, Sarpras </w:t>
            </w:r>
            <w:r w:rsidR="00743044" w:rsidRPr="00D25F5D">
              <w:rPr>
                <w:rFonts w:eastAsia="Times New Roman"/>
                <w:bCs w:val="0"/>
                <w:color w:val="000000"/>
                <w:sz w:val="18"/>
                <w:szCs w:val="18"/>
                <w:lang w:eastAsia="en-ID"/>
              </w:rPr>
              <w:t>ULBI</w:t>
            </w:r>
            <w:r w:rsidR="006A569E" w:rsidRPr="00D25F5D">
              <w:rPr>
                <w:rFonts w:eastAsia="Times New Roman"/>
                <w:bCs w:val="0"/>
                <w:color w:val="000000"/>
                <w:sz w:val="18"/>
                <w:szCs w:val="18"/>
                <w:lang w:eastAsia="en-ID"/>
              </w:rPr>
              <w:t>dan Property YPBPI</w:t>
            </w:r>
          </w:p>
        </w:tc>
        <w:tc>
          <w:tcPr>
            <w:tcW w:w="336" w:type="pct"/>
            <w:shd w:val="clear" w:color="auto" w:fill="auto"/>
          </w:tcPr>
          <w:p w14:paraId="6E86D2A3" w14:textId="37BD4250" w:rsidR="006A569E" w:rsidRPr="00D25F5D" w:rsidRDefault="00743044"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ULBI</w:t>
            </w:r>
            <w:r w:rsidR="006A569E" w:rsidRPr="00D25F5D">
              <w:rPr>
                <w:rFonts w:eastAsia="Times New Roman"/>
                <w:color w:val="000000"/>
                <w:sz w:val="18"/>
                <w:szCs w:val="18"/>
                <w:lang w:eastAsia="en-ID"/>
              </w:rPr>
              <w:t xml:space="preserve"> dan YPBPI</w:t>
            </w:r>
          </w:p>
        </w:tc>
      </w:tr>
      <w:tr w:rsidR="00B539E7" w:rsidRPr="00D25F5D" w14:paraId="7BFE7AFE" w14:textId="77777777" w:rsidTr="00B539E7">
        <w:trPr>
          <w:trHeight w:val="397"/>
          <w:jc w:val="center"/>
        </w:trPr>
        <w:tc>
          <w:tcPr>
            <w:tcW w:w="153" w:type="pct"/>
          </w:tcPr>
          <w:p w14:paraId="04721980" w14:textId="3A55ECE2" w:rsidR="006A569E" w:rsidRPr="00D25F5D" w:rsidRDefault="006A569E" w:rsidP="00D90EB9">
            <w:pPr>
              <w:spacing w:after="0" w:line="360" w:lineRule="auto"/>
              <w:rPr>
                <w:rFonts w:eastAsia="Times New Roman"/>
                <w:b/>
                <w:bCs w:val="0"/>
                <w:color w:val="000000"/>
                <w:sz w:val="18"/>
                <w:szCs w:val="18"/>
                <w:lang w:eastAsia="en-ID"/>
              </w:rPr>
            </w:pPr>
          </w:p>
        </w:tc>
        <w:tc>
          <w:tcPr>
            <w:tcW w:w="355" w:type="pct"/>
            <w:shd w:val="clear" w:color="auto" w:fill="auto"/>
          </w:tcPr>
          <w:p w14:paraId="2849060A" w14:textId="77777777" w:rsidR="006A569E" w:rsidRPr="00D25F5D" w:rsidRDefault="006A569E" w:rsidP="007452F4">
            <w:pPr>
              <w:spacing w:after="0" w:line="240" w:lineRule="auto"/>
              <w:rPr>
                <w:rFonts w:eastAsia="Times New Roman"/>
                <w:color w:val="000000"/>
                <w:sz w:val="18"/>
                <w:szCs w:val="18"/>
                <w:lang w:eastAsia="en-ID"/>
              </w:rPr>
            </w:pPr>
          </w:p>
        </w:tc>
        <w:tc>
          <w:tcPr>
            <w:tcW w:w="364" w:type="pct"/>
            <w:shd w:val="clear" w:color="auto" w:fill="auto"/>
          </w:tcPr>
          <w:p w14:paraId="14796C80"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shd w:val="clear" w:color="auto" w:fill="auto"/>
          </w:tcPr>
          <w:p w14:paraId="11442D30"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381" w:type="pct"/>
            <w:shd w:val="clear" w:color="auto" w:fill="auto"/>
          </w:tcPr>
          <w:p w14:paraId="7F86573C" w14:textId="5C58C3A9"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penggunaan </w:t>
            </w:r>
            <w:r w:rsidRPr="00D25F5D">
              <w:rPr>
                <w:rFonts w:eastAsia="Times New Roman"/>
                <w:i/>
                <w:color w:val="000000"/>
                <w:sz w:val="18"/>
                <w:szCs w:val="18"/>
                <w:lang w:eastAsia="en-ID"/>
              </w:rPr>
              <w:t xml:space="preserve">E-learning sebagai </w:t>
            </w:r>
            <w:r w:rsidRPr="00D25F5D">
              <w:rPr>
                <w:rFonts w:eastAsia="Times New Roman"/>
                <w:i/>
                <w:color w:val="000000"/>
                <w:sz w:val="18"/>
                <w:szCs w:val="18"/>
                <w:lang w:eastAsia="en-ID"/>
              </w:rPr>
              <w:lastRenderedPageBreak/>
              <w:t xml:space="preserve">supplement </w:t>
            </w:r>
            <w:r w:rsidRPr="00D25F5D">
              <w:rPr>
                <w:rFonts w:eastAsia="Times New Roman"/>
                <w:color w:val="000000"/>
                <w:sz w:val="18"/>
                <w:szCs w:val="18"/>
                <w:lang w:eastAsia="en-ID"/>
              </w:rPr>
              <w:t>PBM [</w:t>
            </w:r>
            <w:r w:rsidRPr="00D25F5D">
              <w:rPr>
                <w:rFonts w:eastAsia="Times New Roman"/>
                <w:i/>
                <w:color w:val="000000"/>
                <w:sz w:val="18"/>
                <w:szCs w:val="18"/>
                <w:lang w:eastAsia="en-ID"/>
              </w:rPr>
              <w:t>blended learning</w:t>
            </w:r>
            <w:r w:rsidRPr="00D25F5D">
              <w:rPr>
                <w:rFonts w:eastAsia="Times New Roman"/>
                <w:color w:val="000000"/>
                <w:sz w:val="18"/>
                <w:szCs w:val="18"/>
                <w:lang w:eastAsia="en-ID"/>
              </w:rPr>
              <w:t>]</w:t>
            </w:r>
          </w:p>
        </w:tc>
        <w:tc>
          <w:tcPr>
            <w:tcW w:w="219" w:type="pct"/>
            <w:shd w:val="clear" w:color="auto" w:fill="auto"/>
          </w:tcPr>
          <w:p w14:paraId="5FCD9FF7" w14:textId="49254D2C"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lastRenderedPageBreak/>
              <w:t>20-21</w:t>
            </w:r>
          </w:p>
        </w:tc>
        <w:tc>
          <w:tcPr>
            <w:tcW w:w="295" w:type="pct"/>
          </w:tcPr>
          <w:p w14:paraId="5349C0E3" w14:textId="5EC43ACC"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0</w:t>
            </w:r>
          </w:p>
        </w:tc>
        <w:tc>
          <w:tcPr>
            <w:tcW w:w="216" w:type="pct"/>
          </w:tcPr>
          <w:p w14:paraId="03A1F906"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Pr>
          <w:p w14:paraId="408624A9"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shd w:val="clear" w:color="auto" w:fill="auto"/>
          </w:tcPr>
          <w:p w14:paraId="6E7EBAA4" w14:textId="69B42F44"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22725B9C" w14:textId="636739BF"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183134C2" w14:textId="3B3BEA6F"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50%</w:t>
            </w:r>
          </w:p>
        </w:tc>
        <w:tc>
          <w:tcPr>
            <w:tcW w:w="186" w:type="pct"/>
            <w:tcBorders>
              <w:top w:val="single" w:sz="4" w:space="0" w:color="000000"/>
              <w:left w:val="nil"/>
              <w:bottom w:val="single" w:sz="4" w:space="0" w:color="000000"/>
              <w:right w:val="single" w:sz="4" w:space="0" w:color="000000"/>
            </w:tcBorders>
            <w:shd w:val="clear" w:color="auto" w:fill="auto"/>
          </w:tcPr>
          <w:p w14:paraId="32C1BC16" w14:textId="5B7C6609"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100%</w:t>
            </w:r>
          </w:p>
        </w:tc>
        <w:tc>
          <w:tcPr>
            <w:tcW w:w="186" w:type="pct"/>
            <w:tcBorders>
              <w:top w:val="single" w:sz="4" w:space="0" w:color="000000"/>
              <w:left w:val="nil"/>
              <w:bottom w:val="single" w:sz="4" w:space="0" w:color="000000"/>
              <w:right w:val="single" w:sz="4" w:space="0" w:color="000000"/>
            </w:tcBorders>
            <w:shd w:val="clear" w:color="auto" w:fill="auto"/>
          </w:tcPr>
          <w:p w14:paraId="4D596804" w14:textId="3B4733A6"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100%</w:t>
            </w:r>
          </w:p>
        </w:tc>
        <w:tc>
          <w:tcPr>
            <w:tcW w:w="186" w:type="pct"/>
            <w:tcBorders>
              <w:top w:val="single" w:sz="4" w:space="0" w:color="000000"/>
              <w:left w:val="nil"/>
              <w:bottom w:val="single" w:sz="4" w:space="0" w:color="000000"/>
              <w:right w:val="single" w:sz="4" w:space="0" w:color="000000"/>
            </w:tcBorders>
            <w:shd w:val="clear" w:color="auto" w:fill="auto"/>
          </w:tcPr>
          <w:p w14:paraId="7092F082" w14:textId="0552401D"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100%</w:t>
            </w:r>
          </w:p>
        </w:tc>
        <w:tc>
          <w:tcPr>
            <w:tcW w:w="186" w:type="pct"/>
            <w:tcBorders>
              <w:top w:val="single" w:sz="4" w:space="0" w:color="000000"/>
              <w:left w:val="nil"/>
              <w:bottom w:val="single" w:sz="4" w:space="0" w:color="000000"/>
              <w:right w:val="single" w:sz="4" w:space="0" w:color="000000"/>
            </w:tcBorders>
            <w:shd w:val="clear" w:color="auto" w:fill="auto"/>
          </w:tcPr>
          <w:p w14:paraId="3EE24799" w14:textId="37431332"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100%</w:t>
            </w:r>
          </w:p>
        </w:tc>
        <w:tc>
          <w:tcPr>
            <w:tcW w:w="412" w:type="pct"/>
            <w:shd w:val="clear" w:color="auto" w:fill="auto"/>
          </w:tcPr>
          <w:p w14:paraId="79F83AFD" w14:textId="0EB4D905"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iapan </w:t>
            </w:r>
            <w:r w:rsidRPr="00D25F5D">
              <w:rPr>
                <w:rFonts w:eastAsia="Times New Roman"/>
                <w:color w:val="000000"/>
                <w:sz w:val="18"/>
                <w:szCs w:val="18"/>
                <w:lang w:val="fi-FI" w:eastAsia="en-ID"/>
              </w:rPr>
              <w:t>t</w:t>
            </w:r>
            <w:r w:rsidRPr="00D25F5D">
              <w:rPr>
                <w:rFonts w:eastAsia="Times New Roman"/>
                <w:color w:val="000000"/>
                <w:sz w:val="18"/>
                <w:szCs w:val="18"/>
                <w:lang w:eastAsia="en-ID"/>
              </w:rPr>
              <w:t>enaga akademik, sarana dan prasrana</w:t>
            </w:r>
          </w:p>
        </w:tc>
        <w:tc>
          <w:tcPr>
            <w:tcW w:w="376" w:type="pct"/>
            <w:shd w:val="clear" w:color="auto" w:fill="auto"/>
          </w:tcPr>
          <w:p w14:paraId="42FBFE6F" w14:textId="5659C938"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II, Deputi Akademik,Prodi, </w:t>
            </w:r>
            <w:r w:rsidR="006A569E" w:rsidRPr="00D25F5D">
              <w:rPr>
                <w:rFonts w:eastAsia="Times New Roman"/>
                <w:bCs w:val="0"/>
                <w:color w:val="000000"/>
                <w:sz w:val="18"/>
                <w:szCs w:val="18"/>
                <w:lang w:eastAsia="en-ID"/>
              </w:rPr>
              <w:lastRenderedPageBreak/>
              <w:t>Sarpras BPI</w:t>
            </w:r>
          </w:p>
        </w:tc>
        <w:tc>
          <w:tcPr>
            <w:tcW w:w="336" w:type="pct"/>
            <w:shd w:val="clear" w:color="auto" w:fill="auto"/>
          </w:tcPr>
          <w:p w14:paraId="585CD259" w14:textId="35E85305"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1EAF44AA" w14:textId="77777777" w:rsidTr="00B539E7">
        <w:trPr>
          <w:trHeight w:val="397"/>
          <w:jc w:val="center"/>
        </w:trPr>
        <w:tc>
          <w:tcPr>
            <w:tcW w:w="153" w:type="pct"/>
          </w:tcPr>
          <w:p w14:paraId="6CC15A3B" w14:textId="77777777" w:rsidR="006A569E" w:rsidRPr="00D25F5D" w:rsidRDefault="006A569E" w:rsidP="00D90EB9">
            <w:pPr>
              <w:spacing w:after="0" w:line="360" w:lineRule="auto"/>
              <w:rPr>
                <w:rFonts w:eastAsia="Times New Roman"/>
                <w:b/>
                <w:bCs w:val="0"/>
                <w:color w:val="000000"/>
                <w:sz w:val="18"/>
                <w:szCs w:val="18"/>
                <w:lang w:eastAsia="en-ID"/>
              </w:rPr>
            </w:pPr>
          </w:p>
        </w:tc>
        <w:tc>
          <w:tcPr>
            <w:tcW w:w="355" w:type="pct"/>
            <w:shd w:val="clear" w:color="auto" w:fill="auto"/>
          </w:tcPr>
          <w:p w14:paraId="50AF824B" w14:textId="77777777" w:rsidR="006A569E" w:rsidRPr="00D25F5D" w:rsidRDefault="006A569E" w:rsidP="007452F4">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782650A2"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bottom w:val="single" w:sz="4" w:space="0" w:color="auto"/>
            </w:tcBorders>
            <w:shd w:val="clear" w:color="auto" w:fill="auto"/>
          </w:tcPr>
          <w:p w14:paraId="70F04B70" w14:textId="77777777" w:rsidR="006A569E" w:rsidRPr="00D25F5D" w:rsidRDefault="006A569E" w:rsidP="007452F4">
            <w:pPr>
              <w:spacing w:after="0" w:line="240" w:lineRule="auto"/>
              <w:rPr>
                <w:rFonts w:eastAsia="Times New Roman"/>
                <w:color w:val="000000"/>
                <w:sz w:val="18"/>
                <w:szCs w:val="18"/>
                <w:lang w:eastAsia="en-ID"/>
              </w:rPr>
            </w:pPr>
          </w:p>
        </w:tc>
        <w:tc>
          <w:tcPr>
            <w:tcW w:w="381" w:type="pct"/>
            <w:tcBorders>
              <w:bottom w:val="single" w:sz="4" w:space="0" w:color="auto"/>
            </w:tcBorders>
            <w:shd w:val="clear" w:color="auto" w:fill="auto"/>
          </w:tcPr>
          <w:p w14:paraId="4D8AF9CE" w14:textId="42D9E81B"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Implementasi </w:t>
            </w:r>
            <w:r w:rsidRPr="00D25F5D">
              <w:rPr>
                <w:rFonts w:eastAsia="Times New Roman"/>
                <w:i/>
                <w:color w:val="000000"/>
                <w:sz w:val="18"/>
                <w:szCs w:val="18"/>
                <w:lang w:eastAsia="en-ID"/>
              </w:rPr>
              <w:t>Problem Based Learning</w:t>
            </w:r>
            <w:r w:rsidRPr="00D25F5D">
              <w:rPr>
                <w:rFonts w:eastAsia="Times New Roman"/>
                <w:color w:val="000000"/>
                <w:sz w:val="18"/>
                <w:szCs w:val="18"/>
                <w:lang w:eastAsia="en-ID"/>
              </w:rPr>
              <w:t xml:space="preserve"> dalam PBM</w:t>
            </w:r>
          </w:p>
        </w:tc>
        <w:tc>
          <w:tcPr>
            <w:tcW w:w="219" w:type="pct"/>
            <w:tcBorders>
              <w:bottom w:val="single" w:sz="4" w:space="0" w:color="auto"/>
            </w:tcBorders>
            <w:shd w:val="clear" w:color="auto" w:fill="auto"/>
          </w:tcPr>
          <w:p w14:paraId="679E1FE3" w14:textId="7EE3B95F"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r w:rsidRPr="00D25F5D">
              <w:rPr>
                <w:rFonts w:eastAsia="Times New Roman"/>
                <w:color w:val="000000" w:themeColor="text1"/>
                <w:sz w:val="18"/>
                <w:szCs w:val="18"/>
                <w:lang w:eastAsia="en-ID"/>
              </w:rPr>
              <w:t>23</w:t>
            </w:r>
          </w:p>
        </w:tc>
        <w:tc>
          <w:tcPr>
            <w:tcW w:w="295" w:type="pct"/>
            <w:tcBorders>
              <w:bottom w:val="single" w:sz="4" w:space="0" w:color="auto"/>
            </w:tcBorders>
          </w:tcPr>
          <w:p w14:paraId="0B10A19A" w14:textId="66382473"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1</w:t>
            </w:r>
          </w:p>
        </w:tc>
        <w:tc>
          <w:tcPr>
            <w:tcW w:w="216" w:type="pct"/>
            <w:tcBorders>
              <w:bottom w:val="single" w:sz="4" w:space="0" w:color="auto"/>
            </w:tcBorders>
          </w:tcPr>
          <w:p w14:paraId="2C2F794A"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bottom w:val="single" w:sz="4" w:space="0" w:color="auto"/>
            </w:tcBorders>
          </w:tcPr>
          <w:p w14:paraId="30C7A9A0"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bottom w:val="single" w:sz="4" w:space="0" w:color="auto"/>
            </w:tcBorders>
            <w:shd w:val="clear" w:color="auto" w:fill="auto"/>
          </w:tcPr>
          <w:p w14:paraId="383A2F51" w14:textId="753942E1"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86" w:type="pct"/>
            <w:shd w:val="clear" w:color="auto" w:fill="auto"/>
          </w:tcPr>
          <w:p w14:paraId="52B0A2AB" w14:textId="53982000"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5D5D680A" w14:textId="48B5DE7F"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2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636D3361" w14:textId="12DCA36B"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3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6F58F1B8" w14:textId="5A08EB26" w:rsidR="006A569E" w:rsidRPr="00D25F5D" w:rsidRDefault="006A569E" w:rsidP="007452F4">
            <w:pPr>
              <w:spacing w:after="0" w:line="240" w:lineRule="auto"/>
              <w:jc w:val="center"/>
              <w:rPr>
                <w:rFonts w:eastAsia="Times New Roman"/>
                <w:color w:val="000000"/>
                <w:sz w:val="18"/>
                <w:szCs w:val="18"/>
                <w:lang w:eastAsia="en-ID"/>
              </w:rPr>
            </w:pPr>
            <w:r w:rsidRPr="00D25F5D">
              <w:rPr>
                <w:color w:val="000000"/>
                <w:sz w:val="18"/>
                <w:szCs w:val="18"/>
              </w:rPr>
              <w:t>4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36CA3BE3" w14:textId="6B57378F"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5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2F3959B5" w14:textId="1DBFABD6"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60%</w:t>
            </w:r>
          </w:p>
        </w:tc>
        <w:tc>
          <w:tcPr>
            <w:tcW w:w="412" w:type="pct"/>
            <w:shd w:val="clear" w:color="auto" w:fill="auto"/>
          </w:tcPr>
          <w:p w14:paraId="423E05BF" w14:textId="09E19C64"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iapan RPS</w:t>
            </w:r>
          </w:p>
        </w:tc>
        <w:tc>
          <w:tcPr>
            <w:tcW w:w="376" w:type="pct"/>
            <w:shd w:val="clear" w:color="auto" w:fill="auto"/>
          </w:tcPr>
          <w:p w14:paraId="606F4B6C" w14:textId="29D1467C"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II, Deputi Akademik,Prodi, Sarpras BPI</w:t>
            </w:r>
          </w:p>
        </w:tc>
        <w:tc>
          <w:tcPr>
            <w:tcW w:w="336" w:type="pct"/>
            <w:shd w:val="clear" w:color="auto" w:fill="auto"/>
          </w:tcPr>
          <w:p w14:paraId="28AD62AD" w14:textId="2CC5B08C"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19AD9852" w14:textId="77777777" w:rsidTr="00B539E7">
        <w:trPr>
          <w:trHeight w:val="397"/>
          <w:jc w:val="center"/>
        </w:trPr>
        <w:tc>
          <w:tcPr>
            <w:tcW w:w="153" w:type="pct"/>
          </w:tcPr>
          <w:p w14:paraId="44EA01FA" w14:textId="77777777" w:rsidR="006A569E" w:rsidRPr="00D25F5D" w:rsidRDefault="006A569E" w:rsidP="00D90EB9">
            <w:pPr>
              <w:spacing w:after="0" w:line="360" w:lineRule="auto"/>
              <w:rPr>
                <w:rFonts w:eastAsia="Times New Roman"/>
                <w:b/>
                <w:bCs w:val="0"/>
                <w:color w:val="000000"/>
                <w:sz w:val="18"/>
                <w:szCs w:val="18"/>
                <w:lang w:eastAsia="en-ID"/>
              </w:rPr>
            </w:pPr>
          </w:p>
        </w:tc>
        <w:tc>
          <w:tcPr>
            <w:tcW w:w="355" w:type="pct"/>
            <w:shd w:val="clear" w:color="auto" w:fill="auto"/>
          </w:tcPr>
          <w:p w14:paraId="605AB3F4" w14:textId="77777777" w:rsidR="006A569E" w:rsidRPr="00D25F5D" w:rsidRDefault="006A569E" w:rsidP="007452F4">
            <w:pPr>
              <w:spacing w:after="0" w:line="240" w:lineRule="auto"/>
              <w:rPr>
                <w:rFonts w:eastAsia="Times New Roman"/>
                <w:color w:val="000000"/>
                <w:sz w:val="18"/>
                <w:szCs w:val="18"/>
                <w:lang w:eastAsia="en-ID"/>
              </w:rPr>
            </w:pPr>
          </w:p>
        </w:tc>
        <w:tc>
          <w:tcPr>
            <w:tcW w:w="364" w:type="pct"/>
            <w:shd w:val="clear" w:color="auto" w:fill="auto"/>
          </w:tcPr>
          <w:p w14:paraId="12B67335"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bottom w:val="single" w:sz="4" w:space="0" w:color="auto"/>
            </w:tcBorders>
            <w:shd w:val="clear" w:color="auto" w:fill="auto"/>
          </w:tcPr>
          <w:p w14:paraId="3284BE32" w14:textId="26E6314E" w:rsidR="006A569E" w:rsidRPr="00D25F5D" w:rsidRDefault="006A569E" w:rsidP="007452F4">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2.1.2</w:t>
            </w:r>
          </w:p>
          <w:p w14:paraId="7C6E6A61" w14:textId="66068DFE"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osialisasi Teknologi Revolusi Industri 4.0 dan Logistics 4.0</w:t>
            </w:r>
          </w:p>
        </w:tc>
        <w:tc>
          <w:tcPr>
            <w:tcW w:w="381" w:type="pct"/>
            <w:tcBorders>
              <w:bottom w:val="single" w:sz="4" w:space="0" w:color="auto"/>
            </w:tcBorders>
            <w:shd w:val="clear" w:color="auto" w:fill="auto"/>
          </w:tcPr>
          <w:p w14:paraId="32F3F8EF" w14:textId="07B7EC13"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jumlah matakuliah berbasis </w:t>
            </w:r>
            <w:r w:rsidRPr="00D25F5D">
              <w:rPr>
                <w:rFonts w:eastAsia="Times New Roman"/>
                <w:b/>
                <w:color w:val="000000"/>
                <w:sz w:val="18"/>
                <w:szCs w:val="18"/>
                <w:lang w:eastAsia="en-ID"/>
              </w:rPr>
              <w:t>Teknologi Industry  Revolution 4.0</w:t>
            </w:r>
            <w:r w:rsidRPr="00D25F5D">
              <w:rPr>
                <w:rFonts w:eastAsia="Times New Roman"/>
                <w:color w:val="000000"/>
                <w:sz w:val="18"/>
                <w:szCs w:val="18"/>
                <w:lang w:eastAsia="en-ID"/>
              </w:rPr>
              <w:t xml:space="preserve"> – </w:t>
            </w:r>
            <w:r w:rsidRPr="00D25F5D">
              <w:rPr>
                <w:rFonts w:eastAsia="Times New Roman"/>
                <w:b/>
                <w:color w:val="000000"/>
                <w:sz w:val="18"/>
                <w:szCs w:val="18"/>
                <w:lang w:eastAsia="en-ID"/>
              </w:rPr>
              <w:t>Logistics 4.0</w:t>
            </w:r>
            <w:r w:rsidRPr="00D25F5D">
              <w:rPr>
                <w:rFonts w:eastAsia="Times New Roman"/>
                <w:color w:val="000000"/>
                <w:sz w:val="18"/>
                <w:szCs w:val="18"/>
                <w:lang w:eastAsia="en-ID"/>
              </w:rPr>
              <w:t xml:space="preserve"> </w:t>
            </w:r>
          </w:p>
        </w:tc>
        <w:tc>
          <w:tcPr>
            <w:tcW w:w="219" w:type="pct"/>
            <w:tcBorders>
              <w:bottom w:val="single" w:sz="4" w:space="0" w:color="auto"/>
            </w:tcBorders>
            <w:shd w:val="clear" w:color="auto" w:fill="auto"/>
          </w:tcPr>
          <w:p w14:paraId="54A1BFAA" w14:textId="77777777"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295" w:type="pct"/>
            <w:tcBorders>
              <w:bottom w:val="single" w:sz="4" w:space="0" w:color="auto"/>
            </w:tcBorders>
          </w:tcPr>
          <w:p w14:paraId="5D0D4F58" w14:textId="64ECACAF"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2</w:t>
            </w:r>
          </w:p>
        </w:tc>
        <w:tc>
          <w:tcPr>
            <w:tcW w:w="216" w:type="pct"/>
            <w:tcBorders>
              <w:bottom w:val="single" w:sz="4" w:space="0" w:color="auto"/>
            </w:tcBorders>
          </w:tcPr>
          <w:p w14:paraId="00922FDF"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bottom w:val="single" w:sz="4" w:space="0" w:color="auto"/>
            </w:tcBorders>
          </w:tcPr>
          <w:p w14:paraId="3845463C"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bottom w:val="single" w:sz="4" w:space="0" w:color="auto"/>
            </w:tcBorders>
            <w:shd w:val="clear" w:color="auto" w:fill="auto"/>
          </w:tcPr>
          <w:p w14:paraId="5C42CA9A" w14:textId="76C32A93"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86" w:type="pct"/>
            <w:shd w:val="clear" w:color="auto" w:fill="auto"/>
          </w:tcPr>
          <w:p w14:paraId="439C50CF" w14:textId="502334A6"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86" w:type="pct"/>
            <w:shd w:val="clear" w:color="auto" w:fill="auto"/>
          </w:tcPr>
          <w:p w14:paraId="5ED4FABA" w14:textId="71A7A5B5"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2BA39022" w14:textId="478D160D"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3CDD24AB" w14:textId="0A93CFF6"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436E08EB" w14:textId="7CE586A5"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37A322AE" w14:textId="183E0990"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412" w:type="pct"/>
            <w:shd w:val="clear" w:color="auto" w:fill="auto"/>
          </w:tcPr>
          <w:p w14:paraId="0AD4966E" w14:textId="46334321"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orkshop IR 4.0 and Logistics 4.0</w:t>
            </w:r>
          </w:p>
        </w:tc>
        <w:tc>
          <w:tcPr>
            <w:tcW w:w="376" w:type="pct"/>
            <w:shd w:val="clear" w:color="auto" w:fill="auto"/>
          </w:tcPr>
          <w:p w14:paraId="189BB96E" w14:textId="2C6AEA7D" w:rsidR="006A569E" w:rsidRPr="00D25F5D" w:rsidRDefault="00512E9A"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II, Deputi Akademik,Prodi, Sarpras BPI</w:t>
            </w:r>
          </w:p>
        </w:tc>
        <w:tc>
          <w:tcPr>
            <w:tcW w:w="336" w:type="pct"/>
            <w:shd w:val="clear" w:color="auto" w:fill="auto"/>
          </w:tcPr>
          <w:p w14:paraId="29255EAB" w14:textId="3712BA82"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1ACE4BFD" w14:textId="77777777" w:rsidTr="00B539E7">
        <w:trPr>
          <w:trHeight w:val="397"/>
          <w:jc w:val="center"/>
        </w:trPr>
        <w:tc>
          <w:tcPr>
            <w:tcW w:w="153" w:type="pct"/>
          </w:tcPr>
          <w:p w14:paraId="33B93F3B" w14:textId="29814AD3" w:rsidR="006A569E" w:rsidRPr="00D25F5D" w:rsidRDefault="006A569E" w:rsidP="00D90EB9">
            <w:pPr>
              <w:spacing w:after="0" w:line="360" w:lineRule="auto"/>
              <w:rPr>
                <w:rFonts w:eastAsia="Times New Roman"/>
                <w:b/>
                <w:bCs w:val="0"/>
                <w:color w:val="000000"/>
                <w:sz w:val="18"/>
                <w:szCs w:val="18"/>
                <w:lang w:eastAsia="en-ID"/>
              </w:rPr>
            </w:pPr>
          </w:p>
        </w:tc>
        <w:tc>
          <w:tcPr>
            <w:tcW w:w="355" w:type="pct"/>
            <w:shd w:val="clear" w:color="auto" w:fill="auto"/>
          </w:tcPr>
          <w:p w14:paraId="64BB922C" w14:textId="77777777" w:rsidR="006A569E" w:rsidRPr="00D25F5D" w:rsidRDefault="006A569E" w:rsidP="007452F4">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0AE396BA" w14:textId="77777777" w:rsidR="006A569E" w:rsidRPr="00D25F5D" w:rsidRDefault="006A569E" w:rsidP="007452F4">
            <w:pPr>
              <w:spacing w:after="0" w:line="240" w:lineRule="auto"/>
              <w:rPr>
                <w:rFonts w:eastAsia="Times New Roman"/>
                <w:color w:val="000000"/>
                <w:sz w:val="18"/>
                <w:szCs w:val="18"/>
                <w:lang w:eastAsia="en-ID"/>
              </w:rPr>
            </w:pPr>
          </w:p>
        </w:tc>
        <w:tc>
          <w:tcPr>
            <w:tcW w:w="417" w:type="pct"/>
            <w:tcBorders>
              <w:bottom w:val="single" w:sz="4" w:space="0" w:color="auto"/>
            </w:tcBorders>
            <w:shd w:val="clear" w:color="auto" w:fill="auto"/>
          </w:tcPr>
          <w:p w14:paraId="54C5A4DC" w14:textId="77777777" w:rsidR="006A569E" w:rsidRPr="00D25F5D" w:rsidRDefault="006A569E" w:rsidP="007452F4">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2.1.3</w:t>
            </w:r>
          </w:p>
          <w:p w14:paraId="581A10E5" w14:textId="5708C74A"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Exposing aspek multidisiplin pada matakuliah</w:t>
            </w:r>
          </w:p>
        </w:tc>
        <w:tc>
          <w:tcPr>
            <w:tcW w:w="381" w:type="pct"/>
            <w:tcBorders>
              <w:bottom w:val="single" w:sz="4" w:space="0" w:color="auto"/>
            </w:tcBorders>
            <w:shd w:val="clear" w:color="auto" w:fill="auto"/>
          </w:tcPr>
          <w:p w14:paraId="7B070B49" w14:textId="480A966E"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rsentase j</w:t>
            </w:r>
            <w:r w:rsidRPr="00D25F5D">
              <w:rPr>
                <w:rFonts w:eastAsia="Times New Roman"/>
                <w:color w:val="000000"/>
                <w:sz w:val="18"/>
                <w:szCs w:val="18"/>
                <w:lang w:eastAsia="en-ID"/>
              </w:rPr>
              <w:t xml:space="preserve">umlah matakuliah dengan </w:t>
            </w:r>
            <w:r w:rsidRPr="00D25F5D">
              <w:rPr>
                <w:rFonts w:eastAsia="Times New Roman"/>
                <w:b/>
                <w:color w:val="000000"/>
                <w:sz w:val="18"/>
                <w:szCs w:val="18"/>
                <w:lang w:eastAsia="en-ID"/>
              </w:rPr>
              <w:t>kandungan multi‐disiplin</w:t>
            </w:r>
          </w:p>
        </w:tc>
        <w:tc>
          <w:tcPr>
            <w:tcW w:w="219" w:type="pct"/>
            <w:tcBorders>
              <w:bottom w:val="single" w:sz="4" w:space="0" w:color="auto"/>
            </w:tcBorders>
            <w:shd w:val="clear" w:color="auto" w:fill="auto"/>
            <w:vAlign w:val="center"/>
          </w:tcPr>
          <w:p w14:paraId="5848F783" w14:textId="77777777"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295" w:type="pct"/>
            <w:tcBorders>
              <w:bottom w:val="single" w:sz="4" w:space="0" w:color="auto"/>
            </w:tcBorders>
          </w:tcPr>
          <w:p w14:paraId="26DC6A6E" w14:textId="60C9EDB3"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3</w:t>
            </w:r>
          </w:p>
        </w:tc>
        <w:tc>
          <w:tcPr>
            <w:tcW w:w="216" w:type="pct"/>
            <w:tcBorders>
              <w:bottom w:val="single" w:sz="4" w:space="0" w:color="auto"/>
            </w:tcBorders>
          </w:tcPr>
          <w:p w14:paraId="44CB4EB4"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bottom w:val="single" w:sz="4" w:space="0" w:color="auto"/>
            </w:tcBorders>
          </w:tcPr>
          <w:p w14:paraId="3ADCE93C"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87" w:type="pct"/>
            <w:tcBorders>
              <w:bottom w:val="single" w:sz="4" w:space="0" w:color="auto"/>
            </w:tcBorders>
            <w:shd w:val="clear" w:color="auto" w:fill="auto"/>
          </w:tcPr>
          <w:p w14:paraId="024C5082" w14:textId="54A436F3"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86" w:type="pct"/>
            <w:shd w:val="clear" w:color="auto" w:fill="auto"/>
          </w:tcPr>
          <w:p w14:paraId="11A47133" w14:textId="36DCF65D"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86" w:type="pct"/>
            <w:shd w:val="clear" w:color="auto" w:fill="auto"/>
          </w:tcPr>
          <w:p w14:paraId="6C975950" w14:textId="55E41F0B"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054A3D37" w14:textId="2B87D5A5"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0C1B10DE" w14:textId="151BDCF5"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44127624" w14:textId="5CFE8D0A"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3940958C" w14:textId="188F4115"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412" w:type="pct"/>
            <w:shd w:val="clear" w:color="auto" w:fill="auto"/>
          </w:tcPr>
          <w:p w14:paraId="0562DCBC" w14:textId="5ADC672A"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yiapkan sarana dan prasarana di </w:t>
            </w:r>
            <w:r w:rsidR="00743044" w:rsidRPr="00D25F5D">
              <w:rPr>
                <w:rFonts w:eastAsia="Times New Roman"/>
                <w:color w:val="000000"/>
                <w:sz w:val="18"/>
                <w:szCs w:val="18"/>
                <w:lang w:eastAsia="en-ID"/>
              </w:rPr>
              <w:t>ULBI</w:t>
            </w:r>
          </w:p>
        </w:tc>
        <w:tc>
          <w:tcPr>
            <w:tcW w:w="376" w:type="pct"/>
            <w:shd w:val="clear" w:color="auto" w:fill="auto"/>
          </w:tcPr>
          <w:p w14:paraId="35A1E56A" w14:textId="77777777" w:rsidR="006A569E" w:rsidRPr="00D25F5D" w:rsidRDefault="006A569E"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akil Ketua 1</w:t>
            </w:r>
          </w:p>
          <w:p w14:paraId="3CBAC1BC" w14:textId="4192F78D" w:rsidR="006A569E" w:rsidRPr="00D25F5D" w:rsidRDefault="006A569E" w:rsidP="007452F4">
            <w:pPr>
              <w:spacing w:after="0" w:line="240" w:lineRule="auto"/>
              <w:rPr>
                <w:rFonts w:eastAsia="Times New Roman"/>
                <w:color w:val="000000"/>
                <w:sz w:val="18"/>
                <w:szCs w:val="18"/>
                <w:lang w:eastAsia="en-ID"/>
              </w:rPr>
            </w:pPr>
          </w:p>
        </w:tc>
        <w:tc>
          <w:tcPr>
            <w:tcW w:w="336" w:type="pct"/>
            <w:shd w:val="clear" w:color="auto" w:fill="auto"/>
          </w:tcPr>
          <w:p w14:paraId="63A70DEE" w14:textId="191C179A"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69E1C10C" w14:textId="77777777" w:rsidTr="00B539E7">
        <w:trPr>
          <w:trHeight w:val="397"/>
          <w:jc w:val="center"/>
        </w:trPr>
        <w:tc>
          <w:tcPr>
            <w:tcW w:w="153" w:type="pct"/>
          </w:tcPr>
          <w:p w14:paraId="7948976E" w14:textId="3D526E27" w:rsidR="006A569E" w:rsidRPr="00D25F5D" w:rsidRDefault="006A569E" w:rsidP="00D90EB9">
            <w:pPr>
              <w:spacing w:after="0" w:line="360" w:lineRule="auto"/>
              <w:rPr>
                <w:rFonts w:eastAsia="Times New Roman"/>
                <w:b/>
                <w:bCs w:val="0"/>
                <w:color w:val="000000"/>
                <w:sz w:val="18"/>
                <w:szCs w:val="18"/>
                <w:lang w:eastAsia="en-ID"/>
              </w:rPr>
            </w:pPr>
          </w:p>
        </w:tc>
        <w:tc>
          <w:tcPr>
            <w:tcW w:w="355" w:type="pct"/>
            <w:shd w:val="clear" w:color="auto" w:fill="auto"/>
          </w:tcPr>
          <w:p w14:paraId="70E64EC5" w14:textId="77777777" w:rsidR="006A569E" w:rsidRPr="00D25F5D" w:rsidRDefault="006A569E" w:rsidP="007452F4">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4E68C67D" w14:textId="3B63F7B0" w:rsidR="006A569E" w:rsidRPr="00D25F5D" w:rsidRDefault="006A569E" w:rsidP="007452F4">
            <w:pPr>
              <w:spacing w:after="0" w:line="240" w:lineRule="auto"/>
              <w:rPr>
                <w:rFonts w:eastAsia="Times New Roman"/>
                <w:color w:val="000000"/>
                <w:sz w:val="18"/>
                <w:szCs w:val="18"/>
                <w:lang w:val="fi-FI" w:eastAsia="en-ID"/>
              </w:rPr>
            </w:pPr>
            <w:r w:rsidRPr="00D25F5D">
              <w:rPr>
                <w:rFonts w:eastAsia="Times New Roman"/>
                <w:b/>
                <w:color w:val="000000"/>
                <w:sz w:val="18"/>
                <w:szCs w:val="18"/>
                <w:u w:val="single"/>
                <w:lang w:val="fi-FI" w:eastAsia="en-ID"/>
              </w:rPr>
              <w:t>PS 6.2.2</w:t>
            </w:r>
            <w:r w:rsidRPr="00D25F5D">
              <w:rPr>
                <w:rFonts w:eastAsia="Times New Roman"/>
                <w:color w:val="000000"/>
                <w:sz w:val="18"/>
                <w:szCs w:val="18"/>
                <w:lang w:val="fi-FI" w:eastAsia="en-ID"/>
              </w:rPr>
              <w:t xml:space="preserve"> Peningkatan Sistem </w:t>
            </w:r>
            <w:r w:rsidRPr="00D25F5D">
              <w:rPr>
                <w:rFonts w:eastAsia="Times New Roman"/>
                <w:b/>
                <w:color w:val="000000"/>
                <w:sz w:val="18"/>
                <w:szCs w:val="18"/>
                <w:lang w:val="fi-FI" w:eastAsia="en-ID"/>
              </w:rPr>
              <w:lastRenderedPageBreak/>
              <w:t>Gugus Kendali Mutu Prodi</w:t>
            </w:r>
          </w:p>
        </w:tc>
        <w:tc>
          <w:tcPr>
            <w:tcW w:w="417" w:type="pct"/>
            <w:tcBorders>
              <w:bottom w:val="single" w:sz="4" w:space="0" w:color="auto"/>
            </w:tcBorders>
            <w:shd w:val="clear" w:color="auto" w:fill="auto"/>
          </w:tcPr>
          <w:p w14:paraId="460F2B23" w14:textId="77777777" w:rsidR="006A569E" w:rsidRPr="00D25F5D" w:rsidRDefault="006A569E" w:rsidP="007452F4">
            <w:pPr>
              <w:spacing w:after="0" w:line="240" w:lineRule="auto"/>
              <w:rPr>
                <w:b/>
                <w:color w:val="000000"/>
                <w:sz w:val="18"/>
                <w:szCs w:val="18"/>
                <w:u w:val="single"/>
                <w:lang w:val="fi-FI"/>
              </w:rPr>
            </w:pPr>
            <w:r w:rsidRPr="00D25F5D">
              <w:rPr>
                <w:b/>
                <w:color w:val="000000"/>
                <w:sz w:val="18"/>
                <w:szCs w:val="18"/>
                <w:u w:val="single"/>
                <w:lang w:val="fi-FI"/>
              </w:rPr>
              <w:lastRenderedPageBreak/>
              <w:t>SP 6.2.2.1</w:t>
            </w:r>
          </w:p>
          <w:p w14:paraId="24938B0B" w14:textId="57E8F45C"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lang w:val="fi-FI"/>
              </w:rPr>
              <w:t>Evaluasi k</w:t>
            </w:r>
            <w:r w:rsidRPr="00D25F5D">
              <w:rPr>
                <w:color w:val="000000"/>
                <w:sz w:val="18"/>
                <w:szCs w:val="18"/>
              </w:rPr>
              <w:t>esesuai</w:t>
            </w:r>
            <w:r w:rsidRPr="00D25F5D">
              <w:rPr>
                <w:color w:val="000000"/>
                <w:sz w:val="18"/>
                <w:szCs w:val="18"/>
                <w:lang w:val="fi-FI"/>
              </w:rPr>
              <w:t xml:space="preserve">an </w:t>
            </w:r>
            <w:r w:rsidRPr="00D25F5D">
              <w:rPr>
                <w:color w:val="000000"/>
                <w:sz w:val="18"/>
                <w:szCs w:val="18"/>
              </w:rPr>
              <w:lastRenderedPageBreak/>
              <w:t xml:space="preserve">RMP/GBPP dengan kebutuhan </w:t>
            </w:r>
            <w:r w:rsidRPr="00D25F5D">
              <w:rPr>
                <w:i/>
                <w:color w:val="000000"/>
                <w:sz w:val="18"/>
                <w:szCs w:val="18"/>
              </w:rPr>
              <w:t>user</w:t>
            </w:r>
            <w:r w:rsidRPr="00D25F5D">
              <w:rPr>
                <w:color w:val="000000"/>
                <w:sz w:val="18"/>
                <w:szCs w:val="18"/>
              </w:rPr>
              <w:t>.</w:t>
            </w:r>
          </w:p>
        </w:tc>
        <w:tc>
          <w:tcPr>
            <w:tcW w:w="381" w:type="pct"/>
            <w:tcBorders>
              <w:bottom w:val="single" w:sz="4" w:space="0" w:color="auto"/>
            </w:tcBorders>
            <w:shd w:val="clear" w:color="auto" w:fill="auto"/>
          </w:tcPr>
          <w:p w14:paraId="4B49F279" w14:textId="51FDFEFB"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lastRenderedPageBreak/>
              <w:t xml:space="preserve">Frekuensi kegiatan </w:t>
            </w:r>
            <w:r w:rsidRPr="00D25F5D">
              <w:rPr>
                <w:rFonts w:eastAsia="Times New Roman"/>
                <w:b/>
                <w:bCs w:val="0"/>
                <w:color w:val="000000"/>
                <w:sz w:val="18"/>
                <w:szCs w:val="18"/>
                <w:lang w:eastAsia="en-ID"/>
              </w:rPr>
              <w:t xml:space="preserve">evaluasi </w:t>
            </w:r>
            <w:r w:rsidRPr="00D25F5D">
              <w:rPr>
                <w:rFonts w:eastAsia="Times New Roman"/>
                <w:b/>
                <w:bCs w:val="0"/>
                <w:color w:val="000000"/>
                <w:sz w:val="18"/>
                <w:szCs w:val="18"/>
                <w:lang w:eastAsia="en-ID"/>
              </w:rPr>
              <w:lastRenderedPageBreak/>
              <w:t xml:space="preserve">dan </w:t>
            </w:r>
            <w:r w:rsidRPr="00D25F5D">
              <w:rPr>
                <w:rFonts w:eastAsia="Times New Roman"/>
                <w:b/>
                <w:bCs w:val="0"/>
                <w:i/>
                <w:color w:val="000000"/>
                <w:sz w:val="18"/>
                <w:szCs w:val="18"/>
                <w:lang w:eastAsia="en-ID"/>
              </w:rPr>
              <w:t>feedback</w:t>
            </w:r>
            <w:r w:rsidRPr="00D25F5D">
              <w:rPr>
                <w:rFonts w:eastAsia="Times New Roman"/>
                <w:b/>
                <w:bCs w:val="0"/>
                <w:color w:val="000000"/>
                <w:sz w:val="18"/>
                <w:szCs w:val="18"/>
                <w:lang w:eastAsia="en-ID"/>
              </w:rPr>
              <w:t xml:space="preserve"> PBM </w:t>
            </w:r>
            <w:r w:rsidRPr="00D25F5D">
              <w:rPr>
                <w:rFonts w:eastAsia="Times New Roman"/>
                <w:bCs w:val="0"/>
                <w:color w:val="000000"/>
                <w:sz w:val="18"/>
                <w:szCs w:val="18"/>
                <w:lang w:eastAsia="en-ID"/>
              </w:rPr>
              <w:t>tenaga akademik (kali/tahun)</w:t>
            </w:r>
          </w:p>
        </w:tc>
        <w:tc>
          <w:tcPr>
            <w:tcW w:w="219" w:type="pct"/>
            <w:tcBorders>
              <w:bottom w:val="single" w:sz="4" w:space="0" w:color="auto"/>
            </w:tcBorders>
            <w:shd w:val="clear" w:color="auto" w:fill="auto"/>
          </w:tcPr>
          <w:p w14:paraId="6EE7DEC0" w14:textId="1EF34A8F"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lastRenderedPageBreak/>
              <w:t>-</w:t>
            </w:r>
          </w:p>
        </w:tc>
        <w:tc>
          <w:tcPr>
            <w:tcW w:w="295" w:type="pct"/>
            <w:tcBorders>
              <w:bottom w:val="single" w:sz="4" w:space="0" w:color="auto"/>
            </w:tcBorders>
          </w:tcPr>
          <w:p w14:paraId="505960F0" w14:textId="572F801D" w:rsidR="006A569E" w:rsidRPr="00D25F5D" w:rsidRDefault="006A569E" w:rsidP="007452F4">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4</w:t>
            </w:r>
          </w:p>
        </w:tc>
        <w:tc>
          <w:tcPr>
            <w:tcW w:w="216" w:type="pct"/>
            <w:tcBorders>
              <w:bottom w:val="single" w:sz="4" w:space="0" w:color="auto"/>
            </w:tcBorders>
          </w:tcPr>
          <w:p w14:paraId="0FE8B454" w14:textId="77777777" w:rsidR="006A569E" w:rsidRPr="00D25F5D" w:rsidRDefault="006A569E" w:rsidP="007452F4">
            <w:pPr>
              <w:spacing w:after="0" w:line="240" w:lineRule="auto"/>
              <w:jc w:val="center"/>
              <w:rPr>
                <w:rFonts w:eastAsia="Times New Roman"/>
                <w:color w:val="000000"/>
                <w:sz w:val="18"/>
                <w:szCs w:val="18"/>
                <w:lang w:eastAsia="en-ID"/>
              </w:rPr>
            </w:pPr>
          </w:p>
        </w:tc>
        <w:tc>
          <w:tcPr>
            <w:tcW w:w="168" w:type="pct"/>
            <w:tcBorders>
              <w:bottom w:val="single" w:sz="4" w:space="0" w:color="auto"/>
            </w:tcBorders>
          </w:tcPr>
          <w:p w14:paraId="56B5880A" w14:textId="77777777" w:rsidR="006A569E" w:rsidRPr="00D25F5D" w:rsidRDefault="006A569E" w:rsidP="007452F4">
            <w:pPr>
              <w:spacing w:after="0" w:line="240" w:lineRule="auto"/>
              <w:jc w:val="center"/>
              <w:rPr>
                <w:rFonts w:eastAsia="Times New Roman"/>
                <w:bCs w:val="0"/>
                <w:color w:val="000000"/>
                <w:sz w:val="18"/>
                <w:szCs w:val="18"/>
                <w:lang w:eastAsia="en-ID"/>
              </w:rPr>
            </w:pPr>
          </w:p>
        </w:tc>
        <w:tc>
          <w:tcPr>
            <w:tcW w:w="187" w:type="pct"/>
            <w:tcBorders>
              <w:bottom w:val="single" w:sz="4" w:space="0" w:color="auto"/>
            </w:tcBorders>
            <w:shd w:val="clear" w:color="auto" w:fill="auto"/>
          </w:tcPr>
          <w:p w14:paraId="6D5AA586" w14:textId="47EC7E49"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3DE8F1BC" w14:textId="34067778"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2C8E8A85" w14:textId="6DCF672C" w:rsidR="006A569E" w:rsidRPr="00D25F5D" w:rsidRDefault="006A569E" w:rsidP="007452F4">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7364E642" w14:textId="05160EB2"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00E258EF" w14:textId="0808031C" w:rsidR="006A569E" w:rsidRPr="00D25F5D" w:rsidRDefault="006A569E" w:rsidP="007452F4">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tcPr>
          <w:p w14:paraId="44E8E64D" w14:textId="51374E78" w:rsidR="006A569E" w:rsidRPr="00D25F5D" w:rsidRDefault="006A569E" w:rsidP="007452F4">
            <w:pPr>
              <w:spacing w:after="0" w:line="240" w:lineRule="auto"/>
              <w:rPr>
                <w:color w:val="000000"/>
                <w:sz w:val="18"/>
                <w:szCs w:val="18"/>
              </w:rPr>
            </w:pPr>
            <w:r w:rsidRPr="00D25F5D">
              <w:rPr>
                <w:color w:val="000000"/>
                <w:sz w:val="18"/>
                <w:szCs w:val="18"/>
              </w:rPr>
              <w:t>2x</w:t>
            </w:r>
          </w:p>
        </w:tc>
        <w:tc>
          <w:tcPr>
            <w:tcW w:w="186" w:type="pct"/>
          </w:tcPr>
          <w:p w14:paraId="46C55B0A" w14:textId="5E590B57" w:rsidR="006A569E" w:rsidRPr="00D25F5D" w:rsidRDefault="006A569E" w:rsidP="007452F4">
            <w:pPr>
              <w:spacing w:after="0" w:line="240" w:lineRule="auto"/>
              <w:rPr>
                <w:color w:val="000000"/>
                <w:sz w:val="18"/>
                <w:szCs w:val="18"/>
              </w:rPr>
            </w:pPr>
            <w:r w:rsidRPr="00D25F5D">
              <w:rPr>
                <w:color w:val="000000"/>
                <w:sz w:val="18"/>
                <w:szCs w:val="18"/>
              </w:rPr>
              <w:t>2x</w:t>
            </w:r>
          </w:p>
        </w:tc>
        <w:tc>
          <w:tcPr>
            <w:tcW w:w="412" w:type="pct"/>
            <w:shd w:val="clear" w:color="auto" w:fill="auto"/>
          </w:tcPr>
          <w:p w14:paraId="067A6BF8" w14:textId="642CDC40" w:rsidR="006A569E" w:rsidRPr="00D25F5D" w:rsidRDefault="006A569E" w:rsidP="007452F4">
            <w:pPr>
              <w:spacing w:after="0" w:line="240" w:lineRule="auto"/>
              <w:rPr>
                <w:rFonts w:eastAsia="Times New Roman"/>
                <w:color w:val="000000"/>
                <w:sz w:val="18"/>
                <w:szCs w:val="18"/>
                <w:lang w:eastAsia="en-ID"/>
              </w:rPr>
            </w:pPr>
            <w:r w:rsidRPr="00D25F5D">
              <w:rPr>
                <w:color w:val="000000"/>
                <w:sz w:val="18"/>
                <w:szCs w:val="18"/>
              </w:rPr>
              <w:t>Raker/semilok untuk mengevalua</w:t>
            </w:r>
            <w:r w:rsidRPr="00D25F5D">
              <w:rPr>
                <w:color w:val="000000"/>
                <w:sz w:val="18"/>
                <w:szCs w:val="18"/>
              </w:rPr>
              <w:lastRenderedPageBreak/>
              <w:t xml:space="preserve">si konsistensi tenaga akademik dalam PBM, melalui evaluasi RMP/GBPP, dan mengetahui keinginan </w:t>
            </w:r>
            <w:r w:rsidRPr="00D25F5D">
              <w:rPr>
                <w:i/>
                <w:color w:val="000000"/>
                <w:sz w:val="18"/>
                <w:szCs w:val="18"/>
              </w:rPr>
              <w:t>user</w:t>
            </w:r>
          </w:p>
        </w:tc>
        <w:tc>
          <w:tcPr>
            <w:tcW w:w="376" w:type="pct"/>
            <w:shd w:val="clear" w:color="auto" w:fill="auto"/>
          </w:tcPr>
          <w:p w14:paraId="218CC3D7" w14:textId="79AE5BB5" w:rsidR="006A569E" w:rsidRPr="00D25F5D" w:rsidRDefault="00512E9A" w:rsidP="007452F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xml:space="preserve">, Deputi </w:t>
            </w:r>
            <w:r w:rsidR="006A569E" w:rsidRPr="00D25F5D">
              <w:rPr>
                <w:rFonts w:eastAsia="Times New Roman"/>
                <w:bCs w:val="0"/>
                <w:color w:val="000000"/>
                <w:sz w:val="18"/>
                <w:szCs w:val="18"/>
                <w:lang w:eastAsia="en-ID"/>
              </w:rPr>
              <w:lastRenderedPageBreak/>
              <w:t>Akademik, Ka. BAAK, Ka. Program Studi dan SPMI</w:t>
            </w:r>
          </w:p>
        </w:tc>
        <w:tc>
          <w:tcPr>
            <w:tcW w:w="336" w:type="pct"/>
            <w:shd w:val="clear" w:color="auto" w:fill="auto"/>
          </w:tcPr>
          <w:p w14:paraId="3041DDAB" w14:textId="0E0AD2C6" w:rsidR="006A569E" w:rsidRPr="00D25F5D" w:rsidRDefault="006A569E" w:rsidP="007452F4">
            <w:pPr>
              <w:spacing w:after="0" w:line="240" w:lineRule="auto"/>
              <w:rPr>
                <w:rFonts w:eastAsia="Times New Roman"/>
                <w:color w:val="000000"/>
                <w:sz w:val="18"/>
                <w:szCs w:val="18"/>
                <w:lang w:eastAsia="en-ID"/>
              </w:rPr>
            </w:pPr>
          </w:p>
        </w:tc>
      </w:tr>
      <w:tr w:rsidR="00B539E7" w:rsidRPr="00D25F5D" w14:paraId="668C52F8" w14:textId="77777777" w:rsidTr="00B539E7">
        <w:trPr>
          <w:trHeight w:val="397"/>
          <w:jc w:val="center"/>
        </w:trPr>
        <w:tc>
          <w:tcPr>
            <w:tcW w:w="153" w:type="pct"/>
          </w:tcPr>
          <w:p w14:paraId="042B77E7" w14:textId="4EF6BD06" w:rsidR="006A569E" w:rsidRPr="00D25F5D" w:rsidRDefault="006A569E" w:rsidP="002B20D6">
            <w:pPr>
              <w:spacing w:after="0" w:line="240" w:lineRule="auto"/>
              <w:rPr>
                <w:rFonts w:eastAsia="Times New Roman"/>
                <w:b/>
                <w:bCs w:val="0"/>
                <w:color w:val="000000"/>
                <w:lang w:eastAsia="en-ID"/>
              </w:rPr>
            </w:pPr>
          </w:p>
        </w:tc>
        <w:tc>
          <w:tcPr>
            <w:tcW w:w="355" w:type="pct"/>
            <w:shd w:val="clear" w:color="auto" w:fill="auto"/>
          </w:tcPr>
          <w:p w14:paraId="12A398AF" w14:textId="77777777" w:rsidR="006A569E" w:rsidRPr="00D25F5D" w:rsidRDefault="006A569E" w:rsidP="002B20D6">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29253B28" w14:textId="77777777" w:rsidR="006A569E" w:rsidRPr="00D25F5D" w:rsidRDefault="006A569E" w:rsidP="002B20D6">
            <w:pPr>
              <w:spacing w:after="0" w:line="240" w:lineRule="auto"/>
              <w:rPr>
                <w:rFonts w:eastAsia="Times New Roman"/>
                <w:color w:val="000000"/>
                <w:sz w:val="18"/>
                <w:szCs w:val="18"/>
                <w:lang w:eastAsia="en-ID"/>
              </w:rPr>
            </w:pPr>
          </w:p>
        </w:tc>
        <w:tc>
          <w:tcPr>
            <w:tcW w:w="417" w:type="pct"/>
            <w:tcBorders>
              <w:bottom w:val="single" w:sz="4" w:space="0" w:color="auto"/>
            </w:tcBorders>
            <w:shd w:val="clear" w:color="auto" w:fill="auto"/>
          </w:tcPr>
          <w:p w14:paraId="1E58AD08" w14:textId="77777777" w:rsidR="006A569E" w:rsidRPr="00D25F5D" w:rsidRDefault="006A569E" w:rsidP="002B20D6">
            <w:pPr>
              <w:spacing w:after="0" w:line="240" w:lineRule="auto"/>
              <w:rPr>
                <w:b/>
                <w:color w:val="000000"/>
                <w:sz w:val="18"/>
                <w:szCs w:val="18"/>
                <w:u w:val="single"/>
              </w:rPr>
            </w:pPr>
            <w:r w:rsidRPr="00D25F5D">
              <w:rPr>
                <w:b/>
                <w:color w:val="000000"/>
                <w:sz w:val="18"/>
                <w:szCs w:val="18"/>
                <w:u w:val="single"/>
              </w:rPr>
              <w:t>SP 6.2.2.2</w:t>
            </w:r>
          </w:p>
          <w:p w14:paraId="145B2F3F" w14:textId="65CA5214" w:rsidR="006A569E" w:rsidRPr="00D25F5D" w:rsidRDefault="006A569E" w:rsidP="002B20D6">
            <w:pPr>
              <w:spacing w:after="0" w:line="240" w:lineRule="auto"/>
              <w:rPr>
                <w:rFonts w:eastAsia="Times New Roman"/>
                <w:color w:val="000000"/>
                <w:sz w:val="18"/>
                <w:szCs w:val="18"/>
                <w:lang w:eastAsia="en-ID"/>
              </w:rPr>
            </w:pPr>
            <w:r w:rsidRPr="00D25F5D">
              <w:rPr>
                <w:color w:val="000000"/>
                <w:sz w:val="18"/>
                <w:szCs w:val="18"/>
              </w:rPr>
              <w:t xml:space="preserve">Evaluasi dan </w:t>
            </w:r>
            <w:r w:rsidRPr="00D25F5D">
              <w:rPr>
                <w:i/>
                <w:color w:val="000000"/>
                <w:sz w:val="18"/>
                <w:szCs w:val="18"/>
              </w:rPr>
              <w:t>feedback</w:t>
            </w:r>
            <w:r w:rsidRPr="00D25F5D">
              <w:rPr>
                <w:color w:val="000000"/>
                <w:sz w:val="18"/>
                <w:szCs w:val="18"/>
              </w:rPr>
              <w:t xml:space="preserve"> secara berkala terhadap </w:t>
            </w:r>
            <w:r w:rsidRPr="00D25F5D">
              <w:rPr>
                <w:b/>
                <w:color w:val="000000"/>
                <w:sz w:val="18"/>
                <w:szCs w:val="18"/>
              </w:rPr>
              <w:t>PBM tenaga akademik</w:t>
            </w:r>
          </w:p>
        </w:tc>
        <w:tc>
          <w:tcPr>
            <w:tcW w:w="381" w:type="pct"/>
            <w:tcBorders>
              <w:bottom w:val="single" w:sz="4" w:space="0" w:color="auto"/>
            </w:tcBorders>
            <w:shd w:val="clear" w:color="auto" w:fill="auto"/>
          </w:tcPr>
          <w:p w14:paraId="093042D5" w14:textId="48329202" w:rsidR="006A569E" w:rsidRPr="00D25F5D" w:rsidRDefault="006A569E" w:rsidP="002B20D6">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Frekuensi kegiatan evaluasi dan feedback PBM tenaga akademik (kali/tahun)</w:t>
            </w:r>
          </w:p>
        </w:tc>
        <w:tc>
          <w:tcPr>
            <w:tcW w:w="219" w:type="pct"/>
            <w:tcBorders>
              <w:bottom w:val="single" w:sz="4" w:space="0" w:color="auto"/>
            </w:tcBorders>
            <w:shd w:val="clear" w:color="auto" w:fill="auto"/>
          </w:tcPr>
          <w:p w14:paraId="1B8088AC" w14:textId="727E1A0B"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Borders>
              <w:bottom w:val="single" w:sz="4" w:space="0" w:color="auto"/>
            </w:tcBorders>
          </w:tcPr>
          <w:p w14:paraId="2D07F72B" w14:textId="1F317ED3" w:rsidR="006A569E" w:rsidRPr="00D25F5D" w:rsidRDefault="006A569E" w:rsidP="002B20D6">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5</w:t>
            </w:r>
          </w:p>
        </w:tc>
        <w:tc>
          <w:tcPr>
            <w:tcW w:w="216" w:type="pct"/>
            <w:tcBorders>
              <w:bottom w:val="single" w:sz="4" w:space="0" w:color="auto"/>
            </w:tcBorders>
          </w:tcPr>
          <w:p w14:paraId="25A1E771" w14:textId="77777777" w:rsidR="006A569E" w:rsidRPr="00D25F5D" w:rsidRDefault="006A569E" w:rsidP="002B20D6">
            <w:pPr>
              <w:spacing w:after="0" w:line="240" w:lineRule="auto"/>
              <w:jc w:val="center"/>
              <w:rPr>
                <w:rFonts w:eastAsia="Times New Roman"/>
                <w:color w:val="000000"/>
                <w:sz w:val="18"/>
                <w:szCs w:val="18"/>
                <w:lang w:eastAsia="en-ID"/>
              </w:rPr>
            </w:pPr>
          </w:p>
        </w:tc>
        <w:tc>
          <w:tcPr>
            <w:tcW w:w="168" w:type="pct"/>
            <w:tcBorders>
              <w:bottom w:val="single" w:sz="4" w:space="0" w:color="auto"/>
            </w:tcBorders>
          </w:tcPr>
          <w:p w14:paraId="2612E73F" w14:textId="77777777" w:rsidR="006A569E" w:rsidRPr="00D25F5D" w:rsidRDefault="006A569E" w:rsidP="002B20D6">
            <w:pPr>
              <w:spacing w:after="0" w:line="240" w:lineRule="auto"/>
              <w:jc w:val="center"/>
              <w:rPr>
                <w:rFonts w:eastAsia="Times New Roman"/>
                <w:bCs w:val="0"/>
                <w:color w:val="000000"/>
                <w:sz w:val="18"/>
                <w:szCs w:val="18"/>
                <w:lang w:eastAsia="en-ID"/>
              </w:rPr>
            </w:pPr>
          </w:p>
        </w:tc>
        <w:tc>
          <w:tcPr>
            <w:tcW w:w="187" w:type="pct"/>
            <w:tcBorders>
              <w:bottom w:val="single" w:sz="4" w:space="0" w:color="auto"/>
            </w:tcBorders>
            <w:shd w:val="clear" w:color="auto" w:fill="auto"/>
          </w:tcPr>
          <w:p w14:paraId="4F38A414" w14:textId="0D30D974"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2D3BD7F6" w14:textId="4FE2EA64"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6BD8C444" w14:textId="231D7D46"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75EE64FA" w14:textId="3D5BA18C"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55A4C9D3" w14:textId="7F515DC2" w:rsidR="006A569E" w:rsidRPr="00D25F5D" w:rsidRDefault="006A569E" w:rsidP="002B20D6">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tcPr>
          <w:p w14:paraId="36E91B4E" w14:textId="3BE21C51" w:rsidR="006A569E" w:rsidRPr="00D25F5D" w:rsidRDefault="006A569E" w:rsidP="002B20D6">
            <w:pPr>
              <w:spacing w:after="0" w:line="240" w:lineRule="auto"/>
              <w:jc w:val="center"/>
              <w:rPr>
                <w:color w:val="000000"/>
                <w:sz w:val="18"/>
                <w:szCs w:val="18"/>
              </w:rPr>
            </w:pPr>
            <w:r w:rsidRPr="00D25F5D">
              <w:rPr>
                <w:color w:val="000000"/>
                <w:sz w:val="18"/>
                <w:szCs w:val="18"/>
              </w:rPr>
              <w:t>2x</w:t>
            </w:r>
          </w:p>
        </w:tc>
        <w:tc>
          <w:tcPr>
            <w:tcW w:w="186" w:type="pct"/>
          </w:tcPr>
          <w:p w14:paraId="390B0E83" w14:textId="65843176" w:rsidR="006A569E" w:rsidRPr="00D25F5D" w:rsidRDefault="006A569E" w:rsidP="002B20D6">
            <w:pPr>
              <w:spacing w:after="0" w:line="240" w:lineRule="auto"/>
              <w:jc w:val="center"/>
              <w:rPr>
                <w:color w:val="000000"/>
                <w:sz w:val="18"/>
                <w:szCs w:val="18"/>
              </w:rPr>
            </w:pPr>
            <w:r w:rsidRPr="00D25F5D">
              <w:rPr>
                <w:color w:val="000000"/>
                <w:sz w:val="18"/>
                <w:szCs w:val="18"/>
              </w:rPr>
              <w:t>2x</w:t>
            </w:r>
          </w:p>
        </w:tc>
        <w:tc>
          <w:tcPr>
            <w:tcW w:w="412" w:type="pct"/>
            <w:shd w:val="clear" w:color="auto" w:fill="auto"/>
          </w:tcPr>
          <w:p w14:paraId="2DDF78FF" w14:textId="41A9E0AD" w:rsidR="006A569E" w:rsidRPr="00D25F5D" w:rsidRDefault="006A569E" w:rsidP="002B20D6">
            <w:pPr>
              <w:spacing w:after="0" w:line="240" w:lineRule="auto"/>
              <w:rPr>
                <w:rFonts w:eastAsia="Times New Roman"/>
                <w:color w:val="000000"/>
                <w:sz w:val="18"/>
                <w:szCs w:val="18"/>
                <w:lang w:eastAsia="en-ID"/>
              </w:rPr>
            </w:pPr>
            <w:r w:rsidRPr="00D25F5D">
              <w:rPr>
                <w:color w:val="000000"/>
                <w:sz w:val="18"/>
                <w:szCs w:val="18"/>
              </w:rPr>
              <w:t xml:space="preserve">Riset untuk mengetahui </w:t>
            </w:r>
            <w:r w:rsidRPr="00D25F5D">
              <w:rPr>
                <w:b/>
                <w:bCs w:val="0"/>
                <w:color w:val="000000"/>
                <w:sz w:val="18"/>
                <w:szCs w:val="18"/>
              </w:rPr>
              <w:t>respon mahasiswa</w:t>
            </w:r>
            <w:r w:rsidRPr="00D25F5D">
              <w:rPr>
                <w:color w:val="000000"/>
                <w:sz w:val="18"/>
                <w:szCs w:val="18"/>
              </w:rPr>
              <w:t xml:space="preserve"> terhadap PBM, baik pasca UTS maupun UAS</w:t>
            </w:r>
          </w:p>
        </w:tc>
        <w:tc>
          <w:tcPr>
            <w:tcW w:w="376" w:type="pct"/>
            <w:shd w:val="clear" w:color="auto" w:fill="auto"/>
          </w:tcPr>
          <w:p w14:paraId="7131A434" w14:textId="4FDC9C59" w:rsidR="006A569E" w:rsidRPr="00D25F5D" w:rsidRDefault="00512E9A" w:rsidP="002B20D6">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1875495E" w14:textId="600E057D" w:rsidR="006A569E" w:rsidRPr="00D25F5D" w:rsidRDefault="006A569E" w:rsidP="002B20D6">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 xml:space="preserve">dan Program Studi 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715E13BA" w14:textId="77777777" w:rsidTr="00B539E7">
        <w:trPr>
          <w:trHeight w:val="397"/>
          <w:jc w:val="center"/>
        </w:trPr>
        <w:tc>
          <w:tcPr>
            <w:tcW w:w="153" w:type="pct"/>
          </w:tcPr>
          <w:p w14:paraId="307A3C38" w14:textId="4AF2BDBC" w:rsidR="006A569E" w:rsidRPr="00D25F5D" w:rsidRDefault="006A569E" w:rsidP="00EB3025">
            <w:pPr>
              <w:spacing w:after="0" w:line="240" w:lineRule="auto"/>
              <w:rPr>
                <w:rFonts w:eastAsia="Times New Roman"/>
                <w:b/>
                <w:bCs w:val="0"/>
                <w:color w:val="000000"/>
                <w:lang w:eastAsia="en-ID"/>
              </w:rPr>
            </w:pPr>
          </w:p>
        </w:tc>
        <w:tc>
          <w:tcPr>
            <w:tcW w:w="355" w:type="pct"/>
            <w:shd w:val="clear" w:color="auto" w:fill="auto"/>
          </w:tcPr>
          <w:p w14:paraId="5C650383"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tcBorders>
              <w:bottom w:val="single" w:sz="4" w:space="0" w:color="auto"/>
            </w:tcBorders>
            <w:shd w:val="clear" w:color="auto" w:fill="auto"/>
          </w:tcPr>
          <w:p w14:paraId="2A44AA42" w14:textId="77777777" w:rsidR="006A569E" w:rsidRPr="00D25F5D" w:rsidRDefault="006A569E" w:rsidP="00EB3025">
            <w:pPr>
              <w:spacing w:after="0" w:line="240" w:lineRule="auto"/>
              <w:rPr>
                <w:rFonts w:eastAsia="Times New Roman"/>
                <w:color w:val="000000"/>
                <w:sz w:val="18"/>
                <w:szCs w:val="18"/>
                <w:lang w:eastAsia="en-ID"/>
              </w:rPr>
            </w:pPr>
          </w:p>
        </w:tc>
        <w:tc>
          <w:tcPr>
            <w:tcW w:w="417" w:type="pct"/>
            <w:tcBorders>
              <w:bottom w:val="single" w:sz="4" w:space="0" w:color="auto"/>
            </w:tcBorders>
            <w:shd w:val="clear" w:color="auto" w:fill="auto"/>
          </w:tcPr>
          <w:p w14:paraId="5D65A71E" w14:textId="77777777" w:rsidR="006A569E" w:rsidRPr="00D25F5D" w:rsidRDefault="006A569E" w:rsidP="00EB3025">
            <w:pPr>
              <w:spacing w:after="0" w:line="240" w:lineRule="auto"/>
              <w:rPr>
                <w:b/>
                <w:color w:val="000000"/>
                <w:sz w:val="18"/>
                <w:szCs w:val="18"/>
                <w:u w:val="single"/>
              </w:rPr>
            </w:pPr>
            <w:r w:rsidRPr="00D25F5D">
              <w:rPr>
                <w:b/>
                <w:color w:val="000000"/>
                <w:sz w:val="18"/>
                <w:szCs w:val="18"/>
                <w:u w:val="single"/>
              </w:rPr>
              <w:t>SP 6.2.2.3</w:t>
            </w:r>
          </w:p>
          <w:p w14:paraId="27446E82" w14:textId="5A970BAB" w:rsidR="006A569E" w:rsidRPr="00D25F5D" w:rsidRDefault="006A569E" w:rsidP="00EB3025">
            <w:pPr>
              <w:spacing w:after="0" w:line="240" w:lineRule="auto"/>
              <w:rPr>
                <w:color w:val="000000"/>
                <w:sz w:val="18"/>
                <w:szCs w:val="18"/>
              </w:rPr>
            </w:pPr>
            <w:r w:rsidRPr="00D25F5D">
              <w:rPr>
                <w:color w:val="000000"/>
                <w:sz w:val="18"/>
                <w:szCs w:val="18"/>
              </w:rPr>
              <w:t xml:space="preserve">Sistem </w:t>
            </w:r>
            <w:r w:rsidRPr="00D25F5D">
              <w:rPr>
                <w:b/>
                <w:color w:val="000000"/>
                <w:sz w:val="18"/>
                <w:szCs w:val="18"/>
              </w:rPr>
              <w:t>evaluasi lulusan</w:t>
            </w:r>
            <w:r w:rsidRPr="00D25F5D">
              <w:rPr>
                <w:color w:val="000000"/>
                <w:sz w:val="18"/>
                <w:szCs w:val="18"/>
              </w:rPr>
              <w:t xml:space="preserve"> yang efektif</w:t>
            </w:r>
          </w:p>
        </w:tc>
        <w:tc>
          <w:tcPr>
            <w:tcW w:w="381" w:type="pct"/>
            <w:tcBorders>
              <w:bottom w:val="single" w:sz="4" w:space="0" w:color="auto"/>
            </w:tcBorders>
            <w:shd w:val="clear" w:color="auto" w:fill="auto"/>
          </w:tcPr>
          <w:p w14:paraId="0750447A" w14:textId="3A4B58C9" w:rsidR="006A569E" w:rsidRPr="00D25F5D" w:rsidRDefault="006A569E" w:rsidP="00EB3025">
            <w:pPr>
              <w:spacing w:after="0" w:line="240" w:lineRule="auto"/>
              <w:rPr>
                <w:rFonts w:eastAsia="Times New Roman"/>
                <w:bCs w:val="0"/>
                <w:color w:val="000000"/>
                <w:sz w:val="18"/>
                <w:szCs w:val="18"/>
                <w:lang w:eastAsia="en-ID"/>
              </w:rPr>
            </w:pPr>
          </w:p>
        </w:tc>
        <w:tc>
          <w:tcPr>
            <w:tcW w:w="219" w:type="pct"/>
            <w:tcBorders>
              <w:bottom w:val="single" w:sz="4" w:space="0" w:color="auto"/>
            </w:tcBorders>
            <w:shd w:val="clear" w:color="auto" w:fill="auto"/>
          </w:tcPr>
          <w:p w14:paraId="2D5FA83B"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295" w:type="pct"/>
            <w:tcBorders>
              <w:bottom w:val="single" w:sz="4" w:space="0" w:color="auto"/>
            </w:tcBorders>
          </w:tcPr>
          <w:p w14:paraId="49C5A3D8" w14:textId="67964590" w:rsidR="006A569E" w:rsidRPr="00D25F5D" w:rsidRDefault="006A569E" w:rsidP="00EB3025">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26</w:t>
            </w:r>
          </w:p>
        </w:tc>
        <w:tc>
          <w:tcPr>
            <w:tcW w:w="216" w:type="pct"/>
            <w:tcBorders>
              <w:bottom w:val="single" w:sz="4" w:space="0" w:color="auto"/>
            </w:tcBorders>
          </w:tcPr>
          <w:p w14:paraId="3E2B6917" w14:textId="5BB9197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2.3</w:t>
            </w:r>
          </w:p>
        </w:tc>
        <w:tc>
          <w:tcPr>
            <w:tcW w:w="168" w:type="pct"/>
            <w:tcBorders>
              <w:bottom w:val="single" w:sz="4" w:space="0" w:color="auto"/>
            </w:tcBorders>
          </w:tcPr>
          <w:p w14:paraId="7166CBD9"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tcBorders>
              <w:bottom w:val="single" w:sz="4" w:space="0" w:color="auto"/>
            </w:tcBorders>
            <w:shd w:val="clear" w:color="auto" w:fill="auto"/>
          </w:tcPr>
          <w:p w14:paraId="226B661B" w14:textId="3E3E26E4" w:rsidR="006A569E" w:rsidRPr="00D25F5D" w:rsidRDefault="006A569E" w:rsidP="00EB3025">
            <w:pPr>
              <w:spacing w:after="0" w:line="240" w:lineRule="auto"/>
              <w:jc w:val="center"/>
              <w:rPr>
                <w:rFonts w:eastAsia="Times New Roman"/>
                <w:bCs w:val="0"/>
                <w:color w:val="000000"/>
                <w:sz w:val="18"/>
                <w:szCs w:val="18"/>
                <w:lang w:eastAsia="en-ID"/>
              </w:rPr>
            </w:pPr>
          </w:p>
        </w:tc>
        <w:tc>
          <w:tcPr>
            <w:tcW w:w="186" w:type="pct"/>
            <w:shd w:val="clear" w:color="auto" w:fill="auto"/>
          </w:tcPr>
          <w:p w14:paraId="5C5B1F50"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6" w:type="pct"/>
            <w:shd w:val="clear" w:color="auto" w:fill="auto"/>
          </w:tcPr>
          <w:p w14:paraId="2ECD2392" w14:textId="77777777" w:rsidR="006A569E" w:rsidRPr="00D25F5D" w:rsidRDefault="006A569E" w:rsidP="00EB3025">
            <w:pPr>
              <w:spacing w:after="0" w:line="240" w:lineRule="auto"/>
              <w:rPr>
                <w:rFonts w:eastAsia="Times New Roman"/>
                <w:bCs w:val="0"/>
                <w:color w:val="000000"/>
                <w:sz w:val="18"/>
                <w:szCs w:val="18"/>
                <w:lang w:eastAsia="en-ID"/>
              </w:rPr>
            </w:pPr>
          </w:p>
        </w:tc>
        <w:tc>
          <w:tcPr>
            <w:tcW w:w="186" w:type="pct"/>
            <w:shd w:val="clear" w:color="auto" w:fill="auto"/>
          </w:tcPr>
          <w:p w14:paraId="0EDA53E9"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6" w:type="pct"/>
            <w:shd w:val="clear" w:color="auto" w:fill="auto"/>
          </w:tcPr>
          <w:p w14:paraId="68D1CA23"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6" w:type="pct"/>
          </w:tcPr>
          <w:p w14:paraId="736619E5" w14:textId="77777777" w:rsidR="006A569E" w:rsidRPr="00D25F5D" w:rsidRDefault="006A569E" w:rsidP="00EB3025">
            <w:pPr>
              <w:spacing w:after="0" w:line="240" w:lineRule="auto"/>
              <w:rPr>
                <w:color w:val="000000"/>
                <w:sz w:val="18"/>
                <w:szCs w:val="18"/>
              </w:rPr>
            </w:pPr>
          </w:p>
        </w:tc>
        <w:tc>
          <w:tcPr>
            <w:tcW w:w="186" w:type="pct"/>
          </w:tcPr>
          <w:p w14:paraId="2B4D105C" w14:textId="77777777" w:rsidR="006A569E" w:rsidRPr="00D25F5D" w:rsidRDefault="006A569E" w:rsidP="00EB3025">
            <w:pPr>
              <w:spacing w:after="0" w:line="240" w:lineRule="auto"/>
              <w:rPr>
                <w:color w:val="000000"/>
                <w:sz w:val="18"/>
                <w:szCs w:val="18"/>
              </w:rPr>
            </w:pPr>
          </w:p>
        </w:tc>
        <w:tc>
          <w:tcPr>
            <w:tcW w:w="412" w:type="pct"/>
            <w:shd w:val="clear" w:color="auto" w:fill="auto"/>
          </w:tcPr>
          <w:p w14:paraId="53449F45" w14:textId="1032C016" w:rsidR="006A569E" w:rsidRPr="00D25F5D" w:rsidRDefault="006A569E" w:rsidP="00EB3025">
            <w:pPr>
              <w:spacing w:after="0" w:line="240" w:lineRule="auto"/>
              <w:rPr>
                <w:color w:val="000000"/>
                <w:sz w:val="18"/>
                <w:szCs w:val="18"/>
              </w:rPr>
            </w:pPr>
            <w:r w:rsidRPr="00D25F5D">
              <w:rPr>
                <w:rFonts w:eastAsia="Times New Roman"/>
                <w:bCs w:val="0"/>
                <w:color w:val="000000"/>
                <w:sz w:val="18"/>
                <w:szCs w:val="18"/>
                <w:lang w:eastAsia="en-ID"/>
              </w:rPr>
              <w:t>(kebijakan, strategi, keberadaan instrumen, monev dan tindak lanjut)</w:t>
            </w:r>
          </w:p>
        </w:tc>
        <w:tc>
          <w:tcPr>
            <w:tcW w:w="376" w:type="pct"/>
            <w:shd w:val="clear" w:color="auto" w:fill="auto"/>
          </w:tcPr>
          <w:p w14:paraId="0A9EEBE4" w14:textId="369A34D6"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3</w:t>
            </w:r>
            <w:r w:rsidR="006A569E" w:rsidRPr="00D25F5D">
              <w:rPr>
                <w:rFonts w:eastAsia="Times New Roman"/>
                <w:bCs w:val="0"/>
                <w:color w:val="000000"/>
                <w:sz w:val="18"/>
                <w:szCs w:val="18"/>
                <w:lang w:eastAsia="en-ID"/>
              </w:rPr>
              <w:t>, Ka. CDC</w:t>
            </w:r>
          </w:p>
        </w:tc>
        <w:tc>
          <w:tcPr>
            <w:tcW w:w="336" w:type="pct"/>
            <w:shd w:val="clear" w:color="auto" w:fill="auto"/>
          </w:tcPr>
          <w:p w14:paraId="0DCC4ACB" w14:textId="2D0A3758"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2767F6E1" w14:textId="77777777" w:rsidTr="00B539E7">
        <w:trPr>
          <w:trHeight w:val="633"/>
          <w:jc w:val="center"/>
        </w:trPr>
        <w:tc>
          <w:tcPr>
            <w:tcW w:w="153" w:type="pct"/>
          </w:tcPr>
          <w:p w14:paraId="78DBF148" w14:textId="1FC9113A" w:rsidR="006A569E" w:rsidRPr="00D25F5D" w:rsidRDefault="006A569E" w:rsidP="00EB3025">
            <w:pPr>
              <w:spacing w:after="0" w:line="240" w:lineRule="auto"/>
              <w:rPr>
                <w:rFonts w:eastAsia="Times New Roman"/>
                <w:b/>
                <w:bCs w:val="0"/>
                <w:color w:val="000000"/>
                <w:lang w:eastAsia="en-ID"/>
              </w:rPr>
            </w:pPr>
            <w:bookmarkStart w:id="284" w:name="_Hlk55418090"/>
          </w:p>
        </w:tc>
        <w:tc>
          <w:tcPr>
            <w:tcW w:w="355" w:type="pct"/>
            <w:shd w:val="clear" w:color="auto" w:fill="auto"/>
            <w:vAlign w:val="center"/>
            <w:hideMark/>
          </w:tcPr>
          <w:p w14:paraId="28C4538A"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hideMark/>
          </w:tcPr>
          <w:p w14:paraId="0EC59CB1" w14:textId="15B51C6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val="fi-FI" w:eastAsia="en-ID"/>
              </w:rPr>
              <w:t>PS 6.2.4</w:t>
            </w:r>
            <w:r w:rsidRPr="00D25F5D">
              <w:rPr>
                <w:rFonts w:eastAsia="Times New Roman"/>
                <w:color w:val="000000"/>
                <w:sz w:val="18"/>
                <w:szCs w:val="18"/>
                <w:lang w:val="fi-FI" w:eastAsia="en-ID"/>
              </w:rPr>
              <w:t xml:space="preserve"> </w:t>
            </w:r>
            <w:r w:rsidRPr="00D25F5D">
              <w:rPr>
                <w:rFonts w:eastAsia="Times New Roman"/>
                <w:color w:val="000000"/>
                <w:sz w:val="18"/>
                <w:szCs w:val="18"/>
                <w:lang w:eastAsia="en-ID"/>
              </w:rPr>
              <w:t xml:space="preserve">Peningkatan </w:t>
            </w:r>
            <w:r w:rsidRPr="00D25F5D">
              <w:rPr>
                <w:rFonts w:eastAsia="Times New Roman"/>
                <w:b/>
                <w:color w:val="000000"/>
                <w:sz w:val="18"/>
                <w:szCs w:val="18"/>
                <w:lang w:val="fi-FI" w:eastAsia="en-ID"/>
              </w:rPr>
              <w:t>k</w:t>
            </w:r>
            <w:r w:rsidRPr="00D25F5D">
              <w:rPr>
                <w:rFonts w:eastAsia="Times New Roman"/>
                <w:b/>
                <w:color w:val="000000"/>
                <w:sz w:val="18"/>
                <w:szCs w:val="18"/>
                <w:lang w:eastAsia="en-ID"/>
              </w:rPr>
              <w:t xml:space="preserve">epuasan </w:t>
            </w:r>
            <w:r w:rsidRPr="00D25F5D">
              <w:rPr>
                <w:rFonts w:eastAsia="Times New Roman"/>
                <w:b/>
                <w:color w:val="000000"/>
                <w:sz w:val="18"/>
                <w:szCs w:val="18"/>
                <w:lang w:val="fi-FI" w:eastAsia="en-ID"/>
              </w:rPr>
              <w:t>m</w:t>
            </w:r>
            <w:r w:rsidRPr="00D25F5D">
              <w:rPr>
                <w:rFonts w:eastAsia="Times New Roman"/>
                <w:b/>
                <w:color w:val="000000"/>
                <w:sz w:val="18"/>
                <w:szCs w:val="18"/>
                <w:lang w:eastAsia="en-ID"/>
              </w:rPr>
              <w:t>aha-siswa</w:t>
            </w:r>
          </w:p>
        </w:tc>
        <w:tc>
          <w:tcPr>
            <w:tcW w:w="417" w:type="pct"/>
            <w:shd w:val="clear" w:color="auto" w:fill="auto"/>
            <w:hideMark/>
          </w:tcPr>
          <w:p w14:paraId="4288C281" w14:textId="77777777" w:rsidR="006A569E" w:rsidRPr="00D25F5D" w:rsidRDefault="006A569E" w:rsidP="00EB3025">
            <w:pPr>
              <w:spacing w:after="0" w:line="240" w:lineRule="auto"/>
              <w:rPr>
                <w:b/>
                <w:color w:val="000000"/>
                <w:sz w:val="18"/>
                <w:szCs w:val="18"/>
                <w:u w:val="single"/>
                <w:lang w:eastAsia="en-ID"/>
              </w:rPr>
            </w:pPr>
            <w:r w:rsidRPr="00D25F5D">
              <w:rPr>
                <w:b/>
                <w:color w:val="000000"/>
                <w:sz w:val="18"/>
                <w:szCs w:val="18"/>
                <w:u w:val="single"/>
                <w:lang w:eastAsia="en-ID"/>
              </w:rPr>
              <w:t>SP 6.2.4.1</w:t>
            </w:r>
          </w:p>
          <w:p w14:paraId="4E18F7AF" w14:textId="5B61AED2"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lang w:eastAsia="en-ID"/>
              </w:rPr>
              <w:t xml:space="preserve">Meningkatnya  kualitas pelayanan akademik terkait </w:t>
            </w:r>
            <w:r w:rsidRPr="00D25F5D">
              <w:rPr>
                <w:b/>
                <w:color w:val="000000"/>
                <w:sz w:val="18"/>
                <w:szCs w:val="18"/>
                <w:lang w:eastAsia="en-ID"/>
              </w:rPr>
              <w:t>Keandalan – Daya Tanggap-Assurance-Empathy-Tangible</w:t>
            </w:r>
          </w:p>
        </w:tc>
        <w:tc>
          <w:tcPr>
            <w:tcW w:w="381" w:type="pct"/>
            <w:shd w:val="clear" w:color="auto" w:fill="auto"/>
            <w:hideMark/>
          </w:tcPr>
          <w:p w14:paraId="4F3ABCFD" w14:textId="757DF265"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Tingkat pelayanan- merespon dengan cepat-memberi keyakinan bahwa proses sesuai prosedur- memperhatikan – kecukupan akses- kualitas sarpras.</w:t>
            </w:r>
          </w:p>
        </w:tc>
        <w:tc>
          <w:tcPr>
            <w:tcW w:w="219" w:type="pct"/>
            <w:shd w:val="clear" w:color="auto" w:fill="auto"/>
            <w:hideMark/>
          </w:tcPr>
          <w:p w14:paraId="1B7110F3" w14:textId="777777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p w14:paraId="5BA4085A" w14:textId="777777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w:t>
            </w:r>
          </w:p>
        </w:tc>
        <w:tc>
          <w:tcPr>
            <w:tcW w:w="295" w:type="pct"/>
          </w:tcPr>
          <w:p w14:paraId="5BCB8027" w14:textId="3580C94C"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7</w:t>
            </w:r>
          </w:p>
        </w:tc>
        <w:tc>
          <w:tcPr>
            <w:tcW w:w="216" w:type="pct"/>
          </w:tcPr>
          <w:p w14:paraId="778E00C5" w14:textId="097D895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KPS- T5c</w:t>
            </w:r>
          </w:p>
        </w:tc>
        <w:tc>
          <w:tcPr>
            <w:tcW w:w="168" w:type="pct"/>
          </w:tcPr>
          <w:p w14:paraId="1AA5902A"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hideMark/>
          </w:tcPr>
          <w:p w14:paraId="3EE148E0" w14:textId="0FA7279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5%</w:t>
            </w:r>
          </w:p>
        </w:tc>
        <w:tc>
          <w:tcPr>
            <w:tcW w:w="186" w:type="pct"/>
            <w:shd w:val="clear" w:color="auto" w:fill="auto"/>
            <w:hideMark/>
          </w:tcPr>
          <w:p w14:paraId="4705E05A" w14:textId="26428A0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hideMark/>
          </w:tcPr>
          <w:p w14:paraId="477CB842" w14:textId="777777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hideMark/>
          </w:tcPr>
          <w:p w14:paraId="16B59478" w14:textId="777777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shd w:val="clear" w:color="auto" w:fill="auto"/>
            <w:hideMark/>
          </w:tcPr>
          <w:p w14:paraId="4F0D86ED" w14:textId="777777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228112FE" w14:textId="61B6CF5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3C81206D" w14:textId="3D3C31EA"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412" w:type="pct"/>
            <w:shd w:val="clear" w:color="auto" w:fill="auto"/>
            <w:hideMark/>
          </w:tcPr>
          <w:p w14:paraId="54FE08F0" w14:textId="433E1C65"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jabat struktural dan tendik memahami tingkat pelayanan dan kepuasan mahasiswa</w:t>
            </w:r>
          </w:p>
        </w:tc>
        <w:tc>
          <w:tcPr>
            <w:tcW w:w="376" w:type="pct"/>
            <w:shd w:val="clear" w:color="auto" w:fill="auto"/>
            <w:hideMark/>
          </w:tcPr>
          <w:p w14:paraId="30A9CD09" w14:textId="27B4BAA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mpinan</w:t>
            </w:r>
          </w:p>
        </w:tc>
        <w:tc>
          <w:tcPr>
            <w:tcW w:w="336" w:type="pct"/>
            <w:shd w:val="clear" w:color="auto" w:fill="auto"/>
            <w:hideMark/>
          </w:tcPr>
          <w:p w14:paraId="0B5A6F2E" w14:textId="7E401CD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bijakan</w:t>
            </w:r>
          </w:p>
        </w:tc>
      </w:tr>
      <w:bookmarkEnd w:id="284"/>
      <w:tr w:rsidR="00B539E7" w:rsidRPr="00D25F5D" w14:paraId="52F2EFCA" w14:textId="77777777" w:rsidTr="00B539E7">
        <w:trPr>
          <w:trHeight w:val="633"/>
          <w:jc w:val="center"/>
        </w:trPr>
        <w:tc>
          <w:tcPr>
            <w:tcW w:w="153" w:type="pct"/>
          </w:tcPr>
          <w:p w14:paraId="0CD1D1DF" w14:textId="77777777" w:rsidR="006A569E" w:rsidRPr="00D25F5D" w:rsidRDefault="006A569E" w:rsidP="00EB3025">
            <w:pPr>
              <w:spacing w:after="0" w:line="240" w:lineRule="auto"/>
              <w:rPr>
                <w:rFonts w:eastAsia="Times New Roman"/>
                <w:b/>
                <w:bCs w:val="0"/>
                <w:color w:val="000000"/>
                <w:lang w:eastAsia="en-ID"/>
              </w:rPr>
            </w:pPr>
          </w:p>
        </w:tc>
        <w:tc>
          <w:tcPr>
            <w:tcW w:w="1518" w:type="pct"/>
            <w:gridSpan w:val="4"/>
            <w:shd w:val="clear" w:color="auto" w:fill="auto"/>
            <w:vAlign w:val="center"/>
          </w:tcPr>
          <w:p w14:paraId="52C5ABA4" w14:textId="5F089AB8"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SUASANA AKADEMIK [interaksi antar Kurikulum-SDM-Sarpras-Tata Pamong]</w:t>
            </w:r>
          </w:p>
        </w:tc>
        <w:tc>
          <w:tcPr>
            <w:tcW w:w="219" w:type="pct"/>
            <w:shd w:val="clear" w:color="auto" w:fill="auto"/>
          </w:tcPr>
          <w:p w14:paraId="04568D52"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077834FF" w14:textId="77777777" w:rsidR="006A569E" w:rsidRPr="00D25F5D" w:rsidRDefault="006A569E" w:rsidP="00EB3025">
            <w:pPr>
              <w:spacing w:after="0" w:line="240" w:lineRule="auto"/>
              <w:jc w:val="center"/>
              <w:rPr>
                <w:rFonts w:eastAsia="Times New Roman"/>
                <w:color w:val="000000"/>
                <w:sz w:val="18"/>
                <w:szCs w:val="18"/>
                <w:lang w:val="fi-FI" w:eastAsia="en-ID"/>
              </w:rPr>
            </w:pPr>
          </w:p>
        </w:tc>
        <w:tc>
          <w:tcPr>
            <w:tcW w:w="216" w:type="pct"/>
          </w:tcPr>
          <w:p w14:paraId="2995C293" w14:textId="77777777" w:rsidR="006A569E" w:rsidRPr="00D25F5D" w:rsidRDefault="006A569E" w:rsidP="00EB3025">
            <w:pPr>
              <w:spacing w:after="0" w:line="240" w:lineRule="auto"/>
              <w:rPr>
                <w:rFonts w:eastAsia="Times New Roman"/>
                <w:color w:val="000000"/>
                <w:sz w:val="18"/>
                <w:szCs w:val="18"/>
                <w:lang w:val="fi-FI" w:eastAsia="en-ID"/>
              </w:rPr>
            </w:pPr>
          </w:p>
        </w:tc>
        <w:tc>
          <w:tcPr>
            <w:tcW w:w="168" w:type="pct"/>
          </w:tcPr>
          <w:p w14:paraId="5A02F49D"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7156541F" w14:textId="5C984E5C"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17E6177C"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711FAB03"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66F0906B"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35E13C4D"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tcPr>
          <w:p w14:paraId="1CD3313D" w14:textId="77777777" w:rsidR="006A569E" w:rsidRPr="00D25F5D" w:rsidRDefault="006A569E" w:rsidP="00EB3025">
            <w:pPr>
              <w:spacing w:after="0" w:line="240" w:lineRule="auto"/>
              <w:rPr>
                <w:rFonts w:eastAsia="Times New Roman"/>
                <w:color w:val="000000"/>
                <w:sz w:val="18"/>
                <w:szCs w:val="18"/>
                <w:lang w:val="fi-FI" w:eastAsia="en-ID"/>
              </w:rPr>
            </w:pPr>
          </w:p>
        </w:tc>
        <w:tc>
          <w:tcPr>
            <w:tcW w:w="186" w:type="pct"/>
          </w:tcPr>
          <w:p w14:paraId="6D14ADC6" w14:textId="77777777" w:rsidR="006A569E" w:rsidRPr="00D25F5D" w:rsidRDefault="006A569E" w:rsidP="00EB3025">
            <w:pPr>
              <w:spacing w:after="0" w:line="240" w:lineRule="auto"/>
              <w:rPr>
                <w:rFonts w:eastAsia="Times New Roman"/>
                <w:color w:val="000000"/>
                <w:sz w:val="18"/>
                <w:szCs w:val="18"/>
                <w:lang w:val="fi-FI" w:eastAsia="en-ID"/>
              </w:rPr>
            </w:pPr>
          </w:p>
        </w:tc>
        <w:tc>
          <w:tcPr>
            <w:tcW w:w="412" w:type="pct"/>
            <w:shd w:val="clear" w:color="auto" w:fill="auto"/>
          </w:tcPr>
          <w:p w14:paraId="4D5B831C" w14:textId="77777777" w:rsidR="006A569E" w:rsidRPr="00D25F5D" w:rsidRDefault="006A569E" w:rsidP="00EB3025">
            <w:pPr>
              <w:spacing w:after="0" w:line="240" w:lineRule="auto"/>
              <w:rPr>
                <w:rFonts w:eastAsia="Times New Roman"/>
                <w:color w:val="000000"/>
                <w:sz w:val="18"/>
                <w:szCs w:val="18"/>
                <w:lang w:val="fi-FI" w:eastAsia="en-ID"/>
              </w:rPr>
            </w:pPr>
          </w:p>
        </w:tc>
        <w:tc>
          <w:tcPr>
            <w:tcW w:w="376" w:type="pct"/>
            <w:shd w:val="clear" w:color="auto" w:fill="auto"/>
          </w:tcPr>
          <w:p w14:paraId="4AC19E84" w14:textId="77777777" w:rsidR="006A569E" w:rsidRPr="00D25F5D" w:rsidRDefault="006A569E" w:rsidP="00EB3025">
            <w:pPr>
              <w:spacing w:after="0" w:line="240" w:lineRule="auto"/>
              <w:rPr>
                <w:rFonts w:eastAsia="Times New Roman"/>
                <w:color w:val="000000"/>
                <w:sz w:val="18"/>
                <w:szCs w:val="18"/>
                <w:lang w:val="fi-FI" w:eastAsia="en-ID"/>
              </w:rPr>
            </w:pPr>
          </w:p>
        </w:tc>
        <w:tc>
          <w:tcPr>
            <w:tcW w:w="336" w:type="pct"/>
            <w:shd w:val="clear" w:color="auto" w:fill="auto"/>
          </w:tcPr>
          <w:p w14:paraId="00EB0387" w14:textId="77777777" w:rsidR="006A569E" w:rsidRPr="00D25F5D" w:rsidRDefault="006A569E" w:rsidP="00EB3025">
            <w:pPr>
              <w:spacing w:after="0" w:line="240" w:lineRule="auto"/>
              <w:rPr>
                <w:rFonts w:eastAsia="Times New Roman"/>
                <w:color w:val="000000"/>
                <w:sz w:val="18"/>
                <w:szCs w:val="18"/>
                <w:lang w:val="fi-FI" w:eastAsia="en-ID"/>
              </w:rPr>
            </w:pPr>
          </w:p>
        </w:tc>
      </w:tr>
      <w:tr w:rsidR="00B539E7" w:rsidRPr="00D25F5D" w14:paraId="0E149268" w14:textId="77777777" w:rsidTr="00B539E7">
        <w:trPr>
          <w:trHeight w:val="397"/>
          <w:jc w:val="center"/>
        </w:trPr>
        <w:tc>
          <w:tcPr>
            <w:tcW w:w="153" w:type="pct"/>
          </w:tcPr>
          <w:p w14:paraId="208D52C6" w14:textId="6E38D387"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b/>
                <w:bCs w:val="0"/>
                <w:sz w:val="18"/>
                <w:szCs w:val="18"/>
              </w:rPr>
              <w:t>SS 6.3</w:t>
            </w:r>
          </w:p>
        </w:tc>
        <w:tc>
          <w:tcPr>
            <w:tcW w:w="355" w:type="pct"/>
            <w:shd w:val="clear" w:color="auto" w:fill="auto"/>
          </w:tcPr>
          <w:p w14:paraId="6F9B2AFE" w14:textId="7C11C91C" w:rsidR="006A569E" w:rsidRPr="00D25F5D" w:rsidRDefault="006A569E" w:rsidP="00EB3025">
            <w:pPr>
              <w:tabs>
                <w:tab w:val="left" w:pos="1350"/>
              </w:tabs>
              <w:autoSpaceDE w:val="0"/>
              <w:autoSpaceDN w:val="0"/>
              <w:adjustRightInd w:val="0"/>
              <w:spacing w:after="0" w:line="240" w:lineRule="auto"/>
              <w:ind w:left="-90"/>
              <w:rPr>
                <w:sz w:val="18"/>
                <w:szCs w:val="18"/>
              </w:rPr>
            </w:pPr>
            <w:r w:rsidRPr="00D25F5D">
              <w:rPr>
                <w:sz w:val="18"/>
                <w:szCs w:val="18"/>
              </w:rPr>
              <w:t xml:space="preserve">Peningkatan </w:t>
            </w:r>
            <w:r w:rsidRPr="00D25F5D">
              <w:rPr>
                <w:b/>
                <w:sz w:val="18"/>
                <w:szCs w:val="18"/>
              </w:rPr>
              <w:t>Sistem Pengembangan Suasana Akademik</w:t>
            </w:r>
            <w:r w:rsidRPr="00D25F5D">
              <w:rPr>
                <w:sz w:val="18"/>
                <w:szCs w:val="18"/>
              </w:rPr>
              <w:t xml:space="preserve">  yang </w:t>
            </w:r>
            <w:r w:rsidRPr="00D25F5D">
              <w:rPr>
                <w:b/>
                <w:sz w:val="18"/>
                <w:szCs w:val="18"/>
              </w:rPr>
              <w:t xml:space="preserve">kondusif [pengembangan diri, interaksi </w:t>
            </w:r>
            <w:r w:rsidRPr="00D25F5D">
              <w:rPr>
                <w:b/>
                <w:sz w:val="18"/>
                <w:szCs w:val="18"/>
              </w:rPr>
              <w:lastRenderedPageBreak/>
              <w:t>antar civitas kademika]</w:t>
            </w:r>
          </w:p>
          <w:p w14:paraId="68AD3205"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5764DD94" w14:textId="2F2DEFD1"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b/>
                <w:color w:val="000000"/>
                <w:sz w:val="18"/>
                <w:szCs w:val="18"/>
                <w:u w:val="single"/>
                <w:lang w:val="fi-FI" w:eastAsia="en-ID"/>
              </w:rPr>
              <w:lastRenderedPageBreak/>
              <w:t>PS 6.3.1</w:t>
            </w:r>
            <w:r w:rsidRPr="00D25F5D">
              <w:rPr>
                <w:rFonts w:eastAsia="Times New Roman"/>
                <w:color w:val="000000"/>
                <w:sz w:val="18"/>
                <w:szCs w:val="18"/>
                <w:lang w:val="fi-FI" w:eastAsia="en-ID"/>
              </w:rPr>
              <w:t xml:space="preserve"> </w:t>
            </w:r>
            <w:r w:rsidRPr="00D25F5D">
              <w:rPr>
                <w:rFonts w:eastAsia="Times New Roman"/>
                <w:b/>
                <w:color w:val="000000"/>
                <w:sz w:val="18"/>
                <w:szCs w:val="18"/>
                <w:lang w:val="fi-FI" w:eastAsia="en-ID"/>
              </w:rPr>
              <w:t xml:space="preserve">Konsistensi </w:t>
            </w:r>
            <w:r w:rsidRPr="00D25F5D">
              <w:rPr>
                <w:rFonts w:eastAsia="Times New Roman"/>
                <w:color w:val="000000"/>
                <w:sz w:val="18"/>
                <w:szCs w:val="18"/>
                <w:lang w:val="fi-FI" w:eastAsia="en-ID"/>
              </w:rPr>
              <w:t xml:space="preserve">pelaksanaan pembentukkan </w:t>
            </w:r>
            <w:r w:rsidRPr="00D25F5D">
              <w:rPr>
                <w:rFonts w:eastAsia="Times New Roman"/>
                <w:b/>
                <w:color w:val="000000"/>
                <w:sz w:val="18"/>
                <w:szCs w:val="18"/>
                <w:lang w:val="fi-FI" w:eastAsia="en-ID"/>
              </w:rPr>
              <w:t>suasana akademik</w:t>
            </w:r>
            <w:r w:rsidRPr="00D25F5D">
              <w:rPr>
                <w:rFonts w:eastAsia="Times New Roman"/>
                <w:color w:val="000000"/>
                <w:sz w:val="18"/>
                <w:szCs w:val="18"/>
                <w:lang w:val="fi-FI" w:eastAsia="en-ID"/>
              </w:rPr>
              <w:t xml:space="preserve"> sesuai </w:t>
            </w:r>
            <w:r w:rsidRPr="00D25F5D">
              <w:rPr>
                <w:rFonts w:eastAsia="Times New Roman"/>
                <w:b/>
                <w:color w:val="000000"/>
                <w:sz w:val="18"/>
                <w:szCs w:val="18"/>
                <w:lang w:val="fi-FI" w:eastAsia="en-ID"/>
              </w:rPr>
              <w:t>kebijaka</w:t>
            </w:r>
            <w:r w:rsidRPr="00D25F5D">
              <w:rPr>
                <w:rFonts w:eastAsia="Times New Roman"/>
                <w:b/>
                <w:color w:val="000000"/>
                <w:sz w:val="18"/>
                <w:szCs w:val="18"/>
                <w:lang w:val="fi-FI" w:eastAsia="en-ID"/>
              </w:rPr>
              <w:lastRenderedPageBreak/>
              <w:t>n</w:t>
            </w:r>
            <w:r w:rsidRPr="00D25F5D">
              <w:rPr>
                <w:rFonts w:eastAsia="Times New Roman"/>
                <w:color w:val="000000"/>
                <w:sz w:val="18"/>
                <w:szCs w:val="18"/>
                <w:lang w:val="fi-FI" w:eastAsia="en-ID"/>
              </w:rPr>
              <w:t xml:space="preserve"> yang ditetapkan</w:t>
            </w:r>
          </w:p>
        </w:tc>
        <w:tc>
          <w:tcPr>
            <w:tcW w:w="417" w:type="pct"/>
            <w:shd w:val="clear" w:color="auto" w:fill="auto"/>
          </w:tcPr>
          <w:p w14:paraId="539568F5" w14:textId="20D56AEC" w:rsidR="006A569E" w:rsidRPr="00D25F5D" w:rsidRDefault="006A569E" w:rsidP="00EB3025">
            <w:pPr>
              <w:spacing w:after="0" w:line="240" w:lineRule="auto"/>
              <w:rPr>
                <w:b/>
                <w:color w:val="000000"/>
                <w:sz w:val="18"/>
                <w:szCs w:val="18"/>
                <w:u w:val="single"/>
                <w:lang w:eastAsia="en-ID"/>
              </w:rPr>
            </w:pPr>
            <w:r w:rsidRPr="00D25F5D">
              <w:rPr>
                <w:b/>
                <w:color w:val="000000"/>
                <w:sz w:val="18"/>
                <w:szCs w:val="18"/>
                <w:u w:val="single"/>
                <w:lang w:eastAsia="en-ID"/>
              </w:rPr>
              <w:lastRenderedPageBreak/>
              <w:t>SP 6.3.1.1</w:t>
            </w:r>
          </w:p>
        </w:tc>
        <w:tc>
          <w:tcPr>
            <w:tcW w:w="381" w:type="pct"/>
            <w:shd w:val="clear" w:color="auto" w:fill="auto"/>
          </w:tcPr>
          <w:p w14:paraId="25E851F4" w14:textId="272F0F0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uesioner dan evaluasi terhadap </w:t>
            </w:r>
            <w:r w:rsidRPr="00D25F5D">
              <w:rPr>
                <w:rFonts w:eastAsia="Times New Roman"/>
                <w:bCs w:val="0"/>
                <w:color w:val="000000"/>
                <w:sz w:val="18"/>
                <w:szCs w:val="18"/>
                <w:lang w:eastAsia="en-ID"/>
              </w:rPr>
              <w:t xml:space="preserve">rubrik penilaian </w:t>
            </w:r>
            <w:r w:rsidRPr="00D25F5D">
              <w:rPr>
                <w:rFonts w:eastAsia="Times New Roman"/>
                <w:b/>
                <w:color w:val="000000"/>
                <w:sz w:val="18"/>
                <w:szCs w:val="18"/>
                <w:lang w:eastAsia="en-ID"/>
              </w:rPr>
              <w:t>suasana akademik</w:t>
            </w:r>
            <w:r w:rsidRPr="00D25F5D">
              <w:rPr>
                <w:rFonts w:eastAsia="Times New Roman"/>
                <w:color w:val="000000"/>
                <w:sz w:val="18"/>
                <w:szCs w:val="18"/>
                <w:lang w:eastAsia="en-ID"/>
              </w:rPr>
              <w:t xml:space="preserve"> secara berkala (frekuensi penilaian </w:t>
            </w:r>
            <w:r w:rsidRPr="00D25F5D">
              <w:rPr>
                <w:rFonts w:eastAsia="Times New Roman"/>
                <w:color w:val="000000"/>
                <w:sz w:val="18"/>
                <w:szCs w:val="18"/>
                <w:lang w:eastAsia="en-ID"/>
              </w:rPr>
              <w:lastRenderedPageBreak/>
              <w:t>suasana akademik per tahun)</w:t>
            </w:r>
          </w:p>
        </w:tc>
        <w:tc>
          <w:tcPr>
            <w:tcW w:w="219" w:type="pct"/>
            <w:shd w:val="clear" w:color="auto" w:fill="auto"/>
          </w:tcPr>
          <w:p w14:paraId="5C9CB40A" w14:textId="6706A94C"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02B3B888" w14:textId="76B1A605"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8</w:t>
            </w:r>
          </w:p>
        </w:tc>
        <w:tc>
          <w:tcPr>
            <w:tcW w:w="216" w:type="pct"/>
          </w:tcPr>
          <w:p w14:paraId="43BAE52A" w14:textId="0E3FCD0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3.1 – 5.3.2</w:t>
            </w:r>
          </w:p>
        </w:tc>
        <w:tc>
          <w:tcPr>
            <w:tcW w:w="168" w:type="pct"/>
          </w:tcPr>
          <w:p w14:paraId="47201442"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73F65918" w14:textId="3E6F190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37E89F81" w14:textId="196C972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shd w:val="clear" w:color="auto" w:fill="auto"/>
          </w:tcPr>
          <w:p w14:paraId="723BD680" w14:textId="6E6C812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86" w:type="pct"/>
            <w:shd w:val="clear" w:color="auto" w:fill="auto"/>
          </w:tcPr>
          <w:p w14:paraId="7CA0E701" w14:textId="53A2E41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86" w:type="pct"/>
            <w:shd w:val="clear" w:color="auto" w:fill="auto"/>
          </w:tcPr>
          <w:p w14:paraId="43CB10F7" w14:textId="2B15586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86" w:type="pct"/>
          </w:tcPr>
          <w:p w14:paraId="495E4FDA" w14:textId="58C98E7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86" w:type="pct"/>
          </w:tcPr>
          <w:p w14:paraId="4EF8183C" w14:textId="32FA8CC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412" w:type="pct"/>
            <w:shd w:val="clear" w:color="auto" w:fill="auto"/>
          </w:tcPr>
          <w:p w14:paraId="6056BA75" w14:textId="40712EDD"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jelasan tentang suasana akademik kepada mahasiswa – dosen – tendik.</w:t>
            </w:r>
          </w:p>
        </w:tc>
        <w:tc>
          <w:tcPr>
            <w:tcW w:w="376" w:type="pct"/>
            <w:shd w:val="clear" w:color="auto" w:fill="auto"/>
          </w:tcPr>
          <w:p w14:paraId="16666686" w14:textId="12E3DC3D" w:rsidR="006A569E" w:rsidRPr="00D25F5D" w:rsidRDefault="00512E9A" w:rsidP="00EB3025">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WR-1</w:t>
            </w:r>
            <w:r w:rsidR="006A569E" w:rsidRPr="00D25F5D">
              <w:rPr>
                <w:rFonts w:eastAsia="Times New Roman"/>
                <w:bCs w:val="0"/>
                <w:color w:val="000000"/>
                <w:sz w:val="18"/>
                <w:szCs w:val="18"/>
                <w:lang w:val="fi-FI" w:eastAsia="en-ID"/>
              </w:rPr>
              <w:t xml:space="preserve"> , </w:t>
            </w:r>
            <w:r w:rsidRPr="00D25F5D">
              <w:rPr>
                <w:rFonts w:eastAsia="Times New Roman"/>
                <w:bCs w:val="0"/>
                <w:color w:val="000000"/>
                <w:sz w:val="18"/>
                <w:szCs w:val="18"/>
                <w:lang w:val="fi-FI" w:eastAsia="en-ID"/>
              </w:rPr>
              <w:t>WR-2</w:t>
            </w:r>
          </w:p>
          <w:p w14:paraId="7A3BF577" w14:textId="2809E199" w:rsidR="006A569E" w:rsidRPr="00D25F5D" w:rsidRDefault="006A569E" w:rsidP="00EB3025">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 </w:t>
            </w:r>
            <w:r w:rsidR="00512E9A" w:rsidRPr="00D25F5D">
              <w:rPr>
                <w:rFonts w:eastAsia="Times New Roman"/>
                <w:bCs w:val="0"/>
                <w:color w:val="000000"/>
                <w:sz w:val="18"/>
                <w:szCs w:val="18"/>
                <w:lang w:val="fi-FI" w:eastAsia="en-ID"/>
              </w:rPr>
              <w:t>WR-3</w:t>
            </w:r>
            <w:r w:rsidRPr="00D25F5D">
              <w:rPr>
                <w:rFonts w:eastAsia="Times New Roman"/>
                <w:bCs w:val="0"/>
                <w:color w:val="000000"/>
                <w:sz w:val="18"/>
                <w:szCs w:val="18"/>
                <w:lang w:val="fi-FI" w:eastAsia="en-ID"/>
              </w:rPr>
              <w:t>, Ka. LPPM</w:t>
            </w:r>
          </w:p>
        </w:tc>
        <w:tc>
          <w:tcPr>
            <w:tcW w:w="336" w:type="pct"/>
            <w:shd w:val="clear" w:color="auto" w:fill="auto"/>
          </w:tcPr>
          <w:p w14:paraId="6944C3B3" w14:textId="22DE0F17"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63F067C3" w14:textId="77777777" w:rsidTr="00B539E7">
        <w:trPr>
          <w:trHeight w:val="397"/>
          <w:jc w:val="center"/>
        </w:trPr>
        <w:tc>
          <w:tcPr>
            <w:tcW w:w="153" w:type="pct"/>
          </w:tcPr>
          <w:p w14:paraId="24C53C90" w14:textId="14E30816" w:rsidR="006A569E" w:rsidRPr="00D25F5D" w:rsidRDefault="006A569E" w:rsidP="00EB3025">
            <w:pPr>
              <w:spacing w:after="0" w:line="240" w:lineRule="auto"/>
              <w:rPr>
                <w:rFonts w:eastAsia="Times New Roman"/>
                <w:b/>
                <w:bCs w:val="0"/>
                <w:color w:val="000000"/>
                <w:lang w:eastAsia="en-ID"/>
              </w:rPr>
            </w:pPr>
          </w:p>
        </w:tc>
        <w:tc>
          <w:tcPr>
            <w:tcW w:w="355" w:type="pct"/>
            <w:shd w:val="clear" w:color="auto" w:fill="auto"/>
          </w:tcPr>
          <w:p w14:paraId="3DB11D4E"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2CEFC782" w14:textId="2D0836E0" w:rsidR="006A569E" w:rsidRPr="00D25F5D" w:rsidRDefault="006A569E" w:rsidP="00EB3025">
            <w:pPr>
              <w:spacing w:after="0" w:line="240" w:lineRule="auto"/>
              <w:rPr>
                <w:b/>
                <w:color w:val="000000"/>
                <w:sz w:val="18"/>
                <w:szCs w:val="18"/>
                <w:u w:val="single"/>
              </w:rPr>
            </w:pPr>
            <w:r w:rsidRPr="00D25F5D">
              <w:rPr>
                <w:b/>
                <w:color w:val="000000"/>
                <w:sz w:val="18"/>
                <w:szCs w:val="18"/>
                <w:u w:val="single"/>
              </w:rPr>
              <w:t xml:space="preserve">PS 6.3.2 </w:t>
            </w:r>
          </w:p>
          <w:p w14:paraId="05C580C0" w14:textId="77777777" w:rsidR="006A569E" w:rsidRPr="00D25F5D" w:rsidRDefault="006A569E" w:rsidP="00EB3025">
            <w:pPr>
              <w:spacing w:after="0" w:line="240" w:lineRule="auto"/>
              <w:rPr>
                <w:color w:val="000000"/>
                <w:sz w:val="18"/>
                <w:szCs w:val="18"/>
              </w:rPr>
            </w:pPr>
            <w:r w:rsidRPr="00D25F5D">
              <w:rPr>
                <w:color w:val="000000"/>
                <w:sz w:val="18"/>
                <w:szCs w:val="18"/>
              </w:rPr>
              <w:t xml:space="preserve">Peningkatan </w:t>
            </w:r>
            <w:r w:rsidRPr="00D25F5D">
              <w:rPr>
                <w:b/>
                <w:color w:val="000000"/>
                <w:sz w:val="18"/>
                <w:szCs w:val="18"/>
              </w:rPr>
              <w:t>Awareness</w:t>
            </w:r>
            <w:r w:rsidRPr="00D25F5D">
              <w:rPr>
                <w:color w:val="000000"/>
                <w:sz w:val="18"/>
                <w:szCs w:val="18"/>
              </w:rPr>
              <w:t xml:space="preserve"> Civitas Akademika tentang </w:t>
            </w:r>
          </w:p>
          <w:p w14:paraId="4EBE0DA1" w14:textId="22C239C5" w:rsidR="006A569E" w:rsidRPr="00D25F5D" w:rsidRDefault="006A569E" w:rsidP="00EB3025">
            <w:pPr>
              <w:spacing w:after="0" w:line="240" w:lineRule="auto"/>
              <w:rPr>
                <w:rFonts w:eastAsia="Times New Roman"/>
                <w:color w:val="000000"/>
                <w:sz w:val="18"/>
                <w:szCs w:val="18"/>
                <w:lang w:eastAsia="en-ID"/>
              </w:rPr>
            </w:pPr>
            <w:r w:rsidRPr="00D25F5D">
              <w:rPr>
                <w:b/>
                <w:color w:val="000000"/>
                <w:sz w:val="18"/>
                <w:szCs w:val="18"/>
              </w:rPr>
              <w:t>Pengembangan diri</w:t>
            </w:r>
            <w:r w:rsidRPr="00D25F5D">
              <w:rPr>
                <w:color w:val="000000"/>
                <w:sz w:val="18"/>
                <w:szCs w:val="18"/>
              </w:rPr>
              <w:t xml:space="preserve"> </w:t>
            </w:r>
          </w:p>
        </w:tc>
        <w:tc>
          <w:tcPr>
            <w:tcW w:w="417" w:type="pct"/>
            <w:shd w:val="clear" w:color="auto" w:fill="auto"/>
          </w:tcPr>
          <w:p w14:paraId="1446E6B5" w14:textId="475B16B0" w:rsidR="006A569E" w:rsidRPr="00D25F5D" w:rsidRDefault="006A569E" w:rsidP="00EB3025">
            <w:pPr>
              <w:spacing w:after="0" w:line="240" w:lineRule="auto"/>
              <w:rPr>
                <w:b/>
                <w:color w:val="000000"/>
                <w:sz w:val="18"/>
                <w:szCs w:val="18"/>
                <w:u w:val="single"/>
              </w:rPr>
            </w:pPr>
            <w:r w:rsidRPr="00D25F5D">
              <w:rPr>
                <w:b/>
                <w:color w:val="000000"/>
                <w:sz w:val="18"/>
                <w:szCs w:val="18"/>
                <w:u w:val="single"/>
              </w:rPr>
              <w:t>SP 6.3.2.1</w:t>
            </w:r>
          </w:p>
          <w:p w14:paraId="6C1DC096" w14:textId="35B2A018" w:rsidR="006A569E" w:rsidRPr="00D25F5D" w:rsidRDefault="006A569E" w:rsidP="00EB3025">
            <w:pPr>
              <w:spacing w:after="0" w:line="240" w:lineRule="auto"/>
              <w:rPr>
                <w:color w:val="000000"/>
                <w:sz w:val="18"/>
                <w:szCs w:val="18"/>
                <w:lang w:eastAsia="en-ID"/>
              </w:rPr>
            </w:pPr>
            <w:r w:rsidRPr="00D25F5D">
              <w:rPr>
                <w:color w:val="000000"/>
                <w:sz w:val="18"/>
                <w:szCs w:val="18"/>
                <w:lang w:eastAsia="en-ID"/>
              </w:rPr>
              <w:t xml:space="preserve">Ada program </w:t>
            </w:r>
            <w:r w:rsidRPr="00D25F5D">
              <w:rPr>
                <w:b/>
                <w:bCs w:val="0"/>
                <w:color w:val="000000"/>
                <w:sz w:val="18"/>
                <w:szCs w:val="18"/>
                <w:lang w:eastAsia="en-ID"/>
              </w:rPr>
              <w:t xml:space="preserve">awareness </w:t>
            </w:r>
            <w:r w:rsidRPr="00D25F5D">
              <w:rPr>
                <w:color w:val="000000"/>
                <w:sz w:val="18"/>
                <w:szCs w:val="18"/>
                <w:lang w:eastAsia="en-ID"/>
              </w:rPr>
              <w:t>pengembangan diri</w:t>
            </w:r>
          </w:p>
        </w:tc>
        <w:tc>
          <w:tcPr>
            <w:tcW w:w="381" w:type="pct"/>
            <w:shd w:val="clear" w:color="auto" w:fill="auto"/>
          </w:tcPr>
          <w:p w14:paraId="2F7EAF2D" w14:textId="77777777"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Frekuensi sosialisasi [pasif-tatap muka]</w:t>
            </w:r>
          </w:p>
          <w:p w14:paraId="4C72384C" w14:textId="3A98547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tentang</w:t>
            </w:r>
            <w:r w:rsidRPr="00D25F5D">
              <w:rPr>
                <w:rFonts w:eastAsia="Times New Roman"/>
                <w:b/>
                <w:bCs w:val="0"/>
                <w:color w:val="000000"/>
                <w:sz w:val="18"/>
                <w:szCs w:val="18"/>
                <w:lang w:eastAsia="en-ID"/>
              </w:rPr>
              <w:t xml:space="preserve"> pengembangan diri yang diharapkan di  kampus</w:t>
            </w:r>
          </w:p>
        </w:tc>
        <w:tc>
          <w:tcPr>
            <w:tcW w:w="219" w:type="pct"/>
            <w:shd w:val="clear" w:color="auto" w:fill="auto"/>
          </w:tcPr>
          <w:p w14:paraId="54E6948C" w14:textId="7D0890D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2CDDB001" w14:textId="7F11E7E7"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29</w:t>
            </w:r>
          </w:p>
        </w:tc>
        <w:tc>
          <w:tcPr>
            <w:tcW w:w="216" w:type="pct"/>
          </w:tcPr>
          <w:p w14:paraId="4FB5D47A"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45F79A85"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0DA53C6B" w14:textId="34B6055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shd w:val="clear" w:color="auto" w:fill="auto"/>
          </w:tcPr>
          <w:p w14:paraId="2EF3A198" w14:textId="70A68F1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538B0E9F" w14:textId="1D7308E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18BCD1C4" w14:textId="6129E17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1EC8042D" w14:textId="1EBB274A"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tcPr>
          <w:p w14:paraId="6AFC08B0" w14:textId="08829B2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186" w:type="pct"/>
          </w:tcPr>
          <w:p w14:paraId="44783B41" w14:textId="59E3CF96"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x</w:t>
            </w:r>
          </w:p>
        </w:tc>
        <w:tc>
          <w:tcPr>
            <w:tcW w:w="412" w:type="pct"/>
            <w:shd w:val="clear" w:color="auto" w:fill="auto"/>
          </w:tcPr>
          <w:p w14:paraId="7A55001F" w14:textId="6FDE240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jelasan tentang pengembangan diri kepada mahasiswa – dosen – tendik.</w:t>
            </w:r>
          </w:p>
        </w:tc>
        <w:tc>
          <w:tcPr>
            <w:tcW w:w="376" w:type="pct"/>
            <w:shd w:val="clear" w:color="auto" w:fill="auto"/>
          </w:tcPr>
          <w:p w14:paraId="29F293EF" w14:textId="7C9CE6AA"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Pimpinan</w:t>
            </w:r>
          </w:p>
        </w:tc>
        <w:tc>
          <w:tcPr>
            <w:tcW w:w="336" w:type="pct"/>
            <w:shd w:val="clear" w:color="auto" w:fill="auto"/>
          </w:tcPr>
          <w:p w14:paraId="5A21F63D" w14:textId="6BC0C35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31EB13CA" w14:textId="77777777" w:rsidTr="00B539E7">
        <w:trPr>
          <w:trHeight w:val="397"/>
          <w:jc w:val="center"/>
        </w:trPr>
        <w:tc>
          <w:tcPr>
            <w:tcW w:w="153" w:type="pct"/>
          </w:tcPr>
          <w:p w14:paraId="631115F5" w14:textId="77777777" w:rsidR="006A569E" w:rsidRPr="00D25F5D" w:rsidRDefault="006A569E" w:rsidP="00EB3025">
            <w:pPr>
              <w:spacing w:after="0" w:line="240" w:lineRule="auto"/>
              <w:rPr>
                <w:rFonts w:eastAsia="Times New Roman"/>
                <w:b/>
                <w:bCs w:val="0"/>
                <w:color w:val="000000"/>
                <w:lang w:eastAsia="en-ID"/>
              </w:rPr>
            </w:pPr>
          </w:p>
        </w:tc>
        <w:tc>
          <w:tcPr>
            <w:tcW w:w="355" w:type="pct"/>
            <w:shd w:val="clear" w:color="auto" w:fill="auto"/>
          </w:tcPr>
          <w:p w14:paraId="218441F4"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69E30155" w14:textId="77777777" w:rsidR="006A569E" w:rsidRPr="00D25F5D" w:rsidRDefault="006A569E" w:rsidP="00EB3025">
            <w:pPr>
              <w:spacing w:after="0" w:line="240" w:lineRule="auto"/>
              <w:rPr>
                <w:b/>
                <w:color w:val="000000"/>
                <w:sz w:val="18"/>
                <w:szCs w:val="18"/>
                <w:u w:val="single"/>
              </w:rPr>
            </w:pPr>
          </w:p>
        </w:tc>
        <w:tc>
          <w:tcPr>
            <w:tcW w:w="417" w:type="pct"/>
            <w:shd w:val="clear" w:color="auto" w:fill="auto"/>
          </w:tcPr>
          <w:p w14:paraId="44B715F6" w14:textId="77777777" w:rsidR="006A569E" w:rsidRPr="00D25F5D" w:rsidRDefault="006A569E" w:rsidP="00EB3025">
            <w:pPr>
              <w:spacing w:after="0" w:line="240" w:lineRule="auto"/>
              <w:rPr>
                <w:b/>
                <w:color w:val="000000"/>
                <w:sz w:val="18"/>
                <w:szCs w:val="18"/>
                <w:u w:val="single"/>
              </w:rPr>
            </w:pPr>
          </w:p>
        </w:tc>
        <w:tc>
          <w:tcPr>
            <w:tcW w:w="381" w:type="pct"/>
            <w:shd w:val="clear" w:color="auto" w:fill="auto"/>
          </w:tcPr>
          <w:p w14:paraId="3ED2506A" w14:textId="26C4E6E3"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 xml:space="preserve">Hasil kuesioner awareness terkait pengembangan diri – Value </w:t>
            </w:r>
            <w:r w:rsidR="00743044" w:rsidRPr="00D25F5D">
              <w:rPr>
                <w:rFonts w:eastAsia="Times New Roman"/>
                <w:b/>
                <w:bCs w:val="0"/>
                <w:color w:val="000000"/>
                <w:sz w:val="18"/>
                <w:szCs w:val="18"/>
                <w:lang w:eastAsia="en-ID"/>
              </w:rPr>
              <w:t>ULBI</w:t>
            </w:r>
          </w:p>
        </w:tc>
        <w:tc>
          <w:tcPr>
            <w:tcW w:w="219" w:type="pct"/>
            <w:shd w:val="clear" w:color="auto" w:fill="auto"/>
          </w:tcPr>
          <w:p w14:paraId="2563C861"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295" w:type="pct"/>
          </w:tcPr>
          <w:p w14:paraId="000AEADD" w14:textId="77777777" w:rsidR="006A569E" w:rsidRPr="00D25F5D" w:rsidRDefault="006A569E" w:rsidP="00EB3025">
            <w:pPr>
              <w:spacing w:after="0" w:line="240" w:lineRule="auto"/>
              <w:jc w:val="center"/>
              <w:rPr>
                <w:rFonts w:eastAsia="Times New Roman"/>
                <w:color w:val="000000"/>
                <w:sz w:val="18"/>
                <w:szCs w:val="18"/>
                <w:lang w:val="en-ID" w:eastAsia="en-ID"/>
              </w:rPr>
            </w:pPr>
          </w:p>
        </w:tc>
        <w:tc>
          <w:tcPr>
            <w:tcW w:w="216" w:type="pct"/>
          </w:tcPr>
          <w:p w14:paraId="3DE0C78C"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68" w:type="pct"/>
          </w:tcPr>
          <w:p w14:paraId="756C4636"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73542697" w14:textId="46EFB7D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7E59696F" w14:textId="54D040FF"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30%</w:t>
            </w:r>
          </w:p>
        </w:tc>
        <w:tc>
          <w:tcPr>
            <w:tcW w:w="186" w:type="pct"/>
            <w:shd w:val="clear" w:color="auto" w:fill="auto"/>
          </w:tcPr>
          <w:p w14:paraId="472ECDD2" w14:textId="250F85BB"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40%</w:t>
            </w:r>
          </w:p>
        </w:tc>
        <w:tc>
          <w:tcPr>
            <w:tcW w:w="186" w:type="pct"/>
            <w:shd w:val="clear" w:color="auto" w:fill="auto"/>
          </w:tcPr>
          <w:p w14:paraId="699ACCED" w14:textId="5F8A19FE"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50%</w:t>
            </w:r>
          </w:p>
        </w:tc>
        <w:tc>
          <w:tcPr>
            <w:tcW w:w="186" w:type="pct"/>
            <w:shd w:val="clear" w:color="auto" w:fill="auto"/>
          </w:tcPr>
          <w:p w14:paraId="72B47F8E" w14:textId="501414EA"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60%</w:t>
            </w:r>
          </w:p>
        </w:tc>
        <w:tc>
          <w:tcPr>
            <w:tcW w:w="186" w:type="pct"/>
          </w:tcPr>
          <w:p w14:paraId="118E542A" w14:textId="2D73479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tcPr>
          <w:p w14:paraId="1C3F8030" w14:textId="3A8DA1D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12" w:type="pct"/>
            <w:shd w:val="clear" w:color="auto" w:fill="auto"/>
          </w:tcPr>
          <w:p w14:paraId="4B257C5E" w14:textId="77777777"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7820EE33" w14:textId="66208A0B"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w:t>
            </w:r>
            <w:r w:rsidRPr="00D25F5D">
              <w:rPr>
                <w:rFonts w:eastAsia="Times New Roman"/>
                <w:bCs w:val="0"/>
                <w:color w:val="000000"/>
                <w:sz w:val="18"/>
                <w:szCs w:val="18"/>
                <w:lang w:eastAsia="en-ID"/>
              </w:rPr>
              <w:t>WR-2</w:t>
            </w:r>
          </w:p>
        </w:tc>
        <w:tc>
          <w:tcPr>
            <w:tcW w:w="336" w:type="pct"/>
            <w:shd w:val="clear" w:color="auto" w:fill="auto"/>
          </w:tcPr>
          <w:p w14:paraId="225F0261" w14:textId="3F729B4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4943D1D0" w14:textId="77777777" w:rsidTr="00B539E7">
        <w:trPr>
          <w:trHeight w:val="397"/>
          <w:jc w:val="center"/>
        </w:trPr>
        <w:tc>
          <w:tcPr>
            <w:tcW w:w="153" w:type="pct"/>
          </w:tcPr>
          <w:p w14:paraId="0B06CCF5" w14:textId="7F0D7861" w:rsidR="006A569E" w:rsidRPr="00D25F5D" w:rsidRDefault="006A569E" w:rsidP="00EB3025">
            <w:pPr>
              <w:spacing w:after="0" w:line="240" w:lineRule="auto"/>
              <w:rPr>
                <w:rFonts w:eastAsia="Times New Roman"/>
                <w:b/>
                <w:bCs w:val="0"/>
                <w:color w:val="000000"/>
                <w:lang w:eastAsia="en-ID"/>
              </w:rPr>
            </w:pPr>
          </w:p>
        </w:tc>
        <w:tc>
          <w:tcPr>
            <w:tcW w:w="355" w:type="pct"/>
            <w:shd w:val="clear" w:color="auto" w:fill="auto"/>
            <w:vAlign w:val="center"/>
          </w:tcPr>
          <w:p w14:paraId="1EF17BC4"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3125E0DA" w14:textId="010D2FA1" w:rsidR="006A569E" w:rsidRPr="00D25F5D" w:rsidRDefault="006A569E" w:rsidP="00EB3025">
            <w:pPr>
              <w:autoSpaceDE w:val="0"/>
              <w:autoSpaceDN w:val="0"/>
              <w:adjustRightInd w:val="0"/>
              <w:spacing w:after="0" w:line="240" w:lineRule="auto"/>
              <w:ind w:left="-90"/>
              <w:rPr>
                <w:sz w:val="18"/>
                <w:szCs w:val="18"/>
                <w:lang w:val="fi-FI"/>
              </w:rPr>
            </w:pPr>
            <w:r w:rsidRPr="00D25F5D">
              <w:rPr>
                <w:b/>
                <w:sz w:val="18"/>
                <w:szCs w:val="18"/>
                <w:u w:val="single"/>
                <w:lang w:val="fi-FI"/>
              </w:rPr>
              <w:t>PS 6.3.3</w:t>
            </w:r>
            <w:r w:rsidRPr="00D25F5D">
              <w:rPr>
                <w:sz w:val="18"/>
                <w:szCs w:val="18"/>
                <w:lang w:val="fi-FI"/>
              </w:rPr>
              <w:t xml:space="preserve"> Peningkatan </w:t>
            </w:r>
            <w:r w:rsidRPr="00D25F5D">
              <w:rPr>
                <w:b/>
                <w:sz w:val="18"/>
                <w:szCs w:val="18"/>
              </w:rPr>
              <w:t xml:space="preserve">potensi akademik  mahasiswa </w:t>
            </w:r>
            <w:r w:rsidRPr="00D25F5D">
              <w:rPr>
                <w:sz w:val="18"/>
                <w:szCs w:val="18"/>
                <w:lang w:val="fi-FI"/>
              </w:rPr>
              <w:t>agar mencapai</w:t>
            </w:r>
            <w:r w:rsidRPr="00D25F5D">
              <w:rPr>
                <w:b/>
                <w:sz w:val="18"/>
                <w:szCs w:val="18"/>
                <w:lang w:val="fi-FI"/>
              </w:rPr>
              <w:t xml:space="preserve"> kemandiri</w:t>
            </w:r>
            <w:r w:rsidRPr="00D25F5D">
              <w:rPr>
                <w:b/>
                <w:sz w:val="18"/>
                <w:szCs w:val="18"/>
                <w:lang w:val="fi-FI"/>
              </w:rPr>
              <w:lastRenderedPageBreak/>
              <w:t>an akademik</w:t>
            </w:r>
          </w:p>
        </w:tc>
        <w:tc>
          <w:tcPr>
            <w:tcW w:w="417" w:type="pct"/>
            <w:shd w:val="clear" w:color="auto" w:fill="auto"/>
          </w:tcPr>
          <w:p w14:paraId="54557088" w14:textId="77777777" w:rsidR="006A569E" w:rsidRPr="00D25F5D" w:rsidRDefault="006A569E" w:rsidP="00EB3025">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lastRenderedPageBreak/>
              <w:t>SP 6.3.3.1</w:t>
            </w:r>
          </w:p>
          <w:p w14:paraId="152FCC16" w14:textId="569113FE"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Mahasiswa </w:t>
            </w:r>
            <w:r w:rsidR="00743044" w:rsidRPr="00D25F5D">
              <w:rPr>
                <w:rFonts w:eastAsia="Times New Roman"/>
                <w:bCs w:val="0"/>
                <w:color w:val="000000"/>
                <w:sz w:val="18"/>
                <w:szCs w:val="18"/>
                <w:lang w:val="fi-FI" w:eastAsia="en-ID"/>
              </w:rPr>
              <w:t>ULBI</w:t>
            </w:r>
            <w:r w:rsidRPr="00D25F5D">
              <w:rPr>
                <w:rFonts w:eastAsia="Times New Roman"/>
                <w:bCs w:val="0"/>
                <w:color w:val="000000"/>
                <w:sz w:val="18"/>
                <w:szCs w:val="18"/>
                <w:lang w:val="fi-FI" w:eastAsia="en-ID"/>
              </w:rPr>
              <w:t>lebih berani dan percaya diri m</w:t>
            </w:r>
            <w:r w:rsidRPr="00D25F5D">
              <w:rPr>
                <w:rFonts w:eastAsia="Times New Roman"/>
                <w:bCs w:val="0"/>
                <w:color w:val="000000"/>
                <w:sz w:val="18"/>
                <w:szCs w:val="18"/>
                <w:lang w:eastAsia="en-ID"/>
              </w:rPr>
              <w:t>engikuti kegiatan lomba-</w:t>
            </w:r>
            <w:r w:rsidRPr="00D25F5D">
              <w:rPr>
                <w:rFonts w:eastAsia="Times New Roman"/>
                <w:bCs w:val="0"/>
                <w:color w:val="000000"/>
                <w:sz w:val="18"/>
                <w:szCs w:val="18"/>
                <w:lang w:eastAsia="en-ID"/>
              </w:rPr>
              <w:lastRenderedPageBreak/>
              <w:t>lomba penelitian, penulisan karya ilmiah, ditingkat nasional maupun internasional</w:t>
            </w:r>
          </w:p>
        </w:tc>
        <w:tc>
          <w:tcPr>
            <w:tcW w:w="381" w:type="pct"/>
            <w:shd w:val="clear" w:color="auto" w:fill="auto"/>
          </w:tcPr>
          <w:p w14:paraId="65B52701" w14:textId="5416EBF3"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 xml:space="preserve">Jumlah </w:t>
            </w:r>
            <w:r w:rsidRPr="00D25F5D">
              <w:rPr>
                <w:rFonts w:eastAsia="Times New Roman"/>
                <w:b/>
                <w:bCs w:val="0"/>
                <w:color w:val="000000"/>
                <w:sz w:val="18"/>
                <w:szCs w:val="18"/>
                <w:lang w:eastAsia="en-ID"/>
              </w:rPr>
              <w:t>kegiatan pembekalan</w:t>
            </w:r>
            <w:r w:rsidRPr="00D25F5D">
              <w:rPr>
                <w:rFonts w:eastAsia="Times New Roman"/>
                <w:bCs w:val="0"/>
                <w:color w:val="000000"/>
                <w:sz w:val="18"/>
                <w:szCs w:val="18"/>
                <w:lang w:eastAsia="en-ID"/>
              </w:rPr>
              <w:t>/ workshop untuk mahasiswa per tahun</w:t>
            </w:r>
            <w:r w:rsidRPr="00D25F5D">
              <w:rPr>
                <w:sz w:val="18"/>
                <w:szCs w:val="18"/>
              </w:rPr>
              <w:t xml:space="preserve"> </w:t>
            </w:r>
            <w:r w:rsidRPr="00D25F5D">
              <w:rPr>
                <w:sz w:val="18"/>
                <w:szCs w:val="18"/>
              </w:rPr>
              <w:lastRenderedPageBreak/>
              <w:t xml:space="preserve">Sosialisasi </w:t>
            </w:r>
            <w:r w:rsidRPr="00D25F5D">
              <w:rPr>
                <w:b/>
                <w:sz w:val="18"/>
                <w:szCs w:val="18"/>
              </w:rPr>
              <w:t>program kerja academia</w:t>
            </w:r>
            <w:r w:rsidRPr="00D25F5D">
              <w:rPr>
                <w:sz w:val="18"/>
                <w:szCs w:val="18"/>
              </w:rPr>
              <w:t xml:space="preserve"> tentang peningkatan kemampuan mahasiswa</w:t>
            </w:r>
          </w:p>
        </w:tc>
        <w:tc>
          <w:tcPr>
            <w:tcW w:w="219" w:type="pct"/>
            <w:shd w:val="clear" w:color="auto" w:fill="auto"/>
            <w:vAlign w:val="center"/>
          </w:tcPr>
          <w:p w14:paraId="71A64859" w14:textId="46FB298C"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t>
            </w:r>
          </w:p>
        </w:tc>
        <w:tc>
          <w:tcPr>
            <w:tcW w:w="295" w:type="pct"/>
          </w:tcPr>
          <w:p w14:paraId="13326942" w14:textId="65BAC55C" w:rsidR="006A569E" w:rsidRPr="00D25F5D" w:rsidRDefault="006A569E" w:rsidP="00EB3025">
            <w:pPr>
              <w:spacing w:after="0" w:line="240" w:lineRule="auto"/>
              <w:jc w:val="center"/>
              <w:rPr>
                <w:rFonts w:eastAsia="Times New Roman"/>
                <w:bCs w:val="0"/>
                <w:color w:val="000000"/>
                <w:sz w:val="18"/>
                <w:szCs w:val="18"/>
                <w:lang w:val="en-ID" w:eastAsia="en-ID"/>
              </w:rPr>
            </w:pPr>
            <w:r w:rsidRPr="00D25F5D">
              <w:rPr>
                <w:rFonts w:eastAsia="Times New Roman"/>
                <w:color w:val="000000"/>
                <w:sz w:val="18"/>
                <w:szCs w:val="18"/>
                <w:lang w:val="en-ID" w:eastAsia="en-ID"/>
              </w:rPr>
              <w:t>KPI VI.30</w:t>
            </w:r>
          </w:p>
        </w:tc>
        <w:tc>
          <w:tcPr>
            <w:tcW w:w="216" w:type="pct"/>
          </w:tcPr>
          <w:p w14:paraId="0FFCC440"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68" w:type="pct"/>
          </w:tcPr>
          <w:p w14:paraId="6B05683E"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6F01725C" w14:textId="55CE6BA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shd w:val="clear" w:color="auto" w:fill="auto"/>
          </w:tcPr>
          <w:p w14:paraId="33F41F08" w14:textId="7B1EAE30"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375733A6" w14:textId="630D6983"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2765348F" w14:textId="1495AD05"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709E0FD6" w14:textId="4D1B57E8"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3x</w:t>
            </w:r>
          </w:p>
        </w:tc>
        <w:tc>
          <w:tcPr>
            <w:tcW w:w="186" w:type="pct"/>
          </w:tcPr>
          <w:p w14:paraId="55B5F4F0" w14:textId="45F8A5B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x</w:t>
            </w:r>
          </w:p>
        </w:tc>
        <w:tc>
          <w:tcPr>
            <w:tcW w:w="186" w:type="pct"/>
          </w:tcPr>
          <w:p w14:paraId="58C93544" w14:textId="742EACFD" w:rsidR="006A569E" w:rsidRPr="00D25F5D" w:rsidRDefault="006A569E" w:rsidP="00EB3025">
            <w:pPr>
              <w:spacing w:after="0" w:line="240" w:lineRule="auto"/>
              <w:jc w:val="center"/>
              <w:rPr>
                <w:sz w:val="18"/>
                <w:szCs w:val="18"/>
              </w:rPr>
            </w:pPr>
            <w:r w:rsidRPr="00D25F5D">
              <w:rPr>
                <w:sz w:val="18"/>
                <w:szCs w:val="18"/>
              </w:rPr>
              <w:t>3x</w:t>
            </w:r>
          </w:p>
        </w:tc>
        <w:tc>
          <w:tcPr>
            <w:tcW w:w="412" w:type="pct"/>
            <w:shd w:val="clear" w:color="auto" w:fill="auto"/>
          </w:tcPr>
          <w:p w14:paraId="7AD2864A" w14:textId="16581BDC" w:rsidR="006A569E" w:rsidRPr="00D25F5D" w:rsidRDefault="006A569E" w:rsidP="00EB3025">
            <w:pPr>
              <w:spacing w:after="0" w:line="240" w:lineRule="auto"/>
              <w:rPr>
                <w:rFonts w:eastAsia="Times New Roman"/>
                <w:color w:val="000000"/>
                <w:sz w:val="18"/>
                <w:szCs w:val="18"/>
                <w:lang w:eastAsia="en-ID"/>
              </w:rPr>
            </w:pPr>
            <w:r w:rsidRPr="00D25F5D">
              <w:rPr>
                <w:sz w:val="18"/>
                <w:szCs w:val="18"/>
              </w:rPr>
              <w:t xml:space="preserve">Mahasiswa diarahkan untuk mengikuti kegiatan-kegiatan lomba penelitian </w:t>
            </w:r>
            <w:r w:rsidRPr="00D25F5D">
              <w:rPr>
                <w:sz w:val="18"/>
                <w:szCs w:val="18"/>
              </w:rPr>
              <w:lastRenderedPageBreak/>
              <w:t>atau lomba penulisan karya ilmiah, baik di tingkat lokal, regional, maupun nasional</w:t>
            </w:r>
          </w:p>
        </w:tc>
        <w:tc>
          <w:tcPr>
            <w:tcW w:w="376" w:type="pct"/>
            <w:shd w:val="clear" w:color="auto" w:fill="auto"/>
          </w:tcPr>
          <w:p w14:paraId="7976C754" w14:textId="43BA4104"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R-1</w:t>
            </w:r>
          </w:p>
        </w:tc>
        <w:tc>
          <w:tcPr>
            <w:tcW w:w="336" w:type="pct"/>
            <w:shd w:val="clear" w:color="auto" w:fill="auto"/>
          </w:tcPr>
          <w:p w14:paraId="5CC9EADC" w14:textId="13172E26" w:rsidR="006A569E" w:rsidRPr="00D25F5D" w:rsidRDefault="006A569E" w:rsidP="00EB3025">
            <w:pPr>
              <w:spacing w:after="0" w:line="240" w:lineRule="auto"/>
              <w:rPr>
                <w:sz w:val="18"/>
                <w:szCs w:val="18"/>
              </w:rPr>
            </w:pPr>
            <w:r w:rsidRPr="00D25F5D">
              <w:rPr>
                <w:sz w:val="18"/>
                <w:szCs w:val="18"/>
              </w:rPr>
              <w:t>Laporan</w:t>
            </w:r>
          </w:p>
        </w:tc>
      </w:tr>
      <w:tr w:rsidR="00B539E7" w:rsidRPr="00D25F5D" w14:paraId="4FCAF447" w14:textId="77777777" w:rsidTr="00B539E7">
        <w:trPr>
          <w:trHeight w:val="397"/>
          <w:jc w:val="center"/>
        </w:trPr>
        <w:tc>
          <w:tcPr>
            <w:tcW w:w="153" w:type="pct"/>
          </w:tcPr>
          <w:p w14:paraId="0962F7CB" w14:textId="6CCAF608"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34C8E204"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199380EF" w14:textId="4385DA1C" w:rsidR="006A569E" w:rsidRPr="00D25F5D" w:rsidRDefault="006A569E" w:rsidP="00EB3025">
            <w:pPr>
              <w:spacing w:after="0" w:line="240" w:lineRule="auto"/>
              <w:rPr>
                <w:rFonts w:eastAsia="Times New Roman"/>
                <w:color w:val="000000"/>
                <w:sz w:val="18"/>
                <w:szCs w:val="18"/>
                <w:lang w:eastAsia="en-ID"/>
              </w:rPr>
            </w:pPr>
            <w:r w:rsidRPr="00D25F5D">
              <w:rPr>
                <w:b/>
                <w:color w:val="000000"/>
                <w:sz w:val="18"/>
                <w:szCs w:val="18"/>
                <w:u w:val="single"/>
              </w:rPr>
              <w:t>PS 6.3.4</w:t>
            </w:r>
            <w:r w:rsidRPr="00D25F5D">
              <w:rPr>
                <w:color w:val="000000"/>
                <w:sz w:val="18"/>
                <w:szCs w:val="18"/>
              </w:rPr>
              <w:t xml:space="preserve"> Peningkatan </w:t>
            </w:r>
            <w:r w:rsidRPr="00D25F5D">
              <w:rPr>
                <w:b/>
                <w:color w:val="000000"/>
                <w:sz w:val="18"/>
                <w:szCs w:val="18"/>
              </w:rPr>
              <w:t>budaya akademik</w:t>
            </w:r>
          </w:p>
        </w:tc>
        <w:tc>
          <w:tcPr>
            <w:tcW w:w="417" w:type="pct"/>
            <w:shd w:val="clear" w:color="auto" w:fill="auto"/>
          </w:tcPr>
          <w:p w14:paraId="3535460D" w14:textId="77777777" w:rsidR="006A569E" w:rsidRPr="00D25F5D" w:rsidRDefault="006A569E" w:rsidP="00EB3025">
            <w:pPr>
              <w:spacing w:after="0" w:line="240" w:lineRule="auto"/>
              <w:rPr>
                <w:b/>
                <w:color w:val="000000"/>
                <w:sz w:val="18"/>
                <w:szCs w:val="18"/>
                <w:u w:val="single"/>
              </w:rPr>
            </w:pPr>
            <w:r w:rsidRPr="00D25F5D">
              <w:rPr>
                <w:b/>
                <w:color w:val="000000"/>
                <w:sz w:val="18"/>
                <w:szCs w:val="18"/>
                <w:u w:val="single"/>
              </w:rPr>
              <w:t>SP 6.3.4.1</w:t>
            </w:r>
          </w:p>
          <w:p w14:paraId="4AC5FD42" w14:textId="111FA937" w:rsidR="006A569E" w:rsidRPr="00D25F5D" w:rsidRDefault="006A569E" w:rsidP="00EB3025">
            <w:pPr>
              <w:spacing w:after="0" w:line="240" w:lineRule="auto"/>
              <w:rPr>
                <w:color w:val="000000"/>
                <w:sz w:val="18"/>
                <w:szCs w:val="18"/>
                <w:lang w:eastAsia="en-ID"/>
              </w:rPr>
            </w:pPr>
            <w:r w:rsidRPr="00D25F5D">
              <w:rPr>
                <w:color w:val="000000"/>
                <w:sz w:val="18"/>
                <w:szCs w:val="18"/>
              </w:rPr>
              <w:t xml:space="preserve">Meningkatnya </w:t>
            </w:r>
            <w:r w:rsidRPr="00D25F5D">
              <w:rPr>
                <w:sz w:val="18"/>
                <w:szCs w:val="18"/>
              </w:rPr>
              <w:t>(perilaku akademik, kebebasan akademik, tradisi akademik; integritas, kebenaran ilmiah, etika, moral dan norma akademik)</w:t>
            </w:r>
          </w:p>
        </w:tc>
        <w:tc>
          <w:tcPr>
            <w:tcW w:w="381" w:type="pct"/>
            <w:shd w:val="clear" w:color="auto" w:fill="auto"/>
          </w:tcPr>
          <w:p w14:paraId="28919BCE" w14:textId="6BDB5F3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lomba akademik </w:t>
            </w:r>
            <w:r w:rsidRPr="00D25F5D">
              <w:rPr>
                <w:rFonts w:eastAsia="Times New Roman"/>
                <w:b/>
                <w:bCs w:val="0"/>
                <w:color w:val="000000"/>
                <w:sz w:val="18"/>
                <w:szCs w:val="18"/>
                <w:lang w:eastAsia="en-ID"/>
              </w:rPr>
              <w:t>antar mahasiswa</w:t>
            </w:r>
            <w:r w:rsidRPr="00D25F5D">
              <w:rPr>
                <w:rFonts w:eastAsia="Times New Roman"/>
                <w:color w:val="000000"/>
                <w:sz w:val="18"/>
                <w:szCs w:val="18"/>
                <w:lang w:eastAsia="en-ID"/>
              </w:rPr>
              <w:t xml:space="preserve"> di </w:t>
            </w:r>
            <w:r w:rsidRPr="00D25F5D">
              <w:rPr>
                <w:rFonts w:eastAsia="Times New Roman"/>
                <w:b/>
                <w:bCs w:val="0"/>
                <w:color w:val="000000"/>
                <w:sz w:val="18"/>
                <w:szCs w:val="18"/>
                <w:lang w:eastAsia="en-ID"/>
              </w:rPr>
              <w:t>lingkungan kampus per tahun.</w:t>
            </w:r>
          </w:p>
        </w:tc>
        <w:tc>
          <w:tcPr>
            <w:tcW w:w="219" w:type="pct"/>
            <w:shd w:val="clear" w:color="auto" w:fill="auto"/>
          </w:tcPr>
          <w:p w14:paraId="7512E49B" w14:textId="231AC370"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70D9060B" w14:textId="29AC363E"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1</w:t>
            </w:r>
          </w:p>
        </w:tc>
        <w:tc>
          <w:tcPr>
            <w:tcW w:w="216" w:type="pct"/>
          </w:tcPr>
          <w:p w14:paraId="50C9B7E0"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5D5B65DE"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659FEB28" w14:textId="497D0CA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shd w:val="clear" w:color="auto" w:fill="auto"/>
          </w:tcPr>
          <w:p w14:paraId="718735D7" w14:textId="66F1BCD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6B29600E" w14:textId="62E79A9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x</w:t>
            </w:r>
          </w:p>
        </w:tc>
        <w:tc>
          <w:tcPr>
            <w:tcW w:w="186" w:type="pct"/>
            <w:shd w:val="clear" w:color="auto" w:fill="auto"/>
          </w:tcPr>
          <w:p w14:paraId="2D56E8F5" w14:textId="6A227C0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4x</w:t>
            </w:r>
          </w:p>
        </w:tc>
        <w:tc>
          <w:tcPr>
            <w:tcW w:w="186" w:type="pct"/>
            <w:shd w:val="clear" w:color="auto" w:fill="auto"/>
          </w:tcPr>
          <w:p w14:paraId="7A33B9D2" w14:textId="47FDFFD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x</w:t>
            </w:r>
          </w:p>
        </w:tc>
        <w:tc>
          <w:tcPr>
            <w:tcW w:w="186" w:type="pct"/>
          </w:tcPr>
          <w:p w14:paraId="67CD7F58" w14:textId="764C1A3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x</w:t>
            </w:r>
          </w:p>
        </w:tc>
        <w:tc>
          <w:tcPr>
            <w:tcW w:w="186" w:type="pct"/>
          </w:tcPr>
          <w:p w14:paraId="2E5C5F89" w14:textId="6096A4A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x</w:t>
            </w:r>
          </w:p>
        </w:tc>
        <w:tc>
          <w:tcPr>
            <w:tcW w:w="412" w:type="pct"/>
            <w:shd w:val="clear" w:color="auto" w:fill="auto"/>
          </w:tcPr>
          <w:p w14:paraId="2D6C9DAF" w14:textId="4CAB06A7" w:rsidR="006A569E" w:rsidRPr="00D25F5D" w:rsidRDefault="006A569E" w:rsidP="0000303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asuk dalam kegiatan Dies </w:t>
            </w:r>
            <w:r w:rsidR="00743044" w:rsidRPr="00D25F5D">
              <w:rPr>
                <w:rFonts w:eastAsia="Times New Roman"/>
                <w:color w:val="000000"/>
                <w:sz w:val="18"/>
                <w:szCs w:val="18"/>
                <w:lang w:eastAsia="en-ID"/>
              </w:rPr>
              <w:t>ULBI</w:t>
            </w:r>
          </w:p>
        </w:tc>
        <w:tc>
          <w:tcPr>
            <w:tcW w:w="376" w:type="pct"/>
            <w:shd w:val="clear" w:color="auto" w:fill="auto"/>
          </w:tcPr>
          <w:p w14:paraId="3AEA07BC" w14:textId="1AA331CD"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Ka. Kemahasiswaan.</w:t>
            </w:r>
          </w:p>
        </w:tc>
        <w:tc>
          <w:tcPr>
            <w:tcW w:w="336" w:type="pct"/>
            <w:shd w:val="clear" w:color="auto" w:fill="auto"/>
          </w:tcPr>
          <w:p w14:paraId="3F3783E0" w14:textId="661DE3F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1230E57F" w14:textId="77777777" w:rsidTr="00B539E7">
        <w:trPr>
          <w:trHeight w:val="397"/>
          <w:jc w:val="center"/>
        </w:trPr>
        <w:tc>
          <w:tcPr>
            <w:tcW w:w="153" w:type="pct"/>
          </w:tcPr>
          <w:p w14:paraId="1BF6B008" w14:textId="57CD231C"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61CBD27C" w14:textId="77777777" w:rsidR="006A569E" w:rsidRPr="00D25F5D" w:rsidRDefault="006A569E" w:rsidP="00EB3025">
            <w:pPr>
              <w:spacing w:after="0" w:line="360" w:lineRule="auto"/>
              <w:rPr>
                <w:rFonts w:eastAsia="Times New Roman"/>
                <w:color w:val="000000"/>
                <w:lang w:eastAsia="en-ID"/>
              </w:rPr>
            </w:pPr>
          </w:p>
        </w:tc>
        <w:tc>
          <w:tcPr>
            <w:tcW w:w="364" w:type="pct"/>
            <w:shd w:val="clear" w:color="auto" w:fill="auto"/>
          </w:tcPr>
          <w:p w14:paraId="6356C5FF" w14:textId="77777777" w:rsidR="006A569E" w:rsidRPr="00D25F5D" w:rsidRDefault="006A569E" w:rsidP="00EB3025">
            <w:pPr>
              <w:spacing w:after="0" w:line="360" w:lineRule="auto"/>
              <w:rPr>
                <w:rFonts w:eastAsia="Times New Roman"/>
                <w:color w:val="000000"/>
                <w:lang w:eastAsia="en-ID"/>
              </w:rPr>
            </w:pPr>
          </w:p>
        </w:tc>
        <w:tc>
          <w:tcPr>
            <w:tcW w:w="417" w:type="pct"/>
            <w:shd w:val="clear" w:color="auto" w:fill="auto"/>
          </w:tcPr>
          <w:p w14:paraId="12F6B782" w14:textId="77777777" w:rsidR="006A569E" w:rsidRPr="00D25F5D" w:rsidRDefault="006A569E" w:rsidP="00EB3025">
            <w:pPr>
              <w:spacing w:after="0" w:line="240" w:lineRule="auto"/>
              <w:rPr>
                <w:color w:val="000000"/>
                <w:sz w:val="18"/>
                <w:szCs w:val="18"/>
                <w:lang w:eastAsia="en-ID"/>
              </w:rPr>
            </w:pPr>
          </w:p>
        </w:tc>
        <w:tc>
          <w:tcPr>
            <w:tcW w:w="381" w:type="pct"/>
            <w:shd w:val="clear" w:color="auto" w:fill="auto"/>
          </w:tcPr>
          <w:p w14:paraId="1DEAB0F9" w14:textId="460388C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Jumlah lomba akademik antar </w:t>
            </w:r>
            <w:r w:rsidRPr="00D25F5D">
              <w:rPr>
                <w:rFonts w:eastAsia="Times New Roman"/>
                <w:b/>
                <w:color w:val="000000"/>
                <w:sz w:val="18"/>
                <w:szCs w:val="18"/>
                <w:lang w:eastAsia="en-ID"/>
              </w:rPr>
              <w:t>tenaga akademik per tahun.</w:t>
            </w:r>
          </w:p>
        </w:tc>
        <w:tc>
          <w:tcPr>
            <w:tcW w:w="219" w:type="pct"/>
            <w:shd w:val="clear" w:color="auto" w:fill="auto"/>
          </w:tcPr>
          <w:p w14:paraId="4F940384"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7C57CE98" w14:textId="6427AA95"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2</w:t>
            </w:r>
          </w:p>
        </w:tc>
        <w:tc>
          <w:tcPr>
            <w:tcW w:w="216" w:type="pct"/>
          </w:tcPr>
          <w:p w14:paraId="4F9D8FC9"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74F55C96"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6AA1E184" w14:textId="165FD183"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6D4713B2" w14:textId="51E3B436"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5ACB7AEA" w14:textId="27855383"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4B374863" w14:textId="40E17E8A"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shd w:val="clear" w:color="auto" w:fill="auto"/>
          </w:tcPr>
          <w:p w14:paraId="22E0CE97" w14:textId="25C04595"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x</w:t>
            </w:r>
          </w:p>
        </w:tc>
        <w:tc>
          <w:tcPr>
            <w:tcW w:w="186" w:type="pct"/>
          </w:tcPr>
          <w:p w14:paraId="499FAC89" w14:textId="5C3A299D"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186" w:type="pct"/>
          </w:tcPr>
          <w:p w14:paraId="62C47851" w14:textId="3E5B46A0" w:rsidR="006A569E" w:rsidRPr="00D25F5D" w:rsidRDefault="006A569E" w:rsidP="0000303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x</w:t>
            </w:r>
          </w:p>
        </w:tc>
        <w:tc>
          <w:tcPr>
            <w:tcW w:w="412" w:type="pct"/>
            <w:shd w:val="clear" w:color="auto" w:fill="auto"/>
          </w:tcPr>
          <w:p w14:paraId="25623B6B" w14:textId="08371320" w:rsidR="006A569E" w:rsidRPr="00D25F5D" w:rsidRDefault="006A569E" w:rsidP="0000303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asuk dalam kegiatan Dies </w:t>
            </w:r>
            <w:r w:rsidR="00743044" w:rsidRPr="00D25F5D">
              <w:rPr>
                <w:rFonts w:eastAsia="Times New Roman"/>
                <w:color w:val="000000"/>
                <w:sz w:val="18"/>
                <w:szCs w:val="18"/>
                <w:lang w:eastAsia="en-ID"/>
              </w:rPr>
              <w:t>ULBI</w:t>
            </w:r>
          </w:p>
        </w:tc>
        <w:tc>
          <w:tcPr>
            <w:tcW w:w="376" w:type="pct"/>
            <w:shd w:val="clear" w:color="auto" w:fill="auto"/>
          </w:tcPr>
          <w:p w14:paraId="448E3311" w14:textId="45039A86"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w:t>
            </w:r>
            <w:r w:rsidRPr="00D25F5D">
              <w:rPr>
                <w:rFonts w:eastAsia="Times New Roman"/>
                <w:bCs w:val="0"/>
                <w:color w:val="000000"/>
                <w:sz w:val="18"/>
                <w:szCs w:val="18"/>
                <w:lang w:eastAsia="en-ID"/>
              </w:rPr>
              <w:t>WR-2</w:t>
            </w:r>
          </w:p>
        </w:tc>
        <w:tc>
          <w:tcPr>
            <w:tcW w:w="336" w:type="pct"/>
            <w:shd w:val="clear" w:color="auto" w:fill="auto"/>
          </w:tcPr>
          <w:p w14:paraId="1E49D9B0" w14:textId="77777777" w:rsidR="006A569E" w:rsidRPr="00D25F5D" w:rsidRDefault="006A569E" w:rsidP="00EB3025">
            <w:pPr>
              <w:spacing w:after="0" w:line="240" w:lineRule="auto"/>
              <w:jc w:val="center"/>
              <w:rPr>
                <w:rFonts w:eastAsia="Times New Roman"/>
                <w:color w:val="000000"/>
                <w:sz w:val="18"/>
                <w:szCs w:val="18"/>
                <w:lang w:eastAsia="en-ID"/>
              </w:rPr>
            </w:pPr>
          </w:p>
        </w:tc>
      </w:tr>
      <w:tr w:rsidR="00B539E7" w:rsidRPr="00D25F5D" w14:paraId="70F9956B" w14:textId="77777777" w:rsidTr="00B539E7">
        <w:trPr>
          <w:trHeight w:val="397"/>
          <w:jc w:val="center"/>
        </w:trPr>
        <w:tc>
          <w:tcPr>
            <w:tcW w:w="153" w:type="pct"/>
          </w:tcPr>
          <w:p w14:paraId="3FCA0F46" w14:textId="77777777"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45B8BDAE" w14:textId="77777777" w:rsidR="006A569E" w:rsidRPr="00D25F5D" w:rsidRDefault="006A569E" w:rsidP="00EB3025">
            <w:pPr>
              <w:spacing w:after="0" w:line="360" w:lineRule="auto"/>
              <w:rPr>
                <w:rFonts w:eastAsia="Times New Roman"/>
                <w:color w:val="000000"/>
                <w:lang w:eastAsia="en-ID"/>
              </w:rPr>
            </w:pPr>
          </w:p>
        </w:tc>
        <w:tc>
          <w:tcPr>
            <w:tcW w:w="364" w:type="pct"/>
            <w:shd w:val="clear" w:color="auto" w:fill="auto"/>
          </w:tcPr>
          <w:p w14:paraId="5B51A077" w14:textId="77777777" w:rsidR="006A569E" w:rsidRPr="00D25F5D" w:rsidRDefault="006A569E" w:rsidP="00EB3025">
            <w:pPr>
              <w:spacing w:after="0" w:line="360" w:lineRule="auto"/>
              <w:rPr>
                <w:rFonts w:eastAsia="Times New Roman"/>
                <w:color w:val="000000"/>
                <w:lang w:eastAsia="en-ID"/>
              </w:rPr>
            </w:pPr>
          </w:p>
        </w:tc>
        <w:tc>
          <w:tcPr>
            <w:tcW w:w="417" w:type="pct"/>
            <w:shd w:val="clear" w:color="auto" w:fill="auto"/>
          </w:tcPr>
          <w:p w14:paraId="6585D06B" w14:textId="77777777" w:rsidR="006A569E" w:rsidRPr="00D25F5D" w:rsidRDefault="006A569E" w:rsidP="00EB3025">
            <w:pPr>
              <w:spacing w:after="0" w:line="240" w:lineRule="auto"/>
              <w:rPr>
                <w:color w:val="000000"/>
                <w:sz w:val="18"/>
                <w:szCs w:val="18"/>
                <w:lang w:eastAsia="en-ID"/>
              </w:rPr>
            </w:pPr>
          </w:p>
        </w:tc>
        <w:tc>
          <w:tcPr>
            <w:tcW w:w="381" w:type="pct"/>
            <w:shd w:val="clear" w:color="auto" w:fill="auto"/>
          </w:tcPr>
          <w:p w14:paraId="599974E2" w14:textId="578FD66F"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Jumlah </w:t>
            </w:r>
            <w:r w:rsidRPr="00D25F5D">
              <w:rPr>
                <w:rFonts w:eastAsia="Times New Roman"/>
                <w:b/>
                <w:color w:val="000000"/>
                <w:sz w:val="18"/>
                <w:szCs w:val="18"/>
                <w:lang w:eastAsia="en-ID"/>
              </w:rPr>
              <w:t xml:space="preserve">publikasi </w:t>
            </w:r>
            <w:r w:rsidRPr="00D25F5D">
              <w:rPr>
                <w:rFonts w:eastAsia="Times New Roman"/>
                <w:bCs w:val="0"/>
                <w:color w:val="000000"/>
                <w:sz w:val="18"/>
                <w:szCs w:val="18"/>
                <w:lang w:eastAsia="en-ID"/>
              </w:rPr>
              <w:t>tenaga akademik-mahasiswa per tahun.</w:t>
            </w:r>
          </w:p>
        </w:tc>
        <w:tc>
          <w:tcPr>
            <w:tcW w:w="219" w:type="pct"/>
            <w:shd w:val="clear" w:color="auto" w:fill="auto"/>
          </w:tcPr>
          <w:p w14:paraId="6F25DE09"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AC3FA9B" w14:textId="6A765210"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3</w:t>
            </w:r>
          </w:p>
        </w:tc>
        <w:tc>
          <w:tcPr>
            <w:tcW w:w="216" w:type="pct"/>
          </w:tcPr>
          <w:p w14:paraId="6B71BF08"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59396684"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05BA94FD" w14:textId="03EDEA12"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2AEAE080" w14:textId="071FFAD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86" w:type="pct"/>
            <w:shd w:val="clear" w:color="auto" w:fill="auto"/>
          </w:tcPr>
          <w:p w14:paraId="0FB3571C" w14:textId="0DFD1D2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6E218105" w14:textId="77575B1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86" w:type="pct"/>
            <w:shd w:val="clear" w:color="auto" w:fill="auto"/>
          </w:tcPr>
          <w:p w14:paraId="165F9155" w14:textId="3A8A8CC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86" w:type="pct"/>
          </w:tcPr>
          <w:p w14:paraId="6D6F2D94" w14:textId="6FFDB8A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86" w:type="pct"/>
          </w:tcPr>
          <w:p w14:paraId="4EDD0676" w14:textId="5E55B25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412" w:type="pct"/>
            <w:shd w:val="clear" w:color="auto" w:fill="auto"/>
          </w:tcPr>
          <w:p w14:paraId="6B572EBC" w14:textId="2648B88F"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0AA8DFBB" w14:textId="1E230D1A"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Ka. LPPM</w:t>
            </w:r>
          </w:p>
        </w:tc>
        <w:tc>
          <w:tcPr>
            <w:tcW w:w="336" w:type="pct"/>
            <w:shd w:val="clear" w:color="auto" w:fill="auto"/>
          </w:tcPr>
          <w:p w14:paraId="0B9BBEF6"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51FC9E15" w14:textId="77777777" w:rsidTr="00B539E7">
        <w:trPr>
          <w:trHeight w:val="397"/>
          <w:jc w:val="center"/>
        </w:trPr>
        <w:tc>
          <w:tcPr>
            <w:tcW w:w="153" w:type="pct"/>
          </w:tcPr>
          <w:p w14:paraId="0D2E6892" w14:textId="77777777"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486E6282"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4DC5FB47" w14:textId="748B4A68" w:rsidR="006A569E" w:rsidRPr="00D25F5D" w:rsidRDefault="006A569E" w:rsidP="00EB3025">
            <w:pPr>
              <w:spacing w:after="0" w:line="240" w:lineRule="auto"/>
              <w:rPr>
                <w:rFonts w:eastAsia="Times New Roman"/>
                <w:color w:val="000000"/>
                <w:sz w:val="18"/>
                <w:szCs w:val="18"/>
                <w:lang w:val="fi-FI" w:eastAsia="en-ID"/>
              </w:rPr>
            </w:pPr>
            <w:r w:rsidRPr="00D25F5D">
              <w:rPr>
                <w:b/>
                <w:sz w:val="18"/>
                <w:szCs w:val="18"/>
                <w:u w:val="single"/>
                <w:lang w:val="fi-FI"/>
              </w:rPr>
              <w:t>PS 6.3.5</w:t>
            </w:r>
            <w:r w:rsidRPr="00D25F5D">
              <w:rPr>
                <w:sz w:val="18"/>
                <w:szCs w:val="18"/>
                <w:lang w:val="fi-FI"/>
              </w:rPr>
              <w:t xml:space="preserve"> Peningkatan </w:t>
            </w:r>
            <w:r w:rsidRPr="00D25F5D">
              <w:rPr>
                <w:b/>
                <w:sz w:val="18"/>
                <w:szCs w:val="18"/>
                <w:lang w:val="fi-FI"/>
              </w:rPr>
              <w:t>kuantitas</w:t>
            </w:r>
            <w:r w:rsidRPr="00D25F5D">
              <w:rPr>
                <w:sz w:val="18"/>
                <w:szCs w:val="18"/>
                <w:lang w:val="fi-FI"/>
              </w:rPr>
              <w:t xml:space="preserve"> dan </w:t>
            </w:r>
            <w:r w:rsidRPr="00D25F5D">
              <w:rPr>
                <w:b/>
                <w:sz w:val="18"/>
                <w:szCs w:val="18"/>
              </w:rPr>
              <w:t>kualitas interaksi mahasiswa</w:t>
            </w:r>
            <w:r w:rsidRPr="00D25F5D">
              <w:rPr>
                <w:b/>
                <w:sz w:val="18"/>
                <w:szCs w:val="18"/>
                <w:lang w:val="fi-FI"/>
              </w:rPr>
              <w:t>-tenaga akademik</w:t>
            </w:r>
            <w:r w:rsidRPr="00D25F5D">
              <w:rPr>
                <w:sz w:val="18"/>
                <w:szCs w:val="18"/>
              </w:rPr>
              <w:t xml:space="preserve"> di luar jam kuliah</w:t>
            </w:r>
          </w:p>
        </w:tc>
        <w:tc>
          <w:tcPr>
            <w:tcW w:w="417" w:type="pct"/>
            <w:shd w:val="clear" w:color="auto" w:fill="auto"/>
          </w:tcPr>
          <w:p w14:paraId="414D8EF0" w14:textId="7033B6DF" w:rsidR="006A569E" w:rsidRPr="00D25F5D" w:rsidRDefault="006A569E" w:rsidP="00EB3025">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6.3.5.1</w:t>
            </w:r>
          </w:p>
          <w:p w14:paraId="3F45BBC5" w14:textId="4078274C" w:rsidR="006A569E" w:rsidRPr="00D25F5D" w:rsidRDefault="006A569E" w:rsidP="00EB3025">
            <w:pPr>
              <w:spacing w:after="0" w:line="240" w:lineRule="auto"/>
              <w:rPr>
                <w:color w:val="000000"/>
                <w:sz w:val="18"/>
                <w:szCs w:val="18"/>
                <w:lang w:eastAsia="en-ID"/>
              </w:rPr>
            </w:pPr>
            <w:r w:rsidRPr="00D25F5D">
              <w:rPr>
                <w:rFonts w:eastAsia="Times New Roman"/>
                <w:bCs w:val="0"/>
                <w:color w:val="000000"/>
                <w:sz w:val="18"/>
                <w:szCs w:val="18"/>
                <w:lang w:eastAsia="en-ID"/>
              </w:rPr>
              <w:t xml:space="preserve">Semakin mudahnya akses mahasiswa dengan tenaga akademik sehingga tenaga akademik dan mahasiswa </w:t>
            </w:r>
            <w:r w:rsidRPr="00D25F5D">
              <w:rPr>
                <w:rFonts w:eastAsia="Times New Roman"/>
                <w:bCs w:val="0"/>
                <w:color w:val="000000"/>
                <w:sz w:val="18"/>
                <w:szCs w:val="18"/>
                <w:lang w:val="fi-FI" w:eastAsia="en-ID"/>
              </w:rPr>
              <w:t xml:space="preserve">intensif </w:t>
            </w:r>
            <w:r w:rsidRPr="00D25F5D">
              <w:rPr>
                <w:rFonts w:eastAsia="Times New Roman"/>
                <w:bCs w:val="0"/>
                <w:color w:val="000000"/>
                <w:sz w:val="18"/>
                <w:szCs w:val="18"/>
                <w:lang w:eastAsia="en-ID"/>
              </w:rPr>
              <w:t>berkomunikasi</w:t>
            </w:r>
          </w:p>
        </w:tc>
        <w:tc>
          <w:tcPr>
            <w:tcW w:w="381" w:type="pct"/>
            <w:shd w:val="clear" w:color="auto" w:fill="auto"/>
          </w:tcPr>
          <w:p w14:paraId="71413A66" w14:textId="685A801F"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Tersedianya </w:t>
            </w:r>
            <w:r w:rsidRPr="00D25F5D">
              <w:rPr>
                <w:rFonts w:eastAsia="Times New Roman"/>
                <w:b/>
                <w:color w:val="000000"/>
                <w:sz w:val="18"/>
                <w:szCs w:val="18"/>
                <w:lang w:eastAsia="en-ID"/>
              </w:rPr>
              <w:t>fasilitas ruang</w:t>
            </w:r>
            <w:r w:rsidRPr="00D25F5D">
              <w:rPr>
                <w:rFonts w:eastAsia="Times New Roman"/>
                <w:bCs w:val="0"/>
                <w:color w:val="000000"/>
                <w:sz w:val="18"/>
                <w:szCs w:val="18"/>
                <w:lang w:eastAsia="en-ID"/>
              </w:rPr>
              <w:t xml:space="preserve"> tenaga akademik untuk berinteraksi dengan mahasiswa di luar jam perkuliahan dan jumlah kegiatan.</w:t>
            </w:r>
          </w:p>
        </w:tc>
        <w:tc>
          <w:tcPr>
            <w:tcW w:w="219" w:type="pct"/>
            <w:shd w:val="clear" w:color="auto" w:fill="auto"/>
          </w:tcPr>
          <w:p w14:paraId="6E6A3FFB" w14:textId="3B422116"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7D2573CB" w14:textId="71E11676"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4</w:t>
            </w:r>
          </w:p>
        </w:tc>
        <w:tc>
          <w:tcPr>
            <w:tcW w:w="216" w:type="pct"/>
          </w:tcPr>
          <w:p w14:paraId="20D83D71"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572DE633"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22B9D3EC" w14:textId="0A1EB5B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60%</w:t>
            </w:r>
          </w:p>
        </w:tc>
        <w:tc>
          <w:tcPr>
            <w:tcW w:w="186" w:type="pct"/>
            <w:shd w:val="clear" w:color="auto" w:fill="auto"/>
          </w:tcPr>
          <w:p w14:paraId="007F58A1" w14:textId="3A6A491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shd w:val="clear" w:color="auto" w:fill="auto"/>
          </w:tcPr>
          <w:p w14:paraId="3077C3F3" w14:textId="1A83F99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0%</w:t>
            </w:r>
          </w:p>
        </w:tc>
        <w:tc>
          <w:tcPr>
            <w:tcW w:w="186" w:type="pct"/>
            <w:shd w:val="clear" w:color="auto" w:fill="auto"/>
          </w:tcPr>
          <w:p w14:paraId="7DA5023D" w14:textId="540BBD3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5%</w:t>
            </w:r>
          </w:p>
        </w:tc>
        <w:tc>
          <w:tcPr>
            <w:tcW w:w="186" w:type="pct"/>
            <w:shd w:val="clear" w:color="auto" w:fill="auto"/>
          </w:tcPr>
          <w:p w14:paraId="3E53D602" w14:textId="61670E9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0%</w:t>
            </w:r>
          </w:p>
        </w:tc>
        <w:tc>
          <w:tcPr>
            <w:tcW w:w="186" w:type="pct"/>
          </w:tcPr>
          <w:p w14:paraId="5AFED49E" w14:textId="20AC29F3" w:rsidR="006A569E" w:rsidRPr="00D25F5D" w:rsidRDefault="006A569E" w:rsidP="00EB3025">
            <w:pPr>
              <w:spacing w:after="0" w:line="240" w:lineRule="auto"/>
              <w:jc w:val="center"/>
              <w:rPr>
                <w:sz w:val="18"/>
                <w:szCs w:val="18"/>
              </w:rPr>
            </w:pPr>
            <w:r w:rsidRPr="00D25F5D">
              <w:rPr>
                <w:sz w:val="18"/>
                <w:szCs w:val="18"/>
              </w:rPr>
              <w:t>100%</w:t>
            </w:r>
          </w:p>
        </w:tc>
        <w:tc>
          <w:tcPr>
            <w:tcW w:w="186" w:type="pct"/>
          </w:tcPr>
          <w:p w14:paraId="08892DE5" w14:textId="07D221C7" w:rsidR="006A569E" w:rsidRPr="00D25F5D" w:rsidRDefault="006A569E" w:rsidP="00EB3025">
            <w:pPr>
              <w:spacing w:after="0" w:line="240" w:lineRule="auto"/>
              <w:jc w:val="center"/>
              <w:rPr>
                <w:sz w:val="18"/>
                <w:szCs w:val="18"/>
              </w:rPr>
            </w:pPr>
            <w:r w:rsidRPr="00D25F5D">
              <w:rPr>
                <w:sz w:val="18"/>
                <w:szCs w:val="18"/>
              </w:rPr>
              <w:t>100%</w:t>
            </w:r>
          </w:p>
        </w:tc>
        <w:tc>
          <w:tcPr>
            <w:tcW w:w="412" w:type="pct"/>
            <w:shd w:val="clear" w:color="auto" w:fill="auto"/>
          </w:tcPr>
          <w:p w14:paraId="73505DD2" w14:textId="77777777" w:rsidR="006A569E" w:rsidRPr="00D25F5D" w:rsidRDefault="006A569E" w:rsidP="00EB3025">
            <w:pPr>
              <w:spacing w:after="0" w:line="240" w:lineRule="auto"/>
              <w:rPr>
                <w:sz w:val="18"/>
                <w:szCs w:val="18"/>
              </w:rPr>
            </w:pPr>
            <w:r w:rsidRPr="00D25F5D">
              <w:rPr>
                <w:sz w:val="18"/>
                <w:szCs w:val="18"/>
              </w:rPr>
              <w:t>Sosialisasi kepada tenaga akademik untuk tetap hadir secara terjadwal (di luar jam mengajar)</w:t>
            </w:r>
          </w:p>
          <w:p w14:paraId="53BCE8D5" w14:textId="77777777" w:rsidR="006A569E" w:rsidRPr="00D25F5D" w:rsidRDefault="006A569E" w:rsidP="00EB3025">
            <w:pPr>
              <w:spacing w:after="0" w:line="240" w:lineRule="auto"/>
              <w:rPr>
                <w:sz w:val="18"/>
                <w:szCs w:val="18"/>
              </w:rPr>
            </w:pPr>
          </w:p>
          <w:p w14:paraId="3145E5EA" w14:textId="113D1B4F"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Menyediakan fasilitas ruangan tenaga akademik untuk berinteraksi dengan mahasiswa</w:t>
            </w:r>
          </w:p>
        </w:tc>
        <w:tc>
          <w:tcPr>
            <w:tcW w:w="376" w:type="pct"/>
            <w:shd w:val="clear" w:color="auto" w:fill="auto"/>
          </w:tcPr>
          <w:p w14:paraId="61921E05" w14:textId="15256031"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Deputi Akademik, Ka. BAAK, Sarpras dan Properti YPBPI</w:t>
            </w:r>
          </w:p>
        </w:tc>
        <w:tc>
          <w:tcPr>
            <w:tcW w:w="336" w:type="pct"/>
            <w:shd w:val="clear" w:color="auto" w:fill="auto"/>
          </w:tcPr>
          <w:p w14:paraId="3D9681C1" w14:textId="66CDBA3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0231012E" w14:textId="77777777" w:rsidTr="00B539E7">
        <w:trPr>
          <w:trHeight w:val="397"/>
          <w:jc w:val="center"/>
        </w:trPr>
        <w:tc>
          <w:tcPr>
            <w:tcW w:w="153" w:type="pct"/>
          </w:tcPr>
          <w:p w14:paraId="1B1A593B" w14:textId="57715498"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5CDDE108"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470EDD60" w14:textId="6A65076C" w:rsidR="006A569E" w:rsidRPr="00D25F5D" w:rsidRDefault="006A569E" w:rsidP="00EB3025">
            <w:pPr>
              <w:spacing w:after="0" w:line="240" w:lineRule="auto"/>
              <w:rPr>
                <w:rFonts w:eastAsia="Times New Roman"/>
                <w:color w:val="000000"/>
                <w:sz w:val="18"/>
                <w:szCs w:val="18"/>
                <w:lang w:val="fi-FI" w:eastAsia="en-ID"/>
              </w:rPr>
            </w:pPr>
            <w:r w:rsidRPr="00D25F5D">
              <w:rPr>
                <w:b/>
                <w:color w:val="000000"/>
                <w:sz w:val="18"/>
                <w:szCs w:val="18"/>
                <w:u w:val="single"/>
                <w:lang w:val="fi-FI"/>
              </w:rPr>
              <w:t>PS 6.3.6</w:t>
            </w:r>
            <w:r w:rsidRPr="00D25F5D">
              <w:rPr>
                <w:color w:val="000000"/>
                <w:sz w:val="18"/>
                <w:szCs w:val="18"/>
                <w:lang w:val="fi-FI"/>
              </w:rPr>
              <w:t xml:space="preserve"> Peningkatan </w:t>
            </w:r>
            <w:r w:rsidRPr="00D25F5D">
              <w:rPr>
                <w:b/>
                <w:color w:val="000000"/>
                <w:sz w:val="18"/>
                <w:szCs w:val="18"/>
                <w:lang w:val="fi-FI"/>
              </w:rPr>
              <w:t>aksesibilitas</w:t>
            </w:r>
            <w:r w:rsidRPr="00D25F5D">
              <w:rPr>
                <w:color w:val="000000"/>
                <w:sz w:val="18"/>
                <w:szCs w:val="18"/>
                <w:lang w:val="fi-FI"/>
              </w:rPr>
              <w:t xml:space="preserve"> materi ajar </w:t>
            </w:r>
            <w:r w:rsidRPr="00D25F5D">
              <w:rPr>
                <w:color w:val="000000"/>
                <w:sz w:val="18"/>
                <w:szCs w:val="18"/>
                <w:lang w:val="fi-FI"/>
              </w:rPr>
              <w:lastRenderedPageBreak/>
              <w:t>terkini via internet</w:t>
            </w:r>
          </w:p>
        </w:tc>
        <w:tc>
          <w:tcPr>
            <w:tcW w:w="417" w:type="pct"/>
            <w:shd w:val="clear" w:color="auto" w:fill="auto"/>
          </w:tcPr>
          <w:p w14:paraId="31C72908" w14:textId="1E0A7C15" w:rsidR="006A569E" w:rsidRPr="00D25F5D" w:rsidRDefault="006A569E" w:rsidP="00EB3025">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lastRenderedPageBreak/>
              <w:t>SP 6.3.6.1</w:t>
            </w:r>
          </w:p>
          <w:p w14:paraId="204F942D" w14:textId="03DCB247" w:rsidR="006A569E" w:rsidRPr="00D25F5D" w:rsidRDefault="006A569E" w:rsidP="00EB3025">
            <w:pPr>
              <w:spacing w:after="0" w:line="240" w:lineRule="auto"/>
              <w:rPr>
                <w:color w:val="000000"/>
                <w:sz w:val="18"/>
                <w:szCs w:val="18"/>
                <w:lang w:eastAsia="en-ID"/>
              </w:rPr>
            </w:pPr>
            <w:r w:rsidRPr="00D25F5D">
              <w:rPr>
                <w:rFonts w:eastAsia="Times New Roman"/>
                <w:bCs w:val="0"/>
                <w:color w:val="000000"/>
                <w:sz w:val="18"/>
                <w:szCs w:val="18"/>
                <w:lang w:eastAsia="en-ID"/>
              </w:rPr>
              <w:t>Kelancaran mahasiswa dalam belajar</w:t>
            </w:r>
          </w:p>
        </w:tc>
        <w:tc>
          <w:tcPr>
            <w:tcW w:w="381" w:type="pct"/>
            <w:shd w:val="clear" w:color="auto" w:fill="auto"/>
          </w:tcPr>
          <w:p w14:paraId="27F45632" w14:textId="4394D01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val="fi-FI" w:eastAsia="en-ID"/>
              </w:rPr>
              <w:t>Persentase materi ajar dapat diakses via internet</w:t>
            </w:r>
          </w:p>
        </w:tc>
        <w:tc>
          <w:tcPr>
            <w:tcW w:w="219" w:type="pct"/>
            <w:shd w:val="clear" w:color="auto" w:fill="auto"/>
            <w:vAlign w:val="center"/>
          </w:tcPr>
          <w:p w14:paraId="639B7974" w14:textId="2C92A3B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5E8F474F" w14:textId="003C416E"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5</w:t>
            </w:r>
          </w:p>
        </w:tc>
        <w:tc>
          <w:tcPr>
            <w:tcW w:w="216" w:type="pct"/>
          </w:tcPr>
          <w:p w14:paraId="39AF7851"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6EFB0295"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1BA7945E" w14:textId="16E51FA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50%</w:t>
            </w:r>
          </w:p>
        </w:tc>
        <w:tc>
          <w:tcPr>
            <w:tcW w:w="186" w:type="pct"/>
            <w:shd w:val="clear" w:color="auto" w:fill="auto"/>
          </w:tcPr>
          <w:p w14:paraId="4C0AFC93" w14:textId="7BF1110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50%</w:t>
            </w:r>
          </w:p>
        </w:tc>
        <w:tc>
          <w:tcPr>
            <w:tcW w:w="186" w:type="pct"/>
            <w:shd w:val="clear" w:color="auto" w:fill="auto"/>
          </w:tcPr>
          <w:p w14:paraId="5C88837E" w14:textId="5E1B33E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60%</w:t>
            </w:r>
          </w:p>
        </w:tc>
        <w:tc>
          <w:tcPr>
            <w:tcW w:w="186" w:type="pct"/>
            <w:shd w:val="clear" w:color="auto" w:fill="auto"/>
          </w:tcPr>
          <w:p w14:paraId="7C296EC8" w14:textId="282946B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75%</w:t>
            </w:r>
          </w:p>
        </w:tc>
        <w:tc>
          <w:tcPr>
            <w:tcW w:w="186" w:type="pct"/>
            <w:shd w:val="clear" w:color="auto" w:fill="auto"/>
          </w:tcPr>
          <w:p w14:paraId="5C8BF214" w14:textId="433ECB9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tcPr>
          <w:p w14:paraId="25B5580D" w14:textId="16C5F4FA" w:rsidR="006A569E" w:rsidRPr="00D25F5D" w:rsidRDefault="006A569E" w:rsidP="00EB3025">
            <w:pPr>
              <w:spacing w:after="0" w:line="240" w:lineRule="auto"/>
              <w:jc w:val="center"/>
              <w:rPr>
                <w:color w:val="000000"/>
                <w:sz w:val="18"/>
                <w:szCs w:val="18"/>
              </w:rPr>
            </w:pPr>
            <w:r w:rsidRPr="00D25F5D">
              <w:rPr>
                <w:color w:val="000000"/>
                <w:sz w:val="18"/>
                <w:szCs w:val="18"/>
              </w:rPr>
              <w:t>90%</w:t>
            </w:r>
          </w:p>
        </w:tc>
        <w:tc>
          <w:tcPr>
            <w:tcW w:w="186" w:type="pct"/>
          </w:tcPr>
          <w:p w14:paraId="03CE6EA4" w14:textId="54CF0017" w:rsidR="006A569E" w:rsidRPr="00D25F5D" w:rsidRDefault="006A569E" w:rsidP="00EB3025">
            <w:pPr>
              <w:spacing w:after="0" w:line="240" w:lineRule="auto"/>
              <w:jc w:val="center"/>
              <w:rPr>
                <w:color w:val="000000"/>
                <w:sz w:val="18"/>
                <w:szCs w:val="18"/>
              </w:rPr>
            </w:pPr>
            <w:r w:rsidRPr="00D25F5D">
              <w:rPr>
                <w:color w:val="000000"/>
                <w:sz w:val="18"/>
                <w:szCs w:val="18"/>
              </w:rPr>
              <w:t>100%</w:t>
            </w:r>
          </w:p>
        </w:tc>
        <w:tc>
          <w:tcPr>
            <w:tcW w:w="412" w:type="pct"/>
            <w:shd w:val="clear" w:color="auto" w:fill="auto"/>
          </w:tcPr>
          <w:p w14:paraId="7FD2DA07" w14:textId="11B264B7"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 xml:space="preserve">Menyediakan bahan ajar yang dapat diakses melalui </w:t>
            </w:r>
            <w:r w:rsidRPr="00D25F5D">
              <w:rPr>
                <w:color w:val="000000"/>
                <w:sz w:val="18"/>
                <w:szCs w:val="18"/>
              </w:rPr>
              <w:lastRenderedPageBreak/>
              <w:t xml:space="preserve">media </w:t>
            </w:r>
            <w:r w:rsidRPr="00D25F5D">
              <w:rPr>
                <w:i/>
                <w:color w:val="000000"/>
                <w:sz w:val="18"/>
                <w:szCs w:val="18"/>
              </w:rPr>
              <w:t>internet</w:t>
            </w:r>
          </w:p>
        </w:tc>
        <w:tc>
          <w:tcPr>
            <w:tcW w:w="376" w:type="pct"/>
            <w:shd w:val="clear" w:color="auto" w:fill="auto"/>
          </w:tcPr>
          <w:p w14:paraId="57034CE8" w14:textId="417583B6"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R-1</w:t>
            </w:r>
            <w:r w:rsidR="006A569E"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xml:space="preserve">, Deputi Akademik, Ka. BAAK, Sarpras </w:t>
            </w:r>
            <w:r w:rsidR="006A569E" w:rsidRPr="00D25F5D">
              <w:rPr>
                <w:rFonts w:eastAsia="Times New Roman"/>
                <w:bCs w:val="0"/>
                <w:color w:val="000000"/>
                <w:sz w:val="18"/>
                <w:szCs w:val="18"/>
                <w:lang w:eastAsia="en-ID"/>
              </w:rPr>
              <w:lastRenderedPageBreak/>
              <w:t>dan Properti YPBPI</w:t>
            </w:r>
          </w:p>
        </w:tc>
        <w:tc>
          <w:tcPr>
            <w:tcW w:w="336" w:type="pct"/>
            <w:shd w:val="clear" w:color="auto" w:fill="auto"/>
          </w:tcPr>
          <w:p w14:paraId="34AA3E9E" w14:textId="604BE54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lastRenderedPageBreak/>
              <w:t>Jumlah materi kuliah di server</w:t>
            </w:r>
          </w:p>
        </w:tc>
      </w:tr>
      <w:tr w:rsidR="00B539E7" w:rsidRPr="00D25F5D" w14:paraId="19D94AB6" w14:textId="77777777" w:rsidTr="00B539E7">
        <w:trPr>
          <w:trHeight w:val="397"/>
          <w:jc w:val="center"/>
        </w:trPr>
        <w:tc>
          <w:tcPr>
            <w:tcW w:w="153" w:type="pct"/>
          </w:tcPr>
          <w:p w14:paraId="26CEC722" w14:textId="407DDB44"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65BA3C97"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34B35382" w14:textId="77777777" w:rsidR="006A569E" w:rsidRPr="00D25F5D" w:rsidRDefault="006A569E" w:rsidP="00EB3025">
            <w:pPr>
              <w:spacing w:after="0" w:line="360" w:lineRule="auto"/>
              <w:rPr>
                <w:rFonts w:eastAsia="Times New Roman"/>
                <w:color w:val="000000"/>
                <w:sz w:val="18"/>
                <w:szCs w:val="18"/>
                <w:lang w:eastAsia="en-ID"/>
              </w:rPr>
            </w:pPr>
          </w:p>
        </w:tc>
        <w:tc>
          <w:tcPr>
            <w:tcW w:w="417" w:type="pct"/>
            <w:shd w:val="clear" w:color="auto" w:fill="auto"/>
          </w:tcPr>
          <w:p w14:paraId="5E977638" w14:textId="77777777" w:rsidR="006A569E" w:rsidRPr="00D25F5D" w:rsidRDefault="006A569E" w:rsidP="00EB3025">
            <w:pPr>
              <w:spacing w:after="0" w:line="360" w:lineRule="auto"/>
              <w:rPr>
                <w:color w:val="000000"/>
                <w:sz w:val="18"/>
                <w:szCs w:val="18"/>
                <w:lang w:eastAsia="en-ID"/>
              </w:rPr>
            </w:pPr>
          </w:p>
        </w:tc>
        <w:tc>
          <w:tcPr>
            <w:tcW w:w="381" w:type="pct"/>
            <w:shd w:val="clear" w:color="auto" w:fill="auto"/>
          </w:tcPr>
          <w:p w14:paraId="739F33EF" w14:textId="0864C3A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
                <w:bCs w:val="0"/>
                <w:color w:val="000000"/>
                <w:sz w:val="18"/>
                <w:szCs w:val="18"/>
                <w:lang w:val="fi-FI" w:eastAsia="en-ID"/>
              </w:rPr>
              <w:t xml:space="preserve">Persentase kekinian </w:t>
            </w:r>
            <w:r w:rsidRPr="00D25F5D">
              <w:rPr>
                <w:rFonts w:eastAsia="Times New Roman"/>
                <w:bCs w:val="0"/>
                <w:color w:val="000000"/>
                <w:sz w:val="18"/>
                <w:szCs w:val="18"/>
                <w:lang w:val="fi-FI" w:eastAsia="en-ID"/>
              </w:rPr>
              <w:t xml:space="preserve">materi ajar yang dapat diakses </w:t>
            </w:r>
            <w:r w:rsidRPr="00D25F5D">
              <w:rPr>
                <w:rFonts w:eastAsia="Times New Roman"/>
                <w:bCs w:val="0"/>
                <w:i/>
                <w:iCs/>
                <w:color w:val="000000"/>
                <w:sz w:val="18"/>
                <w:szCs w:val="18"/>
                <w:lang w:val="fi-FI" w:eastAsia="en-ID"/>
              </w:rPr>
              <w:t>online</w:t>
            </w:r>
          </w:p>
        </w:tc>
        <w:tc>
          <w:tcPr>
            <w:tcW w:w="219" w:type="pct"/>
            <w:shd w:val="clear" w:color="auto" w:fill="auto"/>
            <w:vAlign w:val="center"/>
          </w:tcPr>
          <w:p w14:paraId="3D983FC0"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4D28032" w14:textId="70ADBC82"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6</w:t>
            </w:r>
          </w:p>
        </w:tc>
        <w:tc>
          <w:tcPr>
            <w:tcW w:w="216" w:type="pct"/>
          </w:tcPr>
          <w:p w14:paraId="6A8CB0AA"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23666DB3"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326253EF" w14:textId="2E9EF695"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4500C12B" w14:textId="1CB1739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48FF61CB" w14:textId="5EAC56F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08577F84" w14:textId="1491769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1FC3AB78" w14:textId="2B80049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43368740" w14:textId="693C8DA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75CD1AFF" w14:textId="53137BD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12" w:type="pct"/>
            <w:shd w:val="clear" w:color="auto" w:fill="auto"/>
          </w:tcPr>
          <w:p w14:paraId="3095DD22" w14:textId="4098B91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Upload materi terkini di website</w:t>
            </w:r>
          </w:p>
        </w:tc>
        <w:tc>
          <w:tcPr>
            <w:tcW w:w="376" w:type="pct"/>
            <w:shd w:val="clear" w:color="auto" w:fill="auto"/>
          </w:tcPr>
          <w:p w14:paraId="00512038" w14:textId="24CA9E4A" w:rsidR="006A569E" w:rsidRPr="00D25F5D" w:rsidRDefault="00512E9A" w:rsidP="00EB3025">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WR-1</w:t>
            </w:r>
            <w:r w:rsidR="006A569E" w:rsidRPr="00D25F5D">
              <w:rPr>
                <w:rFonts w:eastAsia="Times New Roman"/>
                <w:bCs w:val="0"/>
                <w:color w:val="000000"/>
                <w:sz w:val="18"/>
                <w:szCs w:val="18"/>
                <w:lang w:val="fi-FI" w:eastAsia="en-ID"/>
              </w:rPr>
              <w:t>, Deputi Akadmeik,  Ka. Prodi.</w:t>
            </w:r>
          </w:p>
        </w:tc>
        <w:tc>
          <w:tcPr>
            <w:tcW w:w="336" w:type="pct"/>
            <w:shd w:val="clear" w:color="auto" w:fill="auto"/>
          </w:tcPr>
          <w:p w14:paraId="434DC708" w14:textId="6ABF64E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30B18AC9" w14:textId="77777777" w:rsidTr="00B539E7">
        <w:trPr>
          <w:trHeight w:val="397"/>
          <w:jc w:val="center"/>
        </w:trPr>
        <w:tc>
          <w:tcPr>
            <w:tcW w:w="153" w:type="pct"/>
          </w:tcPr>
          <w:p w14:paraId="3A41C0BC"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078BBE0C"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256AC4F8" w14:textId="77777777" w:rsidR="006A569E" w:rsidRPr="00D25F5D" w:rsidRDefault="006A569E" w:rsidP="00EB3025">
            <w:pPr>
              <w:spacing w:after="0" w:line="240" w:lineRule="auto"/>
              <w:rPr>
                <w:b/>
                <w:color w:val="000000"/>
                <w:sz w:val="18"/>
                <w:szCs w:val="18"/>
                <w:u w:val="single"/>
                <w:lang w:val="fi-FI"/>
              </w:rPr>
            </w:pPr>
            <w:r w:rsidRPr="00D25F5D">
              <w:rPr>
                <w:b/>
                <w:color w:val="000000"/>
                <w:sz w:val="18"/>
                <w:szCs w:val="18"/>
                <w:u w:val="single"/>
                <w:lang w:val="fi-FI"/>
              </w:rPr>
              <w:t>PS 6.3.7</w:t>
            </w:r>
          </w:p>
          <w:p w14:paraId="17068C5B" w14:textId="66EA99DD" w:rsidR="006A569E" w:rsidRPr="00D25F5D" w:rsidRDefault="006A569E" w:rsidP="00EB3025">
            <w:pPr>
              <w:spacing w:after="0" w:line="240" w:lineRule="auto"/>
              <w:rPr>
                <w:rFonts w:eastAsia="Times New Roman"/>
                <w:color w:val="000000"/>
                <w:sz w:val="18"/>
                <w:szCs w:val="18"/>
                <w:lang w:val="fi-FI" w:eastAsia="en-ID"/>
              </w:rPr>
            </w:pPr>
            <w:r w:rsidRPr="00D25F5D">
              <w:rPr>
                <w:color w:val="000000"/>
                <w:sz w:val="18"/>
                <w:szCs w:val="18"/>
                <w:lang w:val="fi-FI"/>
              </w:rPr>
              <w:t xml:space="preserve">Peningkatan pemanfaatan </w:t>
            </w:r>
            <w:r w:rsidRPr="00D25F5D">
              <w:rPr>
                <w:b/>
                <w:color w:val="000000"/>
                <w:sz w:val="18"/>
                <w:szCs w:val="18"/>
              </w:rPr>
              <w:t>perpustakaan</w:t>
            </w:r>
            <w:r w:rsidRPr="00D25F5D">
              <w:rPr>
                <w:b/>
                <w:color w:val="000000"/>
                <w:sz w:val="18"/>
                <w:szCs w:val="18"/>
                <w:lang w:val="fi-FI"/>
              </w:rPr>
              <w:t xml:space="preserve"> dan </w:t>
            </w:r>
            <w:r w:rsidRPr="00D25F5D">
              <w:rPr>
                <w:b/>
                <w:color w:val="000000"/>
                <w:sz w:val="18"/>
                <w:szCs w:val="18"/>
              </w:rPr>
              <w:t xml:space="preserve">laboratorium </w:t>
            </w:r>
            <w:r w:rsidRPr="00D25F5D">
              <w:rPr>
                <w:color w:val="000000"/>
                <w:sz w:val="18"/>
                <w:szCs w:val="18"/>
                <w:lang w:val="fi-FI"/>
              </w:rPr>
              <w:t xml:space="preserve"> oleh mahasiswa</w:t>
            </w:r>
          </w:p>
        </w:tc>
        <w:tc>
          <w:tcPr>
            <w:tcW w:w="417" w:type="pct"/>
            <w:shd w:val="clear" w:color="auto" w:fill="auto"/>
          </w:tcPr>
          <w:p w14:paraId="3751A4DB" w14:textId="6BF14430" w:rsidR="006A569E" w:rsidRPr="00D25F5D" w:rsidRDefault="006A569E" w:rsidP="00EB3025">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6.3.7.1</w:t>
            </w:r>
          </w:p>
          <w:p w14:paraId="4F394C47" w14:textId="5D21CB9B"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Mahasiwa lebih tertarik u/ belajar di </w:t>
            </w:r>
            <w:r w:rsidRPr="00D25F5D">
              <w:rPr>
                <w:rFonts w:eastAsia="Times New Roman"/>
                <w:b/>
                <w:color w:val="000000"/>
                <w:sz w:val="18"/>
                <w:szCs w:val="18"/>
                <w:lang w:eastAsia="en-ID"/>
              </w:rPr>
              <w:t xml:space="preserve">perpustakaan </w:t>
            </w:r>
            <w:r w:rsidRPr="00D25F5D">
              <w:rPr>
                <w:rFonts w:eastAsia="Times New Roman"/>
                <w:bCs w:val="0"/>
                <w:color w:val="000000"/>
                <w:sz w:val="18"/>
                <w:szCs w:val="18"/>
                <w:lang w:eastAsia="en-ID"/>
              </w:rPr>
              <w:t xml:space="preserve">atau </w:t>
            </w:r>
            <w:r w:rsidRPr="00D25F5D">
              <w:rPr>
                <w:rFonts w:eastAsia="Times New Roman"/>
                <w:b/>
                <w:color w:val="000000"/>
                <w:sz w:val="18"/>
                <w:szCs w:val="18"/>
                <w:lang w:eastAsia="en-ID"/>
              </w:rPr>
              <w:t>laboratorium</w:t>
            </w:r>
          </w:p>
          <w:p w14:paraId="71434929" w14:textId="77777777" w:rsidR="006A569E" w:rsidRPr="00D25F5D" w:rsidRDefault="006A569E" w:rsidP="00EB3025">
            <w:pPr>
              <w:spacing w:after="0" w:line="240" w:lineRule="auto"/>
              <w:rPr>
                <w:color w:val="000000"/>
                <w:sz w:val="18"/>
                <w:szCs w:val="18"/>
                <w:lang w:eastAsia="en-ID"/>
              </w:rPr>
            </w:pPr>
          </w:p>
        </w:tc>
        <w:tc>
          <w:tcPr>
            <w:tcW w:w="381" w:type="pct"/>
            <w:shd w:val="clear" w:color="auto" w:fill="auto"/>
          </w:tcPr>
          <w:p w14:paraId="3D5A9C63" w14:textId="748CE77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jumlah mahasiswa hadir per hari di perpustakaan / laboratorium</w:t>
            </w:r>
          </w:p>
        </w:tc>
        <w:tc>
          <w:tcPr>
            <w:tcW w:w="219" w:type="pct"/>
            <w:shd w:val="clear" w:color="auto" w:fill="auto"/>
          </w:tcPr>
          <w:p w14:paraId="582E4A6B" w14:textId="235738E8" w:rsidR="006A569E" w:rsidRPr="00D25F5D" w:rsidRDefault="006A569E" w:rsidP="00EB3025">
            <w:pPr>
              <w:spacing w:after="0" w:line="36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02E9DD84" w14:textId="48AE354A" w:rsidR="006A569E" w:rsidRPr="00D25F5D" w:rsidRDefault="006A569E" w:rsidP="00EB3025">
            <w:pPr>
              <w:spacing w:after="0" w:line="36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7</w:t>
            </w:r>
          </w:p>
        </w:tc>
        <w:tc>
          <w:tcPr>
            <w:tcW w:w="216" w:type="pct"/>
          </w:tcPr>
          <w:p w14:paraId="60E3C0FB" w14:textId="77777777" w:rsidR="006A569E" w:rsidRPr="00D25F5D" w:rsidRDefault="006A569E" w:rsidP="00EB3025">
            <w:pPr>
              <w:spacing w:after="0" w:line="360" w:lineRule="auto"/>
              <w:rPr>
                <w:rFonts w:eastAsia="Times New Roman"/>
                <w:color w:val="000000"/>
                <w:sz w:val="18"/>
                <w:szCs w:val="18"/>
                <w:lang w:eastAsia="en-ID"/>
              </w:rPr>
            </w:pPr>
          </w:p>
        </w:tc>
        <w:tc>
          <w:tcPr>
            <w:tcW w:w="168" w:type="pct"/>
          </w:tcPr>
          <w:p w14:paraId="15976EC5" w14:textId="77777777" w:rsidR="006A569E" w:rsidRPr="00D25F5D" w:rsidRDefault="006A569E" w:rsidP="00EB3025">
            <w:pPr>
              <w:spacing w:after="0" w:line="360" w:lineRule="auto"/>
              <w:jc w:val="center"/>
              <w:rPr>
                <w:rFonts w:eastAsia="Times New Roman"/>
                <w:bCs w:val="0"/>
                <w:color w:val="000000"/>
                <w:sz w:val="18"/>
                <w:szCs w:val="18"/>
                <w:lang w:eastAsia="en-ID"/>
              </w:rPr>
            </w:pPr>
          </w:p>
        </w:tc>
        <w:tc>
          <w:tcPr>
            <w:tcW w:w="187" w:type="pct"/>
            <w:shd w:val="clear" w:color="auto" w:fill="auto"/>
          </w:tcPr>
          <w:p w14:paraId="1C6F4796" w14:textId="2B8B2F04" w:rsidR="006A569E" w:rsidRPr="00D25F5D" w:rsidRDefault="006A569E" w:rsidP="00EB3025">
            <w:pPr>
              <w:spacing w:after="0" w:line="360" w:lineRule="auto"/>
              <w:jc w:val="center"/>
              <w:rPr>
                <w:rFonts w:eastAsia="Times New Roman"/>
                <w:color w:val="000000"/>
                <w:sz w:val="18"/>
                <w:szCs w:val="18"/>
                <w:lang w:eastAsia="en-ID"/>
              </w:rPr>
            </w:pPr>
            <w:r w:rsidRPr="00D25F5D">
              <w:rPr>
                <w:rFonts w:eastAsia="Times New Roman"/>
                <w:bCs w:val="0"/>
                <w:color w:val="000000"/>
                <w:sz w:val="18"/>
                <w:szCs w:val="18"/>
                <w:lang w:eastAsia="en-ID"/>
              </w:rPr>
              <w:t>60%</w:t>
            </w:r>
          </w:p>
        </w:tc>
        <w:tc>
          <w:tcPr>
            <w:tcW w:w="186" w:type="pct"/>
            <w:shd w:val="clear" w:color="auto" w:fill="auto"/>
          </w:tcPr>
          <w:p w14:paraId="267C10B8" w14:textId="54878D07" w:rsidR="006A569E" w:rsidRPr="00D25F5D" w:rsidRDefault="006A569E" w:rsidP="00EB3025">
            <w:pPr>
              <w:spacing w:after="0" w:line="36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shd w:val="clear" w:color="auto" w:fill="auto"/>
          </w:tcPr>
          <w:p w14:paraId="009A380B" w14:textId="6F3A28BF" w:rsidR="006A569E" w:rsidRPr="00D25F5D" w:rsidRDefault="006A569E" w:rsidP="00EB3025">
            <w:pPr>
              <w:spacing w:after="0" w:line="36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shd w:val="clear" w:color="auto" w:fill="auto"/>
          </w:tcPr>
          <w:p w14:paraId="37649F44" w14:textId="253A141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shd w:val="clear" w:color="auto" w:fill="auto"/>
          </w:tcPr>
          <w:p w14:paraId="2A3EC00F" w14:textId="40223F3A"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0%</w:t>
            </w:r>
          </w:p>
        </w:tc>
        <w:tc>
          <w:tcPr>
            <w:tcW w:w="186" w:type="pct"/>
          </w:tcPr>
          <w:p w14:paraId="0516EB73" w14:textId="4353DA96" w:rsidR="006A569E" w:rsidRPr="00D25F5D" w:rsidRDefault="006A569E" w:rsidP="00EB3025">
            <w:pPr>
              <w:spacing w:after="0" w:line="240" w:lineRule="auto"/>
              <w:jc w:val="center"/>
              <w:rPr>
                <w:color w:val="000000"/>
                <w:sz w:val="18"/>
                <w:szCs w:val="18"/>
              </w:rPr>
            </w:pPr>
            <w:r w:rsidRPr="00D25F5D">
              <w:rPr>
                <w:color w:val="000000"/>
                <w:sz w:val="18"/>
                <w:szCs w:val="18"/>
              </w:rPr>
              <w:t>100%</w:t>
            </w:r>
          </w:p>
        </w:tc>
        <w:tc>
          <w:tcPr>
            <w:tcW w:w="186" w:type="pct"/>
          </w:tcPr>
          <w:p w14:paraId="670CD197" w14:textId="3F54DC40" w:rsidR="006A569E" w:rsidRPr="00D25F5D" w:rsidRDefault="006A569E" w:rsidP="00EB3025">
            <w:pPr>
              <w:spacing w:after="0" w:line="240" w:lineRule="auto"/>
              <w:jc w:val="center"/>
              <w:rPr>
                <w:color w:val="000000"/>
                <w:sz w:val="18"/>
                <w:szCs w:val="18"/>
              </w:rPr>
            </w:pPr>
            <w:r w:rsidRPr="00D25F5D">
              <w:rPr>
                <w:color w:val="000000"/>
                <w:sz w:val="18"/>
                <w:szCs w:val="18"/>
              </w:rPr>
              <w:t>100%</w:t>
            </w:r>
          </w:p>
        </w:tc>
        <w:tc>
          <w:tcPr>
            <w:tcW w:w="412" w:type="pct"/>
            <w:shd w:val="clear" w:color="auto" w:fill="auto"/>
          </w:tcPr>
          <w:p w14:paraId="445AC1E9" w14:textId="6A9FA590"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Mendorong mahasiswa untuk memanfaatkan perpustakaan, melalui penugasan pembuatan makalah / paper dengan frekuensi tertentu (misal: menjelang UTS 2x, menjelang UAS 2x)</w:t>
            </w:r>
          </w:p>
        </w:tc>
        <w:tc>
          <w:tcPr>
            <w:tcW w:w="376" w:type="pct"/>
            <w:shd w:val="clear" w:color="auto" w:fill="auto"/>
          </w:tcPr>
          <w:p w14:paraId="68CDE5E7" w14:textId="4E6B686E"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w:t>
            </w:r>
            <w:r w:rsidRPr="00D25F5D">
              <w:rPr>
                <w:rFonts w:eastAsia="Times New Roman"/>
                <w:bCs w:val="0"/>
                <w:color w:val="000000"/>
                <w:sz w:val="18"/>
                <w:szCs w:val="18"/>
                <w:lang w:eastAsia="en-ID"/>
              </w:rPr>
              <w:t>WR-2</w:t>
            </w:r>
            <w:r w:rsidR="006A569E" w:rsidRPr="00D25F5D">
              <w:rPr>
                <w:rFonts w:eastAsia="Times New Roman"/>
                <w:bCs w:val="0"/>
                <w:color w:val="000000"/>
                <w:sz w:val="18"/>
                <w:szCs w:val="18"/>
                <w:lang w:eastAsia="en-ID"/>
              </w:rPr>
              <w:t xml:space="preserve"> - Deputi Akademik, Ka. Program studi</w:t>
            </w:r>
          </w:p>
        </w:tc>
        <w:tc>
          <w:tcPr>
            <w:tcW w:w="336" w:type="pct"/>
            <w:shd w:val="clear" w:color="auto" w:fill="auto"/>
          </w:tcPr>
          <w:p w14:paraId="3DF9BC17" w14:textId="51DE4CE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314A533B" w14:textId="77777777" w:rsidTr="00B539E7">
        <w:trPr>
          <w:trHeight w:val="397"/>
          <w:jc w:val="center"/>
        </w:trPr>
        <w:tc>
          <w:tcPr>
            <w:tcW w:w="153" w:type="pct"/>
          </w:tcPr>
          <w:p w14:paraId="1CFFFB45" w14:textId="0C1324FB"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23573DE4"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64EE13AA" w14:textId="77777777" w:rsidR="006A569E" w:rsidRPr="00D25F5D" w:rsidRDefault="006A569E" w:rsidP="00EB3025">
            <w:pPr>
              <w:spacing w:after="0" w:line="240" w:lineRule="auto"/>
              <w:rPr>
                <w:rFonts w:eastAsia="Times New Roman"/>
                <w:color w:val="000000"/>
                <w:sz w:val="18"/>
                <w:szCs w:val="18"/>
                <w:lang w:eastAsia="en-ID"/>
              </w:rPr>
            </w:pPr>
          </w:p>
        </w:tc>
        <w:tc>
          <w:tcPr>
            <w:tcW w:w="417" w:type="pct"/>
            <w:shd w:val="clear" w:color="auto" w:fill="auto"/>
          </w:tcPr>
          <w:p w14:paraId="362F17DE" w14:textId="07F1498B" w:rsidR="006A569E" w:rsidRPr="00D25F5D" w:rsidRDefault="006A569E" w:rsidP="00EB3025">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t>SP 6.3.7.2</w:t>
            </w:r>
          </w:p>
          <w:p w14:paraId="1C7557AC" w14:textId="529D029F" w:rsidR="006A569E" w:rsidRPr="00D25F5D" w:rsidRDefault="006A569E" w:rsidP="00EB3025">
            <w:pPr>
              <w:spacing w:after="0" w:line="240" w:lineRule="auto"/>
              <w:rPr>
                <w:color w:val="000000"/>
                <w:sz w:val="18"/>
                <w:szCs w:val="18"/>
                <w:lang w:eastAsia="en-ID"/>
              </w:rPr>
            </w:pPr>
            <w:r w:rsidRPr="00D25F5D">
              <w:rPr>
                <w:rFonts w:eastAsia="Times New Roman"/>
                <w:bCs w:val="0"/>
                <w:color w:val="000000"/>
                <w:sz w:val="18"/>
                <w:szCs w:val="18"/>
                <w:lang w:eastAsia="en-ID"/>
              </w:rPr>
              <w:t xml:space="preserve">Mahasiswa yang melakukan </w:t>
            </w:r>
            <w:r w:rsidRPr="00D25F5D">
              <w:rPr>
                <w:rFonts w:eastAsia="Times New Roman"/>
                <w:b/>
                <w:bCs w:val="0"/>
                <w:color w:val="000000"/>
                <w:sz w:val="18"/>
                <w:szCs w:val="18"/>
                <w:lang w:eastAsia="en-ID"/>
              </w:rPr>
              <w:lastRenderedPageBreak/>
              <w:t>praktek</w:t>
            </w:r>
            <w:r w:rsidRPr="00D25F5D">
              <w:rPr>
                <w:rFonts w:eastAsia="Times New Roman"/>
                <w:bCs w:val="0"/>
                <w:color w:val="000000"/>
                <w:sz w:val="18"/>
                <w:szCs w:val="18"/>
                <w:lang w:eastAsia="en-ID"/>
              </w:rPr>
              <w:t xml:space="preserve"> dan pengerjaan </w:t>
            </w:r>
            <w:r w:rsidRPr="00D25F5D">
              <w:rPr>
                <w:rFonts w:eastAsia="Times New Roman"/>
                <w:b/>
                <w:bCs w:val="0"/>
                <w:color w:val="000000"/>
                <w:sz w:val="18"/>
                <w:szCs w:val="18"/>
                <w:lang w:eastAsia="en-ID"/>
              </w:rPr>
              <w:t>tugas2</w:t>
            </w:r>
            <w:r w:rsidRPr="00D25F5D">
              <w:rPr>
                <w:rFonts w:eastAsia="Times New Roman"/>
                <w:bCs w:val="0"/>
                <w:color w:val="000000"/>
                <w:sz w:val="18"/>
                <w:szCs w:val="18"/>
                <w:lang w:eastAsia="en-ID"/>
              </w:rPr>
              <w:t xml:space="preserve"> di laboratorium -student centre</w:t>
            </w:r>
          </w:p>
        </w:tc>
        <w:tc>
          <w:tcPr>
            <w:tcW w:w="381" w:type="pct"/>
            <w:shd w:val="clear" w:color="auto" w:fill="auto"/>
          </w:tcPr>
          <w:p w14:paraId="5CB11F13" w14:textId="6AAB4F12"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Persentase jumlah mahasiswa beraktivita</w:t>
            </w:r>
            <w:r w:rsidRPr="00D25F5D">
              <w:rPr>
                <w:rFonts w:eastAsia="Times New Roman"/>
                <w:color w:val="000000"/>
                <w:sz w:val="18"/>
                <w:szCs w:val="18"/>
                <w:lang w:eastAsia="en-ID"/>
              </w:rPr>
              <w:lastRenderedPageBreak/>
              <w:t xml:space="preserve">s di </w:t>
            </w:r>
            <w:r w:rsidRPr="00D25F5D">
              <w:rPr>
                <w:rFonts w:eastAsia="Times New Roman"/>
                <w:b/>
                <w:bCs w:val="0"/>
                <w:color w:val="000000"/>
                <w:sz w:val="18"/>
                <w:szCs w:val="18"/>
                <w:lang w:eastAsia="en-ID"/>
              </w:rPr>
              <w:t>laboratorium - student center</w:t>
            </w:r>
          </w:p>
        </w:tc>
        <w:tc>
          <w:tcPr>
            <w:tcW w:w="219" w:type="pct"/>
            <w:shd w:val="clear" w:color="auto" w:fill="auto"/>
          </w:tcPr>
          <w:p w14:paraId="12020195"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72037742" w14:textId="3BFB5A01"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8</w:t>
            </w:r>
          </w:p>
        </w:tc>
        <w:tc>
          <w:tcPr>
            <w:tcW w:w="216" w:type="pct"/>
          </w:tcPr>
          <w:p w14:paraId="0A031FC8"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0E897B18"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34E6F86D" w14:textId="6D812586"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w:t>
            </w:r>
          </w:p>
        </w:tc>
        <w:tc>
          <w:tcPr>
            <w:tcW w:w="186" w:type="pct"/>
            <w:shd w:val="clear" w:color="auto" w:fill="auto"/>
          </w:tcPr>
          <w:p w14:paraId="5C2BB303" w14:textId="071D61F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w:t>
            </w:r>
          </w:p>
        </w:tc>
        <w:tc>
          <w:tcPr>
            <w:tcW w:w="186" w:type="pct"/>
            <w:shd w:val="clear" w:color="auto" w:fill="auto"/>
          </w:tcPr>
          <w:p w14:paraId="137F5069" w14:textId="0D45094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10%</w:t>
            </w:r>
          </w:p>
        </w:tc>
        <w:tc>
          <w:tcPr>
            <w:tcW w:w="186" w:type="pct"/>
            <w:shd w:val="clear" w:color="auto" w:fill="auto"/>
          </w:tcPr>
          <w:p w14:paraId="163C8937" w14:textId="2C8248A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0%</w:t>
            </w:r>
          </w:p>
        </w:tc>
        <w:tc>
          <w:tcPr>
            <w:tcW w:w="186" w:type="pct"/>
            <w:shd w:val="clear" w:color="auto" w:fill="auto"/>
          </w:tcPr>
          <w:p w14:paraId="2B68B7E2" w14:textId="1D2B0B2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86" w:type="pct"/>
          </w:tcPr>
          <w:p w14:paraId="248F3511" w14:textId="52A2B37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86" w:type="pct"/>
          </w:tcPr>
          <w:p w14:paraId="0F018A19" w14:textId="46CBC25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412" w:type="pct"/>
            <w:shd w:val="clear" w:color="auto" w:fill="auto"/>
          </w:tcPr>
          <w:p w14:paraId="6B6315B7" w14:textId="71D18C55"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53450BA9" w14:textId="1CEC7050"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xml:space="preserve"> – Deputi Akademik - </w:t>
            </w:r>
            <w:r w:rsidR="006A569E" w:rsidRPr="00D25F5D">
              <w:rPr>
                <w:rFonts w:eastAsia="Times New Roman"/>
                <w:bCs w:val="0"/>
                <w:color w:val="000000"/>
                <w:sz w:val="18"/>
                <w:szCs w:val="18"/>
                <w:lang w:eastAsia="en-ID"/>
              </w:rPr>
              <w:br/>
            </w:r>
            <w:r w:rsidR="006A569E" w:rsidRPr="00D25F5D">
              <w:rPr>
                <w:rFonts w:eastAsia="Times New Roman"/>
                <w:bCs w:val="0"/>
                <w:color w:val="000000"/>
                <w:sz w:val="18"/>
                <w:szCs w:val="18"/>
                <w:lang w:eastAsia="en-ID"/>
              </w:rPr>
              <w:lastRenderedPageBreak/>
              <w:t>Koord.  Lab</w:t>
            </w:r>
          </w:p>
        </w:tc>
        <w:tc>
          <w:tcPr>
            <w:tcW w:w="336" w:type="pct"/>
            <w:shd w:val="clear" w:color="auto" w:fill="auto"/>
          </w:tcPr>
          <w:p w14:paraId="1ADD27BE"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755A9462" w14:textId="77777777" w:rsidTr="00B539E7">
        <w:trPr>
          <w:trHeight w:val="397"/>
          <w:jc w:val="center"/>
        </w:trPr>
        <w:tc>
          <w:tcPr>
            <w:tcW w:w="153" w:type="pct"/>
          </w:tcPr>
          <w:p w14:paraId="78DB9D26" w14:textId="47B364A8"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1C28AA00"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5F0E8AC1" w14:textId="7AF7BDF0" w:rsidR="006A569E" w:rsidRPr="00D25F5D" w:rsidRDefault="006A569E" w:rsidP="00EB3025">
            <w:pPr>
              <w:spacing w:after="0" w:line="240" w:lineRule="auto"/>
              <w:rPr>
                <w:rFonts w:eastAsia="Times New Roman"/>
                <w:color w:val="000000"/>
                <w:sz w:val="18"/>
                <w:szCs w:val="18"/>
                <w:lang w:val="fi-FI" w:eastAsia="en-ID"/>
              </w:rPr>
            </w:pPr>
            <w:r w:rsidRPr="00D25F5D">
              <w:rPr>
                <w:b/>
                <w:sz w:val="18"/>
                <w:szCs w:val="18"/>
                <w:u w:val="single"/>
                <w:lang w:val="fi-FI"/>
              </w:rPr>
              <w:t>PS 6.3.8</w:t>
            </w:r>
            <w:r w:rsidRPr="00D25F5D">
              <w:rPr>
                <w:sz w:val="18"/>
                <w:szCs w:val="18"/>
                <w:lang w:val="fi-FI"/>
              </w:rPr>
              <w:t xml:space="preserve"> </w:t>
            </w:r>
            <w:r w:rsidRPr="00D25F5D">
              <w:rPr>
                <w:sz w:val="18"/>
                <w:szCs w:val="18"/>
              </w:rPr>
              <w:t xml:space="preserve">Sosialisasi tentang </w:t>
            </w:r>
            <w:r w:rsidRPr="00D25F5D">
              <w:rPr>
                <w:b/>
                <w:sz w:val="18"/>
                <w:szCs w:val="18"/>
                <w:lang w:val="fi-FI"/>
              </w:rPr>
              <w:t>p</w:t>
            </w:r>
            <w:r w:rsidRPr="00D25F5D">
              <w:rPr>
                <w:b/>
                <w:sz w:val="18"/>
                <w:szCs w:val="18"/>
              </w:rPr>
              <w:t>eran Tenaga akademik</w:t>
            </w:r>
            <w:r w:rsidRPr="00D25F5D">
              <w:rPr>
                <w:sz w:val="18"/>
                <w:szCs w:val="18"/>
              </w:rPr>
              <w:t xml:space="preserve"> di</w:t>
            </w:r>
            <w:r w:rsidRPr="00D25F5D">
              <w:rPr>
                <w:sz w:val="18"/>
                <w:szCs w:val="18"/>
                <w:lang w:val="fi-FI"/>
              </w:rPr>
              <w:t xml:space="preserve"> </w:t>
            </w:r>
            <w:r w:rsidRPr="00D25F5D">
              <w:rPr>
                <w:sz w:val="18"/>
                <w:szCs w:val="18"/>
              </w:rPr>
              <w:t xml:space="preserve">lingkungan </w:t>
            </w:r>
            <w:r w:rsidR="00743044" w:rsidRPr="00D25F5D">
              <w:rPr>
                <w:sz w:val="18"/>
                <w:szCs w:val="18"/>
              </w:rPr>
              <w:t>ULBI</w:t>
            </w:r>
          </w:p>
        </w:tc>
        <w:tc>
          <w:tcPr>
            <w:tcW w:w="417" w:type="pct"/>
            <w:shd w:val="clear" w:color="auto" w:fill="auto"/>
          </w:tcPr>
          <w:p w14:paraId="48296609" w14:textId="77252A0C" w:rsidR="006A569E" w:rsidRPr="00D25F5D" w:rsidRDefault="006A569E" w:rsidP="00EB3025">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SP 6.3.8.1</w:t>
            </w:r>
          </w:p>
          <w:p w14:paraId="4BEDF643" w14:textId="7D952712" w:rsidR="006A569E" w:rsidRPr="00D25F5D" w:rsidRDefault="006A569E" w:rsidP="00EB3025">
            <w:pPr>
              <w:spacing w:after="0" w:line="240" w:lineRule="auto"/>
              <w:rPr>
                <w:color w:val="000000"/>
                <w:sz w:val="18"/>
                <w:szCs w:val="18"/>
                <w:lang w:eastAsia="en-ID"/>
              </w:rPr>
            </w:pPr>
            <w:r w:rsidRPr="00D25F5D">
              <w:rPr>
                <w:rFonts w:eastAsia="Times New Roman"/>
                <w:bCs w:val="0"/>
                <w:color w:val="000000"/>
                <w:sz w:val="18"/>
                <w:szCs w:val="18"/>
                <w:lang w:val="fi-FI" w:eastAsia="en-ID"/>
              </w:rPr>
              <w:t>T</w:t>
            </w:r>
            <w:r w:rsidRPr="00D25F5D">
              <w:rPr>
                <w:rFonts w:eastAsia="Times New Roman"/>
                <w:bCs w:val="0"/>
                <w:color w:val="000000"/>
                <w:sz w:val="18"/>
                <w:szCs w:val="18"/>
                <w:lang w:eastAsia="en-ID"/>
              </w:rPr>
              <w:t xml:space="preserve">enaga akademik </w:t>
            </w:r>
            <w:r w:rsidRPr="00D25F5D">
              <w:rPr>
                <w:rFonts w:eastAsia="Times New Roman"/>
                <w:b/>
                <w:color w:val="000000"/>
                <w:sz w:val="18"/>
                <w:szCs w:val="18"/>
                <w:lang w:val="fi-FI" w:eastAsia="en-ID"/>
              </w:rPr>
              <w:t xml:space="preserve">antusias </w:t>
            </w:r>
            <w:r w:rsidRPr="00D25F5D">
              <w:rPr>
                <w:rFonts w:eastAsia="Times New Roman"/>
                <w:bCs w:val="0"/>
                <w:color w:val="000000"/>
                <w:sz w:val="18"/>
                <w:szCs w:val="18"/>
                <w:lang w:val="fi-FI" w:eastAsia="en-ID"/>
              </w:rPr>
              <w:t>untuk berada di kampus atau aktif menciptakan suasana akademik.</w:t>
            </w:r>
          </w:p>
        </w:tc>
        <w:tc>
          <w:tcPr>
            <w:tcW w:w="381" w:type="pct"/>
            <w:shd w:val="clear" w:color="auto" w:fill="auto"/>
          </w:tcPr>
          <w:p w14:paraId="030D549E" w14:textId="2B5A7607"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b/>
                <w:color w:val="000000"/>
                <w:sz w:val="18"/>
                <w:szCs w:val="18"/>
                <w:lang w:val="fi-FI" w:eastAsia="en-ID"/>
              </w:rPr>
              <w:t>Persentase kehadiran</w:t>
            </w:r>
            <w:r w:rsidRPr="00D25F5D">
              <w:rPr>
                <w:rFonts w:eastAsia="Times New Roman"/>
                <w:color w:val="000000"/>
                <w:sz w:val="18"/>
                <w:szCs w:val="18"/>
                <w:lang w:val="fi-FI" w:eastAsia="en-ID"/>
              </w:rPr>
              <w:t xml:space="preserve"> tenaga akademik di kampus</w:t>
            </w:r>
          </w:p>
        </w:tc>
        <w:tc>
          <w:tcPr>
            <w:tcW w:w="219" w:type="pct"/>
            <w:shd w:val="clear" w:color="auto" w:fill="auto"/>
          </w:tcPr>
          <w:p w14:paraId="3173D092" w14:textId="2151789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43153A19" w14:textId="2D991B0E"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39</w:t>
            </w:r>
          </w:p>
        </w:tc>
        <w:tc>
          <w:tcPr>
            <w:tcW w:w="216" w:type="pct"/>
          </w:tcPr>
          <w:p w14:paraId="20629F62"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0DABD4F0"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02894554" w14:textId="4B44137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60%</w:t>
            </w:r>
          </w:p>
        </w:tc>
        <w:tc>
          <w:tcPr>
            <w:tcW w:w="186" w:type="pct"/>
            <w:shd w:val="clear" w:color="auto" w:fill="auto"/>
          </w:tcPr>
          <w:p w14:paraId="023EB2FD" w14:textId="4E6C1C1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80%</w:t>
            </w:r>
          </w:p>
        </w:tc>
        <w:tc>
          <w:tcPr>
            <w:tcW w:w="186" w:type="pct"/>
            <w:shd w:val="clear" w:color="auto" w:fill="auto"/>
          </w:tcPr>
          <w:p w14:paraId="3A65558C" w14:textId="247DCF7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0%</w:t>
            </w:r>
          </w:p>
        </w:tc>
        <w:tc>
          <w:tcPr>
            <w:tcW w:w="186" w:type="pct"/>
            <w:shd w:val="clear" w:color="auto" w:fill="auto"/>
          </w:tcPr>
          <w:p w14:paraId="5C8FBA32" w14:textId="098C8B1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95%</w:t>
            </w:r>
          </w:p>
        </w:tc>
        <w:tc>
          <w:tcPr>
            <w:tcW w:w="186" w:type="pct"/>
            <w:shd w:val="clear" w:color="auto" w:fill="auto"/>
          </w:tcPr>
          <w:p w14:paraId="10E6F4F2" w14:textId="6FC0545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86" w:type="pct"/>
          </w:tcPr>
          <w:p w14:paraId="2D255222" w14:textId="4EF84BD0"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186" w:type="pct"/>
          </w:tcPr>
          <w:p w14:paraId="44C5651A" w14:textId="26815197" w:rsidR="006A569E" w:rsidRPr="00D25F5D" w:rsidRDefault="006A569E"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412" w:type="pct"/>
            <w:shd w:val="clear" w:color="auto" w:fill="auto"/>
          </w:tcPr>
          <w:p w14:paraId="37B6AFB2" w14:textId="368917D5"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Kegiatan mingguan, bulanan, triwulan, tahunan.</w:t>
            </w:r>
          </w:p>
          <w:p w14:paraId="058C3555" w14:textId="77777777" w:rsidR="006A569E" w:rsidRPr="00D25F5D" w:rsidRDefault="006A569E" w:rsidP="00EB3025">
            <w:pPr>
              <w:spacing w:after="0" w:line="240" w:lineRule="auto"/>
              <w:rPr>
                <w:rFonts w:eastAsia="Times New Roman"/>
                <w:color w:val="000000"/>
                <w:sz w:val="18"/>
                <w:szCs w:val="18"/>
                <w:lang w:val="fi-FI" w:eastAsia="en-ID"/>
              </w:rPr>
            </w:pPr>
          </w:p>
          <w:p w14:paraId="074FA728" w14:textId="43AA3FA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adwal Bersama (tiem tree)</w:t>
            </w:r>
          </w:p>
        </w:tc>
        <w:tc>
          <w:tcPr>
            <w:tcW w:w="376" w:type="pct"/>
            <w:shd w:val="clear" w:color="auto" w:fill="auto"/>
          </w:tcPr>
          <w:p w14:paraId="15CC68B3" w14:textId="45B37177"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2</w:t>
            </w:r>
          </w:p>
        </w:tc>
        <w:tc>
          <w:tcPr>
            <w:tcW w:w="336" w:type="pct"/>
            <w:shd w:val="clear" w:color="auto" w:fill="auto"/>
          </w:tcPr>
          <w:p w14:paraId="5DD95339"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3C98F887" w14:textId="77777777" w:rsidTr="00B539E7">
        <w:trPr>
          <w:trHeight w:val="269"/>
          <w:jc w:val="center"/>
        </w:trPr>
        <w:tc>
          <w:tcPr>
            <w:tcW w:w="153" w:type="pct"/>
          </w:tcPr>
          <w:p w14:paraId="0BC72456" w14:textId="773C3B69" w:rsidR="006A569E" w:rsidRPr="00D25F5D" w:rsidRDefault="006A569E" w:rsidP="00EB3025">
            <w:pPr>
              <w:spacing w:after="0" w:line="360" w:lineRule="auto"/>
              <w:rPr>
                <w:rFonts w:eastAsia="Times New Roman"/>
                <w:b/>
                <w:bCs w:val="0"/>
                <w:color w:val="000000"/>
                <w:sz w:val="18"/>
                <w:szCs w:val="18"/>
                <w:lang w:eastAsia="en-ID"/>
              </w:rPr>
            </w:pPr>
          </w:p>
        </w:tc>
        <w:tc>
          <w:tcPr>
            <w:tcW w:w="1518" w:type="pct"/>
            <w:gridSpan w:val="4"/>
            <w:shd w:val="clear" w:color="auto" w:fill="auto"/>
            <w:vAlign w:val="center"/>
          </w:tcPr>
          <w:p w14:paraId="2BA52CFE" w14:textId="4DB743F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LUARAN PENDIDIKAN</w:t>
            </w:r>
          </w:p>
        </w:tc>
        <w:tc>
          <w:tcPr>
            <w:tcW w:w="219" w:type="pct"/>
            <w:shd w:val="clear" w:color="auto" w:fill="auto"/>
          </w:tcPr>
          <w:p w14:paraId="7ABBD746"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33E91D1" w14:textId="77777777" w:rsidR="006A569E" w:rsidRPr="00D25F5D" w:rsidRDefault="006A569E" w:rsidP="00EB3025">
            <w:pPr>
              <w:spacing w:after="0" w:line="240" w:lineRule="auto"/>
              <w:rPr>
                <w:rFonts w:eastAsia="Times New Roman"/>
                <w:color w:val="000000"/>
                <w:sz w:val="18"/>
                <w:szCs w:val="18"/>
                <w:lang w:val="en-ID" w:eastAsia="en-ID"/>
              </w:rPr>
            </w:pPr>
          </w:p>
        </w:tc>
        <w:tc>
          <w:tcPr>
            <w:tcW w:w="216" w:type="pct"/>
          </w:tcPr>
          <w:p w14:paraId="626CBC4A"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798BB545"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00805A06" w14:textId="1414B5B6" w:rsidR="006A569E" w:rsidRPr="00D25F5D" w:rsidRDefault="006A569E" w:rsidP="00EB3025">
            <w:pPr>
              <w:spacing w:after="0" w:line="240" w:lineRule="auto"/>
              <w:rPr>
                <w:rFonts w:eastAsia="Times New Roman"/>
                <w:color w:val="000000"/>
                <w:sz w:val="18"/>
                <w:szCs w:val="18"/>
                <w:lang w:eastAsia="en-ID"/>
              </w:rPr>
            </w:pPr>
          </w:p>
        </w:tc>
        <w:tc>
          <w:tcPr>
            <w:tcW w:w="186" w:type="pct"/>
          </w:tcPr>
          <w:p w14:paraId="3FEB8A61" w14:textId="2366823F"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4A287DF5"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0E750E3A"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3BAF81F7"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tcPr>
          <w:p w14:paraId="47654098" w14:textId="77777777" w:rsidR="006A569E" w:rsidRPr="00D25F5D" w:rsidRDefault="006A569E" w:rsidP="00EB3025">
            <w:pPr>
              <w:spacing w:after="0" w:line="240" w:lineRule="auto"/>
              <w:rPr>
                <w:rFonts w:eastAsia="Times New Roman"/>
                <w:color w:val="000000"/>
                <w:sz w:val="18"/>
                <w:szCs w:val="18"/>
                <w:lang w:eastAsia="en-ID"/>
              </w:rPr>
            </w:pPr>
          </w:p>
        </w:tc>
        <w:tc>
          <w:tcPr>
            <w:tcW w:w="186" w:type="pct"/>
          </w:tcPr>
          <w:p w14:paraId="7FFDCA3E" w14:textId="77777777" w:rsidR="006A569E" w:rsidRPr="00D25F5D" w:rsidRDefault="006A569E" w:rsidP="00EB3025">
            <w:pPr>
              <w:spacing w:after="0" w:line="240" w:lineRule="auto"/>
              <w:rPr>
                <w:rFonts w:eastAsia="Times New Roman"/>
                <w:color w:val="000000"/>
                <w:sz w:val="18"/>
                <w:szCs w:val="18"/>
                <w:lang w:eastAsia="en-ID"/>
              </w:rPr>
            </w:pPr>
          </w:p>
        </w:tc>
        <w:tc>
          <w:tcPr>
            <w:tcW w:w="412" w:type="pct"/>
            <w:shd w:val="clear" w:color="auto" w:fill="auto"/>
          </w:tcPr>
          <w:p w14:paraId="5719B1BA" w14:textId="63C46259"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0FC413FA"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336" w:type="pct"/>
            <w:shd w:val="clear" w:color="auto" w:fill="auto"/>
          </w:tcPr>
          <w:p w14:paraId="703F0468"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2AE86703" w14:textId="77777777" w:rsidTr="00B539E7">
        <w:trPr>
          <w:trHeight w:val="397"/>
          <w:jc w:val="center"/>
        </w:trPr>
        <w:tc>
          <w:tcPr>
            <w:tcW w:w="153" w:type="pct"/>
          </w:tcPr>
          <w:p w14:paraId="7A1A83D7" w14:textId="0E9E604D"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6.4</w:t>
            </w:r>
          </w:p>
        </w:tc>
        <w:tc>
          <w:tcPr>
            <w:tcW w:w="355" w:type="pct"/>
            <w:shd w:val="clear" w:color="auto" w:fill="auto"/>
          </w:tcPr>
          <w:p w14:paraId="6640CEC8" w14:textId="1E8AE96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Peningkatan</w:t>
            </w:r>
            <w:r w:rsidRPr="00D25F5D">
              <w:rPr>
                <w:rFonts w:eastAsia="Times New Roman"/>
                <w:b/>
                <w:bCs w:val="0"/>
                <w:color w:val="000000"/>
                <w:sz w:val="18"/>
                <w:szCs w:val="18"/>
                <w:lang w:eastAsia="en-ID"/>
              </w:rPr>
              <w:t xml:space="preserve"> mutu lulusan</w:t>
            </w:r>
            <w:r w:rsidRPr="00D25F5D">
              <w:rPr>
                <w:rFonts w:eastAsia="Times New Roman"/>
                <w:b/>
                <w:bCs w:val="0"/>
                <w:color w:val="000000"/>
                <w:sz w:val="18"/>
                <w:szCs w:val="18"/>
                <w:lang w:val="fi-FI" w:eastAsia="en-ID"/>
              </w:rPr>
              <w:t xml:space="preserve"> [sesuai sasaran mutu] – </w:t>
            </w:r>
          </w:p>
        </w:tc>
        <w:tc>
          <w:tcPr>
            <w:tcW w:w="364" w:type="pct"/>
            <w:shd w:val="clear" w:color="auto" w:fill="auto"/>
          </w:tcPr>
          <w:p w14:paraId="7B503A3A" w14:textId="77777777"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6.4.1</w:t>
            </w:r>
          </w:p>
          <w:p w14:paraId="5F49BC46" w14:textId="4FD6B44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mampuan berbahasa asing</w:t>
            </w:r>
          </w:p>
        </w:tc>
        <w:tc>
          <w:tcPr>
            <w:tcW w:w="417" w:type="pct"/>
            <w:shd w:val="clear" w:color="auto" w:fill="auto"/>
          </w:tcPr>
          <w:p w14:paraId="7ACF400A" w14:textId="77777777" w:rsidR="006A569E" w:rsidRPr="00D25F5D" w:rsidRDefault="006A569E" w:rsidP="00EB3025">
            <w:pPr>
              <w:spacing w:after="0" w:line="240" w:lineRule="auto"/>
              <w:rPr>
                <w:b/>
                <w:color w:val="000000"/>
                <w:sz w:val="18"/>
                <w:szCs w:val="18"/>
                <w:u w:val="single"/>
                <w:lang w:eastAsia="en-ID"/>
              </w:rPr>
            </w:pPr>
            <w:r w:rsidRPr="00D25F5D">
              <w:rPr>
                <w:b/>
                <w:color w:val="000000"/>
                <w:sz w:val="18"/>
                <w:szCs w:val="18"/>
                <w:u w:val="single"/>
                <w:lang w:eastAsia="en-ID"/>
              </w:rPr>
              <w:t>SP 6.4.1.1</w:t>
            </w:r>
          </w:p>
          <w:p w14:paraId="2AC8BFAB" w14:textId="376AE4C4" w:rsidR="006A569E" w:rsidRPr="00D25F5D" w:rsidRDefault="006A569E" w:rsidP="00EB3025">
            <w:pPr>
              <w:spacing w:after="0" w:line="240" w:lineRule="auto"/>
              <w:rPr>
                <w:color w:val="000000"/>
                <w:sz w:val="18"/>
                <w:szCs w:val="18"/>
                <w:lang w:eastAsia="en-ID"/>
              </w:rPr>
            </w:pPr>
            <w:r w:rsidRPr="00D25F5D">
              <w:rPr>
                <w:color w:val="000000"/>
                <w:sz w:val="18"/>
                <w:szCs w:val="18"/>
                <w:lang w:eastAsia="en-ID"/>
              </w:rPr>
              <w:t xml:space="preserve">Mhsw </w:t>
            </w:r>
            <w:r w:rsidR="00743044" w:rsidRPr="00D25F5D">
              <w:rPr>
                <w:color w:val="000000"/>
                <w:sz w:val="18"/>
                <w:szCs w:val="18"/>
                <w:lang w:eastAsia="en-ID"/>
              </w:rPr>
              <w:t>ULBI</w:t>
            </w:r>
            <w:r w:rsidRPr="00D25F5D">
              <w:rPr>
                <w:color w:val="000000"/>
                <w:sz w:val="18"/>
                <w:szCs w:val="18"/>
                <w:lang w:eastAsia="en-ID"/>
              </w:rPr>
              <w:t>fasih berbahasa Inggris</w:t>
            </w:r>
          </w:p>
        </w:tc>
        <w:tc>
          <w:tcPr>
            <w:tcW w:w="381" w:type="pct"/>
            <w:shd w:val="clear" w:color="auto" w:fill="auto"/>
          </w:tcPr>
          <w:p w14:paraId="726DCEB9" w14:textId="5DACE704"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rsentase Rata-rata Skor TOEFL [atau setara TOEFL] &gt; 450 (atau setara)</w:t>
            </w:r>
          </w:p>
        </w:tc>
        <w:tc>
          <w:tcPr>
            <w:tcW w:w="219" w:type="pct"/>
            <w:shd w:val="clear" w:color="auto" w:fill="auto"/>
            <w:vAlign w:val="center"/>
          </w:tcPr>
          <w:p w14:paraId="79A0739C" w14:textId="456F1E8E"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B8010CC" w14:textId="79DD9C66"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0</w:t>
            </w:r>
          </w:p>
        </w:tc>
        <w:tc>
          <w:tcPr>
            <w:tcW w:w="216" w:type="pct"/>
          </w:tcPr>
          <w:p w14:paraId="1B1135F5" w14:textId="66F30E3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1.12</w:t>
            </w:r>
          </w:p>
        </w:tc>
        <w:tc>
          <w:tcPr>
            <w:tcW w:w="168" w:type="pct"/>
          </w:tcPr>
          <w:p w14:paraId="072CE80F"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7E4FB54B" w14:textId="7FB61412"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19C92F34" w14:textId="4D85FD7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186" w:type="pct"/>
            <w:shd w:val="clear" w:color="auto" w:fill="auto"/>
          </w:tcPr>
          <w:p w14:paraId="5624976F" w14:textId="285A76C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shd w:val="clear" w:color="auto" w:fill="auto"/>
          </w:tcPr>
          <w:p w14:paraId="54D26A58" w14:textId="318ABBD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186" w:type="pct"/>
            <w:shd w:val="clear" w:color="auto" w:fill="auto"/>
          </w:tcPr>
          <w:p w14:paraId="274696D3" w14:textId="3255900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50F33F1E" w14:textId="112EBA3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53752F63" w14:textId="4A2137D4"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412" w:type="pct"/>
            <w:shd w:val="clear" w:color="auto" w:fill="auto"/>
          </w:tcPr>
          <w:p w14:paraId="5A14E2DC" w14:textId="42800058"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6E4FF353" w14:textId="7381894D"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0C36BC74" w14:textId="45D4C9A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4223EE7B" w14:textId="77777777" w:rsidTr="00B539E7">
        <w:trPr>
          <w:trHeight w:val="397"/>
          <w:jc w:val="center"/>
        </w:trPr>
        <w:tc>
          <w:tcPr>
            <w:tcW w:w="153" w:type="pct"/>
          </w:tcPr>
          <w:p w14:paraId="22E43959"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2878C2DB" w14:textId="77777777" w:rsidR="006A569E" w:rsidRPr="00D25F5D" w:rsidRDefault="006A569E" w:rsidP="00EB3025">
            <w:pPr>
              <w:spacing w:after="0" w:line="360" w:lineRule="auto"/>
              <w:rPr>
                <w:rFonts w:eastAsia="Times New Roman"/>
                <w:bCs w:val="0"/>
                <w:color w:val="000000"/>
                <w:sz w:val="18"/>
                <w:szCs w:val="18"/>
                <w:lang w:eastAsia="en-ID"/>
              </w:rPr>
            </w:pPr>
          </w:p>
        </w:tc>
        <w:tc>
          <w:tcPr>
            <w:tcW w:w="364" w:type="pct"/>
            <w:shd w:val="clear" w:color="auto" w:fill="auto"/>
          </w:tcPr>
          <w:p w14:paraId="3BD815E3" w14:textId="0FE45191" w:rsidR="006A569E" w:rsidRPr="00D25F5D" w:rsidRDefault="006A569E" w:rsidP="00EB3025">
            <w:pPr>
              <w:spacing w:after="0" w:line="240" w:lineRule="auto"/>
              <w:rPr>
                <w:b/>
                <w:color w:val="000000"/>
                <w:sz w:val="18"/>
                <w:szCs w:val="18"/>
                <w:u w:val="single"/>
              </w:rPr>
            </w:pPr>
          </w:p>
        </w:tc>
        <w:tc>
          <w:tcPr>
            <w:tcW w:w="417" w:type="pct"/>
            <w:shd w:val="clear" w:color="auto" w:fill="auto"/>
          </w:tcPr>
          <w:p w14:paraId="024BEBD1" w14:textId="2AC0B374" w:rsidR="006A569E" w:rsidRPr="00D25F5D" w:rsidRDefault="006A569E" w:rsidP="00EB3025">
            <w:pPr>
              <w:spacing w:after="0" w:line="240" w:lineRule="auto"/>
              <w:rPr>
                <w:b/>
                <w:bCs w:val="0"/>
                <w:color w:val="000000"/>
                <w:sz w:val="18"/>
                <w:szCs w:val="18"/>
                <w:u w:val="single"/>
                <w:lang w:val="fi-FI" w:eastAsia="en-ID"/>
              </w:rPr>
            </w:pPr>
            <w:r w:rsidRPr="00D25F5D">
              <w:rPr>
                <w:b/>
                <w:bCs w:val="0"/>
                <w:color w:val="000000"/>
                <w:sz w:val="18"/>
                <w:szCs w:val="18"/>
                <w:u w:val="single"/>
                <w:lang w:val="fi-FI" w:eastAsia="en-ID"/>
              </w:rPr>
              <w:t>SP 6.4.1.2</w:t>
            </w:r>
          </w:p>
          <w:p w14:paraId="6BCC867F" w14:textId="35A27436" w:rsidR="006A569E" w:rsidRPr="00D25F5D" w:rsidRDefault="006A569E" w:rsidP="00EB3025">
            <w:pPr>
              <w:spacing w:after="0" w:line="240" w:lineRule="auto"/>
              <w:rPr>
                <w:b/>
                <w:bCs w:val="0"/>
                <w:color w:val="000000"/>
                <w:sz w:val="18"/>
                <w:szCs w:val="18"/>
                <w:u w:val="single"/>
                <w:lang w:val="fi-FI" w:eastAsia="en-ID"/>
              </w:rPr>
            </w:pPr>
            <w:r w:rsidRPr="00D25F5D">
              <w:rPr>
                <w:bCs w:val="0"/>
                <w:color w:val="000000"/>
                <w:sz w:val="18"/>
                <w:szCs w:val="18"/>
                <w:lang w:val="fi-FI" w:eastAsia="en-ID"/>
              </w:rPr>
              <w:t>Rata-rata IPK lulusan &gt;= 3</w:t>
            </w:r>
          </w:p>
        </w:tc>
        <w:tc>
          <w:tcPr>
            <w:tcW w:w="381" w:type="pct"/>
            <w:shd w:val="clear" w:color="auto" w:fill="auto"/>
          </w:tcPr>
          <w:p w14:paraId="20509898" w14:textId="345119CE"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Nilai rata-rata IPK lulusan</w:t>
            </w:r>
          </w:p>
        </w:tc>
        <w:tc>
          <w:tcPr>
            <w:tcW w:w="219" w:type="pct"/>
            <w:shd w:val="clear" w:color="auto" w:fill="auto"/>
          </w:tcPr>
          <w:p w14:paraId="4EFACC9E" w14:textId="44708E2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highlight w:val="yellow"/>
                <w:lang w:eastAsia="en-ID"/>
              </w:rPr>
              <w:t>9</w:t>
            </w:r>
          </w:p>
        </w:tc>
        <w:tc>
          <w:tcPr>
            <w:tcW w:w="295" w:type="pct"/>
          </w:tcPr>
          <w:p w14:paraId="0688BB98" w14:textId="4E1C61D1"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VI.41</w:t>
            </w:r>
          </w:p>
        </w:tc>
        <w:tc>
          <w:tcPr>
            <w:tcW w:w="216" w:type="pct"/>
          </w:tcPr>
          <w:p w14:paraId="469162CD" w14:textId="6D8A2FCA"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2.2.2 dan LKP</w:t>
            </w:r>
            <w:r w:rsidRPr="00D25F5D">
              <w:rPr>
                <w:rFonts w:eastAsia="Times New Roman"/>
                <w:color w:val="000000"/>
                <w:sz w:val="18"/>
                <w:szCs w:val="18"/>
                <w:lang w:eastAsia="en-ID"/>
              </w:rPr>
              <w:lastRenderedPageBreak/>
              <w:t>S-T8a</w:t>
            </w:r>
          </w:p>
        </w:tc>
        <w:tc>
          <w:tcPr>
            <w:tcW w:w="168" w:type="pct"/>
          </w:tcPr>
          <w:p w14:paraId="0A285B5C"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52882F3C" w14:textId="60CF421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4</w:t>
            </w:r>
          </w:p>
        </w:tc>
        <w:tc>
          <w:tcPr>
            <w:tcW w:w="186" w:type="pct"/>
            <w:shd w:val="clear" w:color="auto" w:fill="auto"/>
          </w:tcPr>
          <w:p w14:paraId="17E0896D" w14:textId="404BF5E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1</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1C04D113" w14:textId="647BD858"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3,10</w:t>
            </w:r>
          </w:p>
        </w:tc>
        <w:tc>
          <w:tcPr>
            <w:tcW w:w="186" w:type="pct"/>
            <w:tcBorders>
              <w:top w:val="single" w:sz="4" w:space="0" w:color="000000"/>
              <w:left w:val="nil"/>
              <w:bottom w:val="single" w:sz="4" w:space="0" w:color="000000"/>
              <w:right w:val="single" w:sz="4" w:space="0" w:color="000000"/>
            </w:tcBorders>
            <w:shd w:val="clear" w:color="auto" w:fill="auto"/>
          </w:tcPr>
          <w:p w14:paraId="7FD57B66" w14:textId="4CABB3DF"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3,15</w:t>
            </w:r>
          </w:p>
        </w:tc>
        <w:tc>
          <w:tcPr>
            <w:tcW w:w="186" w:type="pct"/>
            <w:tcBorders>
              <w:top w:val="single" w:sz="4" w:space="0" w:color="000000"/>
              <w:left w:val="nil"/>
              <w:bottom w:val="single" w:sz="4" w:space="0" w:color="000000"/>
              <w:right w:val="single" w:sz="4" w:space="0" w:color="000000"/>
            </w:tcBorders>
            <w:shd w:val="clear" w:color="auto" w:fill="auto"/>
          </w:tcPr>
          <w:p w14:paraId="3BEBEC6B" w14:textId="5BFF3C62"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3,20</w:t>
            </w:r>
          </w:p>
        </w:tc>
        <w:tc>
          <w:tcPr>
            <w:tcW w:w="186" w:type="pct"/>
            <w:tcBorders>
              <w:top w:val="single" w:sz="4" w:space="0" w:color="000000"/>
              <w:left w:val="nil"/>
              <w:bottom w:val="single" w:sz="4" w:space="0" w:color="000000"/>
              <w:right w:val="single" w:sz="4" w:space="0" w:color="000000"/>
            </w:tcBorders>
            <w:shd w:val="clear" w:color="auto" w:fill="auto"/>
          </w:tcPr>
          <w:p w14:paraId="2C0DB06A" w14:textId="69BC659F"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3,25</w:t>
            </w:r>
          </w:p>
        </w:tc>
        <w:tc>
          <w:tcPr>
            <w:tcW w:w="186" w:type="pct"/>
            <w:tcBorders>
              <w:top w:val="single" w:sz="4" w:space="0" w:color="000000"/>
              <w:left w:val="nil"/>
              <w:bottom w:val="single" w:sz="4" w:space="0" w:color="000000"/>
              <w:right w:val="single" w:sz="4" w:space="0" w:color="000000"/>
            </w:tcBorders>
            <w:shd w:val="clear" w:color="auto" w:fill="auto"/>
          </w:tcPr>
          <w:p w14:paraId="2B4551E2" w14:textId="7B9385C9"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3,25</w:t>
            </w:r>
          </w:p>
        </w:tc>
        <w:tc>
          <w:tcPr>
            <w:tcW w:w="412" w:type="pct"/>
            <w:shd w:val="clear" w:color="auto" w:fill="auto"/>
          </w:tcPr>
          <w:p w14:paraId="64D9A228" w14:textId="51A7BE8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rekrut calon yg cerdas Meningkatk</w:t>
            </w:r>
            <w:r w:rsidRPr="00D25F5D">
              <w:rPr>
                <w:rFonts w:eastAsia="Times New Roman"/>
                <w:color w:val="000000"/>
                <w:sz w:val="18"/>
                <w:szCs w:val="18"/>
                <w:lang w:eastAsia="en-ID"/>
              </w:rPr>
              <w:lastRenderedPageBreak/>
              <w:t>an proses pembelajaran</w:t>
            </w:r>
          </w:p>
        </w:tc>
        <w:tc>
          <w:tcPr>
            <w:tcW w:w="376" w:type="pct"/>
            <w:shd w:val="clear" w:color="auto" w:fill="auto"/>
          </w:tcPr>
          <w:p w14:paraId="0C2EB7D8" w14:textId="1D4871A7"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R-1</w:t>
            </w:r>
          </w:p>
        </w:tc>
        <w:tc>
          <w:tcPr>
            <w:tcW w:w="336" w:type="pct"/>
            <w:shd w:val="clear" w:color="auto" w:fill="auto"/>
          </w:tcPr>
          <w:p w14:paraId="774F8EBD" w14:textId="7F3FDFA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Data akademik/ </w:t>
            </w:r>
            <w:r w:rsidRPr="00D25F5D">
              <w:rPr>
                <w:rFonts w:eastAsia="Times New Roman"/>
                <w:color w:val="000000"/>
                <w:sz w:val="18"/>
                <w:szCs w:val="18"/>
                <w:lang w:eastAsia="en-ID"/>
              </w:rPr>
              <w:lastRenderedPageBreak/>
              <w:t>Transkrip nilai</w:t>
            </w:r>
          </w:p>
        </w:tc>
      </w:tr>
      <w:tr w:rsidR="00B539E7" w:rsidRPr="00D25F5D" w14:paraId="1776117E" w14:textId="77777777" w:rsidTr="00B539E7">
        <w:trPr>
          <w:trHeight w:val="397"/>
          <w:jc w:val="center"/>
        </w:trPr>
        <w:tc>
          <w:tcPr>
            <w:tcW w:w="153" w:type="pct"/>
          </w:tcPr>
          <w:p w14:paraId="4171FC7D"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4CF011AA" w14:textId="77777777" w:rsidR="006A569E" w:rsidRPr="00D25F5D" w:rsidRDefault="006A569E" w:rsidP="00EB3025">
            <w:pPr>
              <w:spacing w:after="0" w:line="360" w:lineRule="auto"/>
              <w:rPr>
                <w:rFonts w:eastAsia="Times New Roman"/>
                <w:bCs w:val="0"/>
                <w:color w:val="000000"/>
                <w:sz w:val="18"/>
                <w:szCs w:val="18"/>
                <w:lang w:eastAsia="en-ID"/>
              </w:rPr>
            </w:pPr>
          </w:p>
        </w:tc>
        <w:tc>
          <w:tcPr>
            <w:tcW w:w="364" w:type="pct"/>
            <w:shd w:val="clear" w:color="auto" w:fill="auto"/>
          </w:tcPr>
          <w:p w14:paraId="30E280D3" w14:textId="77777777" w:rsidR="006A569E" w:rsidRPr="00D25F5D" w:rsidRDefault="006A569E" w:rsidP="00EB3025">
            <w:pPr>
              <w:spacing w:after="0" w:line="360" w:lineRule="auto"/>
              <w:rPr>
                <w:b/>
                <w:color w:val="000000"/>
                <w:sz w:val="18"/>
                <w:szCs w:val="18"/>
                <w:u w:val="single"/>
              </w:rPr>
            </w:pPr>
          </w:p>
        </w:tc>
        <w:tc>
          <w:tcPr>
            <w:tcW w:w="417" w:type="pct"/>
            <w:shd w:val="clear" w:color="auto" w:fill="auto"/>
          </w:tcPr>
          <w:p w14:paraId="48DB5D58" w14:textId="77777777" w:rsidR="006A569E" w:rsidRPr="00D25F5D" w:rsidRDefault="006A569E" w:rsidP="00EB3025">
            <w:pPr>
              <w:spacing w:after="0" w:line="240" w:lineRule="auto"/>
              <w:rPr>
                <w:b/>
                <w:bCs w:val="0"/>
                <w:color w:val="000000"/>
                <w:sz w:val="18"/>
                <w:szCs w:val="18"/>
                <w:u w:val="single"/>
                <w:lang w:eastAsia="en-ID"/>
              </w:rPr>
            </w:pPr>
            <w:r w:rsidRPr="00D25F5D">
              <w:rPr>
                <w:b/>
                <w:bCs w:val="0"/>
                <w:color w:val="000000"/>
                <w:sz w:val="18"/>
                <w:szCs w:val="18"/>
                <w:u w:val="single"/>
                <w:lang w:eastAsia="en-ID"/>
              </w:rPr>
              <w:t>SP. 6.4.1.3</w:t>
            </w:r>
          </w:p>
          <w:p w14:paraId="7C74DEDD" w14:textId="6A0E7D3D" w:rsidR="006A569E" w:rsidRPr="00D25F5D" w:rsidRDefault="006A569E" w:rsidP="00EB3025">
            <w:pPr>
              <w:spacing w:after="0" w:line="240" w:lineRule="auto"/>
              <w:rPr>
                <w:bCs w:val="0"/>
                <w:color w:val="000000"/>
                <w:sz w:val="18"/>
                <w:szCs w:val="18"/>
                <w:lang w:eastAsia="en-ID"/>
              </w:rPr>
            </w:pPr>
            <w:r w:rsidRPr="00D25F5D">
              <w:rPr>
                <w:bCs w:val="0"/>
                <w:color w:val="000000"/>
                <w:sz w:val="18"/>
                <w:szCs w:val="18"/>
                <w:lang w:eastAsia="en-ID"/>
              </w:rPr>
              <w:t>Tersertifikasi kompetensi</w:t>
            </w:r>
          </w:p>
        </w:tc>
        <w:tc>
          <w:tcPr>
            <w:tcW w:w="381" w:type="pct"/>
            <w:shd w:val="clear" w:color="auto" w:fill="auto"/>
          </w:tcPr>
          <w:p w14:paraId="2A96B7AD" w14:textId="269C62D7"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Persentase lulusan yang tersertifikasi kompetensi</w:t>
            </w:r>
          </w:p>
        </w:tc>
        <w:tc>
          <w:tcPr>
            <w:tcW w:w="219" w:type="pct"/>
            <w:shd w:val="clear" w:color="auto" w:fill="auto"/>
          </w:tcPr>
          <w:p w14:paraId="73113732" w14:textId="0421993A" w:rsidR="006A569E" w:rsidRPr="00D25F5D" w:rsidRDefault="006A569E" w:rsidP="00EB3025">
            <w:pPr>
              <w:spacing w:after="0" w:line="240" w:lineRule="auto"/>
              <w:jc w:val="center"/>
              <w:rPr>
                <w:rFonts w:eastAsia="Times New Roman"/>
                <w:color w:val="000000"/>
                <w:sz w:val="18"/>
                <w:szCs w:val="18"/>
                <w:highlight w:val="yellow"/>
                <w:lang w:eastAsia="en-ID"/>
              </w:rPr>
            </w:pPr>
            <w:r w:rsidRPr="00D25F5D">
              <w:rPr>
                <w:rFonts w:eastAsia="Times New Roman"/>
                <w:color w:val="000000" w:themeColor="text1"/>
                <w:sz w:val="18"/>
                <w:szCs w:val="18"/>
                <w:lang w:eastAsia="en-ID"/>
              </w:rPr>
              <w:t>13</w:t>
            </w:r>
          </w:p>
        </w:tc>
        <w:tc>
          <w:tcPr>
            <w:tcW w:w="295" w:type="pct"/>
          </w:tcPr>
          <w:p w14:paraId="767F60B6" w14:textId="3287F5D4"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2</w:t>
            </w:r>
          </w:p>
        </w:tc>
        <w:tc>
          <w:tcPr>
            <w:tcW w:w="216" w:type="pct"/>
          </w:tcPr>
          <w:p w14:paraId="0FAE2786"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0A379DB3"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272EE778" w14:textId="49457F76"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4D72AB61"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43257856" w14:textId="484E2C62" w:rsidR="006A569E" w:rsidRPr="00D25F5D" w:rsidRDefault="006A569E" w:rsidP="00EB3025">
            <w:pPr>
              <w:spacing w:after="0" w:line="240" w:lineRule="auto"/>
              <w:jc w:val="center"/>
              <w:rPr>
                <w:color w:val="000000"/>
                <w:sz w:val="18"/>
                <w:szCs w:val="18"/>
              </w:rPr>
            </w:pPr>
            <w:r w:rsidRPr="00D25F5D">
              <w:rPr>
                <w:color w:val="000000"/>
                <w:sz w:val="18"/>
                <w:szCs w:val="18"/>
              </w:rPr>
              <w:t>30</w:t>
            </w:r>
          </w:p>
        </w:tc>
        <w:tc>
          <w:tcPr>
            <w:tcW w:w="186" w:type="pct"/>
            <w:tcBorders>
              <w:top w:val="single" w:sz="4" w:space="0" w:color="000000"/>
              <w:left w:val="nil"/>
              <w:bottom w:val="single" w:sz="4" w:space="0" w:color="000000"/>
              <w:right w:val="single" w:sz="4" w:space="0" w:color="000000"/>
            </w:tcBorders>
            <w:shd w:val="clear" w:color="auto" w:fill="auto"/>
          </w:tcPr>
          <w:p w14:paraId="0F865BC1" w14:textId="7A097DDF" w:rsidR="006A569E" w:rsidRPr="00D25F5D" w:rsidRDefault="006A569E" w:rsidP="00EB3025">
            <w:pPr>
              <w:spacing w:after="0" w:line="240" w:lineRule="auto"/>
              <w:jc w:val="center"/>
              <w:rPr>
                <w:color w:val="000000"/>
                <w:sz w:val="18"/>
                <w:szCs w:val="18"/>
              </w:rPr>
            </w:pPr>
            <w:r w:rsidRPr="00D25F5D">
              <w:rPr>
                <w:color w:val="000000"/>
                <w:sz w:val="18"/>
                <w:szCs w:val="18"/>
              </w:rPr>
              <w:t>40</w:t>
            </w:r>
          </w:p>
        </w:tc>
        <w:tc>
          <w:tcPr>
            <w:tcW w:w="186" w:type="pct"/>
            <w:tcBorders>
              <w:top w:val="single" w:sz="4" w:space="0" w:color="000000"/>
              <w:left w:val="nil"/>
              <w:bottom w:val="single" w:sz="4" w:space="0" w:color="000000"/>
              <w:right w:val="single" w:sz="4" w:space="0" w:color="000000"/>
            </w:tcBorders>
            <w:shd w:val="clear" w:color="auto" w:fill="auto"/>
          </w:tcPr>
          <w:p w14:paraId="307AACCB" w14:textId="592EBEC9" w:rsidR="006A569E" w:rsidRPr="00D25F5D" w:rsidRDefault="006A569E" w:rsidP="00EB3025">
            <w:pPr>
              <w:spacing w:after="0" w:line="240" w:lineRule="auto"/>
              <w:jc w:val="center"/>
              <w:rPr>
                <w:color w:val="000000"/>
                <w:sz w:val="18"/>
                <w:szCs w:val="18"/>
              </w:rPr>
            </w:pPr>
            <w:r w:rsidRPr="00D25F5D">
              <w:rPr>
                <w:color w:val="000000"/>
                <w:sz w:val="18"/>
                <w:szCs w:val="18"/>
              </w:rPr>
              <w:t>50</w:t>
            </w:r>
          </w:p>
        </w:tc>
        <w:tc>
          <w:tcPr>
            <w:tcW w:w="186" w:type="pct"/>
            <w:tcBorders>
              <w:top w:val="single" w:sz="4" w:space="0" w:color="000000"/>
              <w:left w:val="nil"/>
              <w:bottom w:val="single" w:sz="4" w:space="0" w:color="000000"/>
              <w:right w:val="single" w:sz="4" w:space="0" w:color="000000"/>
            </w:tcBorders>
            <w:shd w:val="clear" w:color="auto" w:fill="auto"/>
          </w:tcPr>
          <w:p w14:paraId="6D43ABA1" w14:textId="7159F8B6" w:rsidR="006A569E" w:rsidRPr="00D25F5D" w:rsidRDefault="006A569E" w:rsidP="00EB3025">
            <w:pPr>
              <w:spacing w:after="0" w:line="240" w:lineRule="auto"/>
              <w:rPr>
                <w:color w:val="000000"/>
                <w:sz w:val="18"/>
                <w:szCs w:val="18"/>
              </w:rPr>
            </w:pPr>
            <w:r w:rsidRPr="00D25F5D">
              <w:rPr>
                <w:color w:val="000000"/>
                <w:sz w:val="18"/>
                <w:szCs w:val="18"/>
              </w:rPr>
              <w:t>50</w:t>
            </w:r>
          </w:p>
        </w:tc>
        <w:tc>
          <w:tcPr>
            <w:tcW w:w="186" w:type="pct"/>
            <w:tcBorders>
              <w:top w:val="single" w:sz="4" w:space="0" w:color="000000"/>
              <w:left w:val="nil"/>
              <w:bottom w:val="single" w:sz="4" w:space="0" w:color="000000"/>
              <w:right w:val="single" w:sz="4" w:space="0" w:color="000000"/>
            </w:tcBorders>
            <w:shd w:val="clear" w:color="auto" w:fill="auto"/>
          </w:tcPr>
          <w:p w14:paraId="581C2F0E" w14:textId="23A75A33" w:rsidR="006A569E" w:rsidRPr="00D25F5D" w:rsidRDefault="006A569E" w:rsidP="00EB3025">
            <w:pPr>
              <w:spacing w:after="0" w:line="240" w:lineRule="auto"/>
              <w:rPr>
                <w:color w:val="000000"/>
                <w:sz w:val="18"/>
                <w:szCs w:val="18"/>
              </w:rPr>
            </w:pPr>
            <w:r w:rsidRPr="00D25F5D">
              <w:rPr>
                <w:color w:val="000000"/>
                <w:sz w:val="18"/>
                <w:szCs w:val="18"/>
              </w:rPr>
              <w:t>50</w:t>
            </w:r>
          </w:p>
        </w:tc>
        <w:tc>
          <w:tcPr>
            <w:tcW w:w="412" w:type="pct"/>
            <w:shd w:val="clear" w:color="auto" w:fill="auto"/>
          </w:tcPr>
          <w:p w14:paraId="4C4617C2" w14:textId="77777777"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380A47FE"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336" w:type="pct"/>
            <w:shd w:val="clear" w:color="auto" w:fill="auto"/>
          </w:tcPr>
          <w:p w14:paraId="7D789EEE"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249083EA" w14:textId="77777777" w:rsidTr="00B539E7">
        <w:trPr>
          <w:trHeight w:val="397"/>
          <w:jc w:val="center"/>
        </w:trPr>
        <w:tc>
          <w:tcPr>
            <w:tcW w:w="153" w:type="pct"/>
          </w:tcPr>
          <w:p w14:paraId="26BC3F3A" w14:textId="5331E82B"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1ED2618C" w14:textId="77777777" w:rsidR="006A569E" w:rsidRPr="00D25F5D" w:rsidRDefault="006A569E" w:rsidP="00EB3025">
            <w:pPr>
              <w:spacing w:after="0" w:line="360" w:lineRule="auto"/>
              <w:rPr>
                <w:rFonts w:eastAsia="Times New Roman"/>
                <w:bCs w:val="0"/>
                <w:color w:val="000000"/>
                <w:sz w:val="18"/>
                <w:szCs w:val="18"/>
                <w:lang w:eastAsia="en-ID"/>
              </w:rPr>
            </w:pPr>
          </w:p>
        </w:tc>
        <w:tc>
          <w:tcPr>
            <w:tcW w:w="364" w:type="pct"/>
            <w:shd w:val="clear" w:color="auto" w:fill="auto"/>
          </w:tcPr>
          <w:p w14:paraId="07F50AA9" w14:textId="7C5FA5C5" w:rsidR="006A569E" w:rsidRPr="00D25F5D" w:rsidRDefault="006A569E" w:rsidP="00EB3025">
            <w:pPr>
              <w:spacing w:after="0" w:line="240" w:lineRule="auto"/>
              <w:rPr>
                <w:color w:val="000000"/>
                <w:sz w:val="18"/>
                <w:szCs w:val="18"/>
              </w:rPr>
            </w:pPr>
            <w:r w:rsidRPr="00D25F5D">
              <w:rPr>
                <w:b/>
                <w:color w:val="000000"/>
                <w:sz w:val="18"/>
                <w:szCs w:val="18"/>
                <w:u w:val="single"/>
              </w:rPr>
              <w:t>PS 6.4.3</w:t>
            </w:r>
            <w:r w:rsidRPr="00D25F5D">
              <w:rPr>
                <w:color w:val="000000"/>
                <w:sz w:val="18"/>
                <w:szCs w:val="18"/>
              </w:rPr>
              <w:t xml:space="preserve"> Peningkatan Efektivitas dan Produktivitas Pendidikan</w:t>
            </w:r>
          </w:p>
        </w:tc>
        <w:tc>
          <w:tcPr>
            <w:tcW w:w="417" w:type="pct"/>
            <w:shd w:val="clear" w:color="auto" w:fill="auto"/>
          </w:tcPr>
          <w:p w14:paraId="4DAD008F" w14:textId="7889676D" w:rsidR="006A569E" w:rsidRPr="00D25F5D" w:rsidRDefault="006A569E" w:rsidP="00EB3025">
            <w:pPr>
              <w:spacing w:after="0" w:line="240" w:lineRule="auto"/>
              <w:rPr>
                <w:b/>
                <w:bCs w:val="0"/>
                <w:color w:val="000000"/>
                <w:sz w:val="18"/>
                <w:szCs w:val="18"/>
                <w:u w:val="single"/>
                <w:lang w:val="fi-FI" w:eastAsia="en-ID"/>
              </w:rPr>
            </w:pPr>
            <w:r w:rsidRPr="00D25F5D">
              <w:rPr>
                <w:b/>
                <w:bCs w:val="0"/>
                <w:color w:val="000000"/>
                <w:sz w:val="18"/>
                <w:szCs w:val="18"/>
                <w:u w:val="single"/>
                <w:lang w:val="fi-FI" w:eastAsia="en-ID"/>
              </w:rPr>
              <w:t>SP 6.4.3.1</w:t>
            </w:r>
          </w:p>
          <w:p w14:paraId="5EA69DDB" w14:textId="6616A075" w:rsidR="006A569E" w:rsidRPr="00D25F5D" w:rsidRDefault="006A569E" w:rsidP="00EB3025">
            <w:pPr>
              <w:spacing w:after="0" w:line="240" w:lineRule="auto"/>
              <w:rPr>
                <w:bCs w:val="0"/>
                <w:color w:val="000000"/>
                <w:sz w:val="18"/>
                <w:szCs w:val="18"/>
                <w:lang w:val="fi-FI" w:eastAsia="en-ID"/>
              </w:rPr>
            </w:pPr>
            <w:r w:rsidRPr="00D25F5D">
              <w:rPr>
                <w:bCs w:val="0"/>
                <w:color w:val="000000"/>
                <w:sz w:val="18"/>
                <w:szCs w:val="18"/>
                <w:lang w:val="fi-FI" w:eastAsia="en-ID"/>
              </w:rPr>
              <w:t>Lama studi mahasiwa rata-rata maks 4 tahun</w:t>
            </w:r>
          </w:p>
        </w:tc>
        <w:tc>
          <w:tcPr>
            <w:tcW w:w="381" w:type="pct"/>
            <w:shd w:val="clear" w:color="auto" w:fill="auto"/>
          </w:tcPr>
          <w:p w14:paraId="3902B7B2" w14:textId="37BF2A33" w:rsidR="006A569E" w:rsidRPr="00D25F5D" w:rsidRDefault="006A569E" w:rsidP="00EB3025">
            <w:pPr>
              <w:spacing w:after="0" w:line="240" w:lineRule="auto"/>
              <w:rPr>
                <w:rFonts w:eastAsia="Times New Roman"/>
                <w:bCs w:val="0"/>
                <w:color w:val="000000"/>
                <w:sz w:val="18"/>
                <w:szCs w:val="18"/>
                <w:lang w:val="fi-FI" w:eastAsia="en-ID"/>
              </w:rPr>
            </w:pPr>
            <w:r w:rsidRPr="00D25F5D">
              <w:rPr>
                <w:rFonts w:eastAsia="Times New Roman"/>
                <w:b/>
                <w:bCs w:val="0"/>
                <w:color w:val="000000"/>
                <w:sz w:val="18"/>
                <w:szCs w:val="18"/>
                <w:lang w:val="fi-FI" w:eastAsia="en-ID"/>
              </w:rPr>
              <w:t>Rata-rata lama studi</w:t>
            </w:r>
            <w:r w:rsidRPr="00D25F5D">
              <w:rPr>
                <w:rFonts w:eastAsia="Times New Roman"/>
                <w:bCs w:val="0"/>
                <w:color w:val="000000"/>
                <w:sz w:val="18"/>
                <w:szCs w:val="18"/>
                <w:lang w:val="fi-FI" w:eastAsia="en-ID"/>
              </w:rPr>
              <w:t xml:space="preserve"> lulusan</w:t>
            </w:r>
          </w:p>
        </w:tc>
        <w:tc>
          <w:tcPr>
            <w:tcW w:w="219" w:type="pct"/>
            <w:shd w:val="clear" w:color="auto" w:fill="auto"/>
          </w:tcPr>
          <w:p w14:paraId="384DF909" w14:textId="77777777" w:rsidR="006A569E" w:rsidRPr="00D25F5D" w:rsidRDefault="006A569E" w:rsidP="00EB3025">
            <w:pPr>
              <w:spacing w:after="0" w:line="240" w:lineRule="auto"/>
              <w:jc w:val="center"/>
              <w:rPr>
                <w:rFonts w:eastAsia="Times New Roman"/>
                <w:color w:val="000000"/>
                <w:sz w:val="18"/>
                <w:szCs w:val="18"/>
                <w:lang w:val="fi-FI" w:eastAsia="en-ID"/>
              </w:rPr>
            </w:pPr>
          </w:p>
        </w:tc>
        <w:tc>
          <w:tcPr>
            <w:tcW w:w="295" w:type="pct"/>
          </w:tcPr>
          <w:p w14:paraId="2257B227" w14:textId="70C24E60"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3</w:t>
            </w:r>
          </w:p>
        </w:tc>
        <w:tc>
          <w:tcPr>
            <w:tcW w:w="216" w:type="pct"/>
          </w:tcPr>
          <w:p w14:paraId="33BEBDA1" w14:textId="25BD727D" w:rsidR="006A569E" w:rsidRPr="00D25F5D" w:rsidRDefault="006A569E" w:rsidP="00EB3025">
            <w:pPr>
              <w:spacing w:line="240" w:lineRule="auto"/>
              <w:rPr>
                <w:rFonts w:eastAsia="Times New Roman"/>
                <w:color w:val="000000"/>
                <w:sz w:val="18"/>
                <w:szCs w:val="18"/>
                <w:lang w:eastAsia="en-ID"/>
              </w:rPr>
            </w:pPr>
            <w:r w:rsidRPr="00D25F5D">
              <w:rPr>
                <w:rFonts w:eastAsia="Times New Roman"/>
                <w:color w:val="000000"/>
                <w:sz w:val="18"/>
                <w:szCs w:val="18"/>
                <w:lang w:eastAsia="en-ID"/>
              </w:rPr>
              <w:t>3.2.2.1 dan LKPS-T8.c</w:t>
            </w:r>
          </w:p>
          <w:p w14:paraId="195A3A84" w14:textId="2C423FDB" w:rsidR="006A569E" w:rsidRPr="00D25F5D" w:rsidRDefault="006A569E" w:rsidP="00EB3025">
            <w:pPr>
              <w:spacing w:line="240" w:lineRule="auto"/>
              <w:rPr>
                <w:rFonts w:eastAsia="Times New Roman"/>
                <w:sz w:val="18"/>
                <w:szCs w:val="18"/>
                <w:lang w:eastAsia="en-ID"/>
              </w:rPr>
            </w:pPr>
          </w:p>
        </w:tc>
        <w:tc>
          <w:tcPr>
            <w:tcW w:w="168" w:type="pct"/>
          </w:tcPr>
          <w:p w14:paraId="0CEAA570"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3583A435" w14:textId="12A9889D"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18388D01" w14:textId="3ACA974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186" w:type="pct"/>
            <w:shd w:val="clear" w:color="auto" w:fill="auto"/>
          </w:tcPr>
          <w:p w14:paraId="4C862C64" w14:textId="0919EEB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5</w:t>
            </w:r>
          </w:p>
        </w:tc>
        <w:tc>
          <w:tcPr>
            <w:tcW w:w="186" w:type="pct"/>
            <w:shd w:val="clear" w:color="auto" w:fill="auto"/>
          </w:tcPr>
          <w:p w14:paraId="5261C7AD" w14:textId="42E6876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shd w:val="clear" w:color="auto" w:fill="auto"/>
          </w:tcPr>
          <w:p w14:paraId="0C361F67" w14:textId="20E4DCA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tcPr>
          <w:p w14:paraId="3A0AA50A" w14:textId="6C60B60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tcPr>
          <w:p w14:paraId="7A711E10" w14:textId="5534E93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w:t>
            </w:r>
          </w:p>
        </w:tc>
        <w:tc>
          <w:tcPr>
            <w:tcW w:w="412" w:type="pct"/>
            <w:shd w:val="clear" w:color="auto" w:fill="auto"/>
          </w:tcPr>
          <w:p w14:paraId="135F66F2" w14:textId="1D6302DA"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4DFD120D" w14:textId="5E87905F"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00AA6926"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3FC438EF" w14:textId="77777777" w:rsidTr="00B539E7">
        <w:trPr>
          <w:trHeight w:val="629"/>
          <w:jc w:val="center"/>
        </w:trPr>
        <w:tc>
          <w:tcPr>
            <w:tcW w:w="153" w:type="pct"/>
          </w:tcPr>
          <w:p w14:paraId="5FFFBCF3" w14:textId="377DA8A6"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71009E0D" w14:textId="77777777" w:rsidR="006A569E" w:rsidRPr="00D25F5D" w:rsidRDefault="006A569E" w:rsidP="00EB3025">
            <w:pPr>
              <w:spacing w:after="0" w:line="360" w:lineRule="auto"/>
              <w:rPr>
                <w:rFonts w:eastAsia="Times New Roman"/>
                <w:bCs w:val="0"/>
                <w:color w:val="000000"/>
                <w:sz w:val="18"/>
                <w:szCs w:val="18"/>
                <w:lang w:eastAsia="en-ID"/>
              </w:rPr>
            </w:pPr>
          </w:p>
        </w:tc>
        <w:tc>
          <w:tcPr>
            <w:tcW w:w="364" w:type="pct"/>
            <w:shd w:val="clear" w:color="auto" w:fill="auto"/>
          </w:tcPr>
          <w:p w14:paraId="3FBC4884" w14:textId="77777777" w:rsidR="006A569E" w:rsidRPr="00D25F5D" w:rsidRDefault="006A569E" w:rsidP="00EB3025">
            <w:pPr>
              <w:spacing w:after="0" w:line="360" w:lineRule="auto"/>
              <w:rPr>
                <w:color w:val="000000"/>
                <w:sz w:val="18"/>
                <w:szCs w:val="18"/>
              </w:rPr>
            </w:pPr>
          </w:p>
        </w:tc>
        <w:tc>
          <w:tcPr>
            <w:tcW w:w="417" w:type="pct"/>
            <w:shd w:val="clear" w:color="auto" w:fill="auto"/>
          </w:tcPr>
          <w:p w14:paraId="3536CA18" w14:textId="77777777" w:rsidR="006A569E" w:rsidRPr="00D25F5D" w:rsidRDefault="006A569E" w:rsidP="00EB3025">
            <w:pPr>
              <w:spacing w:after="0" w:line="240" w:lineRule="auto"/>
              <w:rPr>
                <w:bCs w:val="0"/>
                <w:color w:val="000000"/>
                <w:sz w:val="18"/>
                <w:szCs w:val="18"/>
                <w:lang w:eastAsia="en-ID"/>
              </w:rPr>
            </w:pPr>
          </w:p>
        </w:tc>
        <w:tc>
          <w:tcPr>
            <w:tcW w:w="381" w:type="pct"/>
            <w:shd w:val="clear" w:color="auto" w:fill="auto"/>
          </w:tcPr>
          <w:p w14:paraId="11F3C1E7" w14:textId="529FD562"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lang w:eastAsia="en-ID"/>
              </w:rPr>
              <w:t xml:space="preserve">Persentase </w:t>
            </w:r>
            <w:r w:rsidRPr="00D25F5D">
              <w:rPr>
                <w:rFonts w:eastAsia="Times New Roman"/>
                <w:bCs w:val="0"/>
                <w:color w:val="000000"/>
                <w:sz w:val="18"/>
                <w:szCs w:val="18"/>
                <w:lang w:eastAsia="en-ID"/>
              </w:rPr>
              <w:t>lulusan tepat waktu</w:t>
            </w:r>
          </w:p>
        </w:tc>
        <w:tc>
          <w:tcPr>
            <w:tcW w:w="219" w:type="pct"/>
            <w:shd w:val="clear" w:color="auto" w:fill="auto"/>
          </w:tcPr>
          <w:p w14:paraId="4F6283D3"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1680561" w14:textId="3172B641"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4</w:t>
            </w:r>
          </w:p>
        </w:tc>
        <w:tc>
          <w:tcPr>
            <w:tcW w:w="216" w:type="pct"/>
          </w:tcPr>
          <w:p w14:paraId="5EA317E7" w14:textId="6AD14CEE"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2.1.2</w:t>
            </w:r>
          </w:p>
        </w:tc>
        <w:tc>
          <w:tcPr>
            <w:tcW w:w="168" w:type="pct"/>
          </w:tcPr>
          <w:p w14:paraId="4F7FFE77"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31D8E591" w14:textId="20D96838"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347313C0" w14:textId="02E3218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3DC98C49" w14:textId="5E895E4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781796B2" w14:textId="56F2B2C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3BFD2420" w14:textId="37C10C6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18D79FB8" w14:textId="00F1698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 %</w:t>
            </w:r>
          </w:p>
        </w:tc>
        <w:tc>
          <w:tcPr>
            <w:tcW w:w="186" w:type="pct"/>
          </w:tcPr>
          <w:p w14:paraId="3FF9B033" w14:textId="7DCAD2A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 %</w:t>
            </w:r>
          </w:p>
        </w:tc>
        <w:tc>
          <w:tcPr>
            <w:tcW w:w="412" w:type="pct"/>
            <w:shd w:val="clear" w:color="auto" w:fill="auto"/>
          </w:tcPr>
          <w:p w14:paraId="795FA408" w14:textId="609B46D8"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6524C0E3" w14:textId="3AEEEE96"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4E08B994"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2CFFA4A4" w14:textId="77777777" w:rsidTr="00B539E7">
        <w:trPr>
          <w:trHeight w:val="397"/>
          <w:jc w:val="center"/>
        </w:trPr>
        <w:tc>
          <w:tcPr>
            <w:tcW w:w="153" w:type="pct"/>
          </w:tcPr>
          <w:p w14:paraId="4C4E24AB"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6CE19E84"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268B2B76" w14:textId="26624D0D" w:rsidR="006A569E" w:rsidRPr="00D25F5D" w:rsidRDefault="006A569E" w:rsidP="00EB3025">
            <w:pPr>
              <w:spacing w:after="0" w:line="240" w:lineRule="auto"/>
              <w:rPr>
                <w:rFonts w:eastAsia="Times New Roman"/>
                <w:color w:val="000000"/>
                <w:sz w:val="18"/>
                <w:szCs w:val="18"/>
                <w:lang w:val="fi-FI" w:eastAsia="en-ID"/>
              </w:rPr>
            </w:pPr>
            <w:r w:rsidRPr="00D25F5D">
              <w:rPr>
                <w:b/>
                <w:color w:val="000000"/>
                <w:sz w:val="18"/>
                <w:szCs w:val="18"/>
                <w:u w:val="single"/>
                <w:lang w:val="fi-FI"/>
              </w:rPr>
              <w:t>PS 6.4.4</w:t>
            </w:r>
            <w:r w:rsidRPr="00D25F5D">
              <w:rPr>
                <w:color w:val="000000"/>
                <w:sz w:val="18"/>
                <w:szCs w:val="18"/>
                <w:lang w:val="fi-FI"/>
              </w:rPr>
              <w:t xml:space="preserve"> Peningkatan </w:t>
            </w:r>
            <w:r w:rsidRPr="00D25F5D">
              <w:rPr>
                <w:b/>
                <w:color w:val="000000"/>
                <w:sz w:val="18"/>
                <w:szCs w:val="18"/>
                <w:lang w:val="fi-FI"/>
              </w:rPr>
              <w:t>Prestasi Akademik</w:t>
            </w:r>
            <w:r w:rsidRPr="00D25F5D">
              <w:rPr>
                <w:color w:val="000000"/>
                <w:sz w:val="18"/>
                <w:szCs w:val="18"/>
                <w:lang w:val="fi-FI"/>
              </w:rPr>
              <w:t xml:space="preserve"> mahasiswa</w:t>
            </w:r>
          </w:p>
        </w:tc>
        <w:tc>
          <w:tcPr>
            <w:tcW w:w="417" w:type="pct"/>
            <w:shd w:val="clear" w:color="auto" w:fill="auto"/>
          </w:tcPr>
          <w:p w14:paraId="44093607" w14:textId="497346C3" w:rsidR="006A569E" w:rsidRPr="00D25F5D" w:rsidRDefault="006A569E" w:rsidP="00EB3025">
            <w:pPr>
              <w:spacing w:after="0" w:line="240" w:lineRule="auto"/>
              <w:rPr>
                <w:b/>
                <w:bCs w:val="0"/>
                <w:color w:val="000000"/>
                <w:sz w:val="18"/>
                <w:szCs w:val="18"/>
                <w:u w:val="single"/>
                <w:lang w:val="fi-FI" w:eastAsia="en-ID"/>
              </w:rPr>
            </w:pPr>
            <w:r w:rsidRPr="00D25F5D">
              <w:rPr>
                <w:b/>
                <w:bCs w:val="0"/>
                <w:color w:val="000000"/>
                <w:sz w:val="18"/>
                <w:szCs w:val="18"/>
                <w:u w:val="single"/>
                <w:lang w:val="fi-FI" w:eastAsia="en-ID"/>
              </w:rPr>
              <w:t>SP 6.4.4.1</w:t>
            </w:r>
          </w:p>
          <w:p w14:paraId="440F0AEF" w14:textId="30243198" w:rsidR="006A569E" w:rsidRPr="00D25F5D" w:rsidRDefault="006A569E" w:rsidP="00EB3025">
            <w:pPr>
              <w:spacing w:after="0" w:line="240" w:lineRule="auto"/>
              <w:rPr>
                <w:color w:val="000000"/>
                <w:sz w:val="18"/>
                <w:szCs w:val="18"/>
                <w:lang w:val="fi-FI" w:eastAsia="en-ID"/>
              </w:rPr>
            </w:pPr>
            <w:r w:rsidRPr="00D25F5D">
              <w:rPr>
                <w:color w:val="000000"/>
                <w:sz w:val="18"/>
                <w:szCs w:val="18"/>
                <w:lang w:val="fi-FI" w:eastAsia="en-ID"/>
              </w:rPr>
              <w:t xml:space="preserve">Mahasiswa </w:t>
            </w:r>
            <w:r w:rsidRPr="00D25F5D">
              <w:rPr>
                <w:b/>
                <w:bCs w:val="0"/>
                <w:color w:val="000000"/>
                <w:sz w:val="18"/>
                <w:szCs w:val="18"/>
                <w:lang w:val="fi-FI" w:eastAsia="en-ID"/>
              </w:rPr>
              <w:t xml:space="preserve">bersemangat </w:t>
            </w:r>
            <w:r w:rsidRPr="00D25F5D">
              <w:rPr>
                <w:color w:val="000000"/>
                <w:sz w:val="18"/>
                <w:szCs w:val="18"/>
                <w:lang w:val="fi-FI" w:eastAsia="en-ID"/>
              </w:rPr>
              <w:t>untuk meraih prestasi akademik setinggi-tingginya.</w:t>
            </w:r>
          </w:p>
        </w:tc>
        <w:tc>
          <w:tcPr>
            <w:tcW w:w="381" w:type="pct"/>
            <w:shd w:val="clear" w:color="auto" w:fill="auto"/>
          </w:tcPr>
          <w:p w14:paraId="10234E17" w14:textId="7768ECD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prestasi akademik</w:t>
            </w:r>
            <w:r w:rsidRPr="00D25F5D">
              <w:rPr>
                <w:rFonts w:eastAsia="Times New Roman"/>
                <w:color w:val="000000"/>
                <w:sz w:val="18"/>
                <w:szCs w:val="18"/>
                <w:lang w:eastAsia="en-ID"/>
              </w:rPr>
              <w:t xml:space="preserve"> mahasiswa </w:t>
            </w:r>
            <w:r w:rsidRPr="00D25F5D">
              <w:rPr>
                <w:rFonts w:eastAsia="Times New Roman"/>
                <w:b/>
                <w:color w:val="000000"/>
                <w:sz w:val="18"/>
                <w:szCs w:val="18"/>
                <w:lang w:eastAsia="en-ID"/>
              </w:rPr>
              <w:t>tingkat nasional</w:t>
            </w:r>
          </w:p>
        </w:tc>
        <w:tc>
          <w:tcPr>
            <w:tcW w:w="219" w:type="pct"/>
            <w:shd w:val="clear" w:color="auto" w:fill="auto"/>
          </w:tcPr>
          <w:p w14:paraId="357784F9" w14:textId="0F532FB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295" w:type="pct"/>
          </w:tcPr>
          <w:p w14:paraId="45351C46" w14:textId="18E7236E"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45</w:t>
            </w:r>
          </w:p>
        </w:tc>
        <w:tc>
          <w:tcPr>
            <w:tcW w:w="216" w:type="pct"/>
          </w:tcPr>
          <w:p w14:paraId="218A7EC6" w14:textId="3EE8115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KPS-T8.b.1</w:t>
            </w:r>
          </w:p>
        </w:tc>
        <w:tc>
          <w:tcPr>
            <w:tcW w:w="168" w:type="pct"/>
          </w:tcPr>
          <w:p w14:paraId="6FA68009"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592E477F" w14:textId="7C51F81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186" w:type="pct"/>
            <w:shd w:val="clear" w:color="auto" w:fill="auto"/>
          </w:tcPr>
          <w:p w14:paraId="5C6BE7C8" w14:textId="5A0966F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86" w:type="pct"/>
            <w:shd w:val="clear" w:color="auto" w:fill="auto"/>
          </w:tcPr>
          <w:p w14:paraId="32A7C2E4" w14:textId="497AE23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86" w:type="pct"/>
            <w:shd w:val="clear" w:color="auto" w:fill="auto"/>
          </w:tcPr>
          <w:p w14:paraId="68EC797F" w14:textId="073140E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86" w:type="pct"/>
            <w:shd w:val="clear" w:color="auto" w:fill="auto"/>
          </w:tcPr>
          <w:p w14:paraId="52FDE0B7" w14:textId="1698834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86" w:type="pct"/>
          </w:tcPr>
          <w:p w14:paraId="47E9C826" w14:textId="5A4BCED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186" w:type="pct"/>
          </w:tcPr>
          <w:p w14:paraId="5CE00D78" w14:textId="579113B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w:t>
            </w:r>
          </w:p>
        </w:tc>
        <w:tc>
          <w:tcPr>
            <w:tcW w:w="412" w:type="pct"/>
            <w:shd w:val="clear" w:color="auto" w:fill="auto"/>
          </w:tcPr>
          <w:p w14:paraId="5D21F55C" w14:textId="26D9A10F"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 xml:space="preserve">Aktif membina mahasiswa agar </w:t>
            </w:r>
            <w:r w:rsidRPr="00D25F5D">
              <w:rPr>
                <w:rFonts w:eastAsia="Times New Roman"/>
                <w:b/>
                <w:bCs w:val="0"/>
                <w:color w:val="000000"/>
                <w:sz w:val="18"/>
                <w:szCs w:val="18"/>
                <w:lang w:eastAsia="en-ID"/>
              </w:rPr>
              <w:t>mengikuti lomba ajang nasional.</w:t>
            </w:r>
          </w:p>
          <w:p w14:paraId="06047267" w14:textId="77777777" w:rsidR="006A569E" w:rsidRPr="00D25F5D" w:rsidRDefault="006A569E" w:rsidP="00EB3025">
            <w:pPr>
              <w:spacing w:after="0" w:line="240" w:lineRule="auto"/>
              <w:rPr>
                <w:rFonts w:eastAsia="Times New Roman"/>
                <w:b/>
                <w:bCs w:val="0"/>
                <w:color w:val="000000"/>
                <w:sz w:val="18"/>
                <w:szCs w:val="18"/>
                <w:lang w:eastAsia="en-ID"/>
              </w:rPr>
            </w:pPr>
          </w:p>
          <w:p w14:paraId="70A2B5AD" w14:textId="008FC733"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Lomba multidisiplin dalam lingkungan APERTI-BUMN</w:t>
            </w:r>
          </w:p>
        </w:tc>
        <w:tc>
          <w:tcPr>
            <w:tcW w:w="376" w:type="pct"/>
            <w:shd w:val="clear" w:color="auto" w:fill="auto"/>
          </w:tcPr>
          <w:p w14:paraId="2D20AEF3" w14:textId="727C7322"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val="fi-FI" w:eastAsia="en-ID"/>
              </w:rPr>
              <w:lastRenderedPageBreak/>
              <w:t>WR-1</w:t>
            </w:r>
            <w:r w:rsidR="006A569E" w:rsidRPr="00D25F5D">
              <w:rPr>
                <w:rFonts w:eastAsia="Times New Roman"/>
                <w:bCs w:val="0"/>
                <w:color w:val="000000"/>
                <w:sz w:val="18"/>
                <w:szCs w:val="18"/>
                <w:lang w:val="fi-FI" w:eastAsia="en-ID"/>
              </w:rPr>
              <w:t>, Ka. Kemahasiswaan, Ka. Prodi</w:t>
            </w:r>
          </w:p>
        </w:tc>
        <w:tc>
          <w:tcPr>
            <w:tcW w:w="336" w:type="pct"/>
            <w:shd w:val="clear" w:color="auto" w:fill="auto"/>
          </w:tcPr>
          <w:p w14:paraId="59E478EB" w14:textId="41952C3A"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agam / sertifikat / piala</w:t>
            </w:r>
          </w:p>
        </w:tc>
      </w:tr>
      <w:tr w:rsidR="00B539E7" w:rsidRPr="00D25F5D" w14:paraId="19BC6C7D" w14:textId="77777777" w:rsidTr="00B539E7">
        <w:trPr>
          <w:trHeight w:val="397"/>
          <w:jc w:val="center"/>
        </w:trPr>
        <w:tc>
          <w:tcPr>
            <w:tcW w:w="153" w:type="pct"/>
          </w:tcPr>
          <w:p w14:paraId="7ED39B9C"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1705BC04"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520AA12C" w14:textId="77777777" w:rsidR="006A569E" w:rsidRPr="00D25F5D" w:rsidRDefault="006A569E" w:rsidP="00EB3025">
            <w:pPr>
              <w:spacing w:after="0" w:line="360" w:lineRule="auto"/>
              <w:rPr>
                <w:rFonts w:eastAsia="Times New Roman"/>
                <w:color w:val="000000"/>
                <w:sz w:val="18"/>
                <w:szCs w:val="18"/>
                <w:lang w:eastAsia="en-ID"/>
              </w:rPr>
            </w:pPr>
          </w:p>
        </w:tc>
        <w:tc>
          <w:tcPr>
            <w:tcW w:w="417" w:type="pct"/>
            <w:shd w:val="clear" w:color="auto" w:fill="auto"/>
          </w:tcPr>
          <w:p w14:paraId="7CD5E5E7" w14:textId="77777777" w:rsidR="006A569E" w:rsidRPr="00D25F5D" w:rsidRDefault="006A569E" w:rsidP="00EB3025">
            <w:pPr>
              <w:spacing w:after="0" w:line="360" w:lineRule="auto"/>
              <w:rPr>
                <w:color w:val="000000"/>
                <w:sz w:val="18"/>
                <w:szCs w:val="18"/>
                <w:lang w:eastAsia="en-ID"/>
              </w:rPr>
            </w:pPr>
          </w:p>
        </w:tc>
        <w:tc>
          <w:tcPr>
            <w:tcW w:w="381" w:type="pct"/>
            <w:shd w:val="clear" w:color="auto" w:fill="auto"/>
          </w:tcPr>
          <w:p w14:paraId="34E1D5B7" w14:textId="0287B4F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restasi akademik mahasiswa</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tingkat internasional</w:t>
            </w:r>
          </w:p>
        </w:tc>
        <w:tc>
          <w:tcPr>
            <w:tcW w:w="219" w:type="pct"/>
            <w:shd w:val="clear" w:color="auto" w:fill="auto"/>
          </w:tcPr>
          <w:p w14:paraId="56D09EA0" w14:textId="2B364611"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295" w:type="pct"/>
          </w:tcPr>
          <w:p w14:paraId="1C625577" w14:textId="19BDFFF5" w:rsidR="006A569E" w:rsidRPr="00D25F5D" w:rsidRDefault="006A569E" w:rsidP="00EB3025">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VI.46</w:t>
            </w:r>
          </w:p>
        </w:tc>
        <w:tc>
          <w:tcPr>
            <w:tcW w:w="216" w:type="pct"/>
          </w:tcPr>
          <w:p w14:paraId="03757AF2" w14:textId="6E72F5C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KPS-T8.b.1</w:t>
            </w:r>
          </w:p>
        </w:tc>
        <w:tc>
          <w:tcPr>
            <w:tcW w:w="168" w:type="pct"/>
          </w:tcPr>
          <w:p w14:paraId="25055CE1"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4CFA38AE" w14:textId="618ACDC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34CCC2C6" w14:textId="46789DA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86" w:type="pct"/>
            <w:shd w:val="clear" w:color="auto" w:fill="auto"/>
          </w:tcPr>
          <w:p w14:paraId="2E58ED56" w14:textId="1C45C8F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2495DA0E" w14:textId="3C3AB04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23DB0E73" w14:textId="1B54F6F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tcPr>
          <w:p w14:paraId="77896052" w14:textId="53FCC71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tcPr>
          <w:p w14:paraId="115DEAE8" w14:textId="35C74CF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12" w:type="pct"/>
            <w:shd w:val="clear" w:color="auto" w:fill="auto"/>
          </w:tcPr>
          <w:p w14:paraId="454677A9" w14:textId="77777777"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 xml:space="preserve">Aktif membina mahasiswa agar </w:t>
            </w:r>
            <w:r w:rsidRPr="00D25F5D">
              <w:rPr>
                <w:rFonts w:eastAsia="Times New Roman"/>
                <w:b/>
                <w:bCs w:val="0"/>
                <w:color w:val="000000"/>
                <w:sz w:val="18"/>
                <w:szCs w:val="18"/>
                <w:lang w:eastAsia="en-ID"/>
              </w:rPr>
              <w:t>mengikuti lomba ajang nasional.</w:t>
            </w:r>
          </w:p>
          <w:p w14:paraId="3B6966CF" w14:textId="77777777" w:rsidR="006A569E" w:rsidRPr="00D25F5D" w:rsidRDefault="006A569E" w:rsidP="00EB3025">
            <w:pPr>
              <w:spacing w:after="0" w:line="240" w:lineRule="auto"/>
              <w:rPr>
                <w:rFonts w:eastAsia="Times New Roman"/>
                <w:b/>
                <w:bCs w:val="0"/>
                <w:color w:val="000000"/>
                <w:sz w:val="18"/>
                <w:szCs w:val="18"/>
                <w:lang w:eastAsia="en-ID"/>
              </w:rPr>
            </w:pPr>
          </w:p>
          <w:p w14:paraId="25C61092" w14:textId="5599F9E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Lomba multidisiplin dalam lingkungan APERTI-BUMN</w:t>
            </w:r>
          </w:p>
        </w:tc>
        <w:tc>
          <w:tcPr>
            <w:tcW w:w="376" w:type="pct"/>
            <w:shd w:val="clear" w:color="auto" w:fill="auto"/>
          </w:tcPr>
          <w:p w14:paraId="3A766CC2" w14:textId="43DD760B"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 xml:space="preserve">, Program Studi, CDC </w:t>
            </w:r>
          </w:p>
        </w:tc>
        <w:tc>
          <w:tcPr>
            <w:tcW w:w="336" w:type="pct"/>
            <w:shd w:val="clear" w:color="auto" w:fill="auto"/>
          </w:tcPr>
          <w:p w14:paraId="6C371F66" w14:textId="7BAE8D5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iagam / sertifikat / piala</w:t>
            </w:r>
          </w:p>
        </w:tc>
      </w:tr>
      <w:tr w:rsidR="00B539E7" w:rsidRPr="00D25F5D" w14:paraId="77B5CD42" w14:textId="77777777" w:rsidTr="00B539E7">
        <w:trPr>
          <w:trHeight w:val="397"/>
          <w:jc w:val="center"/>
        </w:trPr>
        <w:tc>
          <w:tcPr>
            <w:tcW w:w="153" w:type="pct"/>
          </w:tcPr>
          <w:p w14:paraId="05FBC4D3"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26BA8023"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5BD27C01" w14:textId="6C9DE63E" w:rsidR="006A569E" w:rsidRPr="00D25F5D" w:rsidRDefault="006A569E" w:rsidP="00EB3025">
            <w:pPr>
              <w:spacing w:after="0" w:line="240" w:lineRule="auto"/>
              <w:rPr>
                <w:rFonts w:eastAsia="Times New Roman"/>
                <w:color w:val="000000"/>
                <w:sz w:val="18"/>
                <w:szCs w:val="18"/>
                <w:lang w:eastAsia="en-ID"/>
              </w:rPr>
            </w:pPr>
            <w:r w:rsidRPr="00D25F5D">
              <w:rPr>
                <w:b/>
                <w:color w:val="000000"/>
                <w:sz w:val="18"/>
                <w:szCs w:val="18"/>
                <w:u w:val="single"/>
              </w:rPr>
              <w:t>PS 6.4.5</w:t>
            </w:r>
            <w:r w:rsidRPr="00D25F5D">
              <w:rPr>
                <w:color w:val="000000"/>
                <w:sz w:val="18"/>
                <w:szCs w:val="18"/>
              </w:rPr>
              <w:t xml:space="preserve"> Sertifikasi Lulusan</w:t>
            </w:r>
          </w:p>
        </w:tc>
        <w:tc>
          <w:tcPr>
            <w:tcW w:w="417" w:type="pct"/>
            <w:shd w:val="clear" w:color="auto" w:fill="auto"/>
          </w:tcPr>
          <w:p w14:paraId="6ED8D7AC" w14:textId="0F99699B"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4.5.1</w:t>
            </w:r>
          </w:p>
          <w:p w14:paraId="34EC2288" w14:textId="165A7F84" w:rsidR="006A569E" w:rsidRPr="00D25F5D" w:rsidRDefault="006A569E" w:rsidP="00EB3025">
            <w:pPr>
              <w:spacing w:after="0" w:line="240" w:lineRule="auto"/>
              <w:rPr>
                <w:color w:val="000000"/>
                <w:sz w:val="18"/>
                <w:szCs w:val="18"/>
                <w:lang w:eastAsia="en-ID"/>
              </w:rPr>
            </w:pPr>
            <w:r w:rsidRPr="00D25F5D">
              <w:rPr>
                <w:rFonts w:eastAsia="Times New Roman"/>
                <w:color w:val="000000"/>
                <w:sz w:val="18"/>
                <w:szCs w:val="18"/>
                <w:lang w:eastAsia="en-ID"/>
              </w:rPr>
              <w:t>Sertifikasi Kompetensi</w:t>
            </w:r>
          </w:p>
        </w:tc>
        <w:tc>
          <w:tcPr>
            <w:tcW w:w="381" w:type="pct"/>
            <w:shd w:val="clear" w:color="auto" w:fill="auto"/>
          </w:tcPr>
          <w:p w14:paraId="61F59206" w14:textId="5CE88A9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Jumlah sertifikasi yg diperoleh per lulusan</w:t>
            </w:r>
          </w:p>
        </w:tc>
        <w:tc>
          <w:tcPr>
            <w:tcW w:w="219" w:type="pct"/>
            <w:shd w:val="clear" w:color="auto" w:fill="auto"/>
          </w:tcPr>
          <w:p w14:paraId="24EFC91F" w14:textId="64FCDF2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295" w:type="pct"/>
          </w:tcPr>
          <w:p w14:paraId="1E03750B" w14:textId="0E4A78D7" w:rsidR="006A569E" w:rsidRPr="00D25F5D" w:rsidRDefault="006A569E" w:rsidP="00EB3025">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VI.47</w:t>
            </w:r>
          </w:p>
        </w:tc>
        <w:tc>
          <w:tcPr>
            <w:tcW w:w="216" w:type="pct"/>
          </w:tcPr>
          <w:p w14:paraId="05ADE51E" w14:textId="26C73784"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0E4A8D3A"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7B3B5343" w14:textId="59C8FAC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575084D5" w14:textId="76D5135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4704B0C0" w14:textId="6752E02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19FD99A2" w14:textId="716DBD7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shd w:val="clear" w:color="auto" w:fill="auto"/>
          </w:tcPr>
          <w:p w14:paraId="30FB9433" w14:textId="2593805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tcPr>
          <w:p w14:paraId="175CF068" w14:textId="0348E0B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tcPr>
          <w:p w14:paraId="14128A5A" w14:textId="04597F9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12" w:type="pct"/>
            <w:shd w:val="clear" w:color="auto" w:fill="auto"/>
          </w:tcPr>
          <w:p w14:paraId="3E7132C8" w14:textId="2FD8AB7B"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rja sama dengan LSP dan lembaga lain yang berwenang</w:t>
            </w:r>
          </w:p>
        </w:tc>
        <w:tc>
          <w:tcPr>
            <w:tcW w:w="376" w:type="pct"/>
            <w:shd w:val="clear" w:color="auto" w:fill="auto"/>
          </w:tcPr>
          <w:p w14:paraId="17B5FCB9" w14:textId="32B11306"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3BAD056C" w14:textId="4BD6C8A7"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5A09EC12" w14:textId="77777777" w:rsidTr="00B539E7">
        <w:trPr>
          <w:trHeight w:val="397"/>
          <w:jc w:val="center"/>
        </w:trPr>
        <w:tc>
          <w:tcPr>
            <w:tcW w:w="153" w:type="pct"/>
          </w:tcPr>
          <w:p w14:paraId="077C0395" w14:textId="0FD6C598"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3BA2281F"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790BF657" w14:textId="31F6861E" w:rsidR="006A569E" w:rsidRPr="00D25F5D" w:rsidRDefault="006A569E" w:rsidP="00EB3025">
            <w:pPr>
              <w:spacing w:after="0" w:line="240" w:lineRule="auto"/>
              <w:rPr>
                <w:sz w:val="18"/>
                <w:szCs w:val="18"/>
                <w:lang w:val="fi-FI"/>
              </w:rPr>
            </w:pPr>
            <w:r w:rsidRPr="00D25F5D">
              <w:rPr>
                <w:b/>
                <w:sz w:val="18"/>
                <w:szCs w:val="18"/>
                <w:u w:val="single"/>
                <w:lang w:val="fi-FI"/>
              </w:rPr>
              <w:t>PS 6.4.6</w:t>
            </w:r>
            <w:r w:rsidRPr="00D25F5D">
              <w:rPr>
                <w:sz w:val="18"/>
                <w:szCs w:val="18"/>
                <w:lang w:val="fi-FI"/>
              </w:rPr>
              <w:t xml:space="preserve"> Peningkatan </w:t>
            </w:r>
            <w:r w:rsidRPr="00D25F5D">
              <w:rPr>
                <w:sz w:val="18"/>
                <w:szCs w:val="18"/>
              </w:rPr>
              <w:t xml:space="preserve">kualitas </w:t>
            </w:r>
            <w:r w:rsidRPr="00D25F5D">
              <w:rPr>
                <w:b/>
                <w:sz w:val="18"/>
                <w:szCs w:val="18"/>
                <w:lang w:val="fi-FI"/>
              </w:rPr>
              <w:t xml:space="preserve">sikap </w:t>
            </w:r>
            <w:r w:rsidRPr="00D25F5D">
              <w:rPr>
                <w:b/>
                <w:sz w:val="18"/>
                <w:szCs w:val="18"/>
              </w:rPr>
              <w:lastRenderedPageBreak/>
              <w:t>/kepribadian</w:t>
            </w:r>
            <w:r w:rsidRPr="00D25F5D">
              <w:rPr>
                <w:sz w:val="18"/>
                <w:szCs w:val="18"/>
              </w:rPr>
              <w:t xml:space="preserve"> mahasiswa dan lulusan</w:t>
            </w:r>
          </w:p>
          <w:p w14:paraId="5AF65CA4" w14:textId="77777777" w:rsidR="006A569E" w:rsidRPr="00D25F5D" w:rsidRDefault="006A569E" w:rsidP="00EB3025">
            <w:pPr>
              <w:spacing w:after="0" w:line="240" w:lineRule="auto"/>
              <w:rPr>
                <w:sz w:val="18"/>
                <w:szCs w:val="18"/>
                <w:lang w:val="fi-FI"/>
              </w:rPr>
            </w:pPr>
          </w:p>
          <w:p w14:paraId="384CF524" w14:textId="77777777" w:rsidR="006A569E" w:rsidRPr="00D25F5D" w:rsidRDefault="006A569E" w:rsidP="00EB3025">
            <w:pPr>
              <w:spacing w:after="0" w:line="240" w:lineRule="auto"/>
              <w:rPr>
                <w:sz w:val="18"/>
                <w:szCs w:val="18"/>
                <w:lang w:val="fi-FI"/>
              </w:rPr>
            </w:pPr>
          </w:p>
          <w:p w14:paraId="56EA018E" w14:textId="77777777" w:rsidR="006A569E" w:rsidRPr="00D25F5D" w:rsidRDefault="006A569E" w:rsidP="00EB3025">
            <w:pPr>
              <w:spacing w:after="0" w:line="240" w:lineRule="auto"/>
              <w:rPr>
                <w:rFonts w:eastAsia="Times New Roman"/>
                <w:color w:val="000000"/>
                <w:sz w:val="18"/>
                <w:szCs w:val="18"/>
                <w:lang w:val="fi-FI" w:eastAsia="en-ID"/>
              </w:rPr>
            </w:pPr>
          </w:p>
        </w:tc>
        <w:tc>
          <w:tcPr>
            <w:tcW w:w="417" w:type="pct"/>
            <w:shd w:val="clear" w:color="auto" w:fill="auto"/>
          </w:tcPr>
          <w:p w14:paraId="4DB9BF24" w14:textId="38CDD3DE" w:rsidR="006A569E" w:rsidRPr="00D25F5D" w:rsidRDefault="006A569E" w:rsidP="00EB3025">
            <w:pPr>
              <w:spacing w:after="0" w:line="240" w:lineRule="auto"/>
              <w:rPr>
                <w:b/>
                <w:sz w:val="18"/>
                <w:szCs w:val="18"/>
                <w:u w:val="single"/>
                <w:lang w:val="fi-FI"/>
              </w:rPr>
            </w:pPr>
            <w:r w:rsidRPr="00D25F5D">
              <w:rPr>
                <w:b/>
                <w:sz w:val="18"/>
                <w:szCs w:val="18"/>
                <w:u w:val="single"/>
                <w:lang w:val="fi-FI"/>
              </w:rPr>
              <w:lastRenderedPageBreak/>
              <w:t>SP 6.4.6.1</w:t>
            </w:r>
          </w:p>
          <w:p w14:paraId="6A4A8BAF" w14:textId="37F51E7D" w:rsidR="006A569E" w:rsidRPr="00D25F5D" w:rsidRDefault="006A569E" w:rsidP="00EB3025">
            <w:pPr>
              <w:spacing w:after="0" w:line="240" w:lineRule="auto"/>
              <w:rPr>
                <w:color w:val="000000"/>
                <w:sz w:val="18"/>
                <w:szCs w:val="18"/>
                <w:lang w:eastAsia="en-ID"/>
              </w:rPr>
            </w:pPr>
            <w:r w:rsidRPr="00D25F5D">
              <w:rPr>
                <w:sz w:val="18"/>
                <w:szCs w:val="18"/>
                <w:lang w:val="fi-FI"/>
              </w:rPr>
              <w:t xml:space="preserve">Peningkatan pemahaman mahasiswa/lulusan </w:t>
            </w:r>
            <w:r w:rsidRPr="00D25F5D">
              <w:rPr>
                <w:sz w:val="18"/>
                <w:szCs w:val="18"/>
                <w:lang w:val="fi-FI"/>
              </w:rPr>
              <w:lastRenderedPageBreak/>
              <w:t xml:space="preserve">tentang </w:t>
            </w:r>
            <w:r w:rsidRPr="00D25F5D">
              <w:rPr>
                <w:b/>
                <w:sz w:val="18"/>
                <w:szCs w:val="18"/>
                <w:lang w:val="fi-FI"/>
              </w:rPr>
              <w:t>sikap/kepribadian (akhlak) yang baik</w:t>
            </w:r>
            <w:r w:rsidRPr="00D25F5D">
              <w:rPr>
                <w:rFonts w:eastAsia="Times New Roman"/>
                <w:b/>
                <w:bCs w:val="0"/>
                <w:color w:val="000000"/>
                <w:sz w:val="18"/>
                <w:szCs w:val="18"/>
                <w:lang w:val="fi-FI" w:eastAsia="en-ID"/>
              </w:rPr>
              <w:t xml:space="preserve"> dan </w:t>
            </w:r>
            <w:r w:rsidRPr="00D25F5D">
              <w:rPr>
                <w:rFonts w:eastAsia="Times New Roman"/>
                <w:b/>
                <w:bCs w:val="0"/>
                <w:color w:val="000000"/>
                <w:sz w:val="18"/>
                <w:szCs w:val="18"/>
                <w:lang w:eastAsia="en-ID"/>
              </w:rPr>
              <w:t>etika</w:t>
            </w:r>
            <w:r w:rsidRPr="00D25F5D">
              <w:rPr>
                <w:rFonts w:eastAsia="Times New Roman"/>
                <w:b/>
                <w:bCs w:val="0"/>
                <w:color w:val="000000"/>
                <w:sz w:val="18"/>
                <w:szCs w:val="18"/>
                <w:lang w:val="fi-FI" w:eastAsia="en-ID"/>
              </w:rPr>
              <w:t>)</w:t>
            </w:r>
          </w:p>
        </w:tc>
        <w:tc>
          <w:tcPr>
            <w:tcW w:w="381" w:type="pct"/>
            <w:shd w:val="clear" w:color="auto" w:fill="auto"/>
          </w:tcPr>
          <w:p w14:paraId="48DDB661" w14:textId="05FCE5C0" w:rsidR="006A569E" w:rsidRPr="00D25F5D" w:rsidRDefault="006A569E" w:rsidP="00EB3025">
            <w:pPr>
              <w:spacing w:after="0" w:line="240" w:lineRule="auto"/>
              <w:rPr>
                <w:rFonts w:eastAsia="Times New Roman"/>
                <w:color w:val="000000"/>
                <w:sz w:val="18"/>
                <w:szCs w:val="18"/>
                <w:lang w:eastAsia="en-ID"/>
              </w:rPr>
            </w:pPr>
            <w:r w:rsidRPr="00D25F5D">
              <w:rPr>
                <w:sz w:val="18"/>
                <w:szCs w:val="18"/>
              </w:rPr>
              <w:lastRenderedPageBreak/>
              <w:t xml:space="preserve">Frekuensi (per tahun) pelatihan / seminar </w:t>
            </w:r>
            <w:r w:rsidRPr="00D25F5D">
              <w:rPr>
                <w:i/>
                <w:sz w:val="18"/>
                <w:szCs w:val="18"/>
              </w:rPr>
              <w:t>soft skill</w:t>
            </w:r>
          </w:p>
        </w:tc>
        <w:tc>
          <w:tcPr>
            <w:tcW w:w="219" w:type="pct"/>
            <w:shd w:val="clear" w:color="auto" w:fill="auto"/>
          </w:tcPr>
          <w:p w14:paraId="7CAA801A" w14:textId="7505FDC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34014F9F" w14:textId="639CD7D0" w:rsidR="006A569E" w:rsidRPr="00D25F5D" w:rsidRDefault="006A569E" w:rsidP="00EB3025">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VI.48</w:t>
            </w:r>
          </w:p>
        </w:tc>
        <w:tc>
          <w:tcPr>
            <w:tcW w:w="216" w:type="pct"/>
          </w:tcPr>
          <w:p w14:paraId="31584913" w14:textId="6FFBCE4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w:t>
            </w:r>
          </w:p>
        </w:tc>
        <w:tc>
          <w:tcPr>
            <w:tcW w:w="168" w:type="pct"/>
          </w:tcPr>
          <w:p w14:paraId="142A37FE"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22F82E3A" w14:textId="5D189C1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0</w:t>
            </w:r>
          </w:p>
        </w:tc>
        <w:tc>
          <w:tcPr>
            <w:tcW w:w="186" w:type="pct"/>
            <w:shd w:val="clear" w:color="auto" w:fill="auto"/>
          </w:tcPr>
          <w:p w14:paraId="23B30EF1" w14:textId="450BECD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w:t>
            </w:r>
          </w:p>
        </w:tc>
        <w:tc>
          <w:tcPr>
            <w:tcW w:w="186" w:type="pct"/>
            <w:shd w:val="clear" w:color="auto" w:fill="auto"/>
          </w:tcPr>
          <w:p w14:paraId="2750F890" w14:textId="7588FAC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w:t>
            </w:r>
          </w:p>
        </w:tc>
        <w:tc>
          <w:tcPr>
            <w:tcW w:w="186" w:type="pct"/>
            <w:shd w:val="clear" w:color="auto" w:fill="auto"/>
          </w:tcPr>
          <w:p w14:paraId="685C6AF3" w14:textId="230A3B0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w:t>
            </w:r>
          </w:p>
        </w:tc>
        <w:tc>
          <w:tcPr>
            <w:tcW w:w="186" w:type="pct"/>
            <w:shd w:val="clear" w:color="auto" w:fill="auto"/>
          </w:tcPr>
          <w:p w14:paraId="3C7FE6C9" w14:textId="26AFEAF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6" w:type="pct"/>
          </w:tcPr>
          <w:p w14:paraId="2F808670" w14:textId="1E70AEB7" w:rsidR="006A569E" w:rsidRPr="00D25F5D" w:rsidRDefault="006A569E" w:rsidP="00EB3025">
            <w:pPr>
              <w:spacing w:after="0" w:line="240" w:lineRule="auto"/>
              <w:jc w:val="center"/>
              <w:rPr>
                <w:sz w:val="18"/>
                <w:szCs w:val="18"/>
              </w:rPr>
            </w:pPr>
            <w:r w:rsidRPr="00D25F5D">
              <w:rPr>
                <w:sz w:val="18"/>
                <w:szCs w:val="18"/>
              </w:rPr>
              <w:t>2</w:t>
            </w:r>
          </w:p>
        </w:tc>
        <w:tc>
          <w:tcPr>
            <w:tcW w:w="186" w:type="pct"/>
          </w:tcPr>
          <w:p w14:paraId="40BC816C" w14:textId="63A2FAE0" w:rsidR="006A569E" w:rsidRPr="00D25F5D" w:rsidRDefault="006A569E" w:rsidP="00EB3025">
            <w:pPr>
              <w:spacing w:after="0" w:line="240" w:lineRule="auto"/>
              <w:jc w:val="center"/>
              <w:rPr>
                <w:sz w:val="18"/>
                <w:szCs w:val="18"/>
              </w:rPr>
            </w:pPr>
            <w:r w:rsidRPr="00D25F5D">
              <w:rPr>
                <w:sz w:val="18"/>
                <w:szCs w:val="18"/>
              </w:rPr>
              <w:t>2</w:t>
            </w:r>
          </w:p>
        </w:tc>
        <w:tc>
          <w:tcPr>
            <w:tcW w:w="412" w:type="pct"/>
            <w:shd w:val="clear" w:color="auto" w:fill="auto"/>
          </w:tcPr>
          <w:p w14:paraId="11C58630" w14:textId="5E6A1649" w:rsidR="006A569E" w:rsidRPr="00D25F5D" w:rsidRDefault="006A569E" w:rsidP="00EB3025">
            <w:pPr>
              <w:spacing w:after="0" w:line="240" w:lineRule="auto"/>
              <w:rPr>
                <w:rFonts w:eastAsia="Times New Roman"/>
                <w:color w:val="000000"/>
                <w:sz w:val="18"/>
                <w:szCs w:val="18"/>
                <w:lang w:eastAsia="en-ID"/>
              </w:rPr>
            </w:pPr>
            <w:r w:rsidRPr="00D25F5D">
              <w:rPr>
                <w:sz w:val="18"/>
                <w:szCs w:val="18"/>
              </w:rPr>
              <w:t xml:space="preserve">Menyelenggarakan pelatihan / seminar tentang </w:t>
            </w:r>
            <w:r w:rsidRPr="00D25F5D">
              <w:rPr>
                <w:i/>
                <w:sz w:val="18"/>
                <w:szCs w:val="18"/>
              </w:rPr>
              <w:t xml:space="preserve">soft </w:t>
            </w:r>
            <w:r w:rsidRPr="00D25F5D">
              <w:rPr>
                <w:i/>
                <w:sz w:val="18"/>
                <w:szCs w:val="18"/>
              </w:rPr>
              <w:lastRenderedPageBreak/>
              <w:t>skill</w:t>
            </w:r>
            <w:r w:rsidRPr="00D25F5D">
              <w:rPr>
                <w:sz w:val="18"/>
                <w:szCs w:val="18"/>
              </w:rPr>
              <w:t xml:space="preserve"> dalam rangka membina akhlak / kepribadian mahasiswa</w:t>
            </w:r>
          </w:p>
        </w:tc>
        <w:tc>
          <w:tcPr>
            <w:tcW w:w="376" w:type="pct"/>
            <w:shd w:val="clear" w:color="auto" w:fill="auto"/>
          </w:tcPr>
          <w:p w14:paraId="61B998C2" w14:textId="5C7463B9"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lastRenderedPageBreak/>
              <w:t>WR-1</w:t>
            </w:r>
            <w:r w:rsidR="006A569E" w:rsidRPr="00D25F5D">
              <w:rPr>
                <w:rFonts w:eastAsia="Times New Roman"/>
                <w:bCs w:val="0"/>
                <w:color w:val="000000"/>
                <w:sz w:val="18"/>
                <w:szCs w:val="18"/>
                <w:lang w:eastAsia="en-ID"/>
              </w:rPr>
              <w:t xml:space="preserve">, Ka. Prodi, </w:t>
            </w:r>
            <w:r w:rsidRPr="00D25F5D">
              <w:rPr>
                <w:rFonts w:eastAsia="Times New Roman"/>
                <w:bCs w:val="0"/>
                <w:color w:val="000000"/>
                <w:sz w:val="18"/>
                <w:szCs w:val="18"/>
                <w:lang w:eastAsia="en-ID"/>
              </w:rPr>
              <w:t>WR-3</w:t>
            </w:r>
            <w:r w:rsidR="006A569E" w:rsidRPr="00D25F5D">
              <w:rPr>
                <w:rFonts w:eastAsia="Times New Roman"/>
                <w:bCs w:val="0"/>
                <w:color w:val="000000"/>
                <w:sz w:val="18"/>
                <w:szCs w:val="18"/>
                <w:lang w:eastAsia="en-ID"/>
              </w:rPr>
              <w:t>, CDC</w:t>
            </w:r>
          </w:p>
        </w:tc>
        <w:tc>
          <w:tcPr>
            <w:tcW w:w="336" w:type="pct"/>
            <w:shd w:val="clear" w:color="auto" w:fill="auto"/>
          </w:tcPr>
          <w:p w14:paraId="28262298" w14:textId="26EAF80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Laporan</w:t>
            </w:r>
          </w:p>
        </w:tc>
      </w:tr>
      <w:tr w:rsidR="00B539E7" w:rsidRPr="00D25F5D" w14:paraId="4E026D03" w14:textId="77777777" w:rsidTr="00B539E7">
        <w:trPr>
          <w:trHeight w:val="745"/>
          <w:jc w:val="center"/>
        </w:trPr>
        <w:tc>
          <w:tcPr>
            <w:tcW w:w="153" w:type="pct"/>
          </w:tcPr>
          <w:p w14:paraId="4BD07F02" w14:textId="69E6A85C"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18A53BC8" w14:textId="77777777" w:rsidR="006A569E" w:rsidRPr="00D25F5D" w:rsidRDefault="006A569E" w:rsidP="00EB3025">
            <w:pPr>
              <w:spacing w:after="0" w:line="360" w:lineRule="auto"/>
              <w:rPr>
                <w:rFonts w:eastAsia="Times New Roman"/>
                <w:color w:val="000000"/>
                <w:lang w:eastAsia="en-ID"/>
              </w:rPr>
            </w:pPr>
          </w:p>
        </w:tc>
        <w:tc>
          <w:tcPr>
            <w:tcW w:w="364" w:type="pct"/>
            <w:shd w:val="clear" w:color="auto" w:fill="auto"/>
          </w:tcPr>
          <w:p w14:paraId="15F32925" w14:textId="2D726CD9" w:rsidR="006A569E" w:rsidRPr="00D25F5D" w:rsidRDefault="006A569E" w:rsidP="00EB3025">
            <w:pPr>
              <w:spacing w:after="0" w:line="240" w:lineRule="auto"/>
              <w:rPr>
                <w:rFonts w:eastAsia="Times New Roman"/>
                <w:color w:val="000000"/>
                <w:sz w:val="18"/>
                <w:szCs w:val="18"/>
                <w:lang w:eastAsia="en-ID"/>
              </w:rPr>
            </w:pPr>
            <w:r w:rsidRPr="00D25F5D">
              <w:rPr>
                <w:b/>
                <w:color w:val="000000"/>
                <w:sz w:val="18"/>
                <w:szCs w:val="18"/>
                <w:u w:val="single"/>
              </w:rPr>
              <w:t>PS 6.4.7</w:t>
            </w:r>
            <w:r w:rsidRPr="00D25F5D">
              <w:rPr>
                <w:color w:val="000000"/>
                <w:sz w:val="18"/>
                <w:szCs w:val="18"/>
              </w:rPr>
              <w:t xml:space="preserve"> Menciptakan </w:t>
            </w:r>
            <w:r w:rsidRPr="00D25F5D">
              <w:rPr>
                <w:b/>
                <w:color w:val="000000"/>
                <w:sz w:val="18"/>
                <w:szCs w:val="18"/>
              </w:rPr>
              <w:t xml:space="preserve">lulusan yang </w:t>
            </w:r>
            <w:r w:rsidRPr="00D25F5D">
              <w:rPr>
                <w:color w:val="000000"/>
                <w:sz w:val="18"/>
                <w:szCs w:val="18"/>
              </w:rPr>
              <w:t xml:space="preserve">memahami teknologi, menghargai keberagaman, mampu bekerja secara individu ataupun tim, memiliki akhlak mulia, memiliki rasa ingin tahu, </w:t>
            </w:r>
            <w:r w:rsidRPr="00D25F5D">
              <w:rPr>
                <w:color w:val="000000"/>
                <w:sz w:val="18"/>
                <w:szCs w:val="18"/>
              </w:rPr>
              <w:lastRenderedPageBreak/>
              <w:t>toleransi, berpikir terbuka, percaya diri, peduli terhadap sesama dan lingkungan</w:t>
            </w:r>
          </w:p>
        </w:tc>
        <w:tc>
          <w:tcPr>
            <w:tcW w:w="417" w:type="pct"/>
            <w:shd w:val="clear" w:color="auto" w:fill="auto"/>
          </w:tcPr>
          <w:p w14:paraId="50D5BAEC" w14:textId="75FB4A46" w:rsidR="006A569E" w:rsidRPr="00D25F5D" w:rsidRDefault="006A569E" w:rsidP="00EB3025">
            <w:pPr>
              <w:spacing w:after="0" w:line="240" w:lineRule="auto"/>
              <w:rPr>
                <w:rFonts w:eastAsia="Times New Roman"/>
                <w:b/>
                <w:bCs w:val="0"/>
                <w:color w:val="000000"/>
                <w:sz w:val="18"/>
                <w:szCs w:val="18"/>
                <w:u w:val="single"/>
                <w:lang w:eastAsia="en-ID"/>
              </w:rPr>
            </w:pPr>
            <w:r w:rsidRPr="00D25F5D">
              <w:rPr>
                <w:rFonts w:eastAsia="Times New Roman"/>
                <w:b/>
                <w:bCs w:val="0"/>
                <w:color w:val="000000"/>
                <w:sz w:val="18"/>
                <w:szCs w:val="18"/>
                <w:u w:val="single"/>
                <w:lang w:eastAsia="en-ID"/>
              </w:rPr>
              <w:lastRenderedPageBreak/>
              <w:t>SP 6.4.7.1</w:t>
            </w:r>
          </w:p>
          <w:p w14:paraId="2F5861EC" w14:textId="77777777"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Mengembangkan sistem pembelajaran yang efisien berbasis teknologi informasi dengan memanfaatkan media yang sesuai dengan obyek pengajaran baik individu maupun kelompok</w:t>
            </w:r>
          </w:p>
          <w:p w14:paraId="6CB16942" w14:textId="77777777" w:rsidR="006A569E" w:rsidRPr="00D25F5D" w:rsidRDefault="006A569E" w:rsidP="00EB3025">
            <w:pPr>
              <w:spacing w:after="0" w:line="240" w:lineRule="auto"/>
              <w:rPr>
                <w:rFonts w:eastAsia="Times New Roman"/>
                <w:bCs w:val="0"/>
                <w:color w:val="000000"/>
                <w:sz w:val="18"/>
                <w:szCs w:val="18"/>
                <w:lang w:eastAsia="en-ID"/>
              </w:rPr>
            </w:pPr>
          </w:p>
          <w:p w14:paraId="2C7E40D7" w14:textId="1577B9EB" w:rsidR="006A569E" w:rsidRPr="00D25F5D" w:rsidRDefault="006A569E" w:rsidP="00EB3025">
            <w:pPr>
              <w:spacing w:after="0" w:line="240" w:lineRule="auto"/>
              <w:rPr>
                <w:color w:val="000000"/>
                <w:sz w:val="18"/>
                <w:szCs w:val="18"/>
                <w:lang w:eastAsia="en-ID"/>
              </w:rPr>
            </w:pPr>
            <w:r w:rsidRPr="00D25F5D">
              <w:rPr>
                <w:rFonts w:eastAsia="Times New Roman"/>
                <w:bCs w:val="0"/>
                <w:color w:val="000000"/>
                <w:sz w:val="18"/>
                <w:szCs w:val="18"/>
                <w:lang w:eastAsia="en-ID"/>
              </w:rPr>
              <w:t xml:space="preserve">2. Mahasiswa memiliki </w:t>
            </w:r>
            <w:r w:rsidRPr="00D25F5D">
              <w:rPr>
                <w:rFonts w:eastAsia="Times New Roman"/>
                <w:bCs w:val="0"/>
                <w:color w:val="000000"/>
                <w:sz w:val="18"/>
                <w:szCs w:val="18"/>
                <w:lang w:eastAsia="en-ID"/>
              </w:rPr>
              <w:lastRenderedPageBreak/>
              <w:t>daya saing dengan lulusan PT yang lain</w:t>
            </w:r>
          </w:p>
        </w:tc>
        <w:tc>
          <w:tcPr>
            <w:tcW w:w="381" w:type="pct"/>
            <w:shd w:val="clear" w:color="auto" w:fill="auto"/>
          </w:tcPr>
          <w:p w14:paraId="028A4E21" w14:textId="0E57DCC5"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Persentase keberjalanan kelas berbasis ICT</w:t>
            </w:r>
          </w:p>
        </w:tc>
        <w:tc>
          <w:tcPr>
            <w:tcW w:w="219" w:type="pct"/>
            <w:shd w:val="clear" w:color="auto" w:fill="auto"/>
          </w:tcPr>
          <w:p w14:paraId="0EE3E92F" w14:textId="1FDFEBC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w:t>
            </w:r>
          </w:p>
        </w:tc>
        <w:tc>
          <w:tcPr>
            <w:tcW w:w="295" w:type="pct"/>
          </w:tcPr>
          <w:p w14:paraId="58757576" w14:textId="6E3ECF80" w:rsidR="006A569E" w:rsidRPr="00D25F5D" w:rsidRDefault="006A569E" w:rsidP="00EB3025">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VI.49</w:t>
            </w:r>
          </w:p>
        </w:tc>
        <w:tc>
          <w:tcPr>
            <w:tcW w:w="216" w:type="pct"/>
          </w:tcPr>
          <w:p w14:paraId="2D2801FD" w14:textId="1B6EF83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10%</w:t>
            </w:r>
          </w:p>
        </w:tc>
        <w:tc>
          <w:tcPr>
            <w:tcW w:w="168" w:type="pct"/>
          </w:tcPr>
          <w:p w14:paraId="0E77BB7C" w14:textId="77777777" w:rsidR="006A569E" w:rsidRPr="00D25F5D" w:rsidRDefault="006A569E" w:rsidP="00EB3025">
            <w:pPr>
              <w:spacing w:after="0" w:line="240" w:lineRule="auto"/>
              <w:jc w:val="center"/>
              <w:rPr>
                <w:rFonts w:eastAsia="Times New Roman"/>
                <w:bCs w:val="0"/>
                <w:color w:val="000000"/>
                <w:sz w:val="18"/>
                <w:szCs w:val="18"/>
                <w:lang w:eastAsia="en-ID"/>
              </w:rPr>
            </w:pPr>
          </w:p>
        </w:tc>
        <w:tc>
          <w:tcPr>
            <w:tcW w:w="187" w:type="pct"/>
            <w:shd w:val="clear" w:color="auto" w:fill="auto"/>
          </w:tcPr>
          <w:p w14:paraId="72E123BE" w14:textId="32B2BFE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20%</w:t>
            </w:r>
          </w:p>
        </w:tc>
        <w:tc>
          <w:tcPr>
            <w:tcW w:w="186" w:type="pct"/>
            <w:shd w:val="clear" w:color="auto" w:fill="auto"/>
          </w:tcPr>
          <w:p w14:paraId="28058F41" w14:textId="436C6BD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40%</w:t>
            </w:r>
          </w:p>
        </w:tc>
        <w:tc>
          <w:tcPr>
            <w:tcW w:w="186" w:type="pct"/>
            <w:shd w:val="clear" w:color="auto" w:fill="auto"/>
          </w:tcPr>
          <w:p w14:paraId="78556775" w14:textId="31719CA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50%</w:t>
            </w:r>
          </w:p>
        </w:tc>
        <w:tc>
          <w:tcPr>
            <w:tcW w:w="186" w:type="pct"/>
            <w:shd w:val="clear" w:color="auto" w:fill="auto"/>
          </w:tcPr>
          <w:p w14:paraId="7F6EF234" w14:textId="6E937713"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bCs w:val="0"/>
                <w:color w:val="000000"/>
                <w:sz w:val="18"/>
                <w:szCs w:val="18"/>
                <w:lang w:eastAsia="en-ID"/>
              </w:rPr>
              <w:t>60%</w:t>
            </w:r>
          </w:p>
        </w:tc>
        <w:tc>
          <w:tcPr>
            <w:tcW w:w="186" w:type="pct"/>
            <w:shd w:val="clear" w:color="auto" w:fill="auto"/>
          </w:tcPr>
          <w:p w14:paraId="5E4EBB16" w14:textId="5BBD2EB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tcPr>
          <w:p w14:paraId="0343E2AB" w14:textId="0F49C446" w:rsidR="006A569E" w:rsidRPr="00D25F5D" w:rsidRDefault="006A569E" w:rsidP="00EB3025">
            <w:pPr>
              <w:spacing w:after="0" w:line="240" w:lineRule="auto"/>
              <w:jc w:val="center"/>
              <w:rPr>
                <w:color w:val="000000"/>
                <w:sz w:val="18"/>
                <w:szCs w:val="18"/>
              </w:rPr>
            </w:pPr>
            <w:r w:rsidRPr="00D25F5D">
              <w:rPr>
                <w:color w:val="000000"/>
                <w:sz w:val="18"/>
                <w:szCs w:val="18"/>
              </w:rPr>
              <w:t>80%</w:t>
            </w:r>
          </w:p>
        </w:tc>
        <w:tc>
          <w:tcPr>
            <w:tcW w:w="186" w:type="pct"/>
          </w:tcPr>
          <w:p w14:paraId="0147630E" w14:textId="1BFB5D6A" w:rsidR="006A569E" w:rsidRPr="00D25F5D" w:rsidRDefault="006A569E" w:rsidP="00EB3025">
            <w:pPr>
              <w:spacing w:after="0" w:line="240" w:lineRule="auto"/>
              <w:jc w:val="center"/>
              <w:rPr>
                <w:color w:val="000000"/>
                <w:sz w:val="18"/>
                <w:szCs w:val="18"/>
              </w:rPr>
            </w:pPr>
            <w:r w:rsidRPr="00D25F5D">
              <w:rPr>
                <w:color w:val="000000"/>
                <w:sz w:val="18"/>
                <w:szCs w:val="18"/>
              </w:rPr>
              <w:t>90%</w:t>
            </w:r>
          </w:p>
        </w:tc>
        <w:tc>
          <w:tcPr>
            <w:tcW w:w="412" w:type="pct"/>
            <w:shd w:val="clear" w:color="auto" w:fill="auto"/>
          </w:tcPr>
          <w:p w14:paraId="0D6C211F" w14:textId="196B8A0F" w:rsidR="006A569E" w:rsidRPr="00D25F5D" w:rsidRDefault="006A569E" w:rsidP="00EB3025">
            <w:pPr>
              <w:spacing w:after="0" w:line="240" w:lineRule="auto"/>
              <w:rPr>
                <w:rFonts w:eastAsia="Times New Roman"/>
                <w:color w:val="000000"/>
                <w:sz w:val="18"/>
                <w:szCs w:val="18"/>
                <w:lang w:eastAsia="en-ID"/>
              </w:rPr>
            </w:pPr>
            <w:r w:rsidRPr="00D25F5D">
              <w:rPr>
                <w:color w:val="000000"/>
                <w:sz w:val="18"/>
                <w:szCs w:val="18"/>
              </w:rPr>
              <w:t>Membangun kelas berbasis teknologi informasi /</w:t>
            </w:r>
            <w:r w:rsidRPr="00D25F5D">
              <w:rPr>
                <w:i/>
                <w:color w:val="000000"/>
                <w:sz w:val="18"/>
                <w:szCs w:val="18"/>
              </w:rPr>
              <w:t>ICT (Information Communication Technology)</w:t>
            </w:r>
          </w:p>
        </w:tc>
        <w:tc>
          <w:tcPr>
            <w:tcW w:w="376" w:type="pct"/>
            <w:shd w:val="clear" w:color="auto" w:fill="auto"/>
          </w:tcPr>
          <w:p w14:paraId="083F6BD8" w14:textId="5F5EC84E"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Ketua, </w:t>
            </w:r>
            <w:r w:rsidR="00512E9A" w:rsidRPr="00D25F5D">
              <w:rPr>
                <w:rFonts w:eastAsia="Times New Roman"/>
                <w:bCs w:val="0"/>
                <w:color w:val="000000"/>
                <w:sz w:val="18"/>
                <w:szCs w:val="18"/>
                <w:lang w:eastAsia="en-ID"/>
              </w:rPr>
              <w:t>WR-1</w:t>
            </w:r>
            <w:r w:rsidRPr="00D25F5D">
              <w:rPr>
                <w:rFonts w:eastAsia="Times New Roman"/>
                <w:bCs w:val="0"/>
                <w:color w:val="000000"/>
                <w:sz w:val="18"/>
                <w:szCs w:val="18"/>
                <w:lang w:eastAsia="en-ID"/>
              </w:rPr>
              <w:t xml:space="preserve">, </w:t>
            </w:r>
            <w:r w:rsidR="00512E9A" w:rsidRPr="00D25F5D">
              <w:rPr>
                <w:rFonts w:eastAsia="Times New Roman"/>
                <w:bCs w:val="0"/>
                <w:color w:val="000000"/>
                <w:sz w:val="18"/>
                <w:szCs w:val="18"/>
                <w:lang w:eastAsia="en-ID"/>
              </w:rPr>
              <w:t>WR-2</w:t>
            </w:r>
            <w:r w:rsidRPr="00D25F5D">
              <w:rPr>
                <w:rFonts w:eastAsia="Times New Roman"/>
                <w:bCs w:val="0"/>
                <w:color w:val="000000"/>
                <w:sz w:val="18"/>
                <w:szCs w:val="18"/>
                <w:lang w:eastAsia="en-ID"/>
              </w:rPr>
              <w:t xml:space="preserve">, </w:t>
            </w:r>
            <w:r w:rsidR="00512E9A" w:rsidRPr="00D25F5D">
              <w:rPr>
                <w:rFonts w:eastAsia="Times New Roman"/>
                <w:bCs w:val="0"/>
                <w:color w:val="000000"/>
                <w:sz w:val="18"/>
                <w:szCs w:val="18"/>
                <w:lang w:eastAsia="en-ID"/>
              </w:rPr>
              <w:t>WR-3</w:t>
            </w:r>
            <w:r w:rsidRPr="00D25F5D">
              <w:rPr>
                <w:rFonts w:eastAsia="Times New Roman"/>
                <w:bCs w:val="0"/>
                <w:color w:val="000000"/>
                <w:sz w:val="18"/>
                <w:szCs w:val="18"/>
                <w:lang w:eastAsia="en-ID"/>
              </w:rPr>
              <w:t>,  Ka. Program studi, Deputi Akademik Koord. Lab.</w:t>
            </w:r>
          </w:p>
        </w:tc>
        <w:tc>
          <w:tcPr>
            <w:tcW w:w="336" w:type="pct"/>
            <w:shd w:val="clear" w:color="auto" w:fill="auto"/>
          </w:tcPr>
          <w:p w14:paraId="0418FF2F" w14:textId="697B8A37"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dan Program Studi</w:t>
            </w:r>
          </w:p>
        </w:tc>
      </w:tr>
      <w:tr w:rsidR="00B539E7" w:rsidRPr="00D25F5D" w14:paraId="2C852D22" w14:textId="77777777" w:rsidTr="00B539E7">
        <w:trPr>
          <w:trHeight w:val="397"/>
          <w:jc w:val="center"/>
        </w:trPr>
        <w:tc>
          <w:tcPr>
            <w:tcW w:w="153" w:type="pct"/>
          </w:tcPr>
          <w:p w14:paraId="6756097E" w14:textId="3270BFFC" w:rsidR="006A569E" w:rsidRPr="00D25F5D" w:rsidRDefault="006A569E" w:rsidP="00EB3025">
            <w:pPr>
              <w:spacing w:after="0" w:line="360" w:lineRule="auto"/>
              <w:rPr>
                <w:rFonts w:eastAsia="Times New Roman"/>
                <w:b/>
                <w:bCs w:val="0"/>
                <w:color w:val="000000"/>
                <w:lang w:eastAsia="en-ID"/>
              </w:rPr>
            </w:pPr>
          </w:p>
        </w:tc>
        <w:tc>
          <w:tcPr>
            <w:tcW w:w="355" w:type="pct"/>
            <w:shd w:val="clear" w:color="auto" w:fill="auto"/>
          </w:tcPr>
          <w:p w14:paraId="6AB71C1C" w14:textId="77777777" w:rsidR="006A569E" w:rsidRPr="00D25F5D" w:rsidRDefault="006A569E" w:rsidP="00EB3025">
            <w:pPr>
              <w:spacing w:after="0" w:line="360" w:lineRule="auto"/>
              <w:rPr>
                <w:rFonts w:eastAsia="Times New Roman"/>
                <w:color w:val="000000"/>
                <w:lang w:eastAsia="en-ID"/>
              </w:rPr>
            </w:pPr>
          </w:p>
        </w:tc>
        <w:tc>
          <w:tcPr>
            <w:tcW w:w="364" w:type="pct"/>
            <w:shd w:val="clear" w:color="auto" w:fill="auto"/>
          </w:tcPr>
          <w:p w14:paraId="0DBE493F" w14:textId="734E03D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PS 6.4.8</w:t>
            </w:r>
            <w:r w:rsidRPr="00D25F5D">
              <w:rPr>
                <w:rFonts w:eastAsia="Times New Roman"/>
                <w:color w:val="000000"/>
                <w:sz w:val="18"/>
                <w:szCs w:val="18"/>
                <w:lang w:eastAsia="en-ID"/>
              </w:rPr>
              <w:t xml:space="preserve"> Waktu tunggu</w:t>
            </w:r>
          </w:p>
        </w:tc>
        <w:tc>
          <w:tcPr>
            <w:tcW w:w="417" w:type="pct"/>
            <w:shd w:val="clear" w:color="auto" w:fill="auto"/>
          </w:tcPr>
          <w:p w14:paraId="2A81EEA1" w14:textId="6998A223"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4.8.1</w:t>
            </w:r>
          </w:p>
          <w:p w14:paraId="580CBF04" w14:textId="0612751C" w:rsidR="006A569E" w:rsidRPr="00D25F5D" w:rsidRDefault="006A569E" w:rsidP="00EB3025">
            <w:pPr>
              <w:spacing w:after="0" w:line="240" w:lineRule="auto"/>
              <w:rPr>
                <w:color w:val="000000"/>
                <w:sz w:val="18"/>
                <w:szCs w:val="18"/>
                <w:lang w:eastAsia="en-ID"/>
              </w:rPr>
            </w:pPr>
            <w:r w:rsidRPr="00D25F5D">
              <w:rPr>
                <w:rFonts w:eastAsia="Times New Roman"/>
                <w:color w:val="000000"/>
                <w:sz w:val="18"/>
                <w:szCs w:val="18"/>
                <w:lang w:eastAsia="en-ID"/>
              </w:rPr>
              <w:t>Waktu tunggu pendek</w:t>
            </w:r>
            <w:r w:rsidRPr="00D25F5D">
              <w:rPr>
                <w:sz w:val="18"/>
                <w:szCs w:val="18"/>
              </w:rPr>
              <w:t xml:space="preserve"> </w:t>
            </w:r>
          </w:p>
        </w:tc>
        <w:tc>
          <w:tcPr>
            <w:tcW w:w="381" w:type="pct"/>
            <w:shd w:val="clear" w:color="auto" w:fill="auto"/>
          </w:tcPr>
          <w:p w14:paraId="7C08E114" w14:textId="0D236347"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Rata-rata </w:t>
            </w:r>
            <w:r w:rsidRPr="00D25F5D">
              <w:rPr>
                <w:rFonts w:eastAsia="Times New Roman"/>
                <w:b/>
                <w:bCs w:val="0"/>
                <w:color w:val="000000"/>
                <w:sz w:val="18"/>
                <w:szCs w:val="18"/>
                <w:lang w:eastAsia="en-ID"/>
              </w:rPr>
              <w:t>waktu tunggu lulusan</w:t>
            </w:r>
            <w:r w:rsidRPr="00D25F5D">
              <w:rPr>
                <w:rFonts w:eastAsia="Times New Roman"/>
                <w:bCs w:val="0"/>
                <w:color w:val="000000"/>
                <w:sz w:val="18"/>
                <w:szCs w:val="18"/>
                <w:lang w:eastAsia="en-ID"/>
              </w:rPr>
              <w:t xml:space="preserve"> (bulan)</w:t>
            </w:r>
          </w:p>
        </w:tc>
        <w:tc>
          <w:tcPr>
            <w:tcW w:w="219" w:type="pct"/>
            <w:shd w:val="clear" w:color="auto" w:fill="auto"/>
          </w:tcPr>
          <w:p w14:paraId="7BAFBA4B" w14:textId="2E43A2B5"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FF0000"/>
                <w:sz w:val="18"/>
                <w:szCs w:val="18"/>
                <w:lang w:eastAsia="en-ID"/>
              </w:rPr>
              <w:t>11</w:t>
            </w:r>
          </w:p>
        </w:tc>
        <w:tc>
          <w:tcPr>
            <w:tcW w:w="295" w:type="pct"/>
          </w:tcPr>
          <w:p w14:paraId="1F8ABD05" w14:textId="183DF144" w:rsidR="006A569E" w:rsidRPr="00D25F5D" w:rsidRDefault="006A569E" w:rsidP="00EB3025">
            <w:pPr>
              <w:spacing w:after="0" w:line="240" w:lineRule="auto"/>
              <w:rPr>
                <w:rFonts w:eastAsia="Times New Roman"/>
                <w:color w:val="000000"/>
                <w:sz w:val="18"/>
                <w:szCs w:val="18"/>
                <w:lang w:val="en-ID" w:eastAsia="en-ID"/>
              </w:rPr>
            </w:pPr>
            <w:r w:rsidRPr="00D25F5D">
              <w:rPr>
                <w:rFonts w:eastAsia="Times New Roman"/>
                <w:color w:val="000000"/>
                <w:sz w:val="18"/>
                <w:szCs w:val="18"/>
                <w:lang w:val="en-ID" w:eastAsia="en-ID"/>
              </w:rPr>
              <w:t>KPI VI.50</w:t>
            </w:r>
          </w:p>
        </w:tc>
        <w:tc>
          <w:tcPr>
            <w:tcW w:w="216" w:type="pct"/>
          </w:tcPr>
          <w:p w14:paraId="28822057" w14:textId="7D3CFD3C"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6269A864"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231F73F0" w14:textId="226045F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9</w:t>
            </w:r>
          </w:p>
        </w:tc>
        <w:tc>
          <w:tcPr>
            <w:tcW w:w="186" w:type="pct"/>
            <w:shd w:val="clear" w:color="auto" w:fill="auto"/>
          </w:tcPr>
          <w:p w14:paraId="4EBC4C04" w14:textId="3E295A8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85</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28BD02DB" w14:textId="585AB26D"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5,8</w:t>
            </w:r>
          </w:p>
        </w:tc>
        <w:tc>
          <w:tcPr>
            <w:tcW w:w="186" w:type="pct"/>
            <w:tcBorders>
              <w:top w:val="single" w:sz="4" w:space="0" w:color="000000"/>
              <w:left w:val="nil"/>
              <w:bottom w:val="single" w:sz="4" w:space="0" w:color="000000"/>
              <w:right w:val="single" w:sz="4" w:space="0" w:color="000000"/>
            </w:tcBorders>
            <w:shd w:val="clear" w:color="auto" w:fill="auto"/>
          </w:tcPr>
          <w:p w14:paraId="76235762" w14:textId="6D570397"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5,0</w:t>
            </w:r>
          </w:p>
        </w:tc>
        <w:tc>
          <w:tcPr>
            <w:tcW w:w="186" w:type="pct"/>
            <w:tcBorders>
              <w:top w:val="single" w:sz="4" w:space="0" w:color="000000"/>
              <w:left w:val="nil"/>
              <w:bottom w:val="single" w:sz="4" w:space="0" w:color="000000"/>
              <w:right w:val="single" w:sz="4" w:space="0" w:color="000000"/>
            </w:tcBorders>
            <w:shd w:val="clear" w:color="auto" w:fill="auto"/>
          </w:tcPr>
          <w:p w14:paraId="44DC43E9" w14:textId="3E3199DD"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4,7</w:t>
            </w:r>
          </w:p>
        </w:tc>
        <w:tc>
          <w:tcPr>
            <w:tcW w:w="186" w:type="pct"/>
            <w:tcBorders>
              <w:top w:val="single" w:sz="4" w:space="0" w:color="000000"/>
              <w:left w:val="nil"/>
              <w:bottom w:val="single" w:sz="4" w:space="0" w:color="000000"/>
              <w:right w:val="single" w:sz="4" w:space="0" w:color="000000"/>
            </w:tcBorders>
            <w:shd w:val="clear" w:color="auto" w:fill="auto"/>
          </w:tcPr>
          <w:p w14:paraId="7420DCE9" w14:textId="0FE87D3E" w:rsidR="006A569E" w:rsidRPr="00D25F5D" w:rsidRDefault="006A569E" w:rsidP="00EB3025">
            <w:pPr>
              <w:spacing w:after="0" w:line="240" w:lineRule="auto"/>
              <w:jc w:val="center"/>
              <w:rPr>
                <w:sz w:val="18"/>
                <w:szCs w:val="18"/>
              </w:rPr>
            </w:pPr>
            <w:r w:rsidRPr="00D25F5D">
              <w:rPr>
                <w:color w:val="000000"/>
                <w:sz w:val="18"/>
                <w:szCs w:val="18"/>
              </w:rPr>
              <w:t>4,5</w:t>
            </w:r>
          </w:p>
        </w:tc>
        <w:tc>
          <w:tcPr>
            <w:tcW w:w="186" w:type="pct"/>
            <w:tcBorders>
              <w:top w:val="single" w:sz="4" w:space="0" w:color="000000"/>
              <w:left w:val="nil"/>
              <w:bottom w:val="single" w:sz="4" w:space="0" w:color="000000"/>
              <w:right w:val="single" w:sz="4" w:space="0" w:color="000000"/>
            </w:tcBorders>
            <w:shd w:val="clear" w:color="auto" w:fill="auto"/>
          </w:tcPr>
          <w:p w14:paraId="3225318D" w14:textId="651971B6" w:rsidR="006A569E" w:rsidRPr="00D25F5D" w:rsidRDefault="006A569E" w:rsidP="00EB3025">
            <w:pPr>
              <w:spacing w:after="0" w:line="240" w:lineRule="auto"/>
              <w:jc w:val="center"/>
              <w:rPr>
                <w:sz w:val="18"/>
                <w:szCs w:val="18"/>
              </w:rPr>
            </w:pPr>
            <w:r w:rsidRPr="00D25F5D">
              <w:rPr>
                <w:color w:val="000000"/>
                <w:sz w:val="18"/>
                <w:szCs w:val="18"/>
              </w:rPr>
              <w:t>4,3</w:t>
            </w:r>
          </w:p>
        </w:tc>
        <w:tc>
          <w:tcPr>
            <w:tcW w:w="412" w:type="pct"/>
            <w:shd w:val="clear" w:color="auto" w:fill="auto"/>
          </w:tcPr>
          <w:p w14:paraId="51261E7B" w14:textId="6802026E" w:rsidR="006A569E" w:rsidRPr="00D25F5D" w:rsidRDefault="006A569E" w:rsidP="00EB3025">
            <w:pPr>
              <w:spacing w:after="0" w:line="240" w:lineRule="auto"/>
              <w:rPr>
                <w:rFonts w:eastAsia="Times New Roman"/>
                <w:color w:val="000000"/>
                <w:sz w:val="18"/>
                <w:szCs w:val="18"/>
                <w:lang w:eastAsia="en-ID"/>
              </w:rPr>
            </w:pPr>
            <w:r w:rsidRPr="00D25F5D">
              <w:rPr>
                <w:sz w:val="18"/>
                <w:szCs w:val="18"/>
              </w:rPr>
              <w:t>Sosi</w:t>
            </w:r>
            <w:r w:rsidRPr="00D25F5D">
              <w:rPr>
                <w:sz w:val="18"/>
                <w:szCs w:val="18"/>
                <w:lang w:val="fi-FI"/>
              </w:rPr>
              <w:t>a</w:t>
            </w:r>
            <w:r w:rsidRPr="00D25F5D">
              <w:rPr>
                <w:sz w:val="18"/>
                <w:szCs w:val="18"/>
              </w:rPr>
              <w:t>l</w:t>
            </w:r>
            <w:r w:rsidRPr="00D25F5D">
              <w:rPr>
                <w:sz w:val="18"/>
                <w:szCs w:val="18"/>
                <w:lang w:val="fi-FI"/>
              </w:rPr>
              <w:t>i</w:t>
            </w:r>
            <w:r w:rsidRPr="00D25F5D">
              <w:rPr>
                <w:sz w:val="18"/>
                <w:szCs w:val="18"/>
              </w:rPr>
              <w:t>sasi Program Kerja CDC dan Tracer Alumni</w:t>
            </w:r>
            <w:r w:rsidRPr="00D25F5D">
              <w:rPr>
                <w:rFonts w:eastAsia="Times New Roman"/>
                <w:color w:val="000000"/>
                <w:sz w:val="18"/>
                <w:szCs w:val="18"/>
                <w:lang w:eastAsia="en-ID"/>
              </w:rPr>
              <w:t xml:space="preserve"> Kerjasama dgn perusahaan utk merekrut lulusan</w:t>
            </w:r>
          </w:p>
        </w:tc>
        <w:tc>
          <w:tcPr>
            <w:tcW w:w="376" w:type="pct"/>
            <w:shd w:val="clear" w:color="auto" w:fill="auto"/>
          </w:tcPr>
          <w:p w14:paraId="3E6C308C" w14:textId="110F943B"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Institus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 Program Studi, CDC dan Tracer Alumni</w:t>
            </w:r>
          </w:p>
        </w:tc>
        <w:tc>
          <w:tcPr>
            <w:tcW w:w="336" w:type="pct"/>
            <w:shd w:val="clear" w:color="auto" w:fill="auto"/>
          </w:tcPr>
          <w:p w14:paraId="578F38DC" w14:textId="00461012"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ata alumni</w:t>
            </w:r>
          </w:p>
        </w:tc>
      </w:tr>
      <w:tr w:rsidR="00B539E7" w:rsidRPr="00D25F5D" w14:paraId="1AF698C9" w14:textId="77777777" w:rsidTr="00B539E7">
        <w:trPr>
          <w:trHeight w:val="397"/>
          <w:jc w:val="center"/>
        </w:trPr>
        <w:tc>
          <w:tcPr>
            <w:tcW w:w="153" w:type="pct"/>
          </w:tcPr>
          <w:p w14:paraId="2826190D" w14:textId="77777777" w:rsidR="006A569E" w:rsidRPr="00D25F5D" w:rsidRDefault="006A569E" w:rsidP="00EB3025">
            <w:pPr>
              <w:spacing w:after="0" w:line="360" w:lineRule="auto"/>
              <w:rPr>
                <w:rFonts w:eastAsia="Times New Roman"/>
                <w:b/>
                <w:bCs w:val="0"/>
                <w:color w:val="000000"/>
                <w:lang w:eastAsia="en-ID"/>
              </w:rPr>
            </w:pPr>
          </w:p>
        </w:tc>
        <w:tc>
          <w:tcPr>
            <w:tcW w:w="1518" w:type="pct"/>
            <w:gridSpan w:val="4"/>
            <w:shd w:val="clear" w:color="auto" w:fill="auto"/>
            <w:vAlign w:val="center"/>
          </w:tcPr>
          <w:p w14:paraId="408F8CE3" w14:textId="0D6861A3"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
                <w:color w:val="000000"/>
                <w:sz w:val="18"/>
                <w:szCs w:val="18"/>
                <w:lang w:eastAsia="en-ID"/>
              </w:rPr>
              <w:t>CAPAIAN PENDIDIKAN (13 capaiannya tercapai atau tidak)</w:t>
            </w:r>
          </w:p>
        </w:tc>
        <w:tc>
          <w:tcPr>
            <w:tcW w:w="219" w:type="pct"/>
            <w:shd w:val="clear" w:color="auto" w:fill="auto"/>
          </w:tcPr>
          <w:p w14:paraId="5E1CBAAD" w14:textId="77777777" w:rsidR="006A569E" w:rsidRPr="00D25F5D" w:rsidRDefault="006A569E" w:rsidP="00EB3025">
            <w:pPr>
              <w:spacing w:after="0" w:line="240" w:lineRule="auto"/>
              <w:jc w:val="center"/>
              <w:rPr>
                <w:rFonts w:eastAsia="Times New Roman"/>
                <w:color w:val="FF0000"/>
                <w:sz w:val="18"/>
                <w:szCs w:val="18"/>
                <w:lang w:eastAsia="en-ID"/>
              </w:rPr>
            </w:pPr>
          </w:p>
        </w:tc>
        <w:tc>
          <w:tcPr>
            <w:tcW w:w="295" w:type="pct"/>
          </w:tcPr>
          <w:p w14:paraId="0F32735D" w14:textId="77777777" w:rsidR="006A569E" w:rsidRPr="00D25F5D" w:rsidRDefault="006A569E" w:rsidP="00EB3025">
            <w:pPr>
              <w:spacing w:after="0" w:line="240" w:lineRule="auto"/>
              <w:rPr>
                <w:rFonts w:eastAsia="Times New Roman"/>
                <w:color w:val="000000"/>
                <w:sz w:val="18"/>
                <w:szCs w:val="18"/>
                <w:lang w:val="en-ID" w:eastAsia="en-ID"/>
              </w:rPr>
            </w:pPr>
          </w:p>
        </w:tc>
        <w:tc>
          <w:tcPr>
            <w:tcW w:w="216" w:type="pct"/>
          </w:tcPr>
          <w:p w14:paraId="1D807B92" w14:textId="3A41721F"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3569785A"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65116023" w14:textId="0A6DE7FD" w:rsidR="006A569E" w:rsidRPr="00D25F5D" w:rsidRDefault="006A569E" w:rsidP="00EB3025">
            <w:pPr>
              <w:spacing w:after="0" w:line="240" w:lineRule="auto"/>
              <w:rPr>
                <w:rFonts w:eastAsia="Times New Roman"/>
                <w:color w:val="000000"/>
                <w:sz w:val="18"/>
                <w:szCs w:val="18"/>
                <w:lang w:eastAsia="en-ID"/>
              </w:rPr>
            </w:pPr>
          </w:p>
        </w:tc>
        <w:tc>
          <w:tcPr>
            <w:tcW w:w="186" w:type="pct"/>
          </w:tcPr>
          <w:p w14:paraId="66A1FF38" w14:textId="1B5D7DE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51</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6FC905BF" w14:textId="77777777" w:rsidR="006A569E" w:rsidRPr="00D25F5D" w:rsidRDefault="006A569E" w:rsidP="00EB3025">
            <w:pPr>
              <w:spacing w:after="0" w:line="240" w:lineRule="auto"/>
              <w:jc w:val="center"/>
              <w:rPr>
                <w:color w:val="000000"/>
                <w:sz w:val="18"/>
                <w:szCs w:val="18"/>
              </w:rPr>
            </w:pPr>
          </w:p>
        </w:tc>
        <w:tc>
          <w:tcPr>
            <w:tcW w:w="186" w:type="pct"/>
            <w:tcBorders>
              <w:top w:val="single" w:sz="4" w:space="0" w:color="000000"/>
              <w:left w:val="nil"/>
              <w:bottom w:val="single" w:sz="4" w:space="0" w:color="000000"/>
              <w:right w:val="single" w:sz="4" w:space="0" w:color="000000"/>
            </w:tcBorders>
            <w:shd w:val="clear" w:color="auto" w:fill="auto"/>
          </w:tcPr>
          <w:p w14:paraId="0DEE5AA3" w14:textId="77777777" w:rsidR="006A569E" w:rsidRPr="00D25F5D" w:rsidRDefault="006A569E" w:rsidP="00EB3025">
            <w:pPr>
              <w:spacing w:after="0" w:line="240" w:lineRule="auto"/>
              <w:jc w:val="center"/>
              <w:rPr>
                <w:color w:val="000000"/>
                <w:sz w:val="18"/>
                <w:szCs w:val="18"/>
              </w:rPr>
            </w:pPr>
          </w:p>
        </w:tc>
        <w:tc>
          <w:tcPr>
            <w:tcW w:w="186" w:type="pct"/>
            <w:tcBorders>
              <w:top w:val="single" w:sz="4" w:space="0" w:color="000000"/>
              <w:left w:val="nil"/>
              <w:bottom w:val="single" w:sz="4" w:space="0" w:color="000000"/>
              <w:right w:val="single" w:sz="4" w:space="0" w:color="000000"/>
            </w:tcBorders>
            <w:shd w:val="clear" w:color="auto" w:fill="auto"/>
          </w:tcPr>
          <w:p w14:paraId="0C17E893" w14:textId="77777777" w:rsidR="006A569E" w:rsidRPr="00D25F5D" w:rsidRDefault="006A569E" w:rsidP="00EB3025">
            <w:pPr>
              <w:spacing w:after="0" w:line="240" w:lineRule="auto"/>
              <w:jc w:val="center"/>
              <w:rPr>
                <w:color w:val="000000"/>
                <w:sz w:val="18"/>
                <w:szCs w:val="18"/>
              </w:rPr>
            </w:pPr>
          </w:p>
        </w:tc>
        <w:tc>
          <w:tcPr>
            <w:tcW w:w="186" w:type="pct"/>
            <w:tcBorders>
              <w:top w:val="single" w:sz="4" w:space="0" w:color="000000"/>
              <w:left w:val="nil"/>
              <w:bottom w:val="single" w:sz="4" w:space="0" w:color="000000"/>
              <w:right w:val="single" w:sz="4" w:space="0" w:color="000000"/>
            </w:tcBorders>
            <w:shd w:val="clear" w:color="auto" w:fill="auto"/>
          </w:tcPr>
          <w:p w14:paraId="0C41FC37" w14:textId="77777777" w:rsidR="006A569E" w:rsidRPr="00D25F5D" w:rsidRDefault="006A569E" w:rsidP="00EB3025">
            <w:pPr>
              <w:spacing w:after="0" w:line="240" w:lineRule="auto"/>
              <w:rPr>
                <w:color w:val="000000"/>
                <w:sz w:val="18"/>
                <w:szCs w:val="18"/>
              </w:rPr>
            </w:pPr>
          </w:p>
        </w:tc>
        <w:tc>
          <w:tcPr>
            <w:tcW w:w="186" w:type="pct"/>
            <w:tcBorders>
              <w:top w:val="single" w:sz="4" w:space="0" w:color="000000"/>
              <w:left w:val="nil"/>
              <w:bottom w:val="single" w:sz="4" w:space="0" w:color="000000"/>
              <w:right w:val="single" w:sz="4" w:space="0" w:color="000000"/>
            </w:tcBorders>
            <w:shd w:val="clear" w:color="auto" w:fill="auto"/>
          </w:tcPr>
          <w:p w14:paraId="5A756EEB" w14:textId="77777777" w:rsidR="006A569E" w:rsidRPr="00D25F5D" w:rsidRDefault="006A569E" w:rsidP="00EB3025">
            <w:pPr>
              <w:spacing w:after="0" w:line="240" w:lineRule="auto"/>
              <w:rPr>
                <w:color w:val="000000"/>
                <w:sz w:val="18"/>
                <w:szCs w:val="18"/>
              </w:rPr>
            </w:pPr>
          </w:p>
        </w:tc>
        <w:tc>
          <w:tcPr>
            <w:tcW w:w="412" w:type="pct"/>
            <w:shd w:val="clear" w:color="auto" w:fill="auto"/>
          </w:tcPr>
          <w:p w14:paraId="662D1C43" w14:textId="77777777" w:rsidR="006A569E" w:rsidRPr="00D25F5D" w:rsidRDefault="006A569E" w:rsidP="00EB3025">
            <w:pPr>
              <w:spacing w:after="0" w:line="240" w:lineRule="auto"/>
              <w:rPr>
                <w:sz w:val="18"/>
                <w:szCs w:val="18"/>
              </w:rPr>
            </w:pPr>
          </w:p>
        </w:tc>
        <w:tc>
          <w:tcPr>
            <w:tcW w:w="376" w:type="pct"/>
            <w:shd w:val="clear" w:color="auto" w:fill="auto"/>
          </w:tcPr>
          <w:p w14:paraId="6BA22FF2" w14:textId="77777777" w:rsidR="006A569E" w:rsidRPr="00D25F5D" w:rsidRDefault="006A569E" w:rsidP="00EB3025">
            <w:pPr>
              <w:spacing w:after="0" w:line="240" w:lineRule="auto"/>
              <w:rPr>
                <w:rFonts w:eastAsia="Times New Roman"/>
                <w:bCs w:val="0"/>
                <w:color w:val="000000"/>
                <w:sz w:val="18"/>
                <w:szCs w:val="18"/>
                <w:lang w:eastAsia="en-ID"/>
              </w:rPr>
            </w:pPr>
          </w:p>
        </w:tc>
        <w:tc>
          <w:tcPr>
            <w:tcW w:w="336" w:type="pct"/>
            <w:shd w:val="clear" w:color="auto" w:fill="auto"/>
          </w:tcPr>
          <w:p w14:paraId="48164F8C"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35E26D93" w14:textId="77777777" w:rsidTr="00B539E7">
        <w:trPr>
          <w:trHeight w:val="397"/>
          <w:jc w:val="center"/>
        </w:trPr>
        <w:tc>
          <w:tcPr>
            <w:tcW w:w="153" w:type="pct"/>
          </w:tcPr>
          <w:p w14:paraId="6ADA21E5" w14:textId="4DBD4781"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6.5</w:t>
            </w:r>
          </w:p>
        </w:tc>
        <w:tc>
          <w:tcPr>
            <w:tcW w:w="355" w:type="pct"/>
            <w:shd w:val="clear" w:color="auto" w:fill="auto"/>
          </w:tcPr>
          <w:p w14:paraId="4D533657" w14:textId="4646624C"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Keberhasilan Pencapaian Capaian Pembelajaran </w:t>
            </w:r>
            <w:r w:rsidRPr="00D25F5D">
              <w:rPr>
                <w:rFonts w:eastAsia="Times New Roman"/>
                <w:color w:val="000000"/>
                <w:sz w:val="18"/>
                <w:szCs w:val="18"/>
                <w:lang w:val="fi-FI" w:eastAsia="en-ID"/>
              </w:rPr>
              <w:lastRenderedPageBreak/>
              <w:t>Lulusan (CPL)  -Sasaran Mutu Pendidikan</w:t>
            </w:r>
          </w:p>
        </w:tc>
        <w:tc>
          <w:tcPr>
            <w:tcW w:w="364" w:type="pct"/>
            <w:shd w:val="clear" w:color="auto" w:fill="auto"/>
          </w:tcPr>
          <w:p w14:paraId="0C5893E1" w14:textId="4524E347"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
                <w:color w:val="000000"/>
                <w:sz w:val="18"/>
                <w:szCs w:val="18"/>
                <w:u w:val="single"/>
                <w:lang w:eastAsia="en-ID"/>
              </w:rPr>
              <w:lastRenderedPageBreak/>
              <w:t>PS 6.5.1</w:t>
            </w:r>
            <w:r w:rsidRPr="00D25F5D">
              <w:rPr>
                <w:rFonts w:eastAsia="Times New Roman"/>
                <w:bCs w:val="0"/>
                <w:color w:val="000000"/>
                <w:sz w:val="18"/>
                <w:szCs w:val="18"/>
                <w:lang w:eastAsia="en-ID"/>
              </w:rPr>
              <w:t xml:space="preserve"> </w:t>
            </w:r>
            <w:r w:rsidRPr="00D25F5D">
              <w:rPr>
                <w:rFonts w:eastAsia="Times New Roman"/>
                <w:bCs w:val="0"/>
                <w:color w:val="000000"/>
                <w:sz w:val="18"/>
                <w:szCs w:val="18"/>
                <w:lang w:eastAsia="en-ID"/>
              </w:rPr>
              <w:br/>
            </w:r>
            <w:r w:rsidRPr="00D25F5D">
              <w:rPr>
                <w:rFonts w:eastAsia="Times New Roman"/>
                <w:bCs w:val="0"/>
                <w:color w:val="000000"/>
                <w:sz w:val="18"/>
                <w:szCs w:val="18"/>
                <w:lang w:eastAsia="en-ID"/>
              </w:rPr>
              <w:br/>
              <w:t xml:space="preserve">Program Pencapaian CPL dan </w:t>
            </w:r>
            <w:r w:rsidRPr="00D25F5D">
              <w:rPr>
                <w:rFonts w:eastAsia="Times New Roman"/>
                <w:bCs w:val="0"/>
                <w:color w:val="000000"/>
                <w:sz w:val="18"/>
                <w:szCs w:val="18"/>
                <w:lang w:eastAsia="en-ID"/>
              </w:rPr>
              <w:lastRenderedPageBreak/>
              <w:t>Sasaran Mutu [preventif dan korektif]</w:t>
            </w:r>
          </w:p>
        </w:tc>
        <w:tc>
          <w:tcPr>
            <w:tcW w:w="417" w:type="pct"/>
            <w:shd w:val="clear" w:color="auto" w:fill="auto"/>
          </w:tcPr>
          <w:p w14:paraId="665E76D7" w14:textId="77777777" w:rsidR="006A569E" w:rsidRPr="00D25F5D" w:rsidRDefault="006A569E" w:rsidP="00EB3025">
            <w:pPr>
              <w:spacing w:after="0" w:line="240" w:lineRule="auto"/>
              <w:rPr>
                <w:b/>
                <w:color w:val="000000"/>
                <w:sz w:val="18"/>
                <w:szCs w:val="18"/>
                <w:u w:val="single"/>
                <w:lang w:eastAsia="en-ID"/>
              </w:rPr>
            </w:pPr>
            <w:r w:rsidRPr="00D25F5D">
              <w:rPr>
                <w:b/>
                <w:color w:val="000000"/>
                <w:sz w:val="18"/>
                <w:szCs w:val="18"/>
                <w:u w:val="single"/>
                <w:lang w:eastAsia="en-ID"/>
              </w:rPr>
              <w:lastRenderedPageBreak/>
              <w:t>SP 6.5.1.1</w:t>
            </w:r>
          </w:p>
          <w:p w14:paraId="3D2DE446" w14:textId="5A81EBEC" w:rsidR="006A569E" w:rsidRPr="00D25F5D" w:rsidRDefault="006A569E" w:rsidP="00EB3025">
            <w:pPr>
              <w:spacing w:after="0" w:line="240" w:lineRule="auto"/>
              <w:rPr>
                <w:b/>
                <w:color w:val="000000"/>
                <w:sz w:val="18"/>
                <w:szCs w:val="18"/>
                <w:u w:val="single"/>
                <w:lang w:eastAsia="en-ID"/>
              </w:rPr>
            </w:pPr>
            <w:r w:rsidRPr="00D25F5D">
              <w:rPr>
                <w:b/>
                <w:color w:val="000000"/>
                <w:sz w:val="18"/>
                <w:szCs w:val="18"/>
                <w:u w:val="single"/>
                <w:lang w:eastAsia="en-ID"/>
              </w:rPr>
              <w:t xml:space="preserve">Capaian </w:t>
            </w:r>
            <w:r w:rsidRPr="00D25F5D">
              <w:rPr>
                <w:bCs w:val="0"/>
                <w:color w:val="000000"/>
                <w:sz w:val="18"/>
                <w:szCs w:val="18"/>
                <w:lang w:eastAsia="en-ID"/>
              </w:rPr>
              <w:t>Pembelajaran Prodi tercapai</w:t>
            </w:r>
          </w:p>
        </w:tc>
        <w:tc>
          <w:tcPr>
            <w:tcW w:w="381" w:type="pct"/>
            <w:shd w:val="clear" w:color="auto" w:fill="auto"/>
          </w:tcPr>
          <w:p w14:paraId="249B1A7D" w14:textId="466941C7"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Rata-rata nilai ketercapaian CPL Prodi [skala 5-4-</w:t>
            </w:r>
            <w:r w:rsidRPr="00D25F5D">
              <w:rPr>
                <w:rFonts w:eastAsia="Times New Roman"/>
                <w:color w:val="000000"/>
                <w:sz w:val="18"/>
                <w:szCs w:val="18"/>
                <w:lang w:val="fi-FI" w:eastAsia="en-ID"/>
              </w:rPr>
              <w:lastRenderedPageBreak/>
              <w:t>3-2-1: Memuaskan-Bagus-Cukup-Kurang-Sangat Kurang]</w:t>
            </w:r>
          </w:p>
        </w:tc>
        <w:tc>
          <w:tcPr>
            <w:tcW w:w="219" w:type="pct"/>
            <w:shd w:val="clear" w:color="auto" w:fill="auto"/>
            <w:vAlign w:val="center"/>
          </w:tcPr>
          <w:p w14:paraId="6D53E4B4"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4679CF8A" w14:textId="6CB46D65" w:rsidR="006A569E" w:rsidRPr="00D25F5D" w:rsidRDefault="006A569E" w:rsidP="00EB3025">
            <w:pPr>
              <w:spacing w:after="0" w:line="240" w:lineRule="auto"/>
              <w:jc w:val="center"/>
              <w:rPr>
                <w:rFonts w:eastAsia="Times New Roman"/>
                <w:color w:val="000000"/>
                <w:sz w:val="18"/>
                <w:szCs w:val="18"/>
                <w:lang w:val="fi-FI" w:eastAsia="en-ID"/>
              </w:rPr>
            </w:pPr>
          </w:p>
        </w:tc>
        <w:tc>
          <w:tcPr>
            <w:tcW w:w="216" w:type="pct"/>
          </w:tcPr>
          <w:p w14:paraId="4A1BCE9A" w14:textId="4F86EC76" w:rsidR="006A569E" w:rsidRPr="00D25F5D" w:rsidRDefault="006A569E" w:rsidP="00EB3025">
            <w:pPr>
              <w:spacing w:after="0" w:line="240" w:lineRule="auto"/>
              <w:jc w:val="center"/>
              <w:rPr>
                <w:rFonts w:eastAsia="Times New Roman"/>
                <w:color w:val="000000"/>
                <w:sz w:val="18"/>
                <w:szCs w:val="18"/>
                <w:lang w:val="fi-FI" w:eastAsia="en-ID"/>
              </w:rPr>
            </w:pPr>
          </w:p>
        </w:tc>
        <w:tc>
          <w:tcPr>
            <w:tcW w:w="168" w:type="pct"/>
          </w:tcPr>
          <w:p w14:paraId="31623501"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27D1D23F" w14:textId="2A3AEB50"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1A1F7F97" w14:textId="594FC0C9"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86" w:type="pct"/>
            <w:shd w:val="clear" w:color="auto" w:fill="auto"/>
          </w:tcPr>
          <w:p w14:paraId="456E8DA9" w14:textId="7602825A"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86" w:type="pct"/>
            <w:shd w:val="clear" w:color="auto" w:fill="auto"/>
          </w:tcPr>
          <w:p w14:paraId="3D3D6303" w14:textId="63A3D63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shd w:val="clear" w:color="auto" w:fill="auto"/>
          </w:tcPr>
          <w:p w14:paraId="770C4307" w14:textId="1F5E6EE6"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tcPr>
          <w:p w14:paraId="799D8D43" w14:textId="04D142C1"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86" w:type="pct"/>
          </w:tcPr>
          <w:p w14:paraId="3451BA41" w14:textId="6AFA8761"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12" w:type="pct"/>
            <w:shd w:val="clear" w:color="auto" w:fill="auto"/>
          </w:tcPr>
          <w:p w14:paraId="2C7454B0" w14:textId="32F4E8E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udit terkait ketercapaian CPL Prodi</w:t>
            </w:r>
          </w:p>
        </w:tc>
        <w:tc>
          <w:tcPr>
            <w:tcW w:w="376" w:type="pct"/>
            <w:shd w:val="clear" w:color="auto" w:fill="auto"/>
          </w:tcPr>
          <w:p w14:paraId="05E1A20F" w14:textId="40C9B8AC"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r w:rsidR="006A569E" w:rsidRPr="00D25F5D">
              <w:rPr>
                <w:rFonts w:eastAsia="Times New Roman"/>
                <w:bCs w:val="0"/>
                <w:color w:val="000000"/>
                <w:sz w:val="18"/>
                <w:szCs w:val="18"/>
                <w:lang w:eastAsia="en-ID"/>
              </w:rPr>
              <w:t>, KaProdi, GKM, SPMI</w:t>
            </w:r>
          </w:p>
        </w:tc>
        <w:tc>
          <w:tcPr>
            <w:tcW w:w="336" w:type="pct"/>
            <w:shd w:val="clear" w:color="auto" w:fill="auto"/>
          </w:tcPr>
          <w:p w14:paraId="3C12BCD1" w14:textId="2E60B964" w:rsidR="006A569E" w:rsidRPr="00D25F5D" w:rsidRDefault="006A569E" w:rsidP="00EB3025">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55CC0CE8" w14:textId="77777777" w:rsidTr="00B539E7">
        <w:trPr>
          <w:trHeight w:val="397"/>
          <w:jc w:val="center"/>
        </w:trPr>
        <w:tc>
          <w:tcPr>
            <w:tcW w:w="153" w:type="pct"/>
          </w:tcPr>
          <w:p w14:paraId="2DB797EF"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774C7626"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4B5D9733" w14:textId="77777777" w:rsidR="006A569E" w:rsidRPr="00D25F5D" w:rsidRDefault="006A569E" w:rsidP="00EB3025">
            <w:pPr>
              <w:spacing w:after="0" w:line="240" w:lineRule="auto"/>
              <w:rPr>
                <w:rFonts w:eastAsia="Times New Roman"/>
                <w:color w:val="000000"/>
                <w:sz w:val="18"/>
                <w:szCs w:val="18"/>
                <w:lang w:eastAsia="en-ID"/>
              </w:rPr>
            </w:pPr>
          </w:p>
        </w:tc>
        <w:tc>
          <w:tcPr>
            <w:tcW w:w="417" w:type="pct"/>
            <w:shd w:val="clear" w:color="auto" w:fill="auto"/>
          </w:tcPr>
          <w:p w14:paraId="607E620E" w14:textId="77777777" w:rsidR="006A569E" w:rsidRPr="00D25F5D" w:rsidRDefault="006A569E" w:rsidP="00EB3025">
            <w:pPr>
              <w:spacing w:after="0" w:line="240" w:lineRule="auto"/>
              <w:rPr>
                <w:color w:val="000000"/>
                <w:sz w:val="18"/>
                <w:szCs w:val="18"/>
                <w:lang w:eastAsia="en-ID"/>
              </w:rPr>
            </w:pPr>
          </w:p>
        </w:tc>
        <w:tc>
          <w:tcPr>
            <w:tcW w:w="381" w:type="pct"/>
            <w:shd w:val="clear" w:color="auto" w:fill="auto"/>
          </w:tcPr>
          <w:p w14:paraId="6B84ADD1" w14:textId="5321AD0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Metoda Pengukuran CPL sahih dan relevan memenuhi 3 aspek</w:t>
            </w:r>
          </w:p>
        </w:tc>
        <w:tc>
          <w:tcPr>
            <w:tcW w:w="219" w:type="pct"/>
            <w:shd w:val="clear" w:color="auto" w:fill="auto"/>
            <w:vAlign w:val="center"/>
          </w:tcPr>
          <w:p w14:paraId="5C0D18FE"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7D84C207" w14:textId="0103A40C"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2</w:t>
            </w:r>
          </w:p>
        </w:tc>
        <w:tc>
          <w:tcPr>
            <w:tcW w:w="216" w:type="pct"/>
          </w:tcPr>
          <w:p w14:paraId="69148D1D"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68" w:type="pct"/>
          </w:tcPr>
          <w:p w14:paraId="2CC8738F"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54767411" w14:textId="1F983225"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5F4F848B" w14:textId="3B250C6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089CB692" w14:textId="5D17509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7F14ABFE" w14:textId="14C880F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57172EE0" w14:textId="794FBE2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tcPr>
          <w:p w14:paraId="2F6E2E1A" w14:textId="379E59E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30EB7669" w14:textId="75DFE1EB"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412" w:type="pct"/>
            <w:shd w:val="clear" w:color="auto" w:fill="auto"/>
          </w:tcPr>
          <w:p w14:paraId="542A6140" w14:textId="12DF231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enckmark ke PT Acuan</w:t>
            </w:r>
          </w:p>
        </w:tc>
        <w:tc>
          <w:tcPr>
            <w:tcW w:w="376" w:type="pct"/>
            <w:shd w:val="clear" w:color="auto" w:fill="auto"/>
          </w:tcPr>
          <w:p w14:paraId="78E1BC8C" w14:textId="4785350A"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070B4112" w14:textId="76D2CEE3" w:rsidR="006A569E" w:rsidRPr="00D25F5D" w:rsidRDefault="006A569E" w:rsidP="00EB3025">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04165916" w14:textId="77777777" w:rsidTr="00B539E7">
        <w:trPr>
          <w:trHeight w:val="397"/>
          <w:jc w:val="center"/>
        </w:trPr>
        <w:tc>
          <w:tcPr>
            <w:tcW w:w="153" w:type="pct"/>
          </w:tcPr>
          <w:p w14:paraId="3959FB25" w14:textId="77777777"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4C0490FC"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663AE584" w14:textId="77777777" w:rsidR="006A569E" w:rsidRPr="00D25F5D" w:rsidRDefault="006A569E" w:rsidP="00EB3025">
            <w:pPr>
              <w:spacing w:after="0" w:line="240" w:lineRule="auto"/>
              <w:rPr>
                <w:rFonts w:eastAsia="Times New Roman"/>
                <w:color w:val="000000"/>
                <w:sz w:val="18"/>
                <w:szCs w:val="18"/>
                <w:lang w:eastAsia="en-ID"/>
              </w:rPr>
            </w:pPr>
          </w:p>
        </w:tc>
        <w:tc>
          <w:tcPr>
            <w:tcW w:w="417" w:type="pct"/>
            <w:shd w:val="clear" w:color="auto" w:fill="auto"/>
          </w:tcPr>
          <w:p w14:paraId="7C83EE36" w14:textId="76686D87" w:rsidR="006A569E" w:rsidRPr="00D25F5D" w:rsidRDefault="006A569E" w:rsidP="00EB3025">
            <w:pPr>
              <w:spacing w:after="0" w:line="240" w:lineRule="auto"/>
              <w:rPr>
                <w:b/>
                <w:bCs w:val="0"/>
                <w:color w:val="000000"/>
                <w:sz w:val="18"/>
                <w:szCs w:val="18"/>
                <w:u w:val="single"/>
                <w:lang w:eastAsia="en-ID"/>
              </w:rPr>
            </w:pPr>
            <w:r w:rsidRPr="00D25F5D">
              <w:rPr>
                <w:b/>
                <w:bCs w:val="0"/>
                <w:color w:val="000000"/>
                <w:sz w:val="18"/>
                <w:szCs w:val="18"/>
                <w:u w:val="single"/>
                <w:lang w:eastAsia="en-ID"/>
              </w:rPr>
              <w:t>SP 6.5.1.2</w:t>
            </w:r>
            <w:r w:rsidRPr="00D25F5D">
              <w:rPr>
                <w:b/>
                <w:bCs w:val="0"/>
                <w:color w:val="000000"/>
                <w:sz w:val="18"/>
                <w:szCs w:val="18"/>
                <w:u w:val="single"/>
                <w:lang w:eastAsia="en-ID"/>
              </w:rPr>
              <w:br/>
            </w:r>
            <w:r w:rsidRPr="00D25F5D">
              <w:rPr>
                <w:color w:val="000000"/>
                <w:sz w:val="18"/>
                <w:szCs w:val="18"/>
                <w:lang w:eastAsia="en-ID"/>
              </w:rPr>
              <w:t xml:space="preserve">Sasaran Mutu </w:t>
            </w:r>
            <w:r w:rsidR="00743044" w:rsidRPr="00D25F5D">
              <w:rPr>
                <w:color w:val="000000"/>
                <w:sz w:val="18"/>
                <w:szCs w:val="18"/>
                <w:lang w:eastAsia="en-ID"/>
              </w:rPr>
              <w:t>ULBI</w:t>
            </w:r>
            <w:r w:rsidRPr="00D25F5D">
              <w:rPr>
                <w:color w:val="000000"/>
                <w:sz w:val="18"/>
                <w:szCs w:val="18"/>
                <w:lang w:eastAsia="en-ID"/>
              </w:rPr>
              <w:t>tercapai</w:t>
            </w:r>
          </w:p>
        </w:tc>
        <w:tc>
          <w:tcPr>
            <w:tcW w:w="381" w:type="pct"/>
            <w:shd w:val="clear" w:color="auto" w:fill="auto"/>
          </w:tcPr>
          <w:p w14:paraId="6C569815" w14:textId="487565CE" w:rsidR="006A569E" w:rsidRPr="00D25F5D" w:rsidRDefault="006A569E" w:rsidP="00EB302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Rata-rata ketercapaian Sasaran Mutu Lulusan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skala 5-4-3-2-1]</w:t>
            </w:r>
          </w:p>
        </w:tc>
        <w:tc>
          <w:tcPr>
            <w:tcW w:w="219" w:type="pct"/>
            <w:shd w:val="clear" w:color="auto" w:fill="auto"/>
            <w:vAlign w:val="center"/>
          </w:tcPr>
          <w:p w14:paraId="5115513E"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39DA9BDA" w14:textId="6F6E5C93"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3</w:t>
            </w:r>
          </w:p>
        </w:tc>
        <w:tc>
          <w:tcPr>
            <w:tcW w:w="216" w:type="pct"/>
          </w:tcPr>
          <w:p w14:paraId="1299DC5B"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68" w:type="pct"/>
          </w:tcPr>
          <w:p w14:paraId="7E0828DB"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33A74096" w14:textId="2105FEAE" w:rsidR="006A569E" w:rsidRPr="00D25F5D" w:rsidRDefault="006A569E" w:rsidP="00EB3025">
            <w:pPr>
              <w:spacing w:after="0" w:line="240" w:lineRule="auto"/>
              <w:jc w:val="center"/>
              <w:rPr>
                <w:rFonts w:eastAsia="Times New Roman"/>
                <w:color w:val="000000"/>
                <w:sz w:val="18"/>
                <w:szCs w:val="18"/>
                <w:lang w:eastAsia="en-ID"/>
              </w:rPr>
            </w:pPr>
          </w:p>
        </w:tc>
        <w:tc>
          <w:tcPr>
            <w:tcW w:w="186" w:type="pct"/>
            <w:shd w:val="clear" w:color="auto" w:fill="auto"/>
          </w:tcPr>
          <w:p w14:paraId="326596CE" w14:textId="0DF1BC3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86" w:type="pct"/>
            <w:shd w:val="clear" w:color="auto" w:fill="auto"/>
          </w:tcPr>
          <w:p w14:paraId="7E572E48" w14:textId="0DCEEF5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86" w:type="pct"/>
            <w:shd w:val="clear" w:color="auto" w:fill="auto"/>
          </w:tcPr>
          <w:p w14:paraId="71976B00" w14:textId="56C0902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shd w:val="clear" w:color="auto" w:fill="auto"/>
          </w:tcPr>
          <w:p w14:paraId="58F0E01A" w14:textId="3467272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86" w:type="pct"/>
          </w:tcPr>
          <w:p w14:paraId="2BD21E16" w14:textId="74569840"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186" w:type="pct"/>
          </w:tcPr>
          <w:p w14:paraId="36D90743" w14:textId="391BC437"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w:t>
            </w:r>
          </w:p>
        </w:tc>
        <w:tc>
          <w:tcPr>
            <w:tcW w:w="412" w:type="pct"/>
            <w:shd w:val="clear" w:color="auto" w:fill="auto"/>
          </w:tcPr>
          <w:p w14:paraId="3EF863F1" w14:textId="6E6B835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Audit Sasaran Mutu</w:t>
            </w:r>
          </w:p>
        </w:tc>
        <w:tc>
          <w:tcPr>
            <w:tcW w:w="376" w:type="pct"/>
            <w:shd w:val="clear" w:color="auto" w:fill="auto"/>
          </w:tcPr>
          <w:p w14:paraId="5A1EDCC8" w14:textId="1B5704BA"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1</w:t>
            </w:r>
          </w:p>
        </w:tc>
        <w:tc>
          <w:tcPr>
            <w:tcW w:w="336" w:type="pct"/>
            <w:shd w:val="clear" w:color="auto" w:fill="auto"/>
          </w:tcPr>
          <w:p w14:paraId="6D08C264" w14:textId="3A6DB97B" w:rsidR="006A569E" w:rsidRPr="00D25F5D" w:rsidRDefault="006A569E" w:rsidP="00EB3025">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6AACFB79" w14:textId="77777777" w:rsidTr="00B539E7">
        <w:trPr>
          <w:trHeight w:val="397"/>
          <w:jc w:val="center"/>
        </w:trPr>
        <w:tc>
          <w:tcPr>
            <w:tcW w:w="153" w:type="pct"/>
          </w:tcPr>
          <w:p w14:paraId="7C463BCA" w14:textId="4E19F3BC" w:rsidR="006A569E" w:rsidRPr="00D25F5D" w:rsidRDefault="006A569E" w:rsidP="00EB3025">
            <w:pPr>
              <w:spacing w:after="0" w:line="240" w:lineRule="auto"/>
              <w:rPr>
                <w:rFonts w:eastAsia="Times New Roman"/>
                <w:b/>
                <w:bCs w:val="0"/>
                <w:color w:val="000000"/>
                <w:sz w:val="18"/>
                <w:szCs w:val="18"/>
                <w:lang w:eastAsia="en-ID"/>
              </w:rPr>
            </w:pPr>
            <w:r w:rsidRPr="00D25F5D">
              <w:rPr>
                <w:rFonts w:eastAsia="Times New Roman"/>
                <w:b/>
                <w:bCs w:val="0"/>
                <w:color w:val="000000"/>
                <w:sz w:val="18"/>
                <w:szCs w:val="18"/>
                <w:lang w:eastAsia="en-ID"/>
              </w:rPr>
              <w:t>SS 6.6</w:t>
            </w:r>
          </w:p>
        </w:tc>
        <w:tc>
          <w:tcPr>
            <w:tcW w:w="355" w:type="pct"/>
            <w:shd w:val="clear" w:color="auto" w:fill="auto"/>
          </w:tcPr>
          <w:p w14:paraId="2D70BD34" w14:textId="12872B19"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 xml:space="preserve">kualitas dan efektivitas  </w:t>
            </w:r>
            <w:r w:rsidRPr="00D25F5D">
              <w:rPr>
                <w:rFonts w:eastAsia="Times New Roman"/>
                <w:color w:val="000000"/>
                <w:sz w:val="18"/>
                <w:szCs w:val="18"/>
                <w:lang w:eastAsia="en-ID"/>
              </w:rPr>
              <w:t xml:space="preserve">kegiatan </w:t>
            </w:r>
            <w:r w:rsidRPr="00D25F5D">
              <w:rPr>
                <w:rFonts w:eastAsia="Times New Roman"/>
                <w:i/>
                <w:color w:val="000000"/>
                <w:sz w:val="18"/>
                <w:szCs w:val="18"/>
                <w:lang w:eastAsia="en-ID"/>
              </w:rPr>
              <w:t>Tracer Study</w:t>
            </w:r>
          </w:p>
        </w:tc>
        <w:tc>
          <w:tcPr>
            <w:tcW w:w="364" w:type="pct"/>
            <w:shd w:val="clear" w:color="auto" w:fill="auto"/>
          </w:tcPr>
          <w:p w14:paraId="59174171" w14:textId="39464B76"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6.6.1</w:t>
            </w:r>
            <w:r w:rsidRPr="00D25F5D">
              <w:rPr>
                <w:rFonts w:eastAsia="Times New Roman"/>
                <w:color w:val="000000"/>
                <w:sz w:val="18"/>
                <w:szCs w:val="18"/>
                <w:lang w:eastAsia="en-ID"/>
              </w:rPr>
              <w:t xml:space="preserve"> T</w:t>
            </w:r>
            <w:r w:rsidRPr="00D25F5D">
              <w:rPr>
                <w:rFonts w:eastAsia="Times New Roman"/>
                <w:i/>
                <w:color w:val="000000"/>
                <w:sz w:val="18"/>
                <w:szCs w:val="18"/>
                <w:lang w:eastAsia="en-ID"/>
              </w:rPr>
              <w:t>acer study Efektif dan Efisien</w:t>
            </w:r>
          </w:p>
        </w:tc>
        <w:tc>
          <w:tcPr>
            <w:tcW w:w="417" w:type="pct"/>
            <w:shd w:val="clear" w:color="auto" w:fill="auto"/>
          </w:tcPr>
          <w:p w14:paraId="3DB664A6" w14:textId="77777777"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6.1.1</w:t>
            </w:r>
          </w:p>
          <w:p w14:paraId="6C3665D0" w14:textId="193FFB31"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color w:val="000000"/>
                <w:sz w:val="18"/>
                <w:szCs w:val="18"/>
                <w:lang w:eastAsia="en-ID"/>
              </w:rPr>
              <w:t xml:space="preserve">Keberhasilan pelaksanaan </w:t>
            </w:r>
            <w:r w:rsidRPr="00D25F5D">
              <w:rPr>
                <w:rFonts w:eastAsia="Times New Roman"/>
                <w:i/>
                <w:color w:val="000000"/>
                <w:sz w:val="18"/>
                <w:szCs w:val="18"/>
                <w:lang w:eastAsia="en-ID"/>
              </w:rPr>
              <w:t>tracer study</w:t>
            </w:r>
          </w:p>
        </w:tc>
        <w:tc>
          <w:tcPr>
            <w:tcW w:w="381" w:type="pct"/>
            <w:shd w:val="clear" w:color="auto" w:fill="auto"/>
          </w:tcPr>
          <w:p w14:paraId="7DECCDA0" w14:textId="1BF86AC6"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Rasio alumni memberi respon dalam </w:t>
            </w:r>
            <w:r w:rsidRPr="00D25F5D">
              <w:rPr>
                <w:rFonts w:eastAsia="Times New Roman"/>
                <w:i/>
                <w:color w:val="000000"/>
                <w:sz w:val="18"/>
                <w:szCs w:val="18"/>
                <w:lang w:eastAsia="en-ID"/>
              </w:rPr>
              <w:t>tracer study</w:t>
            </w:r>
          </w:p>
        </w:tc>
        <w:tc>
          <w:tcPr>
            <w:tcW w:w="219" w:type="pct"/>
            <w:shd w:val="clear" w:color="auto" w:fill="auto"/>
          </w:tcPr>
          <w:p w14:paraId="00997714"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1A79E8CC" w14:textId="444A62A8"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4</w:t>
            </w:r>
          </w:p>
        </w:tc>
        <w:tc>
          <w:tcPr>
            <w:tcW w:w="216" w:type="pct"/>
          </w:tcPr>
          <w:p w14:paraId="51E4AC3B" w14:textId="352D4CD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2.4</w:t>
            </w:r>
          </w:p>
        </w:tc>
        <w:tc>
          <w:tcPr>
            <w:tcW w:w="168" w:type="pct"/>
          </w:tcPr>
          <w:p w14:paraId="1A3FFA1A"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4CB03BC5" w14:textId="1A145CFC"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6" w:type="pct"/>
            <w:shd w:val="clear" w:color="auto" w:fill="auto"/>
          </w:tcPr>
          <w:p w14:paraId="1FF1DF1E" w14:textId="25EA6CA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1D09409E" w14:textId="2D568574"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0700A227" w14:textId="6B4A7D9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3E5960D9" w14:textId="23C2055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05E544E5" w14:textId="3C3523E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186" w:type="pct"/>
          </w:tcPr>
          <w:p w14:paraId="4790B36C" w14:textId="1154E25A"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5%</w:t>
            </w:r>
          </w:p>
        </w:tc>
        <w:tc>
          <w:tcPr>
            <w:tcW w:w="412" w:type="pct"/>
            <w:shd w:val="clear" w:color="auto" w:fill="auto"/>
          </w:tcPr>
          <w:p w14:paraId="154012D9" w14:textId="77777777"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561FD5CA" w14:textId="2F89009A"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3</w:t>
            </w:r>
          </w:p>
        </w:tc>
        <w:tc>
          <w:tcPr>
            <w:tcW w:w="336" w:type="pct"/>
            <w:shd w:val="clear" w:color="auto" w:fill="auto"/>
          </w:tcPr>
          <w:p w14:paraId="1E5980C0" w14:textId="63910602" w:rsidR="006A569E" w:rsidRPr="00D25F5D" w:rsidRDefault="006A569E" w:rsidP="00EB3025">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3BB38C4A" w14:textId="77777777" w:rsidTr="00B539E7">
        <w:trPr>
          <w:trHeight w:val="397"/>
          <w:jc w:val="center"/>
        </w:trPr>
        <w:tc>
          <w:tcPr>
            <w:tcW w:w="153" w:type="pct"/>
          </w:tcPr>
          <w:p w14:paraId="7857A5B8" w14:textId="22F7557B"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557D6C71" w14:textId="77777777" w:rsidR="006A569E" w:rsidRPr="00D25F5D" w:rsidRDefault="006A569E" w:rsidP="00EB3025">
            <w:pPr>
              <w:spacing w:after="0" w:line="240" w:lineRule="auto"/>
              <w:rPr>
                <w:rFonts w:eastAsia="Times New Roman"/>
                <w:color w:val="000000"/>
                <w:sz w:val="18"/>
                <w:szCs w:val="18"/>
                <w:lang w:eastAsia="en-ID"/>
              </w:rPr>
            </w:pPr>
          </w:p>
        </w:tc>
        <w:tc>
          <w:tcPr>
            <w:tcW w:w="364" w:type="pct"/>
            <w:shd w:val="clear" w:color="auto" w:fill="auto"/>
          </w:tcPr>
          <w:p w14:paraId="47B61AC5" w14:textId="393B38AB" w:rsidR="006A569E" w:rsidRPr="00D25F5D" w:rsidRDefault="006A569E" w:rsidP="00EB3025">
            <w:pPr>
              <w:spacing w:after="0" w:line="240" w:lineRule="auto"/>
              <w:rPr>
                <w:rFonts w:eastAsia="Times New Roman"/>
                <w:color w:val="000000"/>
                <w:sz w:val="18"/>
                <w:szCs w:val="18"/>
                <w:lang w:val="en-ID" w:eastAsia="en-ID"/>
              </w:rPr>
            </w:pPr>
          </w:p>
        </w:tc>
        <w:tc>
          <w:tcPr>
            <w:tcW w:w="417" w:type="pct"/>
            <w:shd w:val="clear" w:color="auto" w:fill="auto"/>
          </w:tcPr>
          <w:p w14:paraId="05971213" w14:textId="5E92F7A9" w:rsidR="006A569E" w:rsidRPr="00D25F5D" w:rsidRDefault="006A569E" w:rsidP="00EB3025">
            <w:pPr>
              <w:spacing w:after="0" w:line="240" w:lineRule="auto"/>
              <w:rPr>
                <w:rFonts w:eastAsia="Times New Roman"/>
                <w:b/>
                <w:color w:val="000000"/>
                <w:sz w:val="18"/>
                <w:szCs w:val="18"/>
                <w:u w:val="single"/>
                <w:lang w:val="en-ID" w:eastAsia="en-ID"/>
              </w:rPr>
            </w:pPr>
            <w:r w:rsidRPr="00D25F5D">
              <w:rPr>
                <w:rFonts w:eastAsia="Times New Roman"/>
                <w:b/>
                <w:color w:val="000000"/>
                <w:sz w:val="18"/>
                <w:szCs w:val="18"/>
                <w:u w:val="single"/>
                <w:lang w:val="en-ID" w:eastAsia="en-ID"/>
              </w:rPr>
              <w:t>SP 6.6.1.2</w:t>
            </w:r>
          </w:p>
          <w:p w14:paraId="302DCABD" w14:textId="5073C3C1" w:rsidR="006A569E" w:rsidRPr="00D25F5D" w:rsidRDefault="006A569E" w:rsidP="00EB3025">
            <w:pPr>
              <w:spacing w:after="0" w:line="240" w:lineRule="auto"/>
              <w:rPr>
                <w:color w:val="000000"/>
                <w:sz w:val="18"/>
                <w:szCs w:val="18"/>
                <w:lang w:eastAsia="en-ID"/>
              </w:rPr>
            </w:pPr>
            <w:r w:rsidRPr="00D25F5D">
              <w:rPr>
                <w:rFonts w:eastAsia="Times New Roman"/>
                <w:color w:val="000000"/>
                <w:sz w:val="18"/>
                <w:szCs w:val="18"/>
                <w:lang w:val="en-ID" w:eastAsia="en-ID"/>
              </w:rPr>
              <w:t xml:space="preserve">Kualitas </w:t>
            </w:r>
            <w:r w:rsidRPr="00D25F5D">
              <w:rPr>
                <w:rFonts w:eastAsia="Times New Roman"/>
                <w:b/>
                <w:color w:val="000000"/>
                <w:sz w:val="18"/>
                <w:szCs w:val="18"/>
                <w:lang w:val="en-ID" w:eastAsia="en-ID"/>
              </w:rPr>
              <w:t xml:space="preserve">informasi </w:t>
            </w:r>
            <w:r w:rsidRPr="00D25F5D">
              <w:rPr>
                <w:rFonts w:eastAsia="Times New Roman"/>
                <w:b/>
                <w:i/>
                <w:color w:val="000000"/>
                <w:sz w:val="18"/>
                <w:szCs w:val="18"/>
                <w:lang w:val="en-ID" w:eastAsia="en-ID"/>
              </w:rPr>
              <w:t>tracer study</w:t>
            </w:r>
            <w:r w:rsidRPr="00D25F5D">
              <w:rPr>
                <w:rFonts w:eastAsia="Times New Roman"/>
                <w:color w:val="000000"/>
                <w:sz w:val="18"/>
                <w:szCs w:val="18"/>
                <w:lang w:val="en-ID" w:eastAsia="en-ID"/>
              </w:rPr>
              <w:t xml:space="preserve"> untuk </w:t>
            </w:r>
            <w:r w:rsidRPr="00D25F5D">
              <w:rPr>
                <w:rFonts w:eastAsia="Times New Roman"/>
                <w:i/>
                <w:color w:val="000000"/>
                <w:sz w:val="18"/>
                <w:szCs w:val="18"/>
                <w:lang w:val="en-ID" w:eastAsia="en-ID"/>
              </w:rPr>
              <w:t xml:space="preserve">feedback </w:t>
            </w:r>
            <w:r w:rsidRPr="00D25F5D">
              <w:rPr>
                <w:rFonts w:eastAsia="Times New Roman"/>
                <w:color w:val="000000"/>
                <w:sz w:val="18"/>
                <w:szCs w:val="18"/>
                <w:lang w:val="en-ID" w:eastAsia="en-ID"/>
              </w:rPr>
              <w:t>perbaikan prodi dan institusi</w:t>
            </w:r>
          </w:p>
        </w:tc>
        <w:tc>
          <w:tcPr>
            <w:tcW w:w="381" w:type="pct"/>
            <w:shd w:val="clear" w:color="auto" w:fill="auto"/>
          </w:tcPr>
          <w:p w14:paraId="67C77FF6" w14:textId="49C82AE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kuesioner yang dianggap serius</w:t>
            </w:r>
          </w:p>
        </w:tc>
        <w:tc>
          <w:tcPr>
            <w:tcW w:w="219" w:type="pct"/>
            <w:shd w:val="clear" w:color="auto" w:fill="auto"/>
          </w:tcPr>
          <w:p w14:paraId="6B84EF42"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65DBB095" w14:textId="42FCA42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55</w:t>
            </w:r>
          </w:p>
        </w:tc>
        <w:tc>
          <w:tcPr>
            <w:tcW w:w="216" w:type="pct"/>
          </w:tcPr>
          <w:p w14:paraId="38123CD7"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48CAA0E9"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2EB4CF7C" w14:textId="236A8705"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382AA4FC" w14:textId="5FCDABB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57082A31" w14:textId="7041A40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6F47810D" w14:textId="213EC038"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252EB51A" w14:textId="7F60DAD0"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60304D00" w14:textId="4621E7DC"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7BF2678D" w14:textId="1DC8ABD4"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412" w:type="pct"/>
            <w:shd w:val="clear" w:color="auto" w:fill="auto"/>
          </w:tcPr>
          <w:p w14:paraId="0BE67726" w14:textId="3E6320E9"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237591F9" w14:textId="3FE67882" w:rsidR="006A569E" w:rsidRPr="00D25F5D" w:rsidRDefault="00512E9A" w:rsidP="00EB3025">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WR-3</w:t>
            </w:r>
          </w:p>
        </w:tc>
        <w:tc>
          <w:tcPr>
            <w:tcW w:w="336" w:type="pct"/>
            <w:shd w:val="clear" w:color="auto" w:fill="auto"/>
          </w:tcPr>
          <w:p w14:paraId="706DB487" w14:textId="4DA05863"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B539E7" w:rsidRPr="00D25F5D" w14:paraId="7DC005C4" w14:textId="77777777" w:rsidTr="00B539E7">
        <w:trPr>
          <w:trHeight w:val="397"/>
          <w:jc w:val="center"/>
        </w:trPr>
        <w:tc>
          <w:tcPr>
            <w:tcW w:w="153" w:type="pct"/>
          </w:tcPr>
          <w:p w14:paraId="290A2AEB" w14:textId="0F9D13D5"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061D37CA"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29F1FFA0" w14:textId="6EFF329D" w:rsidR="006A569E" w:rsidRPr="00D25F5D" w:rsidRDefault="006A569E" w:rsidP="00EB3025">
            <w:pPr>
              <w:spacing w:after="0" w:line="240" w:lineRule="auto"/>
              <w:rPr>
                <w:rFonts w:eastAsia="Times New Roman"/>
                <w:color w:val="000000"/>
                <w:sz w:val="18"/>
                <w:szCs w:val="18"/>
                <w:lang w:eastAsia="en-ID"/>
              </w:rPr>
            </w:pPr>
            <w:r w:rsidRPr="00D25F5D">
              <w:rPr>
                <w:b/>
                <w:sz w:val="18"/>
                <w:szCs w:val="18"/>
                <w:u w:val="single"/>
              </w:rPr>
              <w:t>PS 6.6.2</w:t>
            </w:r>
            <w:r w:rsidRPr="00D25F5D">
              <w:rPr>
                <w:sz w:val="18"/>
                <w:szCs w:val="18"/>
              </w:rPr>
              <w:t xml:space="preserve"> Informasi yang diperoleh</w:t>
            </w:r>
          </w:p>
        </w:tc>
        <w:tc>
          <w:tcPr>
            <w:tcW w:w="417" w:type="pct"/>
            <w:shd w:val="clear" w:color="auto" w:fill="auto"/>
          </w:tcPr>
          <w:p w14:paraId="180E9D4F" w14:textId="11AD4C28" w:rsidR="006A569E" w:rsidRPr="00D25F5D" w:rsidRDefault="006A569E" w:rsidP="00EB3025">
            <w:pPr>
              <w:spacing w:after="0" w:line="240" w:lineRule="auto"/>
              <w:rPr>
                <w:b/>
                <w:sz w:val="18"/>
                <w:szCs w:val="18"/>
                <w:u w:val="single"/>
                <w:lang w:val="fi-FI"/>
              </w:rPr>
            </w:pPr>
            <w:r w:rsidRPr="00D25F5D">
              <w:rPr>
                <w:b/>
                <w:sz w:val="18"/>
                <w:szCs w:val="18"/>
                <w:u w:val="single"/>
                <w:lang w:val="fi-FI"/>
              </w:rPr>
              <w:t>SP 6.6.2.1</w:t>
            </w:r>
          </w:p>
          <w:p w14:paraId="43E85C4A" w14:textId="487D2E78" w:rsidR="006A569E" w:rsidRPr="00D25F5D" w:rsidRDefault="006A569E" w:rsidP="00EB3025">
            <w:pPr>
              <w:spacing w:after="0" w:line="240" w:lineRule="auto"/>
              <w:rPr>
                <w:color w:val="000000"/>
                <w:sz w:val="18"/>
                <w:szCs w:val="18"/>
                <w:lang w:eastAsia="en-ID"/>
              </w:rPr>
            </w:pPr>
            <w:r w:rsidRPr="00D25F5D">
              <w:rPr>
                <w:b/>
                <w:sz w:val="18"/>
                <w:szCs w:val="18"/>
                <w:lang w:val="fi-FI"/>
              </w:rPr>
              <w:t>Distribusi tempat kerja</w:t>
            </w:r>
            <w:r w:rsidRPr="00D25F5D">
              <w:rPr>
                <w:sz w:val="18"/>
                <w:szCs w:val="18"/>
                <w:lang w:val="fi-FI"/>
              </w:rPr>
              <w:t xml:space="preserve"> alumni mencakup tempat kerja di profil lulusan</w:t>
            </w:r>
          </w:p>
        </w:tc>
        <w:tc>
          <w:tcPr>
            <w:tcW w:w="381" w:type="pct"/>
            <w:shd w:val="clear" w:color="auto" w:fill="auto"/>
          </w:tcPr>
          <w:p w14:paraId="44296171" w14:textId="77777777" w:rsidR="006A569E" w:rsidRPr="00D25F5D" w:rsidRDefault="006A569E" w:rsidP="00EB3025">
            <w:pPr>
              <w:spacing w:after="0" w:line="240" w:lineRule="auto"/>
              <w:rPr>
                <w:rFonts w:eastAsia="Times New Roman"/>
                <w:color w:val="000000"/>
                <w:sz w:val="18"/>
                <w:szCs w:val="18"/>
                <w:lang w:eastAsia="en-ID"/>
              </w:rPr>
            </w:pPr>
          </w:p>
        </w:tc>
        <w:tc>
          <w:tcPr>
            <w:tcW w:w="219" w:type="pct"/>
            <w:shd w:val="clear" w:color="auto" w:fill="auto"/>
          </w:tcPr>
          <w:p w14:paraId="028C0EBC"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295" w:type="pct"/>
          </w:tcPr>
          <w:p w14:paraId="521DFE3D" w14:textId="5FF46C32"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6</w:t>
            </w:r>
          </w:p>
        </w:tc>
        <w:tc>
          <w:tcPr>
            <w:tcW w:w="216" w:type="pct"/>
          </w:tcPr>
          <w:p w14:paraId="63AF4FFD" w14:textId="77777777" w:rsidR="006A569E" w:rsidRPr="00D25F5D" w:rsidRDefault="006A569E" w:rsidP="00EB3025">
            <w:pPr>
              <w:spacing w:after="0" w:line="240" w:lineRule="auto"/>
              <w:rPr>
                <w:rFonts w:eastAsia="Times New Roman"/>
                <w:color w:val="000000"/>
                <w:sz w:val="18"/>
                <w:szCs w:val="18"/>
                <w:lang w:eastAsia="en-ID"/>
              </w:rPr>
            </w:pPr>
          </w:p>
        </w:tc>
        <w:tc>
          <w:tcPr>
            <w:tcW w:w="168" w:type="pct"/>
          </w:tcPr>
          <w:p w14:paraId="30172E40" w14:textId="77777777" w:rsidR="006A569E" w:rsidRPr="00D25F5D" w:rsidRDefault="006A569E" w:rsidP="00EB3025">
            <w:pPr>
              <w:spacing w:after="0" w:line="240" w:lineRule="auto"/>
              <w:rPr>
                <w:rFonts w:eastAsia="Times New Roman"/>
                <w:color w:val="000000"/>
                <w:sz w:val="18"/>
                <w:szCs w:val="18"/>
                <w:lang w:eastAsia="en-ID"/>
              </w:rPr>
            </w:pPr>
          </w:p>
        </w:tc>
        <w:tc>
          <w:tcPr>
            <w:tcW w:w="187" w:type="pct"/>
            <w:shd w:val="clear" w:color="auto" w:fill="auto"/>
          </w:tcPr>
          <w:p w14:paraId="579C87FB" w14:textId="208BD92C" w:rsidR="006A569E" w:rsidRPr="00D25F5D" w:rsidRDefault="006A569E" w:rsidP="00EB3025">
            <w:pPr>
              <w:spacing w:after="0" w:line="240" w:lineRule="auto"/>
              <w:rPr>
                <w:rFonts w:eastAsia="Times New Roman"/>
                <w:color w:val="000000"/>
                <w:sz w:val="18"/>
                <w:szCs w:val="18"/>
                <w:lang w:eastAsia="en-ID"/>
              </w:rPr>
            </w:pPr>
          </w:p>
        </w:tc>
        <w:tc>
          <w:tcPr>
            <w:tcW w:w="186" w:type="pct"/>
            <w:shd w:val="clear" w:color="auto" w:fill="auto"/>
          </w:tcPr>
          <w:p w14:paraId="0FDCAC7B" w14:textId="2D104C9D"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86" w:type="pct"/>
            <w:shd w:val="clear" w:color="auto" w:fill="auto"/>
          </w:tcPr>
          <w:p w14:paraId="1FD19BFD" w14:textId="6557F70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475A0051" w14:textId="7AACB922"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86" w:type="pct"/>
            <w:shd w:val="clear" w:color="auto" w:fill="auto"/>
          </w:tcPr>
          <w:p w14:paraId="62CB013C" w14:textId="4F47354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7C0C4EA8" w14:textId="487619FD"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186" w:type="pct"/>
          </w:tcPr>
          <w:p w14:paraId="291FF3D4" w14:textId="75CFDA05"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412" w:type="pct"/>
            <w:shd w:val="clear" w:color="auto" w:fill="auto"/>
          </w:tcPr>
          <w:p w14:paraId="20FB4486" w14:textId="1D7B956B" w:rsidR="006A569E" w:rsidRPr="00D25F5D" w:rsidRDefault="006A569E" w:rsidP="00EB3025">
            <w:pPr>
              <w:spacing w:after="0" w:line="240" w:lineRule="auto"/>
              <w:rPr>
                <w:rFonts w:eastAsia="Times New Roman"/>
                <w:color w:val="000000"/>
                <w:sz w:val="18"/>
                <w:szCs w:val="18"/>
                <w:lang w:eastAsia="en-ID"/>
              </w:rPr>
            </w:pPr>
          </w:p>
        </w:tc>
        <w:tc>
          <w:tcPr>
            <w:tcW w:w="376" w:type="pct"/>
            <w:shd w:val="clear" w:color="auto" w:fill="auto"/>
          </w:tcPr>
          <w:p w14:paraId="62808778" w14:textId="1C407F21" w:rsidR="006A569E" w:rsidRPr="00D25F5D" w:rsidRDefault="00512E9A"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WR-3</w:t>
            </w:r>
          </w:p>
        </w:tc>
        <w:tc>
          <w:tcPr>
            <w:tcW w:w="336" w:type="pct"/>
            <w:shd w:val="clear" w:color="auto" w:fill="auto"/>
          </w:tcPr>
          <w:p w14:paraId="77D9E8AC" w14:textId="77777777" w:rsidR="006A569E" w:rsidRPr="00D25F5D" w:rsidRDefault="006A569E" w:rsidP="00EB3025">
            <w:pPr>
              <w:spacing w:after="0" w:line="240" w:lineRule="auto"/>
              <w:rPr>
                <w:rFonts w:eastAsia="Times New Roman"/>
                <w:color w:val="000000"/>
                <w:sz w:val="18"/>
                <w:szCs w:val="18"/>
                <w:lang w:eastAsia="en-ID"/>
              </w:rPr>
            </w:pPr>
          </w:p>
        </w:tc>
      </w:tr>
      <w:tr w:rsidR="00B539E7" w:rsidRPr="00D25F5D" w14:paraId="5CD80C74" w14:textId="77777777" w:rsidTr="00B539E7">
        <w:trPr>
          <w:trHeight w:val="397"/>
          <w:jc w:val="center"/>
        </w:trPr>
        <w:tc>
          <w:tcPr>
            <w:tcW w:w="153" w:type="pct"/>
          </w:tcPr>
          <w:p w14:paraId="6C4A7AE4" w14:textId="03B5ABC1" w:rsidR="006A569E" w:rsidRPr="00D25F5D" w:rsidRDefault="006A569E" w:rsidP="00EB3025">
            <w:pPr>
              <w:spacing w:after="0" w:line="360" w:lineRule="auto"/>
              <w:rPr>
                <w:rFonts w:eastAsia="Times New Roman"/>
                <w:b/>
                <w:bCs w:val="0"/>
                <w:color w:val="000000"/>
                <w:sz w:val="18"/>
                <w:szCs w:val="18"/>
                <w:lang w:eastAsia="en-ID"/>
              </w:rPr>
            </w:pPr>
          </w:p>
        </w:tc>
        <w:tc>
          <w:tcPr>
            <w:tcW w:w="355" w:type="pct"/>
            <w:shd w:val="clear" w:color="auto" w:fill="auto"/>
          </w:tcPr>
          <w:p w14:paraId="0059764B" w14:textId="77777777" w:rsidR="006A569E" w:rsidRPr="00D25F5D" w:rsidRDefault="006A569E" w:rsidP="00EB3025">
            <w:pPr>
              <w:spacing w:after="0" w:line="360" w:lineRule="auto"/>
              <w:rPr>
                <w:rFonts w:eastAsia="Times New Roman"/>
                <w:color w:val="000000"/>
                <w:sz w:val="18"/>
                <w:szCs w:val="18"/>
                <w:lang w:eastAsia="en-ID"/>
              </w:rPr>
            </w:pPr>
          </w:p>
        </w:tc>
        <w:tc>
          <w:tcPr>
            <w:tcW w:w="364" w:type="pct"/>
            <w:shd w:val="clear" w:color="auto" w:fill="auto"/>
          </w:tcPr>
          <w:p w14:paraId="031BB94C" w14:textId="54896080" w:rsidR="006A569E" w:rsidRPr="00D25F5D" w:rsidRDefault="006A569E" w:rsidP="00EB3025">
            <w:pPr>
              <w:spacing w:after="0" w:line="360" w:lineRule="auto"/>
              <w:rPr>
                <w:sz w:val="18"/>
                <w:szCs w:val="18"/>
              </w:rPr>
            </w:pPr>
          </w:p>
        </w:tc>
        <w:tc>
          <w:tcPr>
            <w:tcW w:w="417" w:type="pct"/>
            <w:shd w:val="clear" w:color="auto" w:fill="auto"/>
          </w:tcPr>
          <w:p w14:paraId="6B8ACC99" w14:textId="5D89C3DF" w:rsidR="006A569E" w:rsidRPr="00D25F5D" w:rsidRDefault="006A569E" w:rsidP="00EB302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6.6.2.2</w:t>
            </w:r>
          </w:p>
          <w:p w14:paraId="59A045DE" w14:textId="1F3CFD37" w:rsidR="006A569E" w:rsidRPr="00D25F5D" w:rsidRDefault="006A569E" w:rsidP="00EB3025">
            <w:pPr>
              <w:spacing w:after="0" w:line="240" w:lineRule="auto"/>
              <w:rPr>
                <w:color w:val="000000"/>
                <w:sz w:val="18"/>
                <w:szCs w:val="18"/>
                <w:lang w:eastAsia="en-ID"/>
              </w:rPr>
            </w:pPr>
            <w:r w:rsidRPr="00D25F5D">
              <w:rPr>
                <w:rFonts w:eastAsia="Times New Roman"/>
                <w:color w:val="000000"/>
                <w:sz w:val="18"/>
                <w:szCs w:val="18"/>
                <w:lang w:eastAsia="en-ID"/>
              </w:rPr>
              <w:t>Kepuasan pengguna lulusan</w:t>
            </w:r>
          </w:p>
        </w:tc>
        <w:tc>
          <w:tcPr>
            <w:tcW w:w="381" w:type="pct"/>
            <w:shd w:val="clear" w:color="auto" w:fill="auto"/>
          </w:tcPr>
          <w:p w14:paraId="74A532C5" w14:textId="01CAF882"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Rata-rata tingkat </w:t>
            </w:r>
            <w:r w:rsidRPr="00D25F5D">
              <w:rPr>
                <w:rFonts w:eastAsia="Times New Roman"/>
                <w:b/>
                <w:bCs w:val="0"/>
                <w:color w:val="000000"/>
                <w:sz w:val="18"/>
                <w:szCs w:val="18"/>
                <w:lang w:eastAsia="en-ID"/>
              </w:rPr>
              <w:t>kepuasan pengguna lulusan</w:t>
            </w:r>
            <w:r w:rsidRPr="00D25F5D">
              <w:rPr>
                <w:rFonts w:eastAsia="Times New Roman"/>
                <w:bCs w:val="0"/>
                <w:color w:val="000000"/>
                <w:sz w:val="18"/>
                <w:szCs w:val="18"/>
                <w:lang w:eastAsia="en-ID"/>
              </w:rPr>
              <w:t xml:space="preserve"> (%)</w:t>
            </w:r>
          </w:p>
        </w:tc>
        <w:tc>
          <w:tcPr>
            <w:tcW w:w="219" w:type="pct"/>
            <w:shd w:val="clear" w:color="auto" w:fill="auto"/>
          </w:tcPr>
          <w:p w14:paraId="0099A762" w14:textId="08ECDBFE"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15</w:t>
            </w:r>
          </w:p>
        </w:tc>
        <w:tc>
          <w:tcPr>
            <w:tcW w:w="295" w:type="pct"/>
          </w:tcPr>
          <w:p w14:paraId="21B6F8CD" w14:textId="54EC3E9F" w:rsidR="006A569E" w:rsidRPr="00D25F5D" w:rsidRDefault="006A569E" w:rsidP="00EB302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57</w:t>
            </w:r>
          </w:p>
        </w:tc>
        <w:tc>
          <w:tcPr>
            <w:tcW w:w="216" w:type="pct"/>
          </w:tcPr>
          <w:p w14:paraId="03738BAC" w14:textId="2E001E61"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t>
            </w:r>
          </w:p>
        </w:tc>
        <w:tc>
          <w:tcPr>
            <w:tcW w:w="168" w:type="pct"/>
          </w:tcPr>
          <w:p w14:paraId="739A4367" w14:textId="77777777" w:rsidR="006A569E" w:rsidRPr="00D25F5D" w:rsidRDefault="006A569E" w:rsidP="00EB3025">
            <w:pPr>
              <w:spacing w:after="0" w:line="240" w:lineRule="auto"/>
              <w:jc w:val="center"/>
              <w:rPr>
                <w:rFonts w:eastAsia="Times New Roman"/>
                <w:color w:val="000000"/>
                <w:sz w:val="18"/>
                <w:szCs w:val="18"/>
                <w:lang w:eastAsia="en-ID"/>
              </w:rPr>
            </w:pPr>
          </w:p>
        </w:tc>
        <w:tc>
          <w:tcPr>
            <w:tcW w:w="187" w:type="pct"/>
            <w:shd w:val="clear" w:color="auto" w:fill="auto"/>
          </w:tcPr>
          <w:p w14:paraId="02C1F122" w14:textId="045608BF"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shd w:val="clear" w:color="auto" w:fill="auto"/>
          </w:tcPr>
          <w:p w14:paraId="3EBA6A73" w14:textId="02F3FF37" w:rsidR="006A569E" w:rsidRPr="00D25F5D" w:rsidRDefault="006A569E" w:rsidP="00EB302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86" w:type="pct"/>
            <w:tcBorders>
              <w:top w:val="single" w:sz="4" w:space="0" w:color="000000"/>
              <w:left w:val="single" w:sz="4" w:space="0" w:color="000000"/>
              <w:bottom w:val="single" w:sz="4" w:space="0" w:color="000000"/>
              <w:right w:val="single" w:sz="4" w:space="0" w:color="000000"/>
            </w:tcBorders>
            <w:shd w:val="clear" w:color="auto" w:fill="auto"/>
          </w:tcPr>
          <w:p w14:paraId="1092A22F" w14:textId="0D52C1B8"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65%</w:t>
            </w:r>
          </w:p>
        </w:tc>
        <w:tc>
          <w:tcPr>
            <w:tcW w:w="186" w:type="pct"/>
            <w:tcBorders>
              <w:top w:val="single" w:sz="4" w:space="0" w:color="000000"/>
              <w:left w:val="nil"/>
              <w:bottom w:val="single" w:sz="4" w:space="0" w:color="000000"/>
              <w:right w:val="single" w:sz="4" w:space="0" w:color="000000"/>
            </w:tcBorders>
            <w:shd w:val="clear" w:color="auto" w:fill="auto"/>
          </w:tcPr>
          <w:p w14:paraId="6464A7D5" w14:textId="3ADE5502"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70%</w:t>
            </w:r>
          </w:p>
        </w:tc>
        <w:tc>
          <w:tcPr>
            <w:tcW w:w="186" w:type="pct"/>
            <w:tcBorders>
              <w:top w:val="single" w:sz="4" w:space="0" w:color="000000"/>
              <w:left w:val="nil"/>
              <w:bottom w:val="single" w:sz="4" w:space="0" w:color="000000"/>
              <w:right w:val="single" w:sz="4" w:space="0" w:color="000000"/>
            </w:tcBorders>
            <w:shd w:val="clear" w:color="auto" w:fill="auto"/>
          </w:tcPr>
          <w:p w14:paraId="04879084" w14:textId="7E700B29"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75%</w:t>
            </w:r>
          </w:p>
        </w:tc>
        <w:tc>
          <w:tcPr>
            <w:tcW w:w="186" w:type="pct"/>
            <w:tcBorders>
              <w:top w:val="single" w:sz="4" w:space="0" w:color="000000"/>
              <w:left w:val="nil"/>
              <w:bottom w:val="single" w:sz="4" w:space="0" w:color="000000"/>
              <w:right w:val="single" w:sz="4" w:space="0" w:color="000000"/>
            </w:tcBorders>
            <w:shd w:val="clear" w:color="auto" w:fill="auto"/>
          </w:tcPr>
          <w:p w14:paraId="50CA3BFE" w14:textId="2B691124"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80%</w:t>
            </w:r>
          </w:p>
        </w:tc>
        <w:tc>
          <w:tcPr>
            <w:tcW w:w="186" w:type="pct"/>
            <w:tcBorders>
              <w:top w:val="single" w:sz="4" w:space="0" w:color="000000"/>
              <w:left w:val="nil"/>
              <w:bottom w:val="single" w:sz="4" w:space="0" w:color="000000"/>
              <w:right w:val="single" w:sz="4" w:space="0" w:color="000000"/>
            </w:tcBorders>
            <w:shd w:val="clear" w:color="auto" w:fill="auto"/>
          </w:tcPr>
          <w:p w14:paraId="432F23F4" w14:textId="78C3659F" w:rsidR="006A569E" w:rsidRPr="00D25F5D" w:rsidRDefault="006A569E" w:rsidP="00EB3025">
            <w:pPr>
              <w:spacing w:after="0" w:line="240" w:lineRule="auto"/>
              <w:jc w:val="center"/>
              <w:rPr>
                <w:rFonts w:eastAsia="Times New Roman"/>
                <w:color w:val="000000"/>
                <w:sz w:val="18"/>
                <w:szCs w:val="18"/>
                <w:lang w:eastAsia="en-ID"/>
              </w:rPr>
            </w:pPr>
            <w:r w:rsidRPr="00D25F5D">
              <w:rPr>
                <w:color w:val="000000"/>
                <w:sz w:val="18"/>
                <w:szCs w:val="18"/>
              </w:rPr>
              <w:t>85%</w:t>
            </w:r>
          </w:p>
        </w:tc>
        <w:tc>
          <w:tcPr>
            <w:tcW w:w="412" w:type="pct"/>
            <w:shd w:val="clear" w:color="auto" w:fill="auto"/>
          </w:tcPr>
          <w:p w14:paraId="5FBFCE46" w14:textId="4BB64B7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Implementasi kurikulum berbasis KKNI, Pemberian sertifikasi kompetensi dan pembekalan </w:t>
            </w:r>
            <w:r w:rsidRPr="00D25F5D">
              <w:rPr>
                <w:rFonts w:eastAsia="Times New Roman"/>
                <w:i/>
                <w:color w:val="000000"/>
                <w:sz w:val="18"/>
                <w:szCs w:val="18"/>
                <w:lang w:eastAsia="en-ID"/>
              </w:rPr>
              <w:t>soft skill</w:t>
            </w:r>
          </w:p>
        </w:tc>
        <w:tc>
          <w:tcPr>
            <w:tcW w:w="376" w:type="pct"/>
            <w:shd w:val="clear" w:color="auto" w:fill="auto"/>
          </w:tcPr>
          <w:p w14:paraId="5C5947B8" w14:textId="0346D0D5" w:rsidR="006A569E" w:rsidRPr="00D25F5D" w:rsidRDefault="006A569E" w:rsidP="00EB3025">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Program Studi, CDC dan Tracer Alumni</w:t>
            </w:r>
          </w:p>
        </w:tc>
        <w:tc>
          <w:tcPr>
            <w:tcW w:w="336" w:type="pct"/>
            <w:shd w:val="clear" w:color="auto" w:fill="auto"/>
          </w:tcPr>
          <w:p w14:paraId="68213416" w14:textId="494C44E8" w:rsidR="006A569E" w:rsidRPr="00D25F5D" w:rsidRDefault="006A569E" w:rsidP="00EB302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survei</w:t>
            </w:r>
          </w:p>
        </w:tc>
      </w:tr>
    </w:tbl>
    <w:bookmarkEnd w:id="283"/>
    <w:p w14:paraId="753BD356" w14:textId="419D36D9" w:rsidR="00765D8F" w:rsidRPr="00D25F5D" w:rsidRDefault="00765D8F" w:rsidP="00D90EB9">
      <w:pPr>
        <w:spacing w:line="360" w:lineRule="auto"/>
        <w:rPr>
          <w:b/>
        </w:rPr>
      </w:pPr>
      <w:r w:rsidRPr="00D25F5D">
        <w:rPr>
          <w:b/>
          <w:noProof/>
        </w:rPr>
        <w:lastRenderedPageBreak/>
        <w:drawing>
          <wp:anchor distT="0" distB="0" distL="114300" distR="114300" simplePos="0" relativeHeight="251676672" behindDoc="0" locked="0" layoutInCell="1" allowOverlap="1" wp14:anchorId="498EB80D" wp14:editId="7B3374EF">
            <wp:simplePos x="0" y="0"/>
            <wp:positionH relativeFrom="column">
              <wp:posOffset>200335</wp:posOffset>
            </wp:positionH>
            <wp:positionV relativeFrom="paragraph">
              <wp:posOffset>511</wp:posOffset>
            </wp:positionV>
            <wp:extent cx="6991350" cy="48672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991350" cy="4867275"/>
                    </a:xfrm>
                    <a:prstGeom prst="rect">
                      <a:avLst/>
                    </a:prstGeom>
                  </pic:spPr>
                </pic:pic>
              </a:graphicData>
            </a:graphic>
            <wp14:sizeRelH relativeFrom="page">
              <wp14:pctWidth>0</wp14:pctWidth>
            </wp14:sizeRelH>
            <wp14:sizeRelV relativeFrom="page">
              <wp14:pctHeight>0</wp14:pctHeight>
            </wp14:sizeRelV>
          </wp:anchor>
        </w:drawing>
      </w:r>
    </w:p>
    <w:p w14:paraId="7021FBB5" w14:textId="62C24EE1" w:rsidR="00765D8F" w:rsidRPr="00D25F5D" w:rsidRDefault="00765D8F" w:rsidP="00D90EB9">
      <w:pPr>
        <w:spacing w:line="360" w:lineRule="auto"/>
        <w:rPr>
          <w:b/>
        </w:rPr>
      </w:pPr>
    </w:p>
    <w:p w14:paraId="5358FEF4" w14:textId="1839C217" w:rsidR="00765D8F" w:rsidRPr="00D25F5D" w:rsidRDefault="00765D8F" w:rsidP="00D90EB9">
      <w:pPr>
        <w:spacing w:line="360" w:lineRule="auto"/>
        <w:rPr>
          <w:b/>
        </w:rPr>
      </w:pPr>
    </w:p>
    <w:p w14:paraId="7AD7B1F6" w14:textId="3FD320C1" w:rsidR="00765D8F" w:rsidRPr="00D25F5D" w:rsidRDefault="00765D8F" w:rsidP="00D90EB9">
      <w:pPr>
        <w:spacing w:line="360" w:lineRule="auto"/>
        <w:rPr>
          <w:b/>
        </w:rPr>
      </w:pPr>
    </w:p>
    <w:p w14:paraId="219C65A8" w14:textId="07F493D5" w:rsidR="00765D8F" w:rsidRPr="00D25F5D" w:rsidRDefault="00765D8F" w:rsidP="00D90EB9">
      <w:pPr>
        <w:spacing w:line="360" w:lineRule="auto"/>
        <w:rPr>
          <w:b/>
        </w:rPr>
      </w:pPr>
    </w:p>
    <w:p w14:paraId="4CD815E4" w14:textId="18CC988F" w:rsidR="00765D8F" w:rsidRPr="00D25F5D" w:rsidRDefault="00765D8F" w:rsidP="00D90EB9">
      <w:pPr>
        <w:spacing w:line="360" w:lineRule="auto"/>
        <w:rPr>
          <w:b/>
        </w:rPr>
      </w:pPr>
    </w:p>
    <w:p w14:paraId="7C05596C" w14:textId="74447C44" w:rsidR="00765D8F" w:rsidRPr="00D25F5D" w:rsidRDefault="00765D8F" w:rsidP="00D90EB9">
      <w:pPr>
        <w:spacing w:line="360" w:lineRule="auto"/>
        <w:rPr>
          <w:b/>
        </w:rPr>
      </w:pPr>
    </w:p>
    <w:p w14:paraId="02603C9C" w14:textId="4101E28C" w:rsidR="00765D8F" w:rsidRPr="00D25F5D" w:rsidRDefault="00765D8F" w:rsidP="00D90EB9">
      <w:pPr>
        <w:spacing w:line="360" w:lineRule="auto"/>
        <w:rPr>
          <w:b/>
        </w:rPr>
      </w:pPr>
    </w:p>
    <w:p w14:paraId="005CDF58" w14:textId="05F0EC38" w:rsidR="00765D8F" w:rsidRPr="00D25F5D" w:rsidRDefault="00765D8F" w:rsidP="00D90EB9">
      <w:pPr>
        <w:spacing w:line="360" w:lineRule="auto"/>
        <w:rPr>
          <w:b/>
        </w:rPr>
      </w:pPr>
    </w:p>
    <w:p w14:paraId="06A2CB22" w14:textId="2E578E56" w:rsidR="00765D8F" w:rsidRPr="00D25F5D" w:rsidRDefault="00765D8F" w:rsidP="00D90EB9">
      <w:pPr>
        <w:spacing w:line="360" w:lineRule="auto"/>
        <w:rPr>
          <w:b/>
        </w:rPr>
      </w:pPr>
    </w:p>
    <w:p w14:paraId="6FFC48A1" w14:textId="3C7B4E59" w:rsidR="00765D8F" w:rsidRPr="00D25F5D" w:rsidRDefault="00765D8F" w:rsidP="00D90EB9">
      <w:pPr>
        <w:spacing w:line="360" w:lineRule="auto"/>
        <w:rPr>
          <w:b/>
        </w:rPr>
      </w:pPr>
    </w:p>
    <w:p w14:paraId="61798652" w14:textId="0E22D767" w:rsidR="00765D8F" w:rsidRPr="00D25F5D" w:rsidRDefault="00765D8F" w:rsidP="00D90EB9">
      <w:pPr>
        <w:spacing w:line="360" w:lineRule="auto"/>
        <w:rPr>
          <w:b/>
        </w:rPr>
      </w:pPr>
    </w:p>
    <w:p w14:paraId="69AE3533" w14:textId="5B3BDADD" w:rsidR="00765D8F" w:rsidRPr="00D25F5D" w:rsidRDefault="00765D8F" w:rsidP="00D90EB9">
      <w:pPr>
        <w:spacing w:line="360" w:lineRule="auto"/>
        <w:rPr>
          <w:b/>
        </w:rPr>
      </w:pPr>
    </w:p>
    <w:p w14:paraId="22483B5C" w14:textId="481A018D" w:rsidR="00765D8F" w:rsidRPr="00D25F5D" w:rsidRDefault="00765D8F" w:rsidP="00D90EB9">
      <w:pPr>
        <w:spacing w:line="360" w:lineRule="auto"/>
        <w:rPr>
          <w:b/>
        </w:rPr>
      </w:pPr>
    </w:p>
    <w:p w14:paraId="34552DD5" w14:textId="77777777" w:rsidR="0050475F" w:rsidRPr="00D25F5D" w:rsidRDefault="0036492B" w:rsidP="00897198">
      <w:pPr>
        <w:pStyle w:val="Caption"/>
        <w:jc w:val="center"/>
        <w:rPr>
          <w:b w:val="0"/>
          <w:color w:val="auto"/>
          <w:sz w:val="24"/>
          <w:szCs w:val="24"/>
          <w:lang w:val="fi-FI"/>
        </w:rPr>
      </w:pPr>
      <w:bookmarkStart w:id="285" w:name="_Toc173692319"/>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14</w:t>
      </w:r>
      <w:r w:rsidRPr="00D25F5D">
        <w:rPr>
          <w:b w:val="0"/>
          <w:color w:val="auto"/>
          <w:sz w:val="24"/>
          <w:szCs w:val="24"/>
        </w:rPr>
        <w:fldChar w:fldCharType="end"/>
      </w:r>
      <w:r w:rsidRPr="00D25F5D">
        <w:rPr>
          <w:b w:val="0"/>
          <w:color w:val="auto"/>
          <w:sz w:val="24"/>
          <w:szCs w:val="24"/>
        </w:rPr>
        <w:t xml:space="preserve">. </w:t>
      </w:r>
      <w:r w:rsidR="00AE7D6B" w:rsidRPr="00D25F5D">
        <w:rPr>
          <w:b w:val="0"/>
          <w:color w:val="auto"/>
          <w:sz w:val="24"/>
          <w:szCs w:val="24"/>
          <w:lang w:val="fi-FI"/>
        </w:rPr>
        <w:t xml:space="preserve">Program Kerja – Ukuran Kinerja - </w:t>
      </w:r>
      <w:r w:rsidR="000666E7" w:rsidRPr="00D25F5D">
        <w:rPr>
          <w:b w:val="0"/>
          <w:color w:val="auto"/>
          <w:sz w:val="24"/>
          <w:szCs w:val="24"/>
          <w:lang w:val="fi-FI"/>
        </w:rPr>
        <w:t xml:space="preserve">Sasaran Program Keunggulan Pendidikan, Kurikulum </w:t>
      </w:r>
      <w:r w:rsidR="00E96ACD" w:rsidRPr="00D25F5D">
        <w:rPr>
          <w:b w:val="0"/>
          <w:color w:val="auto"/>
          <w:sz w:val="24"/>
          <w:szCs w:val="24"/>
          <w:lang w:val="fi-FI"/>
        </w:rPr>
        <w:t>dan</w:t>
      </w:r>
      <w:r w:rsidR="000666E7" w:rsidRPr="00D25F5D">
        <w:rPr>
          <w:b w:val="0"/>
          <w:color w:val="auto"/>
          <w:sz w:val="24"/>
          <w:szCs w:val="24"/>
          <w:lang w:val="fi-FI"/>
        </w:rPr>
        <w:t xml:space="preserve"> Suasana Akadem</w:t>
      </w:r>
      <w:r w:rsidR="00E462C1" w:rsidRPr="00D25F5D">
        <w:rPr>
          <w:b w:val="0"/>
          <w:color w:val="auto"/>
          <w:sz w:val="24"/>
          <w:szCs w:val="24"/>
          <w:lang w:val="fi-FI"/>
        </w:rPr>
        <w:t>i</w:t>
      </w:r>
      <w:bookmarkEnd w:id="285"/>
    </w:p>
    <w:p w14:paraId="29BBF285" w14:textId="77777777" w:rsidR="006A569E" w:rsidRPr="00D25F5D" w:rsidRDefault="006A569E" w:rsidP="006A569E">
      <w:pPr>
        <w:rPr>
          <w:lang w:val="fi-FI"/>
        </w:rPr>
      </w:pPr>
    </w:p>
    <w:p w14:paraId="6CC62B31" w14:textId="77777777" w:rsidR="0050475F" w:rsidRPr="00D25F5D" w:rsidRDefault="0050475F" w:rsidP="00D90EB9">
      <w:pPr>
        <w:spacing w:line="360" w:lineRule="auto"/>
        <w:rPr>
          <w:b/>
          <w:lang w:val="fi-FI"/>
        </w:rPr>
        <w:sectPr w:rsidR="0050475F" w:rsidRPr="00D25F5D" w:rsidSect="006A569E">
          <w:footerReference w:type="default" r:id="rId45"/>
          <w:pgSz w:w="15840" w:h="12240" w:orient="landscape"/>
          <w:pgMar w:top="1440" w:right="1440" w:bottom="1440" w:left="1440" w:header="708" w:footer="708" w:gutter="0"/>
          <w:cols w:space="708"/>
          <w:docGrid w:linePitch="360"/>
        </w:sectPr>
      </w:pPr>
    </w:p>
    <w:p w14:paraId="1D53FD28" w14:textId="77777777" w:rsidR="00B90462" w:rsidRPr="00D25F5D" w:rsidRDefault="00B90462" w:rsidP="00D90EB9">
      <w:pPr>
        <w:spacing w:line="360" w:lineRule="auto"/>
        <w:rPr>
          <w:b/>
          <w:lang w:val="fi-FI"/>
        </w:rPr>
      </w:pPr>
    </w:p>
    <w:p w14:paraId="36FCC8F2" w14:textId="27F914E0" w:rsidR="00262685" w:rsidRPr="00D25F5D" w:rsidRDefault="008C5887">
      <w:pPr>
        <w:pStyle w:val="Heading2"/>
        <w:numPr>
          <w:ilvl w:val="2"/>
          <w:numId w:val="44"/>
        </w:numPr>
        <w:spacing w:before="0" w:line="360" w:lineRule="auto"/>
        <w:ind w:left="709"/>
        <w:jc w:val="both"/>
        <w:rPr>
          <w:rFonts w:cs="Times New Roman"/>
          <w:b w:val="0"/>
          <w:szCs w:val="24"/>
        </w:rPr>
      </w:pPr>
      <w:bookmarkStart w:id="286" w:name="_Toc173692299"/>
      <w:r w:rsidRPr="00D25F5D">
        <w:rPr>
          <w:rFonts w:cs="Times New Roman"/>
          <w:szCs w:val="24"/>
          <w:lang w:val="en-ID"/>
        </w:rPr>
        <w:t xml:space="preserve">Keunggulan </w:t>
      </w:r>
      <w:r w:rsidR="002C55DB" w:rsidRPr="00D25F5D">
        <w:rPr>
          <w:rFonts w:cs="Times New Roman"/>
          <w:szCs w:val="24"/>
          <w:lang w:val="en-ID"/>
        </w:rPr>
        <w:t>Bi</w:t>
      </w:r>
      <w:r w:rsidR="00E96ACD" w:rsidRPr="00D25F5D">
        <w:rPr>
          <w:rFonts w:cs="Times New Roman"/>
          <w:szCs w:val="24"/>
          <w:lang w:val="en-ID"/>
        </w:rPr>
        <w:t>dan</w:t>
      </w:r>
      <w:r w:rsidR="002C55DB" w:rsidRPr="00D25F5D">
        <w:rPr>
          <w:rFonts w:cs="Times New Roman"/>
          <w:szCs w:val="24"/>
          <w:lang w:val="en-ID"/>
        </w:rPr>
        <w:t xml:space="preserve">g </w:t>
      </w:r>
      <w:r w:rsidR="00C33D5C" w:rsidRPr="00D25F5D">
        <w:rPr>
          <w:rFonts w:cs="Times New Roman"/>
          <w:szCs w:val="24"/>
        </w:rPr>
        <w:t>Penelitian</w:t>
      </w:r>
      <w:bookmarkEnd w:id="286"/>
    </w:p>
    <w:p w14:paraId="07DB615D" w14:textId="4E062B5A" w:rsidR="00951980" w:rsidRPr="00D25F5D" w:rsidRDefault="00E025E4" w:rsidP="00D90EB9">
      <w:pPr>
        <w:pStyle w:val="NoSpacing"/>
        <w:spacing w:after="0" w:line="360" w:lineRule="auto"/>
        <w:jc w:val="both"/>
      </w:pPr>
      <w:r w:rsidRPr="00D25F5D">
        <w:rPr>
          <w:bCs w:val="0"/>
        </w:rPr>
        <w:t>Untuk</w:t>
      </w:r>
      <w:r w:rsidR="00951980" w:rsidRPr="00D25F5D">
        <w:rPr>
          <w:bCs w:val="0"/>
        </w:rPr>
        <w:t xml:space="preserve"> </w:t>
      </w:r>
      <w:r w:rsidR="00B64F59" w:rsidRPr="00D25F5D">
        <w:rPr>
          <w:bCs w:val="0"/>
        </w:rPr>
        <w:t>Rencana Induk Pengembangan</w:t>
      </w:r>
      <w:r w:rsidR="00951980" w:rsidRPr="00D25F5D">
        <w:rPr>
          <w:bCs w:val="0"/>
        </w:rPr>
        <w:t xml:space="preserve"> </w:t>
      </w:r>
      <w:r w:rsidR="00743044" w:rsidRPr="00D25F5D">
        <w:rPr>
          <w:bCs w:val="0"/>
        </w:rPr>
        <w:t>ULBI</w:t>
      </w:r>
      <w:r w:rsidR="004F4C68" w:rsidRPr="00D25F5D">
        <w:rPr>
          <w:bCs w:val="0"/>
        </w:rPr>
        <w:t xml:space="preserve"> </w:t>
      </w:r>
      <w:r w:rsidR="00951980" w:rsidRPr="00D25F5D">
        <w:rPr>
          <w:bCs w:val="0"/>
        </w:rPr>
        <w:t>perioda 20</w:t>
      </w:r>
      <w:r w:rsidR="0054750D" w:rsidRPr="00D25F5D">
        <w:rPr>
          <w:bCs w:val="0"/>
        </w:rPr>
        <w:t>23</w:t>
      </w:r>
      <w:r w:rsidR="00951980" w:rsidRPr="00D25F5D">
        <w:rPr>
          <w:bCs w:val="0"/>
        </w:rPr>
        <w:t>-2022</w:t>
      </w:r>
      <w:r w:rsidR="0054750D" w:rsidRPr="00D25F5D">
        <w:rPr>
          <w:bCs w:val="0"/>
        </w:rPr>
        <w:t>7</w:t>
      </w:r>
      <w:r w:rsidR="00951980" w:rsidRPr="00D25F5D">
        <w:rPr>
          <w:bCs w:val="0"/>
        </w:rPr>
        <w:t xml:space="preserve"> telah dijelaskan bahwa </w:t>
      </w:r>
      <w:r w:rsidR="00743044" w:rsidRPr="00D25F5D">
        <w:rPr>
          <w:bCs w:val="0"/>
        </w:rPr>
        <w:t>ULBI</w:t>
      </w:r>
      <w:r w:rsidR="00951980" w:rsidRPr="00D25F5D">
        <w:rPr>
          <w:bCs w:val="0"/>
        </w:rPr>
        <w:t xml:space="preserve">memiliki </w:t>
      </w:r>
      <w:r w:rsidR="00AB3266" w:rsidRPr="00D25F5D">
        <w:rPr>
          <w:bCs w:val="0"/>
        </w:rPr>
        <w:t>3</w:t>
      </w:r>
      <w:r w:rsidR="00951980" w:rsidRPr="00D25F5D">
        <w:rPr>
          <w:bCs w:val="0"/>
        </w:rPr>
        <w:t xml:space="preserve"> (</w:t>
      </w:r>
      <w:r w:rsidR="00AB3266" w:rsidRPr="00D25F5D">
        <w:rPr>
          <w:bCs w:val="0"/>
        </w:rPr>
        <w:t>tiga</w:t>
      </w:r>
      <w:r w:rsidR="00951980" w:rsidRPr="00D25F5D">
        <w:rPr>
          <w:bCs w:val="0"/>
        </w:rPr>
        <w:t xml:space="preserve">) tujuan. </w:t>
      </w:r>
      <w:r w:rsidR="004B339C" w:rsidRPr="00D25F5D">
        <w:rPr>
          <w:bCs w:val="0"/>
        </w:rPr>
        <w:t xml:space="preserve"> </w:t>
      </w:r>
      <w:r w:rsidR="00951980" w:rsidRPr="00D25F5D">
        <w:rPr>
          <w:bCs w:val="0"/>
        </w:rPr>
        <w:t>Ke</w:t>
      </w:r>
      <w:r w:rsidR="00AB3266" w:rsidRPr="00D25F5D">
        <w:rPr>
          <w:bCs w:val="0"/>
        </w:rPr>
        <w:t xml:space="preserve">tiga </w:t>
      </w:r>
      <w:r w:rsidR="00951980" w:rsidRPr="00D25F5D">
        <w:rPr>
          <w:bCs w:val="0"/>
        </w:rPr>
        <w:t xml:space="preserve">tujuan strategis dicapai dengan proses bisnis utama kedua yaitu penelitian. </w:t>
      </w:r>
      <w:r w:rsidR="004B339C" w:rsidRPr="00D25F5D">
        <w:rPr>
          <w:bCs w:val="0"/>
        </w:rPr>
        <w:t xml:space="preserve"> </w:t>
      </w:r>
      <w:r w:rsidR="00951980" w:rsidRPr="00D25F5D">
        <w:rPr>
          <w:bCs w:val="0"/>
        </w:rPr>
        <w:t xml:space="preserve">Terdapat 3 (tiga) </w:t>
      </w:r>
      <w:r w:rsidR="00BB1CE6" w:rsidRPr="00D25F5D">
        <w:rPr>
          <w:bCs w:val="0"/>
        </w:rPr>
        <w:t>Sasaran</w:t>
      </w:r>
      <w:r w:rsidR="00BB1CE6" w:rsidRPr="00D25F5D">
        <w:t xml:space="preserve"> Strategis</w:t>
      </w:r>
      <w:r w:rsidR="00E450AE" w:rsidRPr="00D25F5D">
        <w:t xml:space="preserve">, </w:t>
      </w:r>
      <w:r w:rsidR="009754C2" w:rsidRPr="00D25F5D">
        <w:t>6 (enam) Program Strategi</w:t>
      </w:r>
      <w:r w:rsidR="009418EE" w:rsidRPr="00D25F5D">
        <w:t>s</w:t>
      </w:r>
      <w:r w:rsidR="009754C2" w:rsidRPr="00D25F5D">
        <w:t xml:space="preserve"> </w:t>
      </w:r>
      <w:r w:rsidR="00832110" w:rsidRPr="00D25F5D">
        <w:t xml:space="preserve">dan </w:t>
      </w:r>
      <w:r w:rsidR="001F26EE" w:rsidRPr="00D25F5D">
        <w:t xml:space="preserve">22 Indikator Kinerja (IK) dengan 6 </w:t>
      </w:r>
      <w:r w:rsidR="0054750D" w:rsidRPr="00D25F5D">
        <w:t xml:space="preserve">(enam) </w:t>
      </w:r>
      <w:r w:rsidR="001F26EE" w:rsidRPr="00D25F5D">
        <w:t xml:space="preserve">Indikator Kinerja Utama (IKU)  dan 16 Indikator Kinerja Tambahan (IKT)  </w:t>
      </w:r>
      <w:r w:rsidR="009754C2" w:rsidRPr="00D25F5D">
        <w:t>(lihat Tabel 43).</w:t>
      </w:r>
    </w:p>
    <w:p w14:paraId="3E6108C9" w14:textId="38D63AEB" w:rsidR="00131658" w:rsidRPr="00D25F5D" w:rsidRDefault="00131658" w:rsidP="0036492B">
      <w:pPr>
        <w:pStyle w:val="NoSpacing"/>
        <w:spacing w:after="0" w:line="360" w:lineRule="auto"/>
        <w:jc w:val="center"/>
      </w:pPr>
    </w:p>
    <w:p w14:paraId="6264C0C8" w14:textId="0665DCF0" w:rsidR="00131658" w:rsidRPr="00D25F5D" w:rsidRDefault="0036492B" w:rsidP="0036492B">
      <w:pPr>
        <w:pStyle w:val="Caption"/>
        <w:jc w:val="center"/>
        <w:rPr>
          <w:b w:val="0"/>
          <w:color w:val="auto"/>
          <w:sz w:val="24"/>
          <w:szCs w:val="24"/>
        </w:rPr>
      </w:pPr>
      <w:bookmarkStart w:id="287" w:name="_Toc173692365"/>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3</w:t>
      </w:r>
      <w:r w:rsidRPr="00D25F5D">
        <w:rPr>
          <w:b w:val="0"/>
          <w:color w:val="auto"/>
          <w:sz w:val="24"/>
          <w:szCs w:val="24"/>
        </w:rPr>
        <w:fldChar w:fldCharType="end"/>
      </w:r>
      <w:r w:rsidRPr="00D25F5D">
        <w:rPr>
          <w:b w:val="0"/>
          <w:color w:val="auto"/>
          <w:sz w:val="24"/>
          <w:szCs w:val="24"/>
        </w:rPr>
        <w:t xml:space="preserve">. </w:t>
      </w:r>
      <w:r w:rsidR="000A55A3" w:rsidRPr="00D25F5D">
        <w:rPr>
          <w:b w:val="0"/>
          <w:color w:val="auto"/>
          <w:sz w:val="24"/>
          <w:szCs w:val="24"/>
        </w:rPr>
        <w:t xml:space="preserve">Sasaran Strategis – Program Strategis  - Sasaran Program – Indikator Kinerja  </w:t>
      </w:r>
      <w:r w:rsidR="00E025E4" w:rsidRPr="00D25F5D">
        <w:rPr>
          <w:b w:val="0"/>
          <w:color w:val="auto"/>
          <w:sz w:val="24"/>
          <w:szCs w:val="24"/>
        </w:rPr>
        <w:t>untuk</w:t>
      </w:r>
      <w:r w:rsidR="000A55A3" w:rsidRPr="00D25F5D">
        <w:rPr>
          <w:b w:val="0"/>
          <w:color w:val="auto"/>
          <w:sz w:val="24"/>
          <w:szCs w:val="24"/>
        </w:rPr>
        <w:t xml:space="preserve"> Strategi ke-</w:t>
      </w:r>
      <w:r w:rsidR="00D528CC" w:rsidRPr="00D25F5D">
        <w:rPr>
          <w:b w:val="0"/>
          <w:color w:val="auto"/>
          <w:sz w:val="24"/>
          <w:szCs w:val="24"/>
        </w:rPr>
        <w:t>7</w:t>
      </w:r>
      <w:r w:rsidR="000A55A3" w:rsidRPr="00D25F5D">
        <w:rPr>
          <w:b w:val="0"/>
          <w:color w:val="auto"/>
          <w:sz w:val="24"/>
          <w:szCs w:val="24"/>
        </w:rPr>
        <w:t xml:space="preserve"> Keunggulan Bi</w:t>
      </w:r>
      <w:r w:rsidR="00E96ACD" w:rsidRPr="00D25F5D">
        <w:rPr>
          <w:b w:val="0"/>
          <w:color w:val="auto"/>
          <w:sz w:val="24"/>
          <w:szCs w:val="24"/>
        </w:rPr>
        <w:t>dan</w:t>
      </w:r>
      <w:r w:rsidR="000A55A3" w:rsidRPr="00D25F5D">
        <w:rPr>
          <w:b w:val="0"/>
          <w:color w:val="auto"/>
          <w:sz w:val="24"/>
          <w:szCs w:val="24"/>
        </w:rPr>
        <w:t>g Penelitian.</w:t>
      </w:r>
      <w:bookmarkEnd w:id="287"/>
    </w:p>
    <w:p w14:paraId="151FBCAB" w14:textId="77777777" w:rsidR="000A55A3" w:rsidRPr="00D25F5D" w:rsidRDefault="000A55A3" w:rsidP="000A55A3"/>
    <w:p w14:paraId="2A4B2938" w14:textId="2079164C" w:rsidR="00131658" w:rsidRPr="00D25F5D" w:rsidRDefault="00131658" w:rsidP="00D90EB9">
      <w:pPr>
        <w:pStyle w:val="NoSpacing"/>
        <w:spacing w:after="0" w:line="360" w:lineRule="auto"/>
        <w:jc w:val="both"/>
      </w:pPr>
    </w:p>
    <w:p w14:paraId="0632E9A1" w14:textId="2A364C98" w:rsidR="00951980" w:rsidRPr="00D25F5D" w:rsidRDefault="004177AA" w:rsidP="00D90EB9">
      <w:pPr>
        <w:pStyle w:val="NoSpacing"/>
        <w:spacing w:after="0" w:line="360" w:lineRule="auto"/>
        <w:ind w:left="567"/>
        <w:jc w:val="both"/>
        <w:rPr>
          <w:rFonts w:eastAsia="Times New Roman"/>
          <w:color w:val="000000"/>
          <w:lang w:eastAsia="en-ID"/>
        </w:rPr>
      </w:pPr>
      <w:r w:rsidRPr="00D25F5D">
        <w:rPr>
          <w:rFonts w:eastAsia="Times New Roman"/>
          <w:color w:val="000000"/>
          <w:lang w:eastAsia="en-ID"/>
        </w:rPr>
        <w:t xml:space="preserve">SS 7.1 </w:t>
      </w:r>
      <w:r w:rsidR="00951980" w:rsidRPr="00D25F5D">
        <w:rPr>
          <w:rFonts w:eastAsia="Times New Roman"/>
          <w:color w:val="000000"/>
          <w:lang w:eastAsia="en-ID"/>
        </w:rPr>
        <w:t>Penguatan Elemen Penelitian</w:t>
      </w:r>
    </w:p>
    <w:p w14:paraId="7BA045AE" w14:textId="484FADD3" w:rsidR="00AD3FAC" w:rsidRPr="00D25F5D" w:rsidRDefault="00AD3FAC" w:rsidP="00D90EB9">
      <w:pPr>
        <w:spacing w:after="0" w:line="360" w:lineRule="auto"/>
        <w:ind w:left="1440"/>
        <w:rPr>
          <w:rFonts w:eastAsia="Times New Roman"/>
          <w:color w:val="000000"/>
          <w:lang w:eastAsia="en-ID"/>
        </w:rPr>
      </w:pPr>
      <w:r w:rsidRPr="00D25F5D">
        <w:rPr>
          <w:rFonts w:eastAsia="Times New Roman"/>
          <w:color w:val="000000"/>
          <w:lang w:eastAsia="en-ID"/>
        </w:rPr>
        <w:t>Dalam menguatkan elemen penelitian maka ada 3(tiga) Program St</w:t>
      </w:r>
      <w:r w:rsidR="00387748" w:rsidRPr="00D25F5D">
        <w:rPr>
          <w:rFonts w:eastAsia="Times New Roman"/>
          <w:color w:val="000000"/>
          <w:lang w:eastAsia="en-ID"/>
        </w:rPr>
        <w:t>ra</w:t>
      </w:r>
      <w:r w:rsidRPr="00D25F5D">
        <w:rPr>
          <w:rFonts w:eastAsia="Times New Roman"/>
          <w:color w:val="000000"/>
          <w:lang w:eastAsia="en-ID"/>
        </w:rPr>
        <w:t xml:space="preserve">tegis yaitu: </w:t>
      </w:r>
    </w:p>
    <w:p w14:paraId="1DCEA358" w14:textId="713C502F" w:rsidR="00AE3159" w:rsidRPr="00D25F5D" w:rsidRDefault="00AE3159" w:rsidP="00D90EB9">
      <w:pPr>
        <w:spacing w:after="0" w:line="360" w:lineRule="auto"/>
        <w:ind w:left="2520" w:hanging="1080"/>
        <w:rPr>
          <w:lang w:val="fi-FI"/>
        </w:rPr>
      </w:pPr>
      <w:r w:rsidRPr="00D25F5D">
        <w:rPr>
          <w:rFonts w:eastAsia="Times New Roman"/>
          <w:color w:val="000000"/>
          <w:lang w:val="fi-FI" w:eastAsia="en-ID"/>
        </w:rPr>
        <w:t>PS 7.1.1 Peningkatan</w:t>
      </w:r>
      <w:r w:rsidRPr="00D25F5D">
        <w:rPr>
          <w:rFonts w:eastAsia="Times New Roman"/>
          <w:color w:val="000000"/>
          <w:lang w:eastAsia="en-ID"/>
        </w:rPr>
        <w:t xml:space="preserve"> budaya riset</w:t>
      </w:r>
      <w:r w:rsidRPr="00D25F5D">
        <w:rPr>
          <w:rFonts w:eastAsia="Times New Roman"/>
          <w:color w:val="000000"/>
          <w:lang w:val="fi-FI" w:eastAsia="en-ID"/>
        </w:rPr>
        <w:t xml:space="preserve"> [sistem nilai, norma, aktivitas, produk]</w:t>
      </w:r>
    </w:p>
    <w:p w14:paraId="6266E40F" w14:textId="05D7794F" w:rsidR="00AE3159" w:rsidRPr="00D25F5D" w:rsidRDefault="00AE3159" w:rsidP="00D90EB9">
      <w:pPr>
        <w:spacing w:after="0" w:line="360" w:lineRule="auto"/>
        <w:ind w:left="2520" w:hanging="1080"/>
        <w:rPr>
          <w:rFonts w:eastAsia="Times New Roman"/>
          <w:color w:val="000000"/>
          <w:lang w:val="fi-FI" w:eastAsia="en-ID"/>
        </w:rPr>
      </w:pPr>
      <w:r w:rsidRPr="00D25F5D">
        <w:rPr>
          <w:rFonts w:eastAsia="Times New Roman"/>
          <w:color w:val="000000"/>
          <w:lang w:val="fi-FI" w:eastAsia="en-ID"/>
        </w:rPr>
        <w:t xml:space="preserve">PS 7.1.2 </w:t>
      </w:r>
      <w:r w:rsidRPr="00D25F5D">
        <w:rPr>
          <w:rFonts w:eastAsia="Times New Roman"/>
          <w:color w:val="000000"/>
          <w:lang w:eastAsia="en-ID"/>
        </w:rPr>
        <w:t>Penguatan Pendukung Penelitian</w:t>
      </w:r>
    </w:p>
    <w:p w14:paraId="07D642F7" w14:textId="25B783AF" w:rsidR="00AE3159" w:rsidRPr="00D25F5D" w:rsidRDefault="00AE3159" w:rsidP="00D90EB9">
      <w:pPr>
        <w:spacing w:after="0" w:line="360" w:lineRule="auto"/>
        <w:ind w:left="2520" w:hanging="1080"/>
        <w:rPr>
          <w:rFonts w:eastAsia="Times New Roman"/>
          <w:color w:val="000000"/>
          <w:lang w:val="fi-FI" w:eastAsia="en-ID"/>
        </w:rPr>
      </w:pPr>
      <w:r w:rsidRPr="00D25F5D">
        <w:rPr>
          <w:rFonts w:eastAsia="Times New Roman"/>
          <w:color w:val="000000"/>
          <w:lang w:val="fi-FI" w:eastAsia="en-ID"/>
        </w:rPr>
        <w:t>PS 7.1.3 Peningkatan Pen</w:t>
      </w:r>
      <w:r w:rsidR="00E96ACD" w:rsidRPr="00D25F5D">
        <w:rPr>
          <w:rFonts w:eastAsia="Times New Roman"/>
          <w:color w:val="000000"/>
          <w:lang w:val="fi-FI" w:eastAsia="en-ID"/>
        </w:rPr>
        <w:t>dan</w:t>
      </w:r>
      <w:r w:rsidRPr="00D25F5D">
        <w:rPr>
          <w:rFonts w:eastAsia="Times New Roman"/>
          <w:color w:val="000000"/>
          <w:lang w:val="fi-FI" w:eastAsia="en-ID"/>
        </w:rPr>
        <w:t>aan Penelitian</w:t>
      </w:r>
    </w:p>
    <w:p w14:paraId="6A398BD8" w14:textId="07AE4259" w:rsidR="00951980" w:rsidRPr="00D25F5D" w:rsidRDefault="004177AA" w:rsidP="00D90EB9">
      <w:pPr>
        <w:pStyle w:val="NoSpacing"/>
        <w:spacing w:after="0" w:line="360" w:lineRule="auto"/>
        <w:ind w:left="567"/>
        <w:jc w:val="both"/>
        <w:rPr>
          <w:lang w:val="fi-FI"/>
        </w:rPr>
      </w:pPr>
      <w:r w:rsidRPr="00D25F5D">
        <w:rPr>
          <w:lang w:val="fi-FI"/>
        </w:rPr>
        <w:t xml:space="preserve">SS 7.2 </w:t>
      </w:r>
      <w:r w:rsidR="00951980" w:rsidRPr="00D25F5D">
        <w:rPr>
          <w:lang w:val="fi-FI"/>
        </w:rPr>
        <w:t xml:space="preserve">Penelitian Unggulan </w:t>
      </w:r>
      <w:r w:rsidR="00743044" w:rsidRPr="00D25F5D">
        <w:rPr>
          <w:lang w:val="fi-FI"/>
        </w:rPr>
        <w:t>ULBI</w:t>
      </w:r>
    </w:p>
    <w:p w14:paraId="59CA97A5" w14:textId="3E82C25D" w:rsidR="004939E5" w:rsidRPr="00D25F5D" w:rsidRDefault="004939E5" w:rsidP="00D90EB9">
      <w:pPr>
        <w:spacing w:after="0" w:line="360" w:lineRule="auto"/>
        <w:ind w:left="1440"/>
        <w:rPr>
          <w:rFonts w:eastAsia="Times New Roman"/>
          <w:color w:val="000000"/>
          <w:lang w:val="fi-FI" w:eastAsia="en-ID"/>
        </w:rPr>
      </w:pPr>
      <w:r w:rsidRPr="00D25F5D">
        <w:rPr>
          <w:rFonts w:eastAsia="Times New Roman"/>
          <w:color w:val="000000"/>
          <w:lang w:val="fi-FI" w:eastAsia="en-ID"/>
        </w:rPr>
        <w:t xml:space="preserve">Sehubungan dengan penelitian unggulan </w:t>
      </w:r>
      <w:r w:rsidR="00743044" w:rsidRPr="00D25F5D">
        <w:rPr>
          <w:rFonts w:eastAsia="Times New Roman"/>
          <w:color w:val="000000"/>
          <w:lang w:val="fi-FI" w:eastAsia="en-ID"/>
        </w:rPr>
        <w:t>ULBI</w:t>
      </w:r>
      <w:r w:rsidR="0018176B" w:rsidRPr="00D25F5D">
        <w:rPr>
          <w:rFonts w:eastAsia="Times New Roman"/>
          <w:color w:val="000000"/>
          <w:lang w:val="fi-FI" w:eastAsia="en-ID"/>
        </w:rPr>
        <w:t xml:space="preserve"> </w:t>
      </w:r>
      <w:r w:rsidRPr="00D25F5D">
        <w:rPr>
          <w:rFonts w:eastAsia="Times New Roman"/>
          <w:color w:val="000000"/>
          <w:lang w:val="fi-FI" w:eastAsia="en-ID"/>
        </w:rPr>
        <w:t xml:space="preserve">ada 1(satu ) Program Strategis yaitu: </w:t>
      </w:r>
    </w:p>
    <w:p w14:paraId="34EF2261" w14:textId="464FE8B0" w:rsidR="00AE3159" w:rsidRPr="00D25F5D" w:rsidRDefault="00AE3159" w:rsidP="00D90EB9">
      <w:pPr>
        <w:spacing w:after="0" w:line="360" w:lineRule="auto"/>
        <w:ind w:left="2520" w:hanging="1080"/>
        <w:rPr>
          <w:rFonts w:eastAsia="Times New Roman"/>
          <w:color w:val="000000"/>
          <w:lang w:val="fi-FI" w:eastAsia="en-ID"/>
        </w:rPr>
      </w:pPr>
      <w:r w:rsidRPr="00D25F5D">
        <w:rPr>
          <w:rFonts w:eastAsia="Times New Roman"/>
          <w:color w:val="000000"/>
          <w:lang w:val="fi-FI" w:eastAsia="en-ID"/>
        </w:rPr>
        <w:t xml:space="preserve">PS 7.2.1 </w:t>
      </w:r>
      <w:r w:rsidRPr="00D25F5D">
        <w:rPr>
          <w:rFonts w:eastAsia="Times New Roman"/>
          <w:i/>
          <w:color w:val="000000"/>
          <w:lang w:eastAsia="en-ID"/>
        </w:rPr>
        <w:t>P</w:t>
      </w:r>
      <w:r w:rsidRPr="00D25F5D">
        <w:rPr>
          <w:rFonts w:eastAsia="Times New Roman"/>
          <w:i/>
          <w:color w:val="000000"/>
          <w:lang w:val="fi-FI" w:eastAsia="en-ID"/>
        </w:rPr>
        <w:t>ositioning</w:t>
      </w:r>
      <w:r w:rsidRPr="00D25F5D">
        <w:rPr>
          <w:rFonts w:eastAsia="Times New Roman"/>
          <w:i/>
          <w:color w:val="000000"/>
          <w:lang w:eastAsia="en-ID"/>
        </w:rPr>
        <w:t xml:space="preserve"> </w:t>
      </w:r>
      <w:r w:rsidRPr="00D25F5D">
        <w:rPr>
          <w:rFonts w:eastAsia="Times New Roman"/>
          <w:bCs w:val="0"/>
          <w:color w:val="000000"/>
          <w:lang w:eastAsia="en-ID"/>
        </w:rPr>
        <w:t xml:space="preserve">keunggulan  </w:t>
      </w:r>
      <w:r w:rsidR="001F1360" w:rsidRPr="00D25F5D">
        <w:rPr>
          <w:rFonts w:eastAsia="Times New Roman"/>
          <w:bCs w:val="0"/>
          <w:color w:val="000000"/>
          <w:lang w:val="fi-FI" w:eastAsia="en-ID"/>
        </w:rPr>
        <w:t xml:space="preserve">/ </w:t>
      </w:r>
      <w:r w:rsidRPr="00D25F5D">
        <w:rPr>
          <w:rFonts w:eastAsia="Times New Roman"/>
          <w:bCs w:val="0"/>
          <w:color w:val="000000"/>
          <w:lang w:eastAsia="en-ID"/>
        </w:rPr>
        <w:t>kepakaran</w:t>
      </w:r>
      <w:r w:rsidRPr="00D25F5D">
        <w:rPr>
          <w:rFonts w:eastAsia="Times New Roman"/>
          <w:bCs w:val="0"/>
          <w:color w:val="000000"/>
          <w:lang w:val="fi-FI" w:eastAsia="en-ID"/>
        </w:rPr>
        <w:t xml:space="preserve"> </w:t>
      </w:r>
      <w:r w:rsidR="00743044" w:rsidRPr="00D25F5D">
        <w:rPr>
          <w:rFonts w:eastAsia="Times New Roman"/>
          <w:bCs w:val="0"/>
          <w:color w:val="000000"/>
          <w:lang w:val="fi-FI" w:eastAsia="en-ID"/>
        </w:rPr>
        <w:t>ULBI</w:t>
      </w:r>
      <w:r w:rsidRPr="00D25F5D">
        <w:rPr>
          <w:rFonts w:eastAsia="Times New Roman"/>
          <w:color w:val="000000"/>
          <w:lang w:eastAsia="en-ID"/>
        </w:rPr>
        <w:t xml:space="preserve">  </w:t>
      </w:r>
      <w:r w:rsidR="00E025E4" w:rsidRPr="00D25F5D">
        <w:rPr>
          <w:rFonts w:eastAsia="Times New Roman"/>
          <w:color w:val="000000"/>
          <w:lang w:eastAsia="en-ID"/>
        </w:rPr>
        <w:t>untuk</w:t>
      </w:r>
      <w:r w:rsidRPr="00D25F5D">
        <w:rPr>
          <w:rFonts w:eastAsia="Times New Roman"/>
          <w:color w:val="000000"/>
          <w:lang w:eastAsia="en-ID"/>
        </w:rPr>
        <w:t xml:space="preserve">  penyelesaian  masalah  Logistik </w:t>
      </w:r>
      <w:r w:rsidR="00E96ACD" w:rsidRPr="00D25F5D">
        <w:rPr>
          <w:rFonts w:eastAsia="Times New Roman"/>
          <w:color w:val="000000"/>
          <w:lang w:eastAsia="en-ID"/>
        </w:rPr>
        <w:t>dan</w:t>
      </w:r>
      <w:r w:rsidRPr="00D25F5D">
        <w:rPr>
          <w:rFonts w:eastAsia="Times New Roman"/>
          <w:color w:val="000000"/>
          <w:lang w:eastAsia="en-ID"/>
        </w:rPr>
        <w:t xml:space="preserve"> Rantai Pasok</w:t>
      </w:r>
      <w:r w:rsidRPr="00D25F5D">
        <w:rPr>
          <w:rFonts w:eastAsia="Times New Roman"/>
          <w:color w:val="000000"/>
          <w:lang w:val="fi-FI" w:eastAsia="en-ID"/>
        </w:rPr>
        <w:t xml:space="preserve"> Terintegrasi yang </w:t>
      </w:r>
      <w:r w:rsidRPr="00D25F5D">
        <w:rPr>
          <w:rFonts w:eastAsia="Times New Roman"/>
          <w:color w:val="000000"/>
          <w:lang w:eastAsia="en-ID"/>
        </w:rPr>
        <w:t xml:space="preserve">  dihadapi  bangsa Indonesia</w:t>
      </w:r>
    </w:p>
    <w:p w14:paraId="3CB6CCD0" w14:textId="2B7CA9F9" w:rsidR="00951980" w:rsidRPr="00D25F5D" w:rsidRDefault="004177AA" w:rsidP="00D90EB9">
      <w:pPr>
        <w:pStyle w:val="NoSpacing"/>
        <w:spacing w:after="0" w:line="360" w:lineRule="auto"/>
        <w:ind w:left="567"/>
        <w:jc w:val="both"/>
        <w:rPr>
          <w:rFonts w:eastAsia="Times New Roman"/>
          <w:bCs w:val="0"/>
          <w:color w:val="000000"/>
          <w:lang w:eastAsia="en-ID"/>
        </w:rPr>
      </w:pPr>
      <w:r w:rsidRPr="00D25F5D">
        <w:rPr>
          <w:rFonts w:eastAsia="Times New Roman"/>
          <w:bCs w:val="0"/>
          <w:color w:val="000000"/>
          <w:lang w:eastAsia="en-ID"/>
        </w:rPr>
        <w:t xml:space="preserve">SS 7.3 </w:t>
      </w:r>
      <w:r w:rsidR="00951980" w:rsidRPr="00D25F5D">
        <w:rPr>
          <w:rFonts w:eastAsia="Times New Roman"/>
          <w:bCs w:val="0"/>
          <w:color w:val="000000"/>
          <w:lang w:eastAsia="en-ID"/>
        </w:rPr>
        <w:t>Peningkatan Kontribusi Penelitian</w:t>
      </w:r>
    </w:p>
    <w:p w14:paraId="6432984B" w14:textId="188EC251" w:rsidR="004939E5" w:rsidRPr="00D25F5D" w:rsidRDefault="004939E5" w:rsidP="00D90EB9">
      <w:pPr>
        <w:spacing w:after="0" w:line="360" w:lineRule="auto"/>
        <w:ind w:left="1440"/>
        <w:rPr>
          <w:rFonts w:eastAsia="Times New Roman"/>
          <w:color w:val="000000"/>
          <w:lang w:eastAsia="en-ID"/>
        </w:rPr>
      </w:pPr>
      <w:r w:rsidRPr="00D25F5D">
        <w:rPr>
          <w:rFonts w:eastAsia="Times New Roman"/>
          <w:color w:val="000000"/>
          <w:lang w:eastAsia="en-ID"/>
        </w:rPr>
        <w:t xml:space="preserve">Sehubungan dengan penelitian unggulan </w:t>
      </w:r>
      <w:r w:rsidR="00743044" w:rsidRPr="00D25F5D">
        <w:rPr>
          <w:rFonts w:eastAsia="Times New Roman"/>
          <w:color w:val="000000"/>
          <w:lang w:eastAsia="en-ID"/>
        </w:rPr>
        <w:t>ULBI</w:t>
      </w:r>
      <w:r w:rsidRPr="00D25F5D">
        <w:rPr>
          <w:rFonts w:eastAsia="Times New Roman"/>
          <w:color w:val="000000"/>
          <w:lang w:eastAsia="en-ID"/>
        </w:rPr>
        <w:t xml:space="preserve">ada 1(satu ) Program Strategis yaitu: </w:t>
      </w:r>
    </w:p>
    <w:p w14:paraId="44503F96" w14:textId="69D8B02F" w:rsidR="00AE3159" w:rsidRPr="00D25F5D" w:rsidRDefault="00AE3159" w:rsidP="00D90EB9">
      <w:pPr>
        <w:spacing w:after="0" w:line="360" w:lineRule="auto"/>
        <w:ind w:left="2430" w:hanging="990"/>
      </w:pPr>
      <w:r w:rsidRPr="00D25F5D">
        <w:rPr>
          <w:rFonts w:eastAsia="Times New Roman"/>
          <w:color w:val="000000"/>
          <w:lang w:eastAsia="en-ID"/>
        </w:rPr>
        <w:t>PS 7.3.1 Peningkatan Produk Penelitian</w:t>
      </w:r>
    </w:p>
    <w:p w14:paraId="4F059271" w14:textId="77777777" w:rsidR="00AE3159" w:rsidRPr="00D25F5D" w:rsidRDefault="00AE3159" w:rsidP="00D90EB9">
      <w:pPr>
        <w:pStyle w:val="NoSpacing"/>
        <w:spacing w:after="0" w:line="360" w:lineRule="auto"/>
        <w:ind w:left="567"/>
        <w:jc w:val="both"/>
        <w:rPr>
          <w:rFonts w:eastAsia="Times New Roman"/>
          <w:bCs w:val="0"/>
          <w:color w:val="000000"/>
          <w:lang w:eastAsia="en-ID"/>
        </w:rPr>
      </w:pPr>
    </w:p>
    <w:p w14:paraId="6DD6DC7A" w14:textId="77777777" w:rsidR="00702954" w:rsidRPr="00D25F5D" w:rsidRDefault="00702954" w:rsidP="00D90EB9">
      <w:pPr>
        <w:pStyle w:val="NoSpacing"/>
        <w:spacing w:after="0" w:line="360" w:lineRule="auto"/>
        <w:ind w:left="567"/>
        <w:jc w:val="both"/>
        <w:rPr>
          <w:rFonts w:eastAsia="Times New Roman"/>
          <w:bCs w:val="0"/>
          <w:color w:val="000000"/>
          <w:lang w:eastAsia="en-ID"/>
        </w:rPr>
      </w:pPr>
    </w:p>
    <w:p w14:paraId="2BDF7366" w14:textId="77777777" w:rsidR="009E0F99" w:rsidRPr="00D25F5D" w:rsidRDefault="009E0F99" w:rsidP="00D90EB9">
      <w:pPr>
        <w:pStyle w:val="NoSpacing"/>
        <w:spacing w:after="0" w:line="360" w:lineRule="auto"/>
        <w:ind w:left="426"/>
        <w:contextualSpacing/>
      </w:pPr>
    </w:p>
    <w:p w14:paraId="3981D02E" w14:textId="0E11FC54" w:rsidR="00951980" w:rsidRPr="00D25F5D" w:rsidRDefault="002C55DB">
      <w:pPr>
        <w:pStyle w:val="NoSpacing"/>
        <w:numPr>
          <w:ilvl w:val="3"/>
          <w:numId w:val="44"/>
        </w:numPr>
        <w:spacing w:line="360" w:lineRule="auto"/>
        <w:ind w:left="851" w:hanging="851"/>
        <w:rPr>
          <w:b/>
        </w:rPr>
      </w:pPr>
      <w:r w:rsidRPr="00D25F5D">
        <w:rPr>
          <w:b/>
        </w:rPr>
        <w:lastRenderedPageBreak/>
        <w:t>PS</w:t>
      </w:r>
      <w:r w:rsidR="00347274" w:rsidRPr="00D25F5D">
        <w:rPr>
          <w:b/>
        </w:rPr>
        <w:t xml:space="preserve"> 7.</w:t>
      </w:r>
      <w:r w:rsidR="007750D4" w:rsidRPr="00D25F5D">
        <w:rPr>
          <w:b/>
        </w:rPr>
        <w:t>1:</w:t>
      </w:r>
      <w:r w:rsidR="00951980" w:rsidRPr="00D25F5D">
        <w:rPr>
          <w:b/>
        </w:rPr>
        <w:t xml:space="preserve"> Peningkatan Budaya Riset</w:t>
      </w:r>
    </w:p>
    <w:p w14:paraId="441C3633" w14:textId="2DE85888" w:rsidR="00951980" w:rsidRPr="00D25F5D" w:rsidRDefault="00951980" w:rsidP="00D90EB9">
      <w:pPr>
        <w:pStyle w:val="NoSpacing"/>
        <w:spacing w:after="0" w:line="360" w:lineRule="auto"/>
        <w:contextualSpacing/>
        <w:jc w:val="both"/>
      </w:pPr>
      <w:r w:rsidRPr="00D25F5D">
        <w:t xml:space="preserve">Budaya Riset </w:t>
      </w:r>
      <w:r w:rsidR="00743044" w:rsidRPr="00D25F5D">
        <w:t>ULBI</w:t>
      </w:r>
      <w:r w:rsidRPr="00D25F5D">
        <w:t xml:space="preserve">adalah keseluruhan pemikiran, tata nilai, aktivitas, </w:t>
      </w:r>
      <w:r w:rsidR="00E96ACD" w:rsidRPr="00D25F5D">
        <w:t>dan</w:t>
      </w:r>
      <w:r w:rsidRPr="00D25F5D">
        <w:t xml:space="preserve"> produk yang dihasilkan </w:t>
      </w:r>
      <w:r w:rsidR="00E025E4" w:rsidRPr="00D25F5D">
        <w:t>dari</w:t>
      </w:r>
      <w:r w:rsidRPr="00D25F5D">
        <w:t xml:space="preserve"> sebuah sistem penelitian </w:t>
      </w:r>
      <w:r w:rsidR="00743044" w:rsidRPr="00D25F5D">
        <w:t>ULBI</w:t>
      </w:r>
      <w:r w:rsidRPr="00D25F5D">
        <w:t xml:space="preserve">. Sangatlah penting </w:t>
      </w:r>
      <w:r w:rsidR="00743044" w:rsidRPr="00D25F5D">
        <w:t>ULBI</w:t>
      </w:r>
      <w:r w:rsidR="0018176B" w:rsidRPr="00D25F5D">
        <w:t xml:space="preserve"> </w:t>
      </w:r>
      <w:r w:rsidRPr="00D25F5D">
        <w:t xml:space="preserve">mengembangkan budaya riset agar mampu berkontribusi dalam keilmuan khususnya manajemen </w:t>
      </w:r>
      <w:r w:rsidR="00E96ACD" w:rsidRPr="00D25F5D">
        <w:t>dan</w:t>
      </w:r>
      <w:r w:rsidRPr="00D25F5D">
        <w:t xml:space="preserve"> logistik di Indonesia. </w:t>
      </w:r>
      <w:r w:rsidR="0018176B" w:rsidRPr="00D25F5D">
        <w:t xml:space="preserve"> </w:t>
      </w:r>
      <w:r w:rsidRPr="00D25F5D">
        <w:t xml:space="preserve">Terdapat 5 (lima) ukuran kinerja </w:t>
      </w:r>
      <w:r w:rsidR="00E025E4" w:rsidRPr="00D25F5D">
        <w:t>dari</w:t>
      </w:r>
      <w:r w:rsidRPr="00D25F5D">
        <w:t xml:space="preserve"> program strategis peningkatan budaya riset yaitu sebagai berikut.</w:t>
      </w:r>
    </w:p>
    <w:p w14:paraId="095812EE" w14:textId="1D563758" w:rsidR="00951980" w:rsidRPr="00D25F5D" w:rsidRDefault="00951980">
      <w:pPr>
        <w:pStyle w:val="ListParagraph"/>
        <w:numPr>
          <w:ilvl w:val="0"/>
          <w:numId w:val="38"/>
        </w:numPr>
        <w:spacing w:line="360" w:lineRule="auto"/>
        <w:ind w:left="284" w:hanging="284"/>
        <w:jc w:val="both"/>
        <w:rPr>
          <w:color w:val="000000"/>
          <w:lang w:eastAsia="en-ID"/>
        </w:rPr>
      </w:pPr>
      <w:r w:rsidRPr="00D25F5D">
        <w:rPr>
          <w:color w:val="000000"/>
          <w:lang w:eastAsia="en-ID"/>
        </w:rPr>
        <w:t xml:space="preserve">Persentase Keberadaan Buku Pedoman LPPM </w:t>
      </w:r>
      <w:r w:rsidR="00E96ACD" w:rsidRPr="00D25F5D">
        <w:rPr>
          <w:color w:val="000000"/>
          <w:lang w:eastAsia="en-ID"/>
        </w:rPr>
        <w:t>dan</w:t>
      </w:r>
      <w:r w:rsidRPr="00D25F5D">
        <w:rPr>
          <w:color w:val="000000"/>
          <w:lang w:eastAsia="en-ID"/>
        </w:rPr>
        <w:t xml:space="preserve"> UPIK </w:t>
      </w:r>
      <w:r w:rsidR="00E96ACD" w:rsidRPr="00D25F5D">
        <w:rPr>
          <w:color w:val="000000"/>
          <w:lang w:eastAsia="en-ID"/>
        </w:rPr>
        <w:t>dan</w:t>
      </w:r>
      <w:r w:rsidRPr="00D25F5D">
        <w:rPr>
          <w:color w:val="000000"/>
          <w:lang w:eastAsia="en-ID"/>
        </w:rPr>
        <w:t xml:space="preserve"> aksesabilitas informasi di situs </w:t>
      </w:r>
      <w:r w:rsidR="00743044" w:rsidRPr="00D25F5D">
        <w:rPr>
          <w:color w:val="000000"/>
          <w:lang w:eastAsia="en-ID"/>
        </w:rPr>
        <w:t>ULBI</w:t>
      </w:r>
    </w:p>
    <w:p w14:paraId="12DAE41E" w14:textId="4124B3CC" w:rsidR="00951980" w:rsidRPr="00D25F5D" w:rsidRDefault="00951980" w:rsidP="00D90EB9">
      <w:pPr>
        <w:pStyle w:val="ListParagraph"/>
        <w:spacing w:line="360" w:lineRule="auto"/>
        <w:ind w:left="284"/>
        <w:jc w:val="both"/>
        <w:rPr>
          <w:color w:val="000000"/>
          <w:lang w:eastAsia="en-ID"/>
        </w:rPr>
      </w:pPr>
      <w:r w:rsidRPr="00D25F5D">
        <w:rPr>
          <w:color w:val="000000"/>
          <w:lang w:val="fi-FI" w:eastAsia="en-ID"/>
        </w:rPr>
        <w:t xml:space="preserve">Buku Pedoman LPPM ini memuat seluruh kebijakan </w:t>
      </w:r>
      <w:r w:rsidR="00743044" w:rsidRPr="00D25F5D">
        <w:rPr>
          <w:color w:val="000000"/>
          <w:lang w:val="fi-FI" w:eastAsia="en-ID"/>
        </w:rPr>
        <w:t>ULBI</w:t>
      </w:r>
      <w:r w:rsidRPr="00D25F5D">
        <w:rPr>
          <w:color w:val="000000"/>
          <w:lang w:val="fi-FI" w:eastAsia="en-ID"/>
        </w:rPr>
        <w:t xml:space="preserve">tentang penelitian. Selain penyediaan buku pedoman, aksesibilitas informasi melalui situs </w:t>
      </w:r>
      <w:r w:rsidR="00743044" w:rsidRPr="00D25F5D">
        <w:rPr>
          <w:color w:val="000000"/>
          <w:lang w:val="fi-FI" w:eastAsia="en-ID"/>
        </w:rPr>
        <w:t>ULBI</w:t>
      </w:r>
      <w:r w:rsidRPr="00D25F5D">
        <w:rPr>
          <w:color w:val="000000"/>
          <w:lang w:val="fi-FI" w:eastAsia="en-ID"/>
        </w:rPr>
        <w:t xml:space="preserve">juga akan dijalankan agar civitas dapat mengakses informasi secara cepat </w:t>
      </w:r>
      <w:r w:rsidR="00E96ACD" w:rsidRPr="00D25F5D">
        <w:rPr>
          <w:color w:val="000000"/>
          <w:lang w:val="fi-FI" w:eastAsia="en-ID"/>
        </w:rPr>
        <w:t>dan</w:t>
      </w:r>
      <w:r w:rsidRPr="00D25F5D">
        <w:rPr>
          <w:color w:val="000000"/>
          <w:lang w:val="fi-FI" w:eastAsia="en-ID"/>
        </w:rPr>
        <w:t xml:space="preserve"> mudah. </w:t>
      </w:r>
      <w:r w:rsidRPr="00D25F5D">
        <w:rPr>
          <w:color w:val="000000"/>
          <w:lang w:eastAsia="en-ID"/>
        </w:rPr>
        <w:t xml:space="preserve">Situs yang dijelaskan adalah website </w:t>
      </w:r>
      <w:r w:rsidR="00743044" w:rsidRPr="00D25F5D">
        <w:rPr>
          <w:color w:val="000000"/>
          <w:lang w:eastAsia="en-ID"/>
        </w:rPr>
        <w:t>ULBI</w:t>
      </w:r>
      <w:r w:rsidRPr="00D25F5D">
        <w:rPr>
          <w:color w:val="000000"/>
          <w:lang w:eastAsia="en-ID"/>
        </w:rPr>
        <w:t>.</w:t>
      </w:r>
    </w:p>
    <w:p w14:paraId="726E1A74" w14:textId="345E0225" w:rsidR="00951980" w:rsidRPr="00D25F5D" w:rsidRDefault="00951980">
      <w:pPr>
        <w:pStyle w:val="ListParagraph"/>
        <w:numPr>
          <w:ilvl w:val="0"/>
          <w:numId w:val="38"/>
        </w:numPr>
        <w:spacing w:line="360" w:lineRule="auto"/>
        <w:ind w:left="284" w:hanging="284"/>
        <w:jc w:val="both"/>
        <w:rPr>
          <w:color w:val="000000"/>
          <w:lang w:eastAsia="en-ID"/>
        </w:rPr>
      </w:pPr>
      <w:r w:rsidRPr="00D25F5D">
        <w:rPr>
          <w:color w:val="000000"/>
          <w:lang w:eastAsia="en-ID"/>
        </w:rPr>
        <w:t xml:space="preserve">Persentase Kelompok Keahlian (KK) memiliki </w:t>
      </w:r>
      <w:r w:rsidRPr="00D25F5D">
        <w:rPr>
          <w:i/>
          <w:color w:val="000000"/>
          <w:lang w:eastAsia="en-ID"/>
        </w:rPr>
        <w:t>road map</w:t>
      </w:r>
      <w:r w:rsidRPr="00D25F5D">
        <w:rPr>
          <w:color w:val="000000"/>
          <w:lang w:eastAsia="en-ID"/>
        </w:rPr>
        <w:t xml:space="preserve"> KK </w:t>
      </w:r>
      <w:r w:rsidR="00E96ACD" w:rsidRPr="00D25F5D">
        <w:rPr>
          <w:color w:val="000000"/>
          <w:lang w:eastAsia="en-ID"/>
        </w:rPr>
        <w:t>dan</w:t>
      </w:r>
      <w:r w:rsidRPr="00D25F5D">
        <w:rPr>
          <w:color w:val="000000"/>
          <w:lang w:eastAsia="en-ID"/>
        </w:rPr>
        <w:t xml:space="preserve"> informasi KK dapat diakses di situs </w:t>
      </w:r>
      <w:r w:rsidR="00743044" w:rsidRPr="00D25F5D">
        <w:rPr>
          <w:color w:val="000000"/>
          <w:lang w:eastAsia="en-ID"/>
        </w:rPr>
        <w:t>ULBI</w:t>
      </w:r>
    </w:p>
    <w:p w14:paraId="04F9BFE4" w14:textId="2B8F5CAB" w:rsidR="00951980" w:rsidRPr="00D25F5D" w:rsidRDefault="00951980" w:rsidP="00D90EB9">
      <w:pPr>
        <w:pStyle w:val="ListParagraph"/>
        <w:spacing w:line="360" w:lineRule="auto"/>
        <w:ind w:left="284"/>
        <w:jc w:val="both"/>
        <w:rPr>
          <w:color w:val="000000"/>
          <w:lang w:eastAsia="en-ID"/>
        </w:rPr>
      </w:pPr>
      <w:r w:rsidRPr="00D25F5D">
        <w:rPr>
          <w:color w:val="000000"/>
          <w:lang w:eastAsia="en-ID"/>
        </w:rPr>
        <w:t xml:space="preserve">Seluruh KK diharapkan dapat menyusun </w:t>
      </w:r>
      <w:r w:rsidRPr="00D25F5D">
        <w:rPr>
          <w:i/>
          <w:color w:val="000000"/>
          <w:lang w:eastAsia="en-ID"/>
        </w:rPr>
        <w:t xml:space="preserve">road map </w:t>
      </w:r>
      <w:r w:rsidRPr="00D25F5D">
        <w:rPr>
          <w:color w:val="000000"/>
          <w:lang w:eastAsia="en-ID"/>
        </w:rPr>
        <w:t xml:space="preserve">penelitian yang akan dilaksanakan pada kelompok masing-masing agar informasi tersebut dapat menjadi acuan pelaksanaan penelitian </w:t>
      </w:r>
      <w:r w:rsidR="00E96ACD" w:rsidRPr="00D25F5D">
        <w:rPr>
          <w:color w:val="000000"/>
          <w:lang w:eastAsia="en-ID"/>
        </w:rPr>
        <w:t>dan</w:t>
      </w:r>
      <w:r w:rsidRPr="00D25F5D">
        <w:rPr>
          <w:color w:val="000000"/>
          <w:lang w:eastAsia="en-ID"/>
        </w:rPr>
        <w:t xml:space="preserve"> dapat diketahui oleh KK lainnya. </w:t>
      </w:r>
    </w:p>
    <w:p w14:paraId="7C434918" w14:textId="77777777" w:rsidR="00951980" w:rsidRPr="00D25F5D" w:rsidRDefault="00951980">
      <w:pPr>
        <w:pStyle w:val="ListParagraph"/>
        <w:numPr>
          <w:ilvl w:val="0"/>
          <w:numId w:val="38"/>
        </w:numPr>
        <w:spacing w:line="360" w:lineRule="auto"/>
        <w:ind w:left="284" w:hanging="284"/>
        <w:jc w:val="both"/>
        <w:rPr>
          <w:color w:val="000000"/>
          <w:lang w:eastAsia="en-ID"/>
        </w:rPr>
      </w:pPr>
      <w:r w:rsidRPr="00D25F5D">
        <w:rPr>
          <w:color w:val="000000"/>
          <w:lang w:eastAsia="en-ID"/>
        </w:rPr>
        <w:t xml:space="preserve">Frekuensi </w:t>
      </w:r>
      <w:r w:rsidRPr="00D25F5D">
        <w:rPr>
          <w:i/>
          <w:color w:val="000000"/>
          <w:lang w:eastAsia="en-ID"/>
        </w:rPr>
        <w:t>workshop</w:t>
      </w:r>
      <w:r w:rsidRPr="00D25F5D">
        <w:rPr>
          <w:color w:val="000000"/>
          <w:lang w:eastAsia="en-ID"/>
        </w:rPr>
        <w:t xml:space="preserve"> terkait peningkatan </w:t>
      </w:r>
      <w:r w:rsidRPr="00D25F5D">
        <w:rPr>
          <w:i/>
          <w:color w:val="000000"/>
          <w:lang w:eastAsia="en-ID"/>
        </w:rPr>
        <w:t xml:space="preserve">skill </w:t>
      </w:r>
      <w:r w:rsidRPr="00D25F5D">
        <w:rPr>
          <w:color w:val="000000"/>
          <w:lang w:eastAsia="en-ID"/>
        </w:rPr>
        <w:t>meneliti</w:t>
      </w:r>
    </w:p>
    <w:p w14:paraId="3C58118F" w14:textId="52F36BC8" w:rsidR="00951980" w:rsidRPr="00D25F5D" w:rsidRDefault="00951980" w:rsidP="00D90EB9">
      <w:pPr>
        <w:pStyle w:val="ListParagraph"/>
        <w:spacing w:line="360" w:lineRule="auto"/>
        <w:ind w:left="284"/>
        <w:jc w:val="both"/>
        <w:rPr>
          <w:color w:val="000000"/>
          <w:lang w:eastAsia="en-ID"/>
        </w:rPr>
      </w:pPr>
      <w:r w:rsidRPr="00D25F5D">
        <w:rPr>
          <w:color w:val="000000"/>
          <w:lang w:eastAsia="en-ID"/>
        </w:rPr>
        <w:t xml:space="preserve">Frekuensi atau jumlah </w:t>
      </w:r>
      <w:r w:rsidRPr="00D25F5D">
        <w:rPr>
          <w:i/>
          <w:color w:val="000000"/>
          <w:lang w:eastAsia="en-ID"/>
        </w:rPr>
        <w:t xml:space="preserve">workshop </w:t>
      </w:r>
      <w:r w:rsidRPr="00D25F5D">
        <w:rPr>
          <w:color w:val="000000"/>
          <w:lang w:eastAsia="en-ID"/>
        </w:rPr>
        <w:t xml:space="preserve">yang diikuti oleh calon peneliti dapat meningkatkan kemampuan atau pengetahuan dalam meneliti. Kemampuan </w:t>
      </w:r>
      <w:r w:rsidR="00E025E4" w:rsidRPr="00D25F5D">
        <w:rPr>
          <w:color w:val="000000"/>
          <w:lang w:eastAsia="en-ID"/>
        </w:rPr>
        <w:t>untuk</w:t>
      </w:r>
      <w:r w:rsidRPr="00D25F5D">
        <w:rPr>
          <w:color w:val="000000"/>
          <w:lang w:eastAsia="en-ID"/>
        </w:rPr>
        <w:t xml:space="preserve"> berasosiasi dengan peneliti lainnya (</w:t>
      </w:r>
      <w:r w:rsidRPr="00D25F5D">
        <w:rPr>
          <w:i/>
          <w:color w:val="000000"/>
          <w:lang w:eastAsia="en-ID"/>
        </w:rPr>
        <w:t>associating</w:t>
      </w:r>
      <w:r w:rsidRPr="00D25F5D">
        <w:rPr>
          <w:color w:val="000000"/>
          <w:lang w:eastAsia="en-ID"/>
        </w:rPr>
        <w:t>), mengobservasi perkembangan penelitian (</w:t>
      </w:r>
      <w:r w:rsidRPr="00D25F5D">
        <w:rPr>
          <w:i/>
          <w:color w:val="000000"/>
          <w:lang w:eastAsia="en-ID"/>
        </w:rPr>
        <w:t>observing</w:t>
      </w:r>
      <w:r w:rsidRPr="00D25F5D">
        <w:rPr>
          <w:color w:val="000000"/>
          <w:lang w:eastAsia="en-ID"/>
        </w:rPr>
        <w:t>), melakukan eksperimen (</w:t>
      </w:r>
      <w:r w:rsidRPr="00D25F5D">
        <w:rPr>
          <w:i/>
          <w:color w:val="000000"/>
          <w:lang w:eastAsia="en-ID"/>
        </w:rPr>
        <w:t>experimenting</w:t>
      </w:r>
      <w:r w:rsidRPr="00D25F5D">
        <w:rPr>
          <w:color w:val="000000"/>
          <w:lang w:eastAsia="en-ID"/>
        </w:rPr>
        <w:t>), kemampuan bertanya ketika terdapat rasa ingin tahu (</w:t>
      </w:r>
      <w:r w:rsidRPr="00D25F5D">
        <w:rPr>
          <w:i/>
          <w:color w:val="000000"/>
          <w:lang w:eastAsia="en-ID"/>
        </w:rPr>
        <w:t>curiosity</w:t>
      </w:r>
      <w:r w:rsidRPr="00D25F5D">
        <w:rPr>
          <w:color w:val="000000"/>
          <w:lang w:eastAsia="en-ID"/>
        </w:rPr>
        <w:t xml:space="preserve">), </w:t>
      </w:r>
      <w:r w:rsidR="00E96ACD" w:rsidRPr="00D25F5D">
        <w:rPr>
          <w:color w:val="000000"/>
          <w:lang w:eastAsia="en-ID"/>
        </w:rPr>
        <w:t>dan</w:t>
      </w:r>
      <w:r w:rsidRPr="00D25F5D">
        <w:rPr>
          <w:color w:val="000000"/>
          <w:lang w:eastAsia="en-ID"/>
        </w:rPr>
        <w:t xml:space="preserve"> kemampuan memperluas jaringan (</w:t>
      </w:r>
      <w:r w:rsidRPr="00D25F5D">
        <w:rPr>
          <w:i/>
          <w:color w:val="000000"/>
          <w:lang w:eastAsia="en-ID"/>
        </w:rPr>
        <w:t>networking</w:t>
      </w:r>
      <w:r w:rsidRPr="00D25F5D">
        <w:rPr>
          <w:color w:val="000000"/>
          <w:lang w:eastAsia="en-ID"/>
        </w:rPr>
        <w:t xml:space="preserve">) agar mengetahui informasi-informasi baru </w:t>
      </w:r>
      <w:r w:rsidR="00E96ACD" w:rsidRPr="00D25F5D">
        <w:rPr>
          <w:color w:val="000000"/>
          <w:lang w:eastAsia="en-ID"/>
        </w:rPr>
        <w:t>dan</w:t>
      </w:r>
      <w:r w:rsidRPr="00D25F5D">
        <w:rPr>
          <w:color w:val="000000"/>
          <w:lang w:eastAsia="en-ID"/>
        </w:rPr>
        <w:t xml:space="preserve"> mendapat akses kesempatan penelitian. </w:t>
      </w:r>
    </w:p>
    <w:p w14:paraId="19A66DE6" w14:textId="77777777" w:rsidR="00951980" w:rsidRPr="00D25F5D" w:rsidRDefault="00951980">
      <w:pPr>
        <w:pStyle w:val="ListParagraph"/>
        <w:numPr>
          <w:ilvl w:val="0"/>
          <w:numId w:val="38"/>
        </w:numPr>
        <w:spacing w:line="360" w:lineRule="auto"/>
        <w:ind w:left="284" w:hanging="284"/>
        <w:jc w:val="both"/>
        <w:rPr>
          <w:color w:val="000000"/>
          <w:lang w:eastAsia="en-ID"/>
        </w:rPr>
      </w:pPr>
      <w:r w:rsidRPr="00D25F5D">
        <w:rPr>
          <w:color w:val="000000"/>
          <w:lang w:eastAsia="en-ID"/>
        </w:rPr>
        <w:t xml:space="preserve">Jumlah </w:t>
      </w:r>
      <w:r w:rsidRPr="00D25F5D">
        <w:rPr>
          <w:i/>
          <w:color w:val="000000"/>
          <w:lang w:eastAsia="en-ID"/>
        </w:rPr>
        <w:t>workshop</w:t>
      </w:r>
      <w:r w:rsidRPr="00D25F5D">
        <w:rPr>
          <w:color w:val="000000"/>
          <w:lang w:eastAsia="en-ID"/>
        </w:rPr>
        <w:t>/seminar pembinaan budaya riset</w:t>
      </w:r>
    </w:p>
    <w:p w14:paraId="20D2C6F4" w14:textId="45898FB5" w:rsidR="00951980" w:rsidRPr="00D25F5D" w:rsidRDefault="00951980" w:rsidP="00D90EB9">
      <w:pPr>
        <w:pStyle w:val="ListParagraph"/>
        <w:spacing w:line="360" w:lineRule="auto"/>
        <w:ind w:left="284"/>
        <w:jc w:val="both"/>
        <w:rPr>
          <w:color w:val="000000"/>
          <w:lang w:val="fi-FI" w:eastAsia="en-ID"/>
        </w:rPr>
      </w:pPr>
      <w:r w:rsidRPr="00D25F5D">
        <w:rPr>
          <w:color w:val="000000"/>
          <w:lang w:eastAsia="en-ID"/>
        </w:rPr>
        <w:t xml:space="preserve">Peningkatan jumlah keikutsertaan dalam </w:t>
      </w:r>
      <w:r w:rsidRPr="00D25F5D">
        <w:rPr>
          <w:i/>
          <w:color w:val="000000"/>
          <w:lang w:eastAsia="en-ID"/>
        </w:rPr>
        <w:t>workshop</w:t>
      </w:r>
      <w:r w:rsidRPr="00D25F5D">
        <w:rPr>
          <w:color w:val="000000"/>
          <w:lang w:eastAsia="en-ID"/>
        </w:rPr>
        <w:t xml:space="preserve">/seminar terkait budaya riset diperlukan </w:t>
      </w:r>
      <w:r w:rsidR="00E025E4" w:rsidRPr="00D25F5D">
        <w:rPr>
          <w:color w:val="000000"/>
          <w:lang w:eastAsia="en-ID"/>
        </w:rPr>
        <w:t>untuk</w:t>
      </w:r>
      <w:r w:rsidRPr="00D25F5D">
        <w:rPr>
          <w:color w:val="000000"/>
          <w:lang w:eastAsia="en-ID"/>
        </w:rPr>
        <w:t xml:space="preserve"> membangun jiwa meneliti. </w:t>
      </w:r>
      <w:r w:rsidR="0018176B" w:rsidRPr="00D25F5D">
        <w:rPr>
          <w:color w:val="000000"/>
          <w:lang w:eastAsia="en-ID"/>
        </w:rPr>
        <w:t xml:space="preserve"> </w:t>
      </w:r>
      <w:r w:rsidRPr="00D25F5D">
        <w:rPr>
          <w:color w:val="000000"/>
          <w:lang w:val="fi-FI" w:eastAsia="en-ID"/>
        </w:rPr>
        <w:t xml:space="preserve">Motivasi atau dorongan </w:t>
      </w:r>
      <w:r w:rsidR="00E025E4" w:rsidRPr="00D25F5D">
        <w:rPr>
          <w:color w:val="000000"/>
          <w:lang w:val="fi-FI" w:eastAsia="en-ID"/>
        </w:rPr>
        <w:t>dari</w:t>
      </w:r>
      <w:r w:rsidRPr="00D25F5D">
        <w:rPr>
          <w:color w:val="000000"/>
          <w:lang w:val="fi-FI" w:eastAsia="en-ID"/>
        </w:rPr>
        <w:t xml:space="preserve"> pihak lain dapat meningkatkan minat seseorang </w:t>
      </w:r>
      <w:r w:rsidR="00E025E4" w:rsidRPr="00D25F5D">
        <w:rPr>
          <w:color w:val="000000"/>
          <w:lang w:val="fi-FI" w:eastAsia="en-ID"/>
        </w:rPr>
        <w:t>untuk</w:t>
      </w:r>
      <w:r w:rsidRPr="00D25F5D">
        <w:rPr>
          <w:color w:val="000000"/>
          <w:lang w:val="fi-FI" w:eastAsia="en-ID"/>
        </w:rPr>
        <w:t xml:space="preserve"> meneliti sehingga sangat diperlukan partisipasi dalam </w:t>
      </w:r>
      <w:r w:rsidRPr="00D25F5D">
        <w:rPr>
          <w:i/>
          <w:color w:val="000000"/>
          <w:lang w:val="fi-FI" w:eastAsia="en-ID"/>
        </w:rPr>
        <w:t xml:space="preserve">workshop </w:t>
      </w:r>
      <w:r w:rsidRPr="00D25F5D">
        <w:rPr>
          <w:color w:val="000000"/>
          <w:lang w:val="fi-FI" w:eastAsia="en-ID"/>
        </w:rPr>
        <w:t>ataupun seminar.</w:t>
      </w:r>
    </w:p>
    <w:p w14:paraId="51275389" w14:textId="77777777" w:rsidR="00951980" w:rsidRPr="00D25F5D" w:rsidRDefault="00951980">
      <w:pPr>
        <w:pStyle w:val="ListParagraph"/>
        <w:numPr>
          <w:ilvl w:val="0"/>
          <w:numId w:val="38"/>
        </w:numPr>
        <w:spacing w:line="360" w:lineRule="auto"/>
        <w:ind w:left="284" w:hanging="284"/>
        <w:jc w:val="both"/>
        <w:rPr>
          <w:color w:val="000000"/>
          <w:lang w:eastAsia="en-ID"/>
        </w:rPr>
      </w:pPr>
      <w:r w:rsidRPr="00D25F5D">
        <w:rPr>
          <w:color w:val="000000"/>
          <w:lang w:eastAsia="en-ID"/>
        </w:rPr>
        <w:t xml:space="preserve">Frekuensi </w:t>
      </w:r>
      <w:r w:rsidRPr="00D25F5D">
        <w:rPr>
          <w:i/>
          <w:color w:val="000000"/>
          <w:lang w:eastAsia="en-ID"/>
        </w:rPr>
        <w:t>knowledge sharing</w:t>
      </w:r>
      <w:r w:rsidRPr="00D25F5D">
        <w:rPr>
          <w:color w:val="000000"/>
          <w:lang w:eastAsia="en-ID"/>
        </w:rPr>
        <w:t xml:space="preserve"> per bulan/diseminasi rutin di level Lab/Kelompok Keahlian/Institusi</w:t>
      </w:r>
    </w:p>
    <w:p w14:paraId="6CBC80E3" w14:textId="62071A51" w:rsidR="00951980" w:rsidRPr="00D25F5D" w:rsidRDefault="00951980" w:rsidP="00D90EB9">
      <w:pPr>
        <w:pStyle w:val="ListParagraph"/>
        <w:spacing w:line="360" w:lineRule="auto"/>
        <w:ind w:left="284"/>
        <w:jc w:val="both"/>
        <w:rPr>
          <w:color w:val="000000"/>
          <w:lang w:eastAsia="en-ID"/>
        </w:rPr>
      </w:pPr>
      <w:r w:rsidRPr="00D25F5D">
        <w:rPr>
          <w:color w:val="000000"/>
          <w:lang w:eastAsia="en-ID"/>
        </w:rPr>
        <w:lastRenderedPageBreak/>
        <w:t>Berbagi pengetahuan (</w:t>
      </w:r>
      <w:r w:rsidRPr="00D25F5D">
        <w:rPr>
          <w:i/>
          <w:color w:val="000000"/>
          <w:lang w:eastAsia="en-ID"/>
        </w:rPr>
        <w:t>knowledge sharing</w:t>
      </w:r>
      <w:r w:rsidRPr="00D25F5D">
        <w:rPr>
          <w:color w:val="000000"/>
          <w:lang w:eastAsia="en-ID"/>
        </w:rPr>
        <w:t xml:space="preserve">) antar antar kelompok yang berbeda dapat menambah wawasan peneliti dalam mengembangkan area penelitian. </w:t>
      </w:r>
      <w:r w:rsidR="0018176B" w:rsidRPr="00D25F5D">
        <w:rPr>
          <w:color w:val="000000"/>
          <w:lang w:eastAsia="en-ID"/>
        </w:rPr>
        <w:t xml:space="preserve"> </w:t>
      </w:r>
      <w:r w:rsidRPr="00D25F5D">
        <w:rPr>
          <w:i/>
          <w:color w:val="000000"/>
          <w:lang w:eastAsia="en-ID"/>
        </w:rPr>
        <w:t xml:space="preserve">Knowledge sharing </w:t>
      </w:r>
      <w:r w:rsidRPr="00D25F5D">
        <w:rPr>
          <w:color w:val="000000"/>
          <w:lang w:eastAsia="en-ID"/>
        </w:rPr>
        <w:t>dapat dilakukan antar laboratorium, KK, atau institusi.</w:t>
      </w:r>
    </w:p>
    <w:p w14:paraId="16A987AB" w14:textId="77777777" w:rsidR="00951980" w:rsidRPr="00D25F5D" w:rsidRDefault="00951980" w:rsidP="00D90EB9">
      <w:pPr>
        <w:pStyle w:val="ListParagraph"/>
        <w:spacing w:line="360" w:lineRule="auto"/>
        <w:ind w:left="1080"/>
        <w:rPr>
          <w:color w:val="000000"/>
          <w:lang w:eastAsia="en-ID"/>
        </w:rPr>
      </w:pPr>
    </w:p>
    <w:p w14:paraId="00C660B3" w14:textId="40DB8330" w:rsidR="00951980" w:rsidRPr="00D25F5D" w:rsidRDefault="004D34CB">
      <w:pPr>
        <w:pStyle w:val="NoSpacing"/>
        <w:numPr>
          <w:ilvl w:val="3"/>
          <w:numId w:val="44"/>
        </w:numPr>
        <w:spacing w:line="360" w:lineRule="auto"/>
        <w:ind w:left="851" w:hanging="851"/>
        <w:rPr>
          <w:b/>
        </w:rPr>
      </w:pPr>
      <w:r w:rsidRPr="00D25F5D">
        <w:rPr>
          <w:b/>
        </w:rPr>
        <w:t>PS 7.</w:t>
      </w:r>
      <w:r w:rsidR="007750D4" w:rsidRPr="00D25F5D">
        <w:rPr>
          <w:b/>
        </w:rPr>
        <w:t xml:space="preserve">2: </w:t>
      </w:r>
      <w:r w:rsidR="00951980" w:rsidRPr="00D25F5D">
        <w:rPr>
          <w:b/>
        </w:rPr>
        <w:t>Penguatan Pendukung Penelitian</w:t>
      </w:r>
    </w:p>
    <w:p w14:paraId="557861A2" w14:textId="232F20B9" w:rsidR="00951980" w:rsidRPr="00D25F5D" w:rsidRDefault="00951980" w:rsidP="00D90EB9">
      <w:pPr>
        <w:pStyle w:val="NoSpacing"/>
        <w:spacing w:line="360" w:lineRule="auto"/>
        <w:jc w:val="both"/>
      </w:pPr>
      <w:r w:rsidRPr="00D25F5D">
        <w:t xml:space="preserve">Seiring dengan program pengembangan budaya riset, hal tersebut juga harus didukung dengan penguatan penelitian, salah satunya melalui kemudahan akses </w:t>
      </w:r>
      <w:r w:rsidR="00E96ACD" w:rsidRPr="00D25F5D">
        <w:t>dan</w:t>
      </w:r>
      <w:r w:rsidRPr="00D25F5D">
        <w:t xml:space="preserve"> berbagi informasi terkait penelitian. </w:t>
      </w:r>
      <w:r w:rsidR="0018176B" w:rsidRPr="00D25F5D">
        <w:t xml:space="preserve"> </w:t>
      </w:r>
      <w:r w:rsidRPr="00D25F5D">
        <w:t>Beberapa ukuran kinerja yang ditetapkan adalah sebagai berikut.</w:t>
      </w:r>
    </w:p>
    <w:p w14:paraId="06465CF2" w14:textId="2BA40625" w:rsidR="00951980" w:rsidRPr="00D25F5D" w:rsidRDefault="00951980">
      <w:pPr>
        <w:pStyle w:val="NoSpacing"/>
        <w:numPr>
          <w:ilvl w:val="0"/>
          <w:numId w:val="197"/>
        </w:numPr>
        <w:spacing w:after="0" w:line="360" w:lineRule="auto"/>
        <w:ind w:left="284"/>
        <w:contextualSpacing/>
      </w:pPr>
      <w:r w:rsidRPr="00D25F5D">
        <w:rPr>
          <w:rFonts w:eastAsia="Times New Roman"/>
          <w:color w:val="000000"/>
          <w:lang w:eastAsia="en-ID"/>
        </w:rPr>
        <w:t xml:space="preserve">Jumlah </w:t>
      </w:r>
      <w:r w:rsidRPr="00D25F5D">
        <w:rPr>
          <w:rFonts w:eastAsia="Times New Roman"/>
          <w:b/>
          <w:color w:val="000000"/>
          <w:lang w:eastAsia="en-ID"/>
        </w:rPr>
        <w:t>jurnal internal</w:t>
      </w:r>
      <w:r w:rsidRPr="00D25F5D">
        <w:rPr>
          <w:rFonts w:eastAsia="Times New Roman"/>
          <w:color w:val="000000"/>
          <w:lang w:eastAsia="en-ID"/>
        </w:rPr>
        <w:t xml:space="preserve"> terakreditasi </w:t>
      </w:r>
      <w:r w:rsidR="00E025E4" w:rsidRPr="00D25F5D">
        <w:rPr>
          <w:rFonts w:eastAsia="Times New Roman"/>
          <w:color w:val="000000"/>
          <w:lang w:eastAsia="en-ID"/>
        </w:rPr>
        <w:t>untuk</w:t>
      </w:r>
      <w:r w:rsidRPr="00D25F5D">
        <w:rPr>
          <w:rFonts w:eastAsia="Times New Roman"/>
          <w:color w:val="000000"/>
          <w:lang w:eastAsia="en-ID"/>
        </w:rPr>
        <w:t xml:space="preserve"> civitas akademika </w:t>
      </w:r>
      <w:r w:rsidR="00743044" w:rsidRPr="00D25F5D">
        <w:rPr>
          <w:rFonts w:eastAsia="Times New Roman"/>
          <w:color w:val="000000"/>
          <w:lang w:eastAsia="en-ID"/>
        </w:rPr>
        <w:t>ULBI</w:t>
      </w:r>
    </w:p>
    <w:p w14:paraId="54686DBB" w14:textId="1E13572E" w:rsidR="00951980" w:rsidRPr="00D25F5D" w:rsidRDefault="00951980" w:rsidP="00D90EB9">
      <w:pPr>
        <w:pStyle w:val="NoSpacing"/>
        <w:spacing w:after="0" w:line="360" w:lineRule="auto"/>
        <w:ind w:left="284"/>
        <w:contextualSpacing/>
        <w:jc w:val="both"/>
      </w:pPr>
      <w:r w:rsidRPr="00D25F5D">
        <w:rPr>
          <w:rFonts w:eastAsia="Times New Roman"/>
          <w:color w:val="000000"/>
          <w:lang w:eastAsia="en-ID"/>
        </w:rPr>
        <w:t xml:space="preserve">Akreditasi jurnal dapat dilakukan melalui peningkatan intensitas publikasi di situs publikasi yang sesuai dengan </w:t>
      </w:r>
      <w:r w:rsidRPr="00D25F5D">
        <w:rPr>
          <w:rFonts w:eastAsia="Times New Roman"/>
          <w:i/>
          <w:color w:val="000000"/>
          <w:lang w:eastAsia="en-ID"/>
        </w:rPr>
        <w:t xml:space="preserve">core business </w:t>
      </w:r>
      <w:r w:rsidR="00743044" w:rsidRPr="00D25F5D">
        <w:rPr>
          <w:rFonts w:eastAsia="Times New Roman"/>
          <w:color w:val="000000"/>
          <w:lang w:eastAsia="en-ID"/>
        </w:rPr>
        <w:t>ULBI</w:t>
      </w:r>
      <w:r w:rsidRPr="00D25F5D">
        <w:rPr>
          <w:rFonts w:eastAsia="Times New Roman"/>
          <w:color w:val="000000"/>
          <w:lang w:eastAsia="en-ID"/>
        </w:rPr>
        <w:t xml:space="preserve">. Publikasi jurnal mendukung penyebarluasan penemuan yang dihasilkan melalui penelitian </w:t>
      </w:r>
      <w:r w:rsidR="00743044" w:rsidRPr="00D25F5D">
        <w:rPr>
          <w:rFonts w:eastAsia="Times New Roman"/>
          <w:color w:val="000000"/>
          <w:lang w:eastAsia="en-ID"/>
        </w:rPr>
        <w:t>ULBI</w:t>
      </w:r>
      <w:r w:rsidRPr="00D25F5D">
        <w:rPr>
          <w:rFonts w:eastAsia="Times New Roman"/>
          <w:color w:val="000000"/>
          <w:lang w:eastAsia="en-ID"/>
        </w:rPr>
        <w:t>sehingga lebih di kenal di dunia penelitian.</w:t>
      </w:r>
    </w:p>
    <w:p w14:paraId="45467327" w14:textId="77777777" w:rsidR="00951980" w:rsidRPr="00D25F5D" w:rsidRDefault="00951980">
      <w:pPr>
        <w:pStyle w:val="ListParagraph"/>
        <w:numPr>
          <w:ilvl w:val="0"/>
          <w:numId w:val="197"/>
        </w:numPr>
        <w:spacing w:line="360" w:lineRule="auto"/>
        <w:ind w:left="284" w:hanging="284"/>
        <w:rPr>
          <w:color w:val="000000"/>
          <w:lang w:eastAsia="en-ID"/>
        </w:rPr>
      </w:pPr>
      <w:r w:rsidRPr="00D25F5D">
        <w:rPr>
          <w:color w:val="000000"/>
          <w:lang w:eastAsia="en-ID"/>
        </w:rPr>
        <w:t>Online jurnal</w:t>
      </w:r>
    </w:p>
    <w:p w14:paraId="3ABC7F4D" w14:textId="77777777" w:rsidR="00951980" w:rsidRPr="00D25F5D" w:rsidRDefault="00951980" w:rsidP="00D90EB9">
      <w:pPr>
        <w:pStyle w:val="ListParagraph"/>
        <w:spacing w:line="360" w:lineRule="auto"/>
        <w:ind w:left="284"/>
        <w:jc w:val="both"/>
        <w:rPr>
          <w:color w:val="000000"/>
          <w:lang w:eastAsia="en-ID"/>
        </w:rPr>
      </w:pPr>
      <w:r w:rsidRPr="00D25F5D">
        <w:rPr>
          <w:color w:val="000000"/>
          <w:lang w:eastAsia="en-ID"/>
        </w:rPr>
        <w:t xml:space="preserve">Meningkatkan jumlah jurnal yang dapat diakses secara online baik oleh civitas akademika ataupun oleh pihak lainnya. Tujuan ukuran kinerja ini lebih kepada </w:t>
      </w:r>
      <w:r w:rsidRPr="00D25F5D">
        <w:rPr>
          <w:i/>
          <w:color w:val="000000"/>
          <w:lang w:eastAsia="en-ID"/>
        </w:rPr>
        <w:t xml:space="preserve">knowledge sharing </w:t>
      </w:r>
      <w:r w:rsidRPr="00D25F5D">
        <w:rPr>
          <w:color w:val="000000"/>
          <w:lang w:eastAsia="en-ID"/>
        </w:rPr>
        <w:t>seperti dijelaskan sebelumnya.</w:t>
      </w:r>
    </w:p>
    <w:p w14:paraId="6C6C8888" w14:textId="77777777" w:rsidR="00951980" w:rsidRPr="00D25F5D" w:rsidRDefault="00951980">
      <w:pPr>
        <w:pStyle w:val="ListParagraph"/>
        <w:numPr>
          <w:ilvl w:val="0"/>
          <w:numId w:val="197"/>
        </w:numPr>
        <w:spacing w:line="360" w:lineRule="auto"/>
        <w:ind w:left="284" w:hanging="284"/>
        <w:rPr>
          <w:color w:val="000000"/>
          <w:lang w:eastAsia="en-ID"/>
        </w:rPr>
      </w:pPr>
      <w:r w:rsidRPr="00D25F5D">
        <w:rPr>
          <w:color w:val="000000"/>
          <w:lang w:eastAsia="en-ID"/>
        </w:rPr>
        <w:t xml:space="preserve">Jumlah koneksi </w:t>
      </w:r>
      <w:r w:rsidRPr="00D25F5D">
        <w:rPr>
          <w:b/>
          <w:color w:val="000000"/>
          <w:lang w:eastAsia="en-ID"/>
        </w:rPr>
        <w:t>database jurnal ilmiah internasional</w:t>
      </w:r>
      <w:r w:rsidRPr="00D25F5D">
        <w:rPr>
          <w:color w:val="000000"/>
          <w:lang w:eastAsia="en-ID"/>
        </w:rPr>
        <w:t xml:space="preserve"> (tercatat di perpustakaan)</w:t>
      </w:r>
    </w:p>
    <w:p w14:paraId="1ABEC843" w14:textId="32BCF8E4" w:rsidR="00951980" w:rsidRPr="00D25F5D" w:rsidRDefault="00951980" w:rsidP="00D90EB9">
      <w:pPr>
        <w:pStyle w:val="ListParagraph"/>
        <w:spacing w:line="360" w:lineRule="auto"/>
        <w:ind w:left="284"/>
        <w:jc w:val="both"/>
        <w:rPr>
          <w:color w:val="000000"/>
          <w:lang w:val="en-ID" w:eastAsia="en-ID"/>
        </w:rPr>
      </w:pPr>
      <w:r w:rsidRPr="00D25F5D">
        <w:rPr>
          <w:color w:val="000000"/>
          <w:lang w:val="fi-FI" w:eastAsia="en-ID"/>
        </w:rPr>
        <w:t xml:space="preserve">Selain publikasi hasil penelitian, kemampuan akses terhadap berbagai jurnal terkait juga diperlukan </w:t>
      </w:r>
      <w:r w:rsidR="00E025E4" w:rsidRPr="00D25F5D">
        <w:rPr>
          <w:color w:val="000000"/>
          <w:lang w:val="fi-FI" w:eastAsia="en-ID"/>
        </w:rPr>
        <w:t>untuk</w:t>
      </w:r>
      <w:r w:rsidRPr="00D25F5D">
        <w:rPr>
          <w:color w:val="000000"/>
          <w:lang w:val="fi-FI" w:eastAsia="en-ID"/>
        </w:rPr>
        <w:t xml:space="preserve"> akses penelitian terbaru. </w:t>
      </w:r>
      <w:r w:rsidRPr="00D25F5D">
        <w:rPr>
          <w:color w:val="000000"/>
          <w:lang w:val="en-ID" w:eastAsia="en-ID"/>
        </w:rPr>
        <w:t xml:space="preserve">Informasi terkait penelitian tersebut membantu pembuatan </w:t>
      </w:r>
      <w:r w:rsidRPr="00D25F5D">
        <w:rPr>
          <w:i/>
          <w:color w:val="000000"/>
          <w:lang w:val="en-ID" w:eastAsia="en-ID"/>
        </w:rPr>
        <w:t xml:space="preserve">road map </w:t>
      </w:r>
      <w:r w:rsidRPr="00D25F5D">
        <w:rPr>
          <w:color w:val="000000"/>
          <w:lang w:val="en-ID" w:eastAsia="en-ID"/>
        </w:rPr>
        <w:t xml:space="preserve">penelitian agar lebih terarah </w:t>
      </w:r>
      <w:r w:rsidR="00E96ACD" w:rsidRPr="00D25F5D">
        <w:rPr>
          <w:color w:val="000000"/>
          <w:lang w:val="en-ID" w:eastAsia="en-ID"/>
        </w:rPr>
        <w:t>dan</w:t>
      </w:r>
      <w:r w:rsidRPr="00D25F5D">
        <w:rPr>
          <w:color w:val="000000"/>
          <w:lang w:val="en-ID" w:eastAsia="en-ID"/>
        </w:rPr>
        <w:t xml:space="preserve"> </w:t>
      </w:r>
      <w:r w:rsidR="00AE559D" w:rsidRPr="00D25F5D">
        <w:rPr>
          <w:color w:val="000000"/>
          <w:lang w:val="en-ID" w:eastAsia="en-ID"/>
        </w:rPr>
        <w:t>dapat</w:t>
      </w:r>
      <w:r w:rsidRPr="00D25F5D">
        <w:rPr>
          <w:color w:val="000000"/>
          <w:lang w:val="en-ID" w:eastAsia="en-ID"/>
        </w:rPr>
        <w:t xml:space="preserve"> terfokus.</w:t>
      </w:r>
    </w:p>
    <w:p w14:paraId="241579C0" w14:textId="77777777" w:rsidR="00951980" w:rsidRPr="00D25F5D" w:rsidRDefault="00951980" w:rsidP="00D90EB9">
      <w:pPr>
        <w:pStyle w:val="NoSpacing"/>
        <w:spacing w:after="0" w:line="360" w:lineRule="auto"/>
        <w:ind w:left="720" w:hanging="720"/>
        <w:contextualSpacing/>
      </w:pPr>
    </w:p>
    <w:p w14:paraId="66EC7232" w14:textId="55C86F1F" w:rsidR="00951980" w:rsidRPr="00D25F5D" w:rsidRDefault="00347274">
      <w:pPr>
        <w:pStyle w:val="NoSpacing"/>
        <w:numPr>
          <w:ilvl w:val="3"/>
          <w:numId w:val="44"/>
        </w:numPr>
        <w:spacing w:line="360" w:lineRule="auto"/>
        <w:ind w:left="851" w:hanging="851"/>
        <w:rPr>
          <w:b/>
        </w:rPr>
      </w:pPr>
      <w:r w:rsidRPr="00D25F5D">
        <w:rPr>
          <w:b/>
        </w:rPr>
        <w:t>PS 7.</w:t>
      </w:r>
      <w:r w:rsidR="00951980" w:rsidRPr="00D25F5D">
        <w:rPr>
          <w:b/>
        </w:rPr>
        <w:t>3</w:t>
      </w:r>
      <w:r w:rsidR="007750D4" w:rsidRPr="00D25F5D">
        <w:rPr>
          <w:b/>
        </w:rPr>
        <w:t>:</w:t>
      </w:r>
      <w:r w:rsidR="00951980" w:rsidRPr="00D25F5D">
        <w:rPr>
          <w:b/>
        </w:rPr>
        <w:t xml:space="preserve"> Peningkatan Pen</w:t>
      </w:r>
      <w:r w:rsidR="00E96ACD" w:rsidRPr="00D25F5D">
        <w:rPr>
          <w:b/>
        </w:rPr>
        <w:t>dan</w:t>
      </w:r>
      <w:r w:rsidR="00951980" w:rsidRPr="00D25F5D">
        <w:rPr>
          <w:b/>
        </w:rPr>
        <w:t>aan Penelitian</w:t>
      </w:r>
    </w:p>
    <w:p w14:paraId="17E5D1E4" w14:textId="179FC8BD" w:rsidR="00951980" w:rsidRPr="00D25F5D" w:rsidRDefault="00951980" w:rsidP="00D90EB9">
      <w:pPr>
        <w:pStyle w:val="NoSpacing"/>
        <w:spacing w:line="360" w:lineRule="auto"/>
        <w:jc w:val="both"/>
      </w:pPr>
      <w:r w:rsidRPr="00D25F5D">
        <w:t>Keunggulan dalam bi</w:t>
      </w:r>
      <w:r w:rsidR="00E96ACD" w:rsidRPr="00D25F5D">
        <w:t>dan</w:t>
      </w:r>
      <w:r w:rsidRPr="00D25F5D">
        <w:t xml:space="preserve">g penelitian sangat sulit dicapai apabila tidak terdapat fasilitas, khususnya </w:t>
      </w:r>
      <w:r w:rsidR="00E96ACD" w:rsidRPr="00D25F5D">
        <w:t>dan</w:t>
      </w:r>
      <w:r w:rsidRPr="00D25F5D">
        <w:t xml:space="preserve">a </w:t>
      </w:r>
      <w:r w:rsidR="00E025E4" w:rsidRPr="00D25F5D">
        <w:t>untuk</w:t>
      </w:r>
      <w:r w:rsidRPr="00D25F5D">
        <w:t xml:space="preserve"> melaksanakan penelitian. Oleh karena itu, disusun program strategis yang berfokus pada peningkatan pen</w:t>
      </w:r>
      <w:r w:rsidR="00E96ACD" w:rsidRPr="00D25F5D">
        <w:t>dan</w:t>
      </w:r>
      <w:r w:rsidRPr="00D25F5D">
        <w:t>aan penelitian.</w:t>
      </w:r>
    </w:p>
    <w:p w14:paraId="66B1D69E" w14:textId="4F4ED477" w:rsidR="00951980" w:rsidRPr="00D25F5D" w:rsidRDefault="00951980">
      <w:pPr>
        <w:pStyle w:val="ListParagraph"/>
        <w:numPr>
          <w:ilvl w:val="0"/>
          <w:numId w:val="198"/>
        </w:numPr>
        <w:spacing w:line="360" w:lineRule="auto"/>
        <w:ind w:left="284"/>
        <w:rPr>
          <w:color w:val="000000"/>
          <w:lang w:eastAsia="en-ID"/>
        </w:rPr>
      </w:pPr>
      <w:r w:rsidRPr="00D25F5D">
        <w:rPr>
          <w:color w:val="000000"/>
          <w:lang w:eastAsia="en-ID"/>
        </w:rPr>
        <w:t xml:space="preserve">Alokasi </w:t>
      </w:r>
      <w:r w:rsidR="00E96ACD" w:rsidRPr="00D25F5D">
        <w:rPr>
          <w:color w:val="000000"/>
          <w:lang w:eastAsia="en-ID"/>
        </w:rPr>
        <w:t>dan</w:t>
      </w:r>
      <w:r w:rsidRPr="00D25F5D">
        <w:rPr>
          <w:color w:val="000000"/>
          <w:lang w:eastAsia="en-ID"/>
        </w:rPr>
        <w:t xml:space="preserve">a riset internal  per </w:t>
      </w:r>
      <w:r w:rsidR="002A40AC" w:rsidRPr="00D25F5D">
        <w:rPr>
          <w:color w:val="000000"/>
          <w:lang w:eastAsia="en-ID"/>
        </w:rPr>
        <w:t>tenaga akademik</w:t>
      </w:r>
    </w:p>
    <w:p w14:paraId="4F834D7B" w14:textId="4B91FF98" w:rsidR="00951980" w:rsidRPr="00D25F5D" w:rsidRDefault="00951980" w:rsidP="00D90EB9">
      <w:pPr>
        <w:pStyle w:val="ListParagraph"/>
        <w:spacing w:line="360" w:lineRule="auto"/>
        <w:ind w:left="284"/>
        <w:jc w:val="both"/>
        <w:rPr>
          <w:color w:val="000000"/>
          <w:lang w:eastAsia="en-ID"/>
        </w:rPr>
      </w:pPr>
      <w:r w:rsidRPr="00D25F5D">
        <w:rPr>
          <w:color w:val="000000"/>
          <w:lang w:eastAsia="en-ID"/>
        </w:rPr>
        <w:t>Dalam melakukan suatu penelitian, dukungan dalam bentuk pen</w:t>
      </w:r>
      <w:r w:rsidR="00E96ACD" w:rsidRPr="00D25F5D">
        <w:rPr>
          <w:color w:val="000000"/>
          <w:lang w:eastAsia="en-ID"/>
        </w:rPr>
        <w:t>dan</w:t>
      </w:r>
      <w:r w:rsidRPr="00D25F5D">
        <w:rPr>
          <w:color w:val="000000"/>
          <w:lang w:eastAsia="en-ID"/>
        </w:rPr>
        <w:t xml:space="preserve">aan sangat diperlukan </w:t>
      </w:r>
      <w:r w:rsidR="00E025E4" w:rsidRPr="00D25F5D">
        <w:rPr>
          <w:color w:val="000000"/>
          <w:lang w:eastAsia="en-ID"/>
        </w:rPr>
        <w:t>untuk</w:t>
      </w:r>
      <w:r w:rsidRPr="00D25F5D">
        <w:rPr>
          <w:color w:val="000000"/>
          <w:lang w:eastAsia="en-ID"/>
        </w:rPr>
        <w:t xml:space="preserve"> membantu pengadaan fasilitas penelitian. </w:t>
      </w:r>
      <w:r w:rsidR="00E025E4" w:rsidRPr="00D25F5D">
        <w:rPr>
          <w:color w:val="000000"/>
          <w:lang w:eastAsia="en-ID"/>
        </w:rPr>
        <w:t>Untuk</w:t>
      </w:r>
      <w:r w:rsidRPr="00D25F5D">
        <w:rPr>
          <w:color w:val="000000"/>
          <w:lang w:eastAsia="en-ID"/>
        </w:rPr>
        <w:t xml:space="preserve"> itu, setiap </w:t>
      </w:r>
      <w:r w:rsidR="002A40AC" w:rsidRPr="00D25F5D">
        <w:rPr>
          <w:color w:val="000000"/>
          <w:lang w:eastAsia="en-ID"/>
        </w:rPr>
        <w:t>tenaga akademik</w:t>
      </w:r>
      <w:r w:rsidRPr="00D25F5D">
        <w:rPr>
          <w:color w:val="000000"/>
          <w:lang w:eastAsia="en-ID"/>
        </w:rPr>
        <w:t xml:space="preserve"> yang memiliki </w:t>
      </w:r>
      <w:r w:rsidRPr="00D25F5D">
        <w:rPr>
          <w:color w:val="000000"/>
          <w:lang w:eastAsia="en-ID"/>
        </w:rPr>
        <w:lastRenderedPageBreak/>
        <w:t xml:space="preserve">proposal penelitian akan diberikan anggaran </w:t>
      </w:r>
      <w:r w:rsidR="00E96ACD" w:rsidRPr="00D25F5D">
        <w:rPr>
          <w:color w:val="000000"/>
          <w:lang w:eastAsia="en-ID"/>
        </w:rPr>
        <w:t>dan</w:t>
      </w:r>
      <w:r w:rsidRPr="00D25F5D">
        <w:rPr>
          <w:color w:val="000000"/>
          <w:lang w:eastAsia="en-ID"/>
        </w:rPr>
        <w:t xml:space="preserve">a sesuai dengan kualitas penelitian </w:t>
      </w:r>
      <w:r w:rsidR="00E96ACD" w:rsidRPr="00D25F5D">
        <w:rPr>
          <w:color w:val="000000"/>
          <w:lang w:eastAsia="en-ID"/>
        </w:rPr>
        <w:t>dan</w:t>
      </w:r>
      <w:r w:rsidRPr="00D25F5D">
        <w:rPr>
          <w:color w:val="000000"/>
          <w:lang w:eastAsia="en-ID"/>
        </w:rPr>
        <w:t xml:space="preserve"> kepentingan penelitian yang akan dilaksanakan.</w:t>
      </w:r>
    </w:p>
    <w:p w14:paraId="7B40389A" w14:textId="22577347" w:rsidR="00951980" w:rsidRPr="00D25F5D" w:rsidRDefault="00951980">
      <w:pPr>
        <w:pStyle w:val="ListParagraph"/>
        <w:numPr>
          <w:ilvl w:val="0"/>
          <w:numId w:val="198"/>
        </w:numPr>
        <w:spacing w:line="360" w:lineRule="auto"/>
        <w:ind w:left="284" w:hanging="284"/>
        <w:rPr>
          <w:color w:val="000000"/>
          <w:lang w:eastAsia="en-ID"/>
        </w:rPr>
      </w:pPr>
      <w:r w:rsidRPr="00D25F5D">
        <w:rPr>
          <w:color w:val="000000"/>
          <w:lang w:eastAsia="en-ID"/>
        </w:rPr>
        <w:t xml:space="preserve">Jumlah proposal </w:t>
      </w:r>
      <w:r w:rsidR="00E025E4" w:rsidRPr="00D25F5D">
        <w:rPr>
          <w:color w:val="000000"/>
          <w:lang w:eastAsia="en-ID"/>
        </w:rPr>
        <w:t>untuk</w:t>
      </w:r>
      <w:r w:rsidRPr="00D25F5D">
        <w:rPr>
          <w:color w:val="000000"/>
          <w:lang w:eastAsia="en-ID"/>
        </w:rPr>
        <w:t xml:space="preserve"> perolehan </w:t>
      </w:r>
      <w:r w:rsidR="00E96ACD" w:rsidRPr="00D25F5D">
        <w:rPr>
          <w:color w:val="000000"/>
          <w:lang w:eastAsia="en-ID"/>
        </w:rPr>
        <w:t>dan</w:t>
      </w:r>
      <w:r w:rsidRPr="00D25F5D">
        <w:rPr>
          <w:color w:val="000000"/>
          <w:lang w:eastAsia="en-ID"/>
        </w:rPr>
        <w:t>a hibah</w:t>
      </w:r>
    </w:p>
    <w:p w14:paraId="69C872BD" w14:textId="547C9B19" w:rsidR="00951980" w:rsidRPr="00D25F5D" w:rsidRDefault="00951980" w:rsidP="00D90EB9">
      <w:pPr>
        <w:pStyle w:val="ListParagraph"/>
        <w:spacing w:line="360" w:lineRule="auto"/>
        <w:ind w:left="284"/>
        <w:jc w:val="both"/>
        <w:rPr>
          <w:color w:val="000000"/>
          <w:lang w:val="fi-FI" w:eastAsia="en-ID"/>
        </w:rPr>
      </w:pPr>
      <w:r w:rsidRPr="00D25F5D">
        <w:rPr>
          <w:color w:val="000000"/>
          <w:lang w:val="fi-FI" w:eastAsia="en-ID"/>
        </w:rPr>
        <w:t>Selain pen</w:t>
      </w:r>
      <w:r w:rsidR="00E96ACD" w:rsidRPr="00D25F5D">
        <w:rPr>
          <w:color w:val="000000"/>
          <w:lang w:val="fi-FI" w:eastAsia="en-ID"/>
        </w:rPr>
        <w:t>dan</w:t>
      </w:r>
      <w:r w:rsidRPr="00D25F5D">
        <w:rPr>
          <w:color w:val="000000"/>
          <w:lang w:val="fi-FI" w:eastAsia="en-ID"/>
        </w:rPr>
        <w:t xml:space="preserve">aan internal, perlu juga dilakukan perolehan </w:t>
      </w:r>
      <w:r w:rsidR="00E96ACD" w:rsidRPr="00D25F5D">
        <w:rPr>
          <w:color w:val="000000"/>
          <w:lang w:val="fi-FI" w:eastAsia="en-ID"/>
        </w:rPr>
        <w:t>dan</w:t>
      </w:r>
      <w:r w:rsidRPr="00D25F5D">
        <w:rPr>
          <w:color w:val="000000"/>
          <w:lang w:val="fi-FI" w:eastAsia="en-ID"/>
        </w:rPr>
        <w:t xml:space="preserve">a hibah </w:t>
      </w:r>
      <w:r w:rsidR="00E025E4" w:rsidRPr="00D25F5D">
        <w:rPr>
          <w:color w:val="000000"/>
          <w:lang w:val="fi-FI" w:eastAsia="en-ID"/>
        </w:rPr>
        <w:t>dari</w:t>
      </w:r>
      <w:r w:rsidRPr="00D25F5D">
        <w:rPr>
          <w:color w:val="000000"/>
          <w:lang w:val="fi-FI" w:eastAsia="en-ID"/>
        </w:rPr>
        <w:t xml:space="preserve"> instansi penelitian lainnya. Hal ini dicapai dengan meningkatkan jumlah proposal yang diajukan </w:t>
      </w:r>
      <w:r w:rsidR="00E025E4" w:rsidRPr="00D25F5D">
        <w:rPr>
          <w:color w:val="000000"/>
          <w:lang w:val="fi-FI" w:eastAsia="en-ID"/>
        </w:rPr>
        <w:t>untuk</w:t>
      </w:r>
      <w:r w:rsidRPr="00D25F5D">
        <w:rPr>
          <w:color w:val="000000"/>
          <w:lang w:val="fi-FI" w:eastAsia="en-ID"/>
        </w:rPr>
        <w:t xml:space="preserve"> pen</w:t>
      </w:r>
      <w:r w:rsidR="00E96ACD" w:rsidRPr="00D25F5D">
        <w:rPr>
          <w:color w:val="000000"/>
          <w:lang w:val="fi-FI" w:eastAsia="en-ID"/>
        </w:rPr>
        <w:t>dan</w:t>
      </w:r>
      <w:r w:rsidRPr="00D25F5D">
        <w:rPr>
          <w:color w:val="000000"/>
          <w:lang w:val="fi-FI" w:eastAsia="en-ID"/>
        </w:rPr>
        <w:t>aan melalui hibah.</w:t>
      </w:r>
    </w:p>
    <w:p w14:paraId="49E6B42C" w14:textId="2A2C0795" w:rsidR="00951980" w:rsidRPr="00D25F5D" w:rsidRDefault="00951980">
      <w:pPr>
        <w:pStyle w:val="ListParagraph"/>
        <w:numPr>
          <w:ilvl w:val="0"/>
          <w:numId w:val="198"/>
        </w:numPr>
        <w:spacing w:line="360" w:lineRule="auto"/>
        <w:ind w:left="284" w:hanging="284"/>
        <w:rPr>
          <w:bCs w:val="0"/>
          <w:color w:val="000000"/>
          <w:lang w:eastAsia="en-ID"/>
        </w:rPr>
      </w:pPr>
      <w:r w:rsidRPr="00D25F5D">
        <w:rPr>
          <w:color w:val="000000"/>
          <w:lang w:eastAsia="en-ID"/>
        </w:rPr>
        <w:t xml:space="preserve">Jumlah </w:t>
      </w:r>
      <w:r w:rsidR="00E96ACD" w:rsidRPr="00D25F5D">
        <w:rPr>
          <w:bCs w:val="0"/>
          <w:color w:val="000000"/>
          <w:lang w:eastAsia="en-ID"/>
        </w:rPr>
        <w:t>dan</w:t>
      </w:r>
      <w:r w:rsidRPr="00D25F5D">
        <w:rPr>
          <w:bCs w:val="0"/>
          <w:color w:val="000000"/>
          <w:lang w:eastAsia="en-ID"/>
        </w:rPr>
        <w:t>a</w:t>
      </w:r>
      <w:r w:rsidRPr="00D25F5D">
        <w:rPr>
          <w:color w:val="000000"/>
          <w:lang w:eastAsia="en-ID"/>
        </w:rPr>
        <w:t xml:space="preserve"> penelitian </w:t>
      </w:r>
      <w:r w:rsidRPr="00D25F5D">
        <w:rPr>
          <w:bCs w:val="0"/>
          <w:color w:val="000000"/>
          <w:lang w:eastAsia="en-ID"/>
        </w:rPr>
        <w:t>bi</w:t>
      </w:r>
      <w:r w:rsidR="00E96ACD" w:rsidRPr="00D25F5D">
        <w:rPr>
          <w:bCs w:val="0"/>
          <w:color w:val="000000"/>
          <w:lang w:eastAsia="en-ID"/>
        </w:rPr>
        <w:t>dan</w:t>
      </w:r>
      <w:r w:rsidRPr="00D25F5D">
        <w:rPr>
          <w:bCs w:val="0"/>
          <w:color w:val="000000"/>
          <w:lang w:eastAsia="en-ID"/>
        </w:rPr>
        <w:t xml:space="preserve">g unggulan </w:t>
      </w:r>
      <w:r w:rsidR="00743044" w:rsidRPr="00D25F5D">
        <w:rPr>
          <w:bCs w:val="0"/>
          <w:color w:val="000000"/>
          <w:lang w:eastAsia="en-ID"/>
        </w:rPr>
        <w:t>ULBI</w:t>
      </w:r>
      <w:r w:rsidR="00BE7F06" w:rsidRPr="00D25F5D">
        <w:rPr>
          <w:bCs w:val="0"/>
          <w:color w:val="000000"/>
          <w:lang w:eastAsia="en-ID"/>
        </w:rPr>
        <w:t xml:space="preserve"> </w:t>
      </w:r>
      <w:r w:rsidR="00E025E4" w:rsidRPr="00D25F5D">
        <w:rPr>
          <w:bCs w:val="0"/>
          <w:color w:val="000000"/>
          <w:lang w:eastAsia="en-ID"/>
        </w:rPr>
        <w:t>untuk</w:t>
      </w:r>
      <w:r w:rsidRPr="00D25F5D">
        <w:rPr>
          <w:bCs w:val="0"/>
          <w:color w:val="000000"/>
          <w:lang w:eastAsia="en-ID"/>
        </w:rPr>
        <w:t xml:space="preserve"> PP</w:t>
      </w:r>
    </w:p>
    <w:p w14:paraId="329ACAF6" w14:textId="7DC79D9B" w:rsidR="00951980" w:rsidRPr="00D25F5D" w:rsidRDefault="00951980" w:rsidP="00D90EB9">
      <w:pPr>
        <w:pStyle w:val="ListParagraph"/>
        <w:spacing w:line="360" w:lineRule="auto"/>
        <w:ind w:left="284"/>
        <w:jc w:val="both"/>
        <w:rPr>
          <w:bCs w:val="0"/>
          <w:color w:val="000000"/>
          <w:lang w:eastAsia="en-ID"/>
        </w:rPr>
      </w:pPr>
      <w:r w:rsidRPr="00D25F5D">
        <w:rPr>
          <w:bCs w:val="0"/>
          <w:color w:val="000000"/>
          <w:lang w:eastAsia="en-ID"/>
        </w:rPr>
        <w:t xml:space="preserve">Seiring dengan usaha peningkatan jumlah proposal yang diajukan </w:t>
      </w:r>
      <w:r w:rsidR="00E025E4" w:rsidRPr="00D25F5D">
        <w:rPr>
          <w:bCs w:val="0"/>
          <w:color w:val="000000"/>
          <w:lang w:eastAsia="en-ID"/>
        </w:rPr>
        <w:t>untuk</w:t>
      </w:r>
      <w:r w:rsidRPr="00D25F5D">
        <w:rPr>
          <w:bCs w:val="0"/>
          <w:color w:val="000000"/>
          <w:lang w:eastAsia="en-ID"/>
        </w:rPr>
        <w:t xml:space="preserve"> pen</w:t>
      </w:r>
      <w:r w:rsidR="00E96ACD" w:rsidRPr="00D25F5D">
        <w:rPr>
          <w:bCs w:val="0"/>
          <w:color w:val="000000"/>
          <w:lang w:eastAsia="en-ID"/>
        </w:rPr>
        <w:t>dan</w:t>
      </w:r>
      <w:r w:rsidRPr="00D25F5D">
        <w:rPr>
          <w:bCs w:val="0"/>
          <w:color w:val="000000"/>
          <w:lang w:eastAsia="en-ID"/>
        </w:rPr>
        <w:t>aan melalui hibah, ditargetkan pula terdapat penelitian unggulan yang nantinya akan di</w:t>
      </w:r>
      <w:r w:rsidR="00E96ACD" w:rsidRPr="00D25F5D">
        <w:rPr>
          <w:bCs w:val="0"/>
          <w:color w:val="000000"/>
          <w:lang w:eastAsia="en-ID"/>
        </w:rPr>
        <w:t>dan</w:t>
      </w:r>
      <w:r w:rsidRPr="00D25F5D">
        <w:rPr>
          <w:bCs w:val="0"/>
          <w:color w:val="000000"/>
          <w:lang w:eastAsia="en-ID"/>
        </w:rPr>
        <w:t xml:space="preserve">ai secara terpihah. Hal ini bertujuan </w:t>
      </w:r>
      <w:r w:rsidR="00E025E4" w:rsidRPr="00D25F5D">
        <w:rPr>
          <w:bCs w:val="0"/>
          <w:color w:val="000000"/>
          <w:lang w:eastAsia="en-ID"/>
        </w:rPr>
        <w:t>untuk</w:t>
      </w:r>
      <w:r w:rsidRPr="00D25F5D">
        <w:rPr>
          <w:bCs w:val="0"/>
          <w:color w:val="000000"/>
          <w:lang w:eastAsia="en-ID"/>
        </w:rPr>
        <w:t xml:space="preserve"> memetakan jenis-jenis penelitian yang dikembangkan.</w:t>
      </w:r>
    </w:p>
    <w:p w14:paraId="77690413" w14:textId="77777777" w:rsidR="00951980" w:rsidRPr="00D25F5D" w:rsidRDefault="00951980" w:rsidP="00D90EB9">
      <w:pPr>
        <w:pStyle w:val="NoSpacing"/>
        <w:spacing w:after="0" w:line="360" w:lineRule="auto"/>
        <w:ind w:left="720" w:hanging="720"/>
        <w:contextualSpacing/>
      </w:pPr>
    </w:p>
    <w:p w14:paraId="12CE3C66" w14:textId="56DE570B" w:rsidR="00951980" w:rsidRPr="00D25F5D" w:rsidRDefault="00347274">
      <w:pPr>
        <w:pStyle w:val="NoSpacing"/>
        <w:numPr>
          <w:ilvl w:val="3"/>
          <w:numId w:val="44"/>
        </w:numPr>
        <w:spacing w:line="360" w:lineRule="auto"/>
        <w:ind w:left="851" w:hanging="851"/>
        <w:jc w:val="both"/>
        <w:rPr>
          <w:b/>
        </w:rPr>
      </w:pPr>
      <w:r w:rsidRPr="00D25F5D">
        <w:rPr>
          <w:b/>
        </w:rPr>
        <w:t>PS 7.</w:t>
      </w:r>
      <w:r w:rsidR="007750D4" w:rsidRPr="00D25F5D">
        <w:rPr>
          <w:b/>
        </w:rPr>
        <w:t>4:</w:t>
      </w:r>
      <w:r w:rsidR="00951980" w:rsidRPr="00D25F5D">
        <w:rPr>
          <w:b/>
        </w:rPr>
        <w:t xml:space="preserve"> </w:t>
      </w:r>
      <w:r w:rsidR="00951980" w:rsidRPr="00D25F5D">
        <w:rPr>
          <w:b/>
          <w:i/>
        </w:rPr>
        <w:t>Positioning</w:t>
      </w:r>
      <w:r w:rsidR="00951980" w:rsidRPr="00D25F5D">
        <w:rPr>
          <w:b/>
        </w:rPr>
        <w:t xml:space="preserve"> Keunggulan Kepakaran Penelitian</w:t>
      </w:r>
    </w:p>
    <w:p w14:paraId="0CEFD353" w14:textId="4F214056" w:rsidR="00951980" w:rsidRPr="00D25F5D" w:rsidRDefault="00743044" w:rsidP="00D90EB9">
      <w:pPr>
        <w:pStyle w:val="NoSpacing"/>
        <w:spacing w:line="360" w:lineRule="auto"/>
        <w:jc w:val="both"/>
      </w:pPr>
      <w:r w:rsidRPr="00D25F5D">
        <w:t>ULBI</w:t>
      </w:r>
      <w:r w:rsidR="00951980" w:rsidRPr="00D25F5D">
        <w:t>sebagai perguruan tinggi yang memiliki kekhasan bi</w:t>
      </w:r>
      <w:r w:rsidR="00E96ACD" w:rsidRPr="00D25F5D">
        <w:t>dan</w:t>
      </w:r>
      <w:r w:rsidR="00951980" w:rsidRPr="00D25F5D">
        <w:t>g kajian, yaitu bi</w:t>
      </w:r>
      <w:r w:rsidR="00E96ACD" w:rsidRPr="00D25F5D">
        <w:t>dan</w:t>
      </w:r>
      <w:r w:rsidR="00951980" w:rsidRPr="00D25F5D">
        <w:t xml:space="preserve">g kajian logistik </w:t>
      </w:r>
      <w:r w:rsidR="00E96ACD" w:rsidRPr="00D25F5D">
        <w:t>dan</w:t>
      </w:r>
      <w:r w:rsidR="00951980" w:rsidRPr="00D25F5D">
        <w:t xml:space="preserve"> tran</w:t>
      </w:r>
      <w:r w:rsidR="00BE7F06" w:rsidRPr="00D25F5D">
        <w:t>s</w:t>
      </w:r>
      <w:r w:rsidR="00951980" w:rsidRPr="00D25F5D">
        <w:t xml:space="preserve">portasi diharapkan dapat memunculkan pakar-pakar logistik </w:t>
      </w:r>
      <w:r w:rsidR="00E96ACD" w:rsidRPr="00D25F5D">
        <w:t>dan</w:t>
      </w:r>
      <w:r w:rsidR="00951980" w:rsidRPr="00D25F5D">
        <w:t xml:space="preserve"> transportasi melalui penelitian-penelitian yang dilakukan. </w:t>
      </w:r>
      <w:r w:rsidR="00BE7F06" w:rsidRPr="00D25F5D">
        <w:t xml:space="preserve"> </w:t>
      </w:r>
      <w:r w:rsidR="00951980" w:rsidRPr="00D25F5D">
        <w:t xml:space="preserve">Penelitian unggulan </w:t>
      </w:r>
      <w:r w:rsidRPr="00D25F5D">
        <w:t>ULBI</w:t>
      </w:r>
      <w:r w:rsidR="00BE7F06" w:rsidRPr="00D25F5D">
        <w:t xml:space="preserve"> </w:t>
      </w:r>
      <w:r w:rsidR="00951980" w:rsidRPr="00D25F5D">
        <w:t xml:space="preserve">diharapkan dapat bermanfaat </w:t>
      </w:r>
      <w:r w:rsidR="00E96ACD" w:rsidRPr="00D25F5D">
        <w:t>dan</w:t>
      </w:r>
      <w:r w:rsidR="00951980" w:rsidRPr="00D25F5D">
        <w:t xml:space="preserve"> menjawab permasalahan bangsa khususnya di bi</w:t>
      </w:r>
      <w:r w:rsidR="00E96ACD" w:rsidRPr="00D25F5D">
        <w:t>dan</w:t>
      </w:r>
      <w:r w:rsidR="00951980" w:rsidRPr="00D25F5D">
        <w:t xml:space="preserve">g logistik </w:t>
      </w:r>
      <w:r w:rsidR="00E96ACD" w:rsidRPr="00D25F5D">
        <w:t>dan</w:t>
      </w:r>
      <w:r w:rsidR="00951980" w:rsidRPr="00D25F5D">
        <w:t xml:space="preserve"> transportasi.</w:t>
      </w:r>
    </w:p>
    <w:p w14:paraId="678AC874" w14:textId="77777777" w:rsidR="00951980" w:rsidRPr="00D25F5D" w:rsidRDefault="00951980" w:rsidP="00D90EB9">
      <w:pPr>
        <w:pStyle w:val="NoSpacing"/>
        <w:spacing w:after="0" w:line="360" w:lineRule="auto"/>
        <w:contextualSpacing/>
        <w:jc w:val="both"/>
      </w:pPr>
      <w:r w:rsidRPr="00D25F5D">
        <w:t>Program Strategis ini memiliki 1 (satu) Ukuran Kinerja</w:t>
      </w:r>
    </w:p>
    <w:p w14:paraId="5238F7E9" w14:textId="0BE3AEAC" w:rsidR="00951980" w:rsidRPr="00D25F5D" w:rsidRDefault="00951980">
      <w:pPr>
        <w:pStyle w:val="ListParagraph"/>
        <w:numPr>
          <w:ilvl w:val="0"/>
          <w:numId w:val="28"/>
        </w:numPr>
        <w:spacing w:line="360" w:lineRule="auto"/>
        <w:ind w:left="284" w:hanging="284"/>
        <w:rPr>
          <w:bCs w:val="0"/>
          <w:color w:val="000000"/>
          <w:lang w:eastAsia="en-ID"/>
        </w:rPr>
      </w:pPr>
      <w:r w:rsidRPr="00D25F5D">
        <w:rPr>
          <w:color w:val="000000"/>
          <w:lang w:eastAsia="en-ID"/>
        </w:rPr>
        <w:t xml:space="preserve">Jumlah judul kegiatan penelitian </w:t>
      </w:r>
      <w:r w:rsidRPr="00D25F5D">
        <w:rPr>
          <w:bCs w:val="0"/>
          <w:color w:val="000000"/>
          <w:lang w:eastAsia="en-ID"/>
        </w:rPr>
        <w:t>bi</w:t>
      </w:r>
      <w:r w:rsidR="00E96ACD" w:rsidRPr="00D25F5D">
        <w:rPr>
          <w:bCs w:val="0"/>
          <w:color w:val="000000"/>
          <w:lang w:eastAsia="en-ID"/>
        </w:rPr>
        <w:t>dan</w:t>
      </w:r>
      <w:r w:rsidRPr="00D25F5D">
        <w:rPr>
          <w:bCs w:val="0"/>
          <w:color w:val="000000"/>
          <w:lang w:eastAsia="en-ID"/>
        </w:rPr>
        <w:t xml:space="preserve">g unggulan </w:t>
      </w:r>
      <w:r w:rsidR="00743044" w:rsidRPr="00D25F5D">
        <w:rPr>
          <w:bCs w:val="0"/>
          <w:color w:val="000000"/>
          <w:lang w:eastAsia="en-ID"/>
        </w:rPr>
        <w:t>ULBI</w:t>
      </w:r>
      <w:r w:rsidR="00702954" w:rsidRPr="00D25F5D">
        <w:rPr>
          <w:bCs w:val="0"/>
          <w:color w:val="000000"/>
          <w:lang w:eastAsia="en-ID"/>
        </w:rPr>
        <w:t xml:space="preserve"> </w:t>
      </w:r>
      <w:r w:rsidRPr="00D25F5D">
        <w:rPr>
          <w:bCs w:val="0"/>
          <w:color w:val="000000"/>
          <w:lang w:eastAsia="en-ID"/>
        </w:rPr>
        <w:t>[di PP]</w:t>
      </w:r>
    </w:p>
    <w:p w14:paraId="6E8B8374" w14:textId="1FD84234" w:rsidR="00951980" w:rsidRPr="00D25F5D" w:rsidRDefault="00951980" w:rsidP="00D90EB9">
      <w:pPr>
        <w:pStyle w:val="NoSpacing"/>
        <w:spacing w:after="0" w:line="360" w:lineRule="auto"/>
        <w:ind w:left="284"/>
        <w:contextualSpacing/>
        <w:jc w:val="both"/>
      </w:pPr>
      <w:r w:rsidRPr="00D25F5D">
        <w:t xml:space="preserve">Berbagai kepakaran yang dimiliki oleh </w:t>
      </w:r>
      <w:r w:rsidR="002A40AC" w:rsidRPr="00D25F5D">
        <w:t>tenaga akademik</w:t>
      </w:r>
      <w:r w:rsidRPr="00D25F5D">
        <w:t xml:space="preserve"> </w:t>
      </w:r>
      <w:r w:rsidR="00743044" w:rsidRPr="00D25F5D">
        <w:t>ULBI</w:t>
      </w:r>
      <w:r w:rsidR="00E96ACD" w:rsidRPr="00D25F5D">
        <w:t>dan</w:t>
      </w:r>
      <w:r w:rsidRPr="00D25F5D">
        <w:t xml:space="preserve"> berbagai kemampuan lain seperti laboratorium, pengalaman, </w:t>
      </w:r>
      <w:r w:rsidR="00E96ACD" w:rsidRPr="00D25F5D">
        <w:t>dan</w:t>
      </w:r>
      <w:r w:rsidRPr="00D25F5D">
        <w:t xml:space="preserve"> jaringan kerjasama yang dimiliki </w:t>
      </w:r>
      <w:r w:rsidR="00743044" w:rsidRPr="00D25F5D">
        <w:t>ULBI</w:t>
      </w:r>
      <w:r w:rsidRPr="00D25F5D">
        <w:t>, banyak bi</w:t>
      </w:r>
      <w:r w:rsidR="00E96ACD" w:rsidRPr="00D25F5D">
        <w:t>dan</w:t>
      </w:r>
      <w:r w:rsidRPr="00D25F5D">
        <w:t xml:space="preserve">g ilmu. </w:t>
      </w:r>
    </w:p>
    <w:p w14:paraId="793EE2DC" w14:textId="77777777" w:rsidR="00951980" w:rsidRPr="00D25F5D" w:rsidRDefault="00951980" w:rsidP="00D90EB9">
      <w:pPr>
        <w:pStyle w:val="NoSpacing"/>
        <w:spacing w:after="0" w:line="360" w:lineRule="auto"/>
        <w:ind w:left="720" w:hanging="720"/>
        <w:contextualSpacing/>
      </w:pPr>
    </w:p>
    <w:p w14:paraId="7C921D83" w14:textId="1F5E59E2" w:rsidR="00951980" w:rsidRPr="00D25F5D" w:rsidRDefault="00347274">
      <w:pPr>
        <w:pStyle w:val="NoSpacing"/>
        <w:numPr>
          <w:ilvl w:val="3"/>
          <w:numId w:val="44"/>
        </w:numPr>
        <w:spacing w:line="360" w:lineRule="auto"/>
        <w:ind w:left="851" w:hanging="851"/>
        <w:rPr>
          <w:b/>
        </w:rPr>
      </w:pPr>
      <w:r w:rsidRPr="00D25F5D">
        <w:rPr>
          <w:b/>
        </w:rPr>
        <w:t>PS 7.</w:t>
      </w:r>
      <w:r w:rsidR="00951980" w:rsidRPr="00D25F5D">
        <w:rPr>
          <w:b/>
        </w:rPr>
        <w:t>5</w:t>
      </w:r>
      <w:r w:rsidR="007750D4" w:rsidRPr="00D25F5D">
        <w:rPr>
          <w:b/>
        </w:rPr>
        <w:t>:</w:t>
      </w:r>
      <w:r w:rsidR="00951980" w:rsidRPr="00D25F5D">
        <w:rPr>
          <w:b/>
        </w:rPr>
        <w:t xml:space="preserve"> Peningkatan Produk Penelitian</w:t>
      </w:r>
    </w:p>
    <w:p w14:paraId="0C8313B8" w14:textId="63CF1F6E" w:rsidR="00951980" w:rsidRPr="00D25F5D" w:rsidRDefault="00BE7F06" w:rsidP="00BE7F06">
      <w:pPr>
        <w:pStyle w:val="NoSpacing"/>
        <w:spacing w:after="0" w:line="360" w:lineRule="auto"/>
        <w:contextualSpacing/>
        <w:jc w:val="both"/>
      </w:pPr>
      <w:r w:rsidRPr="00D25F5D">
        <w:t xml:space="preserve">     </w:t>
      </w:r>
      <w:r w:rsidR="00951980" w:rsidRPr="00D25F5D">
        <w:t xml:space="preserve">Produk penelitan dapat berupa artikel yang terpublikasi pada jurnal ilmiah, baik nasional maupun internasional, produk atau metode yang terlah memperoleh paten/HaKI, buku ajar, atau produk penelitian lainnya yang dapat menunjang proses kegiatan belajar mengajar di </w:t>
      </w:r>
      <w:r w:rsidR="00743044" w:rsidRPr="00D25F5D">
        <w:t>ULBI</w:t>
      </w:r>
    </w:p>
    <w:p w14:paraId="1B982754" w14:textId="77777777" w:rsidR="00951980" w:rsidRPr="00D25F5D" w:rsidRDefault="00951980" w:rsidP="00D90EB9">
      <w:pPr>
        <w:pStyle w:val="NoSpacing"/>
        <w:spacing w:after="0" w:line="360" w:lineRule="auto"/>
        <w:ind w:left="720" w:hanging="720"/>
        <w:contextualSpacing/>
      </w:pPr>
      <w:bookmarkStart w:id="288" w:name="_Hlk504993"/>
    </w:p>
    <w:p w14:paraId="37297ECF" w14:textId="77777777" w:rsidR="00951980" w:rsidRPr="00D25F5D" w:rsidRDefault="00951980" w:rsidP="00D90EB9">
      <w:pPr>
        <w:pStyle w:val="NoSpacing"/>
        <w:spacing w:after="0" w:line="360" w:lineRule="auto"/>
        <w:ind w:left="720" w:hanging="720"/>
        <w:contextualSpacing/>
      </w:pPr>
      <w:r w:rsidRPr="00D25F5D">
        <w:t>Program Strategis ini memiliki 6 (enam) Ukuran Kinerja</w:t>
      </w:r>
      <w:bookmarkEnd w:id="288"/>
      <w:r w:rsidRPr="00D25F5D">
        <w:t>.</w:t>
      </w:r>
    </w:p>
    <w:p w14:paraId="4DF29501" w14:textId="77777777" w:rsidR="00951980" w:rsidRPr="00D25F5D" w:rsidRDefault="00951980">
      <w:pPr>
        <w:pStyle w:val="ListParagraph"/>
        <w:numPr>
          <w:ilvl w:val="0"/>
          <w:numId w:val="29"/>
        </w:numPr>
        <w:spacing w:line="360" w:lineRule="auto"/>
        <w:ind w:left="284" w:hanging="284"/>
        <w:rPr>
          <w:color w:val="000000"/>
          <w:lang w:eastAsia="en-ID"/>
        </w:rPr>
      </w:pPr>
      <w:r w:rsidRPr="00D25F5D">
        <w:rPr>
          <w:color w:val="000000"/>
          <w:lang w:eastAsia="en-ID"/>
        </w:rPr>
        <w:t>Jumlah publikasi ilmiah pada jurnal nasional tidak terakreditasi</w:t>
      </w:r>
    </w:p>
    <w:p w14:paraId="6E4B1DFA" w14:textId="77777777" w:rsidR="00951980" w:rsidRPr="00D25F5D" w:rsidRDefault="00951980">
      <w:pPr>
        <w:pStyle w:val="ListParagraph"/>
        <w:numPr>
          <w:ilvl w:val="0"/>
          <w:numId w:val="29"/>
        </w:numPr>
        <w:spacing w:line="360" w:lineRule="auto"/>
        <w:ind w:left="284" w:hanging="284"/>
        <w:rPr>
          <w:bCs w:val="0"/>
          <w:color w:val="000000"/>
          <w:lang w:val="fi-FI" w:eastAsia="en-ID"/>
        </w:rPr>
      </w:pPr>
      <w:r w:rsidRPr="00D25F5D">
        <w:rPr>
          <w:color w:val="000000"/>
          <w:lang w:eastAsia="en-ID"/>
        </w:rPr>
        <w:t xml:space="preserve">Jumlah publikasi ilmiah pada jurnal </w:t>
      </w:r>
      <w:r w:rsidRPr="00D25F5D">
        <w:rPr>
          <w:bCs w:val="0"/>
          <w:color w:val="000000"/>
          <w:lang w:eastAsia="en-ID"/>
        </w:rPr>
        <w:t>nasional terakreditasi</w:t>
      </w:r>
    </w:p>
    <w:p w14:paraId="52C9FF1F" w14:textId="77777777" w:rsidR="00951980" w:rsidRPr="00D25F5D" w:rsidRDefault="00951980">
      <w:pPr>
        <w:pStyle w:val="ListParagraph"/>
        <w:numPr>
          <w:ilvl w:val="0"/>
          <w:numId w:val="29"/>
        </w:numPr>
        <w:spacing w:line="360" w:lineRule="auto"/>
        <w:ind w:left="284" w:hanging="284"/>
        <w:rPr>
          <w:bCs w:val="0"/>
          <w:color w:val="000000"/>
          <w:lang w:eastAsia="en-ID"/>
        </w:rPr>
      </w:pPr>
      <w:r w:rsidRPr="00D25F5D">
        <w:rPr>
          <w:color w:val="000000"/>
          <w:lang w:eastAsia="en-ID"/>
        </w:rPr>
        <w:lastRenderedPageBreak/>
        <w:t xml:space="preserve">Jumlah publikasi ilmiah pada </w:t>
      </w:r>
      <w:r w:rsidRPr="00D25F5D">
        <w:rPr>
          <w:bCs w:val="0"/>
          <w:color w:val="000000"/>
          <w:lang w:eastAsia="en-ID"/>
        </w:rPr>
        <w:t>prosiding nasional</w:t>
      </w:r>
    </w:p>
    <w:p w14:paraId="2A4D397B" w14:textId="77777777" w:rsidR="00951980" w:rsidRPr="00D25F5D" w:rsidRDefault="00951980">
      <w:pPr>
        <w:pStyle w:val="ListParagraph"/>
        <w:numPr>
          <w:ilvl w:val="0"/>
          <w:numId w:val="29"/>
        </w:numPr>
        <w:spacing w:line="360" w:lineRule="auto"/>
        <w:ind w:left="284" w:hanging="284"/>
        <w:rPr>
          <w:bCs w:val="0"/>
          <w:color w:val="000000"/>
          <w:lang w:eastAsia="en-ID"/>
        </w:rPr>
      </w:pPr>
      <w:r w:rsidRPr="00D25F5D">
        <w:rPr>
          <w:color w:val="000000"/>
          <w:lang w:eastAsia="en-ID"/>
        </w:rPr>
        <w:t xml:space="preserve">Jumlah makalah ilmiah pada </w:t>
      </w:r>
      <w:r w:rsidRPr="00D25F5D">
        <w:rPr>
          <w:bCs w:val="0"/>
          <w:color w:val="000000"/>
          <w:lang w:eastAsia="en-ID"/>
        </w:rPr>
        <w:t>prosiding internasional terujuk</w:t>
      </w:r>
    </w:p>
    <w:p w14:paraId="6FA2E8C4" w14:textId="77777777" w:rsidR="00951980" w:rsidRPr="00D25F5D" w:rsidRDefault="00951980">
      <w:pPr>
        <w:pStyle w:val="ListParagraph"/>
        <w:numPr>
          <w:ilvl w:val="0"/>
          <w:numId w:val="29"/>
        </w:numPr>
        <w:spacing w:line="360" w:lineRule="auto"/>
        <w:ind w:left="284" w:hanging="284"/>
        <w:rPr>
          <w:bCs w:val="0"/>
          <w:color w:val="000000"/>
          <w:lang w:eastAsia="en-ID"/>
        </w:rPr>
      </w:pPr>
      <w:r w:rsidRPr="00D25F5D">
        <w:rPr>
          <w:color w:val="000000"/>
          <w:lang w:eastAsia="en-ID"/>
        </w:rPr>
        <w:t xml:space="preserve">Jumlah makalah pada </w:t>
      </w:r>
      <w:r w:rsidRPr="00D25F5D">
        <w:rPr>
          <w:bCs w:val="0"/>
          <w:color w:val="000000"/>
          <w:lang w:eastAsia="en-ID"/>
        </w:rPr>
        <w:t>prosiding internasional terindeks Scopus</w:t>
      </w:r>
    </w:p>
    <w:p w14:paraId="57C8932C" w14:textId="77777777" w:rsidR="00951980" w:rsidRPr="00D25F5D" w:rsidRDefault="00951980">
      <w:pPr>
        <w:pStyle w:val="ListParagraph"/>
        <w:numPr>
          <w:ilvl w:val="0"/>
          <w:numId w:val="29"/>
        </w:numPr>
        <w:spacing w:line="360" w:lineRule="auto"/>
        <w:ind w:left="284" w:hanging="284"/>
        <w:rPr>
          <w:color w:val="000000"/>
          <w:lang w:val="fi-FI" w:eastAsia="en-ID"/>
        </w:rPr>
      </w:pPr>
      <w:r w:rsidRPr="00D25F5D">
        <w:rPr>
          <w:color w:val="000000"/>
          <w:lang w:eastAsia="en-ID"/>
        </w:rPr>
        <w:t>Jumlah sitasi pada publikasi ilmiah per tahun (h-Indeks)</w:t>
      </w:r>
      <w:r w:rsidRPr="00D25F5D">
        <w:rPr>
          <w:color w:val="000000"/>
          <w:lang w:val="fi-FI" w:eastAsia="en-ID"/>
        </w:rPr>
        <w:t xml:space="preserve"> </w:t>
      </w:r>
    </w:p>
    <w:p w14:paraId="44C2F572" w14:textId="60D68C3B" w:rsidR="00951980" w:rsidRPr="00D25F5D" w:rsidRDefault="00951980" w:rsidP="00D90EB9">
      <w:pPr>
        <w:pStyle w:val="ListParagraph"/>
        <w:spacing w:line="360" w:lineRule="auto"/>
        <w:ind w:left="284"/>
        <w:rPr>
          <w:color w:val="000000"/>
          <w:lang w:eastAsia="en-ID"/>
        </w:rPr>
      </w:pPr>
      <w:r w:rsidRPr="00D25F5D">
        <w:t xml:space="preserve">Sitasi merupakan salah satu indikator kualitas </w:t>
      </w:r>
      <w:r w:rsidR="00E025E4" w:rsidRPr="00D25F5D">
        <w:t>dari</w:t>
      </w:r>
      <w:r w:rsidRPr="00D25F5D">
        <w:t xml:space="preserve"> publikasi penelitian.  Beberapa upaya </w:t>
      </w:r>
      <w:r w:rsidR="00E025E4" w:rsidRPr="00D25F5D">
        <w:t>untuk</w:t>
      </w:r>
      <w:r w:rsidRPr="00D25F5D">
        <w:t xml:space="preserve"> meningkatkan sitasi: situs yang memuat seluruh penelitian </w:t>
      </w:r>
    </w:p>
    <w:p w14:paraId="064EF6ED" w14:textId="77777777" w:rsidR="00951980" w:rsidRPr="00D25F5D" w:rsidRDefault="00951980">
      <w:pPr>
        <w:pStyle w:val="ListParagraph"/>
        <w:numPr>
          <w:ilvl w:val="0"/>
          <w:numId w:val="29"/>
        </w:numPr>
        <w:spacing w:line="360" w:lineRule="auto"/>
        <w:ind w:left="284" w:hanging="284"/>
        <w:rPr>
          <w:color w:val="000000"/>
          <w:lang w:eastAsia="en-ID"/>
        </w:rPr>
      </w:pPr>
      <w:r w:rsidRPr="00D25F5D">
        <w:rPr>
          <w:color w:val="000000"/>
          <w:lang w:eastAsia="en-ID"/>
        </w:rPr>
        <w:t>Jumlah buku ajar yang diterbitkan</w:t>
      </w:r>
    </w:p>
    <w:p w14:paraId="4E493C48" w14:textId="3A2F88ED" w:rsidR="00951980" w:rsidRPr="00D25F5D" w:rsidRDefault="00951980">
      <w:pPr>
        <w:pStyle w:val="NoSpacing"/>
        <w:numPr>
          <w:ilvl w:val="0"/>
          <w:numId w:val="29"/>
        </w:numPr>
        <w:spacing w:after="0" w:line="360" w:lineRule="auto"/>
        <w:ind w:left="284" w:hanging="284"/>
        <w:contextualSpacing/>
        <w:rPr>
          <w:b/>
        </w:rPr>
      </w:pPr>
      <w:r w:rsidRPr="00D25F5D">
        <w:rPr>
          <w:rFonts w:eastAsia="Times New Roman"/>
          <w:color w:val="000000"/>
          <w:lang w:eastAsia="en-ID"/>
        </w:rPr>
        <w:t>Jumlah produk hasil peneliti</w:t>
      </w:r>
      <w:r w:rsidR="002042C3" w:rsidRPr="00D25F5D">
        <w:rPr>
          <w:rFonts w:eastAsia="Times New Roman"/>
          <w:color w:val="000000"/>
          <w:lang w:eastAsia="en-ID"/>
        </w:rPr>
        <w:t>an</w:t>
      </w:r>
    </w:p>
    <w:p w14:paraId="7BB80060" w14:textId="77777777" w:rsidR="00CD1F08" w:rsidRPr="00D25F5D" w:rsidRDefault="00CD1F08" w:rsidP="00897198">
      <w:pPr>
        <w:rPr>
          <w:b/>
        </w:rPr>
        <w:sectPr w:rsidR="00CD1F08" w:rsidRPr="00D25F5D" w:rsidSect="00E462C1">
          <w:pgSz w:w="12240" w:h="15840"/>
          <w:pgMar w:top="1440" w:right="1440" w:bottom="1440" w:left="1440" w:header="708" w:footer="708" w:gutter="0"/>
          <w:cols w:space="708"/>
          <w:docGrid w:linePitch="360"/>
        </w:sectPr>
      </w:pPr>
    </w:p>
    <w:p w14:paraId="2A5F800C" w14:textId="0F82F31C" w:rsidR="00C76F4F" w:rsidRPr="00D25F5D" w:rsidRDefault="0036492B" w:rsidP="0036492B">
      <w:pPr>
        <w:pStyle w:val="Caption"/>
        <w:jc w:val="center"/>
        <w:rPr>
          <w:b w:val="0"/>
          <w:sz w:val="24"/>
          <w:szCs w:val="24"/>
        </w:rPr>
      </w:pPr>
      <w:bookmarkStart w:id="289" w:name="_Toc173692366"/>
      <w:r w:rsidRPr="00D25F5D">
        <w:rPr>
          <w:b w:val="0"/>
          <w:color w:val="auto"/>
          <w:sz w:val="24"/>
          <w:szCs w:val="24"/>
        </w:rPr>
        <w:lastRenderedPageBreak/>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4</w:t>
      </w:r>
      <w:r w:rsidRPr="00D25F5D">
        <w:rPr>
          <w:b w:val="0"/>
          <w:color w:val="auto"/>
          <w:sz w:val="24"/>
          <w:szCs w:val="24"/>
        </w:rPr>
        <w:fldChar w:fldCharType="end"/>
      </w:r>
      <w:r w:rsidRPr="00D25F5D">
        <w:rPr>
          <w:b w:val="0"/>
          <w:color w:val="auto"/>
          <w:sz w:val="24"/>
          <w:szCs w:val="24"/>
        </w:rPr>
        <w:t xml:space="preserve">. </w:t>
      </w:r>
      <w:r w:rsidR="00D528CC" w:rsidRPr="00D25F5D">
        <w:rPr>
          <w:b w:val="0"/>
          <w:color w:val="auto"/>
          <w:sz w:val="24"/>
          <w:szCs w:val="24"/>
          <w:lang w:val="en-ID"/>
        </w:rPr>
        <w:t xml:space="preserve">STRATEGI-7: </w:t>
      </w:r>
      <w:r w:rsidR="00C76F4F" w:rsidRPr="00D25F5D">
        <w:rPr>
          <w:b w:val="0"/>
          <w:color w:val="auto"/>
          <w:sz w:val="24"/>
          <w:szCs w:val="24"/>
          <w:lang w:val="en-ID"/>
        </w:rPr>
        <w:t xml:space="preserve">Keunggulan </w:t>
      </w:r>
      <w:r w:rsidR="00A331EB" w:rsidRPr="00D25F5D">
        <w:rPr>
          <w:b w:val="0"/>
          <w:color w:val="auto"/>
          <w:sz w:val="24"/>
          <w:szCs w:val="24"/>
          <w:lang w:val="en-ID"/>
        </w:rPr>
        <w:t>Bi</w:t>
      </w:r>
      <w:r w:rsidR="00E96ACD" w:rsidRPr="00D25F5D">
        <w:rPr>
          <w:b w:val="0"/>
          <w:color w:val="auto"/>
          <w:sz w:val="24"/>
          <w:szCs w:val="24"/>
          <w:lang w:val="en-ID"/>
        </w:rPr>
        <w:t>dan</w:t>
      </w:r>
      <w:r w:rsidR="00A331EB" w:rsidRPr="00D25F5D">
        <w:rPr>
          <w:b w:val="0"/>
          <w:color w:val="auto"/>
          <w:sz w:val="24"/>
          <w:szCs w:val="24"/>
          <w:lang w:val="en-ID"/>
        </w:rPr>
        <w:t xml:space="preserve">g </w:t>
      </w:r>
      <w:r w:rsidR="00C76F4F" w:rsidRPr="00D25F5D">
        <w:rPr>
          <w:b w:val="0"/>
          <w:color w:val="auto"/>
          <w:sz w:val="24"/>
          <w:szCs w:val="24"/>
          <w:lang w:val="en-ID"/>
        </w:rPr>
        <w:t>Penelitian</w:t>
      </w:r>
      <w:bookmarkEnd w:id="289"/>
    </w:p>
    <w:tbl>
      <w:tblPr>
        <w:tblW w:w="12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621"/>
        <w:gridCol w:w="1071"/>
        <w:gridCol w:w="1134"/>
        <w:gridCol w:w="1134"/>
        <w:gridCol w:w="567"/>
        <w:gridCol w:w="709"/>
        <w:gridCol w:w="567"/>
        <w:gridCol w:w="576"/>
        <w:gridCol w:w="709"/>
        <w:gridCol w:w="425"/>
        <w:gridCol w:w="425"/>
        <w:gridCol w:w="567"/>
        <w:gridCol w:w="426"/>
        <w:gridCol w:w="424"/>
        <w:gridCol w:w="851"/>
        <w:gridCol w:w="583"/>
        <w:gridCol w:w="1189"/>
      </w:tblGrid>
      <w:tr w:rsidR="00542FE7" w:rsidRPr="00D25F5D" w14:paraId="49CEC6C1" w14:textId="77777777" w:rsidTr="00DB5BE3">
        <w:trPr>
          <w:trHeight w:val="392"/>
          <w:tblHeader/>
        </w:trPr>
        <w:tc>
          <w:tcPr>
            <w:tcW w:w="562" w:type="dxa"/>
            <w:vMerge w:val="restart"/>
            <w:shd w:val="clear" w:color="000000" w:fill="F2F2F2"/>
            <w:vAlign w:val="center"/>
          </w:tcPr>
          <w:p w14:paraId="46954BB3" w14:textId="77777777"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w:t>
            </w:r>
          </w:p>
        </w:tc>
        <w:tc>
          <w:tcPr>
            <w:tcW w:w="621" w:type="dxa"/>
            <w:vMerge w:val="restart"/>
            <w:shd w:val="clear" w:color="000000" w:fill="F2F2F2"/>
            <w:vAlign w:val="center"/>
            <w:hideMark/>
          </w:tcPr>
          <w:p w14:paraId="6885DAA1" w14:textId="77777777" w:rsidR="00542FE7" w:rsidRPr="00D25F5D" w:rsidRDefault="00542FE7" w:rsidP="00ED01BB">
            <w:pPr>
              <w:spacing w:after="0" w:line="240" w:lineRule="auto"/>
              <w:jc w:val="center"/>
              <w:rPr>
                <w:rFonts w:eastAsia="Times New Roman"/>
                <w:b/>
                <w:bCs w:val="0"/>
                <w:color w:val="000000"/>
                <w:sz w:val="20"/>
                <w:szCs w:val="20"/>
                <w:lang w:val="en-ID" w:eastAsia="en-ID"/>
              </w:rPr>
            </w:pPr>
            <w:r w:rsidRPr="00D25F5D">
              <w:rPr>
                <w:rFonts w:eastAsia="Times New Roman"/>
                <w:b/>
                <w:bCs w:val="0"/>
                <w:color w:val="000000"/>
                <w:sz w:val="20"/>
                <w:szCs w:val="20"/>
                <w:lang w:eastAsia="en-ID"/>
              </w:rPr>
              <w:t xml:space="preserve">Sasaran Strategis </w:t>
            </w:r>
            <w:r w:rsidRPr="00D25F5D">
              <w:rPr>
                <w:rFonts w:eastAsia="Times New Roman"/>
                <w:b/>
                <w:bCs w:val="0"/>
                <w:color w:val="000000"/>
                <w:sz w:val="20"/>
                <w:szCs w:val="20"/>
                <w:lang w:val="en-ID" w:eastAsia="en-ID"/>
              </w:rPr>
              <w:t>7</w:t>
            </w:r>
          </w:p>
        </w:tc>
        <w:tc>
          <w:tcPr>
            <w:tcW w:w="1071" w:type="dxa"/>
            <w:vMerge w:val="restart"/>
            <w:shd w:val="clear" w:color="000000" w:fill="F2F2F2"/>
            <w:vAlign w:val="center"/>
            <w:hideMark/>
          </w:tcPr>
          <w:p w14:paraId="72215310" w14:textId="77777777"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1134" w:type="dxa"/>
            <w:vMerge w:val="restart"/>
            <w:shd w:val="clear" w:color="000000" w:fill="F2F2F2"/>
            <w:vAlign w:val="center"/>
            <w:hideMark/>
          </w:tcPr>
          <w:p w14:paraId="037C8154" w14:textId="77777777"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1134" w:type="dxa"/>
            <w:vMerge w:val="restart"/>
            <w:shd w:val="clear" w:color="000000" w:fill="F2F2F2"/>
            <w:vAlign w:val="center"/>
            <w:hideMark/>
          </w:tcPr>
          <w:p w14:paraId="5A7A3860" w14:textId="77777777"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Ukuran Kinerja</w:t>
            </w:r>
          </w:p>
        </w:tc>
        <w:tc>
          <w:tcPr>
            <w:tcW w:w="567" w:type="dxa"/>
            <w:vMerge w:val="restart"/>
            <w:shd w:val="clear" w:color="000000" w:fill="F2F2F2"/>
            <w:vAlign w:val="center"/>
            <w:hideMark/>
          </w:tcPr>
          <w:p w14:paraId="1DD191F2" w14:textId="39D9FE49"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IK YPBPI</w:t>
            </w:r>
          </w:p>
        </w:tc>
        <w:tc>
          <w:tcPr>
            <w:tcW w:w="709" w:type="dxa"/>
            <w:vMerge w:val="restart"/>
            <w:shd w:val="clear" w:color="000000" w:fill="F2F2F2"/>
            <w:vAlign w:val="center"/>
          </w:tcPr>
          <w:p w14:paraId="0BD8A6F1" w14:textId="3BC7F60C"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IK </w:t>
            </w:r>
            <w:r w:rsidR="00743044" w:rsidRPr="00D25F5D">
              <w:rPr>
                <w:rFonts w:eastAsia="Times New Roman"/>
                <w:b/>
                <w:bCs w:val="0"/>
                <w:color w:val="000000"/>
                <w:sz w:val="20"/>
                <w:szCs w:val="20"/>
                <w:lang w:eastAsia="en-ID"/>
              </w:rPr>
              <w:t>ULBI</w:t>
            </w:r>
          </w:p>
        </w:tc>
        <w:tc>
          <w:tcPr>
            <w:tcW w:w="567" w:type="dxa"/>
            <w:vMerge w:val="restart"/>
            <w:shd w:val="clear" w:color="000000" w:fill="F2F2F2"/>
            <w:vAlign w:val="center"/>
          </w:tcPr>
          <w:p w14:paraId="11891D9B" w14:textId="120D44B8"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an PT</w:t>
            </w:r>
          </w:p>
        </w:tc>
        <w:tc>
          <w:tcPr>
            <w:tcW w:w="576" w:type="dxa"/>
            <w:vMerge w:val="restart"/>
            <w:shd w:val="clear" w:color="000000" w:fill="F2F2F2"/>
            <w:vAlign w:val="center"/>
          </w:tcPr>
          <w:p w14:paraId="47016BF0" w14:textId="1DFB2105"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KU / IKT</w:t>
            </w:r>
          </w:p>
        </w:tc>
        <w:tc>
          <w:tcPr>
            <w:tcW w:w="709" w:type="dxa"/>
            <w:vMerge w:val="restart"/>
            <w:shd w:val="clear" w:color="000000" w:fill="F2F2F2"/>
            <w:vAlign w:val="center"/>
            <w:hideMark/>
          </w:tcPr>
          <w:p w14:paraId="3DAFC456" w14:textId="1E8FC0C9"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ilai Awal 20</w:t>
            </w:r>
            <w:r w:rsidR="00702954" w:rsidRPr="00D25F5D">
              <w:rPr>
                <w:rFonts w:eastAsia="Times New Roman"/>
                <w:b/>
                <w:bCs w:val="0"/>
                <w:color w:val="000000"/>
                <w:sz w:val="20"/>
                <w:szCs w:val="20"/>
                <w:lang w:eastAsia="en-ID"/>
              </w:rPr>
              <w:t>22</w:t>
            </w:r>
          </w:p>
        </w:tc>
        <w:tc>
          <w:tcPr>
            <w:tcW w:w="2267" w:type="dxa"/>
            <w:gridSpan w:val="5"/>
            <w:shd w:val="clear" w:color="000000" w:fill="F2F2F2"/>
            <w:vAlign w:val="center"/>
          </w:tcPr>
          <w:p w14:paraId="25D20981" w14:textId="07EA63E7"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tc>
        <w:tc>
          <w:tcPr>
            <w:tcW w:w="851" w:type="dxa"/>
            <w:vMerge w:val="restart"/>
            <w:shd w:val="clear" w:color="000000" w:fill="F2F2F2"/>
            <w:vAlign w:val="center"/>
            <w:hideMark/>
          </w:tcPr>
          <w:p w14:paraId="76335AE2" w14:textId="749A6672"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583" w:type="dxa"/>
            <w:vMerge w:val="restart"/>
            <w:shd w:val="clear" w:color="000000" w:fill="F2F2F2"/>
            <w:vAlign w:val="center"/>
            <w:hideMark/>
          </w:tcPr>
          <w:p w14:paraId="2B32787A" w14:textId="77777777" w:rsidR="00542FE7" w:rsidRPr="00D25F5D" w:rsidRDefault="00542FE7" w:rsidP="00ED01BB">
            <w:pPr>
              <w:spacing w:after="0" w:line="240" w:lineRule="auto"/>
              <w:jc w:val="center"/>
              <w:rPr>
                <w:rFonts w:eastAsia="Times New Roman"/>
                <w:b/>
                <w:bCs w:val="0"/>
                <w:color w:val="000000"/>
                <w:sz w:val="20"/>
                <w:szCs w:val="20"/>
                <w:lang w:val="en-ID" w:eastAsia="en-ID"/>
              </w:rPr>
            </w:pPr>
            <w:r w:rsidRPr="00D25F5D">
              <w:rPr>
                <w:rFonts w:eastAsia="Times New Roman"/>
                <w:b/>
                <w:bCs w:val="0"/>
                <w:color w:val="000000"/>
                <w:sz w:val="20"/>
                <w:szCs w:val="20"/>
                <w:lang w:val="en-ID" w:eastAsia="en-ID"/>
              </w:rPr>
              <w:t>PJ</w:t>
            </w:r>
          </w:p>
        </w:tc>
        <w:tc>
          <w:tcPr>
            <w:tcW w:w="1189" w:type="dxa"/>
            <w:vMerge w:val="restart"/>
            <w:shd w:val="clear" w:color="000000" w:fill="F2F2F2"/>
            <w:vAlign w:val="center"/>
            <w:hideMark/>
          </w:tcPr>
          <w:p w14:paraId="4A44BB35" w14:textId="13A4CC26" w:rsidR="00542FE7" w:rsidRPr="00D25F5D" w:rsidRDefault="00542FE7" w:rsidP="00ED01B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kti [Laporan – Instrumen]</w:t>
            </w:r>
          </w:p>
        </w:tc>
      </w:tr>
      <w:tr w:rsidR="00542FE7" w:rsidRPr="00D25F5D" w14:paraId="3319868E" w14:textId="77777777" w:rsidTr="00DB5BE3">
        <w:trPr>
          <w:trHeight w:val="188"/>
          <w:tblHeader/>
        </w:trPr>
        <w:tc>
          <w:tcPr>
            <w:tcW w:w="562" w:type="dxa"/>
            <w:vMerge/>
          </w:tcPr>
          <w:p w14:paraId="1CABC689" w14:textId="77777777" w:rsidR="00542FE7" w:rsidRPr="00D25F5D" w:rsidRDefault="00542FE7" w:rsidP="00D90EB9">
            <w:pPr>
              <w:spacing w:after="0" w:line="360" w:lineRule="auto"/>
              <w:rPr>
                <w:rFonts w:eastAsia="Times New Roman"/>
                <w:b/>
                <w:bCs w:val="0"/>
                <w:color w:val="000000"/>
                <w:lang w:eastAsia="en-ID"/>
              </w:rPr>
            </w:pPr>
          </w:p>
        </w:tc>
        <w:tc>
          <w:tcPr>
            <w:tcW w:w="621" w:type="dxa"/>
            <w:vMerge/>
            <w:vAlign w:val="center"/>
            <w:hideMark/>
          </w:tcPr>
          <w:p w14:paraId="04EC493E" w14:textId="77777777" w:rsidR="00542FE7" w:rsidRPr="00D25F5D" w:rsidRDefault="00542FE7" w:rsidP="00D90EB9">
            <w:pPr>
              <w:spacing w:after="0" w:line="360" w:lineRule="auto"/>
              <w:rPr>
                <w:rFonts w:eastAsia="Times New Roman"/>
                <w:b/>
                <w:bCs w:val="0"/>
                <w:color w:val="000000"/>
                <w:lang w:eastAsia="en-ID"/>
              </w:rPr>
            </w:pPr>
          </w:p>
        </w:tc>
        <w:tc>
          <w:tcPr>
            <w:tcW w:w="1071" w:type="dxa"/>
            <w:vMerge/>
            <w:vAlign w:val="center"/>
            <w:hideMark/>
          </w:tcPr>
          <w:p w14:paraId="77C29055" w14:textId="77777777" w:rsidR="00542FE7" w:rsidRPr="00D25F5D" w:rsidRDefault="00542FE7" w:rsidP="00D90EB9">
            <w:pPr>
              <w:spacing w:after="0" w:line="360" w:lineRule="auto"/>
              <w:rPr>
                <w:rFonts w:eastAsia="Times New Roman"/>
                <w:b/>
                <w:bCs w:val="0"/>
                <w:i/>
                <w:color w:val="000000"/>
                <w:lang w:eastAsia="en-ID"/>
              </w:rPr>
            </w:pPr>
          </w:p>
        </w:tc>
        <w:tc>
          <w:tcPr>
            <w:tcW w:w="1134" w:type="dxa"/>
            <w:vMerge/>
            <w:vAlign w:val="center"/>
            <w:hideMark/>
          </w:tcPr>
          <w:p w14:paraId="7E2811A6" w14:textId="77777777" w:rsidR="00542FE7" w:rsidRPr="00D25F5D" w:rsidRDefault="00542FE7" w:rsidP="00D90EB9">
            <w:pPr>
              <w:spacing w:after="0" w:line="360" w:lineRule="auto"/>
              <w:rPr>
                <w:rFonts w:eastAsia="Times New Roman"/>
                <w:b/>
                <w:bCs w:val="0"/>
                <w:i/>
                <w:color w:val="000000"/>
                <w:lang w:eastAsia="en-ID"/>
              </w:rPr>
            </w:pPr>
          </w:p>
        </w:tc>
        <w:tc>
          <w:tcPr>
            <w:tcW w:w="1134" w:type="dxa"/>
            <w:vMerge/>
            <w:vAlign w:val="center"/>
            <w:hideMark/>
          </w:tcPr>
          <w:p w14:paraId="623A0869" w14:textId="77777777" w:rsidR="00542FE7" w:rsidRPr="00D25F5D" w:rsidRDefault="00542FE7" w:rsidP="00D90EB9">
            <w:pPr>
              <w:spacing w:after="0" w:line="360" w:lineRule="auto"/>
              <w:rPr>
                <w:rFonts w:eastAsia="Times New Roman"/>
                <w:b/>
                <w:bCs w:val="0"/>
                <w:i/>
                <w:color w:val="000000"/>
                <w:lang w:eastAsia="en-ID"/>
              </w:rPr>
            </w:pPr>
          </w:p>
        </w:tc>
        <w:tc>
          <w:tcPr>
            <w:tcW w:w="567" w:type="dxa"/>
            <w:vMerge/>
            <w:vAlign w:val="center"/>
            <w:hideMark/>
          </w:tcPr>
          <w:p w14:paraId="67618EC4" w14:textId="77777777" w:rsidR="00542FE7" w:rsidRPr="00D25F5D" w:rsidRDefault="00542FE7" w:rsidP="00D90EB9">
            <w:pPr>
              <w:spacing w:after="0" w:line="360" w:lineRule="auto"/>
              <w:rPr>
                <w:rFonts w:eastAsia="Times New Roman"/>
                <w:b/>
                <w:bCs w:val="0"/>
                <w:i/>
                <w:color w:val="000000"/>
                <w:lang w:eastAsia="en-ID"/>
              </w:rPr>
            </w:pPr>
          </w:p>
        </w:tc>
        <w:tc>
          <w:tcPr>
            <w:tcW w:w="709" w:type="dxa"/>
            <w:vMerge/>
            <w:shd w:val="clear" w:color="000000" w:fill="F2F2F2"/>
          </w:tcPr>
          <w:p w14:paraId="24AEE140" w14:textId="77777777" w:rsidR="00542FE7" w:rsidRPr="00D25F5D" w:rsidRDefault="00542FE7" w:rsidP="00D90EB9">
            <w:pPr>
              <w:spacing w:after="0" w:line="360" w:lineRule="auto"/>
              <w:jc w:val="center"/>
              <w:rPr>
                <w:rFonts w:eastAsia="Times New Roman"/>
                <w:b/>
                <w:bCs w:val="0"/>
                <w:i/>
                <w:color w:val="000000"/>
                <w:lang w:eastAsia="en-ID"/>
              </w:rPr>
            </w:pPr>
          </w:p>
        </w:tc>
        <w:tc>
          <w:tcPr>
            <w:tcW w:w="567" w:type="dxa"/>
            <w:vMerge/>
            <w:shd w:val="clear" w:color="000000" w:fill="F2F2F2"/>
          </w:tcPr>
          <w:p w14:paraId="64042B3D" w14:textId="77777777" w:rsidR="00542FE7" w:rsidRPr="00D25F5D" w:rsidRDefault="00542FE7" w:rsidP="00D90EB9">
            <w:pPr>
              <w:spacing w:after="0" w:line="360" w:lineRule="auto"/>
              <w:jc w:val="center"/>
              <w:rPr>
                <w:rFonts w:eastAsia="Times New Roman"/>
                <w:b/>
                <w:bCs w:val="0"/>
                <w:color w:val="000000"/>
                <w:lang w:eastAsia="en-ID"/>
              </w:rPr>
            </w:pPr>
          </w:p>
        </w:tc>
        <w:tc>
          <w:tcPr>
            <w:tcW w:w="576" w:type="dxa"/>
            <w:vMerge/>
            <w:shd w:val="clear" w:color="000000" w:fill="F2F2F2"/>
          </w:tcPr>
          <w:p w14:paraId="5B537511" w14:textId="77777777" w:rsidR="00542FE7" w:rsidRPr="00D25F5D" w:rsidRDefault="00542FE7" w:rsidP="00D90EB9">
            <w:pPr>
              <w:spacing w:after="0" w:line="360" w:lineRule="auto"/>
              <w:jc w:val="center"/>
              <w:rPr>
                <w:rFonts w:eastAsia="Times New Roman"/>
                <w:b/>
                <w:bCs w:val="0"/>
                <w:color w:val="000000"/>
                <w:lang w:eastAsia="en-ID"/>
              </w:rPr>
            </w:pPr>
          </w:p>
        </w:tc>
        <w:tc>
          <w:tcPr>
            <w:tcW w:w="709" w:type="dxa"/>
            <w:vMerge/>
            <w:shd w:val="clear" w:color="000000" w:fill="F2F2F2"/>
            <w:vAlign w:val="center"/>
            <w:hideMark/>
          </w:tcPr>
          <w:p w14:paraId="4BEEF488" w14:textId="1C96AC0F" w:rsidR="00542FE7" w:rsidRPr="00D25F5D" w:rsidRDefault="00542FE7" w:rsidP="00D90EB9">
            <w:pPr>
              <w:spacing w:after="0" w:line="360" w:lineRule="auto"/>
              <w:jc w:val="center"/>
              <w:rPr>
                <w:rFonts w:eastAsia="Times New Roman"/>
                <w:b/>
                <w:bCs w:val="0"/>
                <w:color w:val="000000"/>
                <w:lang w:eastAsia="en-ID"/>
              </w:rPr>
            </w:pPr>
          </w:p>
        </w:tc>
        <w:tc>
          <w:tcPr>
            <w:tcW w:w="2267" w:type="dxa"/>
            <w:gridSpan w:val="5"/>
            <w:shd w:val="clear" w:color="000000" w:fill="F2F2F2"/>
            <w:vAlign w:val="center"/>
          </w:tcPr>
          <w:p w14:paraId="2BE68DBA" w14:textId="55D5417E" w:rsidR="00542FE7" w:rsidRPr="00D25F5D" w:rsidRDefault="00542FE7" w:rsidP="00D90EB9">
            <w:pPr>
              <w:spacing w:after="0" w:line="360" w:lineRule="auto"/>
              <w:jc w:val="center"/>
              <w:rPr>
                <w:rFonts w:eastAsia="Times New Roman"/>
                <w:b/>
                <w:bCs w:val="0"/>
                <w:i/>
                <w:color w:val="000000"/>
                <w:sz w:val="20"/>
                <w:szCs w:val="20"/>
                <w:lang w:eastAsia="en-ID"/>
              </w:rPr>
            </w:pPr>
            <w:r w:rsidRPr="00D25F5D">
              <w:rPr>
                <w:rFonts w:eastAsia="Times New Roman"/>
                <w:b/>
                <w:bCs w:val="0"/>
                <w:color w:val="000000"/>
                <w:sz w:val="20"/>
                <w:szCs w:val="20"/>
                <w:lang w:eastAsia="en-ID"/>
              </w:rPr>
              <w:t>20..</w:t>
            </w:r>
          </w:p>
        </w:tc>
        <w:tc>
          <w:tcPr>
            <w:tcW w:w="851" w:type="dxa"/>
            <w:vMerge/>
            <w:vAlign w:val="center"/>
            <w:hideMark/>
          </w:tcPr>
          <w:p w14:paraId="21E53259" w14:textId="1022BCE0" w:rsidR="00542FE7" w:rsidRPr="00D25F5D" w:rsidRDefault="00542FE7" w:rsidP="00D90EB9">
            <w:pPr>
              <w:spacing w:after="0" w:line="360" w:lineRule="auto"/>
              <w:rPr>
                <w:rFonts w:eastAsia="Times New Roman"/>
                <w:b/>
                <w:bCs w:val="0"/>
                <w:i/>
                <w:color w:val="000000"/>
                <w:lang w:eastAsia="en-ID"/>
              </w:rPr>
            </w:pPr>
          </w:p>
        </w:tc>
        <w:tc>
          <w:tcPr>
            <w:tcW w:w="583" w:type="dxa"/>
            <w:vMerge/>
            <w:vAlign w:val="center"/>
            <w:hideMark/>
          </w:tcPr>
          <w:p w14:paraId="70C9389A" w14:textId="77777777" w:rsidR="00542FE7" w:rsidRPr="00D25F5D" w:rsidRDefault="00542FE7" w:rsidP="00D90EB9">
            <w:pPr>
              <w:spacing w:after="0" w:line="360" w:lineRule="auto"/>
              <w:rPr>
                <w:rFonts w:eastAsia="Times New Roman"/>
                <w:b/>
                <w:bCs w:val="0"/>
                <w:i/>
                <w:color w:val="000000"/>
                <w:lang w:eastAsia="en-ID"/>
              </w:rPr>
            </w:pPr>
          </w:p>
        </w:tc>
        <w:tc>
          <w:tcPr>
            <w:tcW w:w="1189" w:type="dxa"/>
            <w:vMerge/>
            <w:vAlign w:val="center"/>
            <w:hideMark/>
          </w:tcPr>
          <w:p w14:paraId="728D5597" w14:textId="77777777" w:rsidR="00542FE7" w:rsidRPr="00D25F5D" w:rsidRDefault="00542FE7" w:rsidP="00D90EB9">
            <w:pPr>
              <w:spacing w:after="0" w:line="360" w:lineRule="auto"/>
              <w:rPr>
                <w:rFonts w:eastAsia="Times New Roman"/>
                <w:b/>
                <w:bCs w:val="0"/>
                <w:i/>
                <w:color w:val="000000"/>
                <w:lang w:eastAsia="en-ID"/>
              </w:rPr>
            </w:pPr>
          </w:p>
        </w:tc>
      </w:tr>
      <w:tr w:rsidR="00542FE7" w:rsidRPr="00D25F5D" w14:paraId="33E9B876" w14:textId="77777777" w:rsidTr="00DB5BE3">
        <w:trPr>
          <w:trHeight w:val="188"/>
          <w:tblHeader/>
        </w:trPr>
        <w:tc>
          <w:tcPr>
            <w:tcW w:w="562" w:type="dxa"/>
            <w:vMerge/>
          </w:tcPr>
          <w:p w14:paraId="754BC36F" w14:textId="77777777" w:rsidR="00542FE7" w:rsidRPr="00D25F5D" w:rsidRDefault="00542FE7" w:rsidP="00D90EB9">
            <w:pPr>
              <w:spacing w:after="0" w:line="360" w:lineRule="auto"/>
              <w:rPr>
                <w:rFonts w:eastAsia="Times New Roman"/>
                <w:b/>
                <w:bCs w:val="0"/>
                <w:color w:val="000000"/>
                <w:lang w:eastAsia="en-ID"/>
              </w:rPr>
            </w:pPr>
          </w:p>
        </w:tc>
        <w:tc>
          <w:tcPr>
            <w:tcW w:w="621" w:type="dxa"/>
            <w:vMerge/>
            <w:vAlign w:val="center"/>
          </w:tcPr>
          <w:p w14:paraId="76956EF5" w14:textId="77777777" w:rsidR="00542FE7" w:rsidRPr="00D25F5D" w:rsidRDefault="00542FE7" w:rsidP="00D90EB9">
            <w:pPr>
              <w:spacing w:after="0" w:line="360" w:lineRule="auto"/>
              <w:rPr>
                <w:rFonts w:eastAsia="Times New Roman"/>
                <w:b/>
                <w:bCs w:val="0"/>
                <w:color w:val="000000"/>
                <w:lang w:eastAsia="en-ID"/>
              </w:rPr>
            </w:pPr>
          </w:p>
        </w:tc>
        <w:tc>
          <w:tcPr>
            <w:tcW w:w="1071" w:type="dxa"/>
            <w:vMerge/>
            <w:vAlign w:val="center"/>
          </w:tcPr>
          <w:p w14:paraId="5DCEB419" w14:textId="77777777" w:rsidR="00542FE7" w:rsidRPr="00D25F5D" w:rsidRDefault="00542FE7" w:rsidP="00D90EB9">
            <w:pPr>
              <w:spacing w:after="0" w:line="360" w:lineRule="auto"/>
              <w:rPr>
                <w:rFonts w:eastAsia="Times New Roman"/>
                <w:b/>
                <w:bCs w:val="0"/>
                <w:i/>
                <w:color w:val="000000"/>
                <w:lang w:eastAsia="en-ID"/>
              </w:rPr>
            </w:pPr>
          </w:p>
        </w:tc>
        <w:tc>
          <w:tcPr>
            <w:tcW w:w="1134" w:type="dxa"/>
            <w:vMerge/>
            <w:vAlign w:val="center"/>
          </w:tcPr>
          <w:p w14:paraId="5DE0101A" w14:textId="77777777" w:rsidR="00542FE7" w:rsidRPr="00D25F5D" w:rsidRDefault="00542FE7" w:rsidP="00D90EB9">
            <w:pPr>
              <w:spacing w:after="0" w:line="360" w:lineRule="auto"/>
              <w:rPr>
                <w:rFonts w:eastAsia="Times New Roman"/>
                <w:b/>
                <w:bCs w:val="0"/>
                <w:i/>
                <w:color w:val="000000"/>
                <w:lang w:eastAsia="en-ID"/>
              </w:rPr>
            </w:pPr>
          </w:p>
        </w:tc>
        <w:tc>
          <w:tcPr>
            <w:tcW w:w="1134" w:type="dxa"/>
            <w:vMerge/>
            <w:vAlign w:val="center"/>
          </w:tcPr>
          <w:p w14:paraId="77D69A4C" w14:textId="77777777" w:rsidR="00542FE7" w:rsidRPr="00D25F5D" w:rsidRDefault="00542FE7" w:rsidP="00D90EB9">
            <w:pPr>
              <w:spacing w:after="0" w:line="360" w:lineRule="auto"/>
              <w:rPr>
                <w:rFonts w:eastAsia="Times New Roman"/>
                <w:b/>
                <w:bCs w:val="0"/>
                <w:i/>
                <w:color w:val="000000"/>
                <w:lang w:eastAsia="en-ID"/>
              </w:rPr>
            </w:pPr>
          </w:p>
        </w:tc>
        <w:tc>
          <w:tcPr>
            <w:tcW w:w="567" w:type="dxa"/>
            <w:vMerge/>
            <w:vAlign w:val="center"/>
          </w:tcPr>
          <w:p w14:paraId="7EEA422D" w14:textId="77777777" w:rsidR="00542FE7" w:rsidRPr="00D25F5D" w:rsidRDefault="00542FE7" w:rsidP="00D90EB9">
            <w:pPr>
              <w:spacing w:after="0" w:line="360" w:lineRule="auto"/>
              <w:rPr>
                <w:rFonts w:eastAsia="Times New Roman"/>
                <w:b/>
                <w:bCs w:val="0"/>
                <w:i/>
                <w:color w:val="000000"/>
                <w:lang w:eastAsia="en-ID"/>
              </w:rPr>
            </w:pPr>
          </w:p>
        </w:tc>
        <w:tc>
          <w:tcPr>
            <w:tcW w:w="709" w:type="dxa"/>
            <w:vMerge/>
            <w:shd w:val="clear" w:color="000000" w:fill="F2F2F2"/>
          </w:tcPr>
          <w:p w14:paraId="7BF9C030" w14:textId="77777777" w:rsidR="00542FE7" w:rsidRPr="00D25F5D" w:rsidRDefault="00542FE7" w:rsidP="00D90EB9">
            <w:pPr>
              <w:spacing w:after="0" w:line="360" w:lineRule="auto"/>
              <w:jc w:val="center"/>
              <w:rPr>
                <w:rFonts w:eastAsia="Times New Roman"/>
                <w:b/>
                <w:bCs w:val="0"/>
                <w:i/>
                <w:color w:val="000000"/>
                <w:lang w:eastAsia="en-ID"/>
              </w:rPr>
            </w:pPr>
          </w:p>
        </w:tc>
        <w:tc>
          <w:tcPr>
            <w:tcW w:w="567" w:type="dxa"/>
            <w:vMerge/>
            <w:shd w:val="clear" w:color="000000" w:fill="F2F2F2"/>
          </w:tcPr>
          <w:p w14:paraId="374EFDC7" w14:textId="77777777" w:rsidR="00542FE7" w:rsidRPr="00D25F5D" w:rsidRDefault="00542FE7" w:rsidP="00D90EB9">
            <w:pPr>
              <w:spacing w:after="0" w:line="360" w:lineRule="auto"/>
              <w:jc w:val="center"/>
              <w:rPr>
                <w:rFonts w:eastAsia="Times New Roman"/>
                <w:b/>
                <w:bCs w:val="0"/>
                <w:color w:val="000000"/>
                <w:lang w:eastAsia="en-ID"/>
              </w:rPr>
            </w:pPr>
          </w:p>
        </w:tc>
        <w:tc>
          <w:tcPr>
            <w:tcW w:w="576" w:type="dxa"/>
            <w:vMerge/>
            <w:shd w:val="clear" w:color="000000" w:fill="F2F2F2"/>
          </w:tcPr>
          <w:p w14:paraId="599C88FD" w14:textId="77777777" w:rsidR="00542FE7" w:rsidRPr="00D25F5D" w:rsidRDefault="00542FE7" w:rsidP="00D90EB9">
            <w:pPr>
              <w:spacing w:after="0" w:line="360" w:lineRule="auto"/>
              <w:jc w:val="center"/>
              <w:rPr>
                <w:rFonts w:eastAsia="Times New Roman"/>
                <w:b/>
                <w:bCs w:val="0"/>
                <w:color w:val="000000"/>
                <w:lang w:eastAsia="en-ID"/>
              </w:rPr>
            </w:pPr>
          </w:p>
        </w:tc>
        <w:tc>
          <w:tcPr>
            <w:tcW w:w="709" w:type="dxa"/>
            <w:vMerge/>
            <w:shd w:val="clear" w:color="000000" w:fill="F2F2F2"/>
            <w:vAlign w:val="center"/>
          </w:tcPr>
          <w:p w14:paraId="51243CCC" w14:textId="2BBF012B" w:rsidR="00542FE7" w:rsidRPr="00D25F5D" w:rsidRDefault="00542FE7" w:rsidP="00D90EB9">
            <w:pPr>
              <w:spacing w:after="0" w:line="360" w:lineRule="auto"/>
              <w:jc w:val="center"/>
              <w:rPr>
                <w:rFonts w:eastAsia="Times New Roman"/>
                <w:b/>
                <w:bCs w:val="0"/>
                <w:color w:val="000000"/>
                <w:lang w:eastAsia="en-ID"/>
              </w:rPr>
            </w:pPr>
          </w:p>
        </w:tc>
        <w:tc>
          <w:tcPr>
            <w:tcW w:w="425" w:type="dxa"/>
            <w:shd w:val="clear" w:color="000000" w:fill="F2F2F2"/>
            <w:vAlign w:val="center"/>
          </w:tcPr>
          <w:p w14:paraId="763D3E8A" w14:textId="712B9299" w:rsidR="00542FE7" w:rsidRPr="00D25F5D" w:rsidRDefault="00542FE7" w:rsidP="00FA5ABD">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425" w:type="dxa"/>
            <w:shd w:val="clear" w:color="000000" w:fill="F2F2F2"/>
            <w:vAlign w:val="center"/>
          </w:tcPr>
          <w:p w14:paraId="26952B92" w14:textId="6CCCD947" w:rsidR="00542FE7" w:rsidRPr="00D25F5D" w:rsidRDefault="00542FE7" w:rsidP="00FA5ABD">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567" w:type="dxa"/>
            <w:shd w:val="clear" w:color="000000" w:fill="F2F2F2"/>
            <w:vAlign w:val="center"/>
          </w:tcPr>
          <w:p w14:paraId="43B54832" w14:textId="45B9107A" w:rsidR="00542FE7" w:rsidRPr="00D25F5D" w:rsidRDefault="00542FE7" w:rsidP="00FA5ABD">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426" w:type="dxa"/>
            <w:shd w:val="clear" w:color="000000" w:fill="F2F2F2"/>
            <w:vAlign w:val="center"/>
          </w:tcPr>
          <w:p w14:paraId="1C9F7CEF" w14:textId="62B9C6AD" w:rsidR="00542FE7" w:rsidRPr="00D25F5D" w:rsidRDefault="00542FE7" w:rsidP="00FA5ABD">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424" w:type="dxa"/>
            <w:vAlign w:val="center"/>
          </w:tcPr>
          <w:p w14:paraId="186FE0E8" w14:textId="37975B10" w:rsidR="00542FE7" w:rsidRPr="00D25F5D" w:rsidRDefault="00542FE7" w:rsidP="00FA5ABD">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851" w:type="dxa"/>
            <w:vMerge/>
            <w:vAlign w:val="center"/>
          </w:tcPr>
          <w:p w14:paraId="2D889D57" w14:textId="6BBE7D08" w:rsidR="00542FE7" w:rsidRPr="00D25F5D" w:rsidRDefault="00542FE7" w:rsidP="00D90EB9">
            <w:pPr>
              <w:spacing w:after="0" w:line="360" w:lineRule="auto"/>
              <w:rPr>
                <w:rFonts w:eastAsia="Times New Roman"/>
                <w:b/>
                <w:bCs w:val="0"/>
                <w:i/>
                <w:color w:val="000000"/>
                <w:lang w:eastAsia="en-ID"/>
              </w:rPr>
            </w:pPr>
          </w:p>
        </w:tc>
        <w:tc>
          <w:tcPr>
            <w:tcW w:w="583" w:type="dxa"/>
            <w:vMerge/>
            <w:vAlign w:val="center"/>
          </w:tcPr>
          <w:p w14:paraId="6D08D524" w14:textId="77777777" w:rsidR="00542FE7" w:rsidRPr="00D25F5D" w:rsidRDefault="00542FE7" w:rsidP="00D90EB9">
            <w:pPr>
              <w:spacing w:after="0" w:line="360" w:lineRule="auto"/>
              <w:rPr>
                <w:rFonts w:eastAsia="Times New Roman"/>
                <w:b/>
                <w:bCs w:val="0"/>
                <w:i/>
                <w:color w:val="000000"/>
                <w:lang w:eastAsia="en-ID"/>
              </w:rPr>
            </w:pPr>
          </w:p>
        </w:tc>
        <w:tc>
          <w:tcPr>
            <w:tcW w:w="1189" w:type="dxa"/>
            <w:vMerge/>
            <w:vAlign w:val="center"/>
          </w:tcPr>
          <w:p w14:paraId="06E5AB4F" w14:textId="77777777" w:rsidR="00542FE7" w:rsidRPr="00D25F5D" w:rsidRDefault="00542FE7" w:rsidP="00D90EB9">
            <w:pPr>
              <w:spacing w:after="0" w:line="360" w:lineRule="auto"/>
              <w:rPr>
                <w:rFonts w:eastAsia="Times New Roman"/>
                <w:b/>
                <w:bCs w:val="0"/>
                <w:i/>
                <w:color w:val="000000"/>
                <w:lang w:eastAsia="en-ID"/>
              </w:rPr>
            </w:pPr>
          </w:p>
        </w:tc>
      </w:tr>
      <w:tr w:rsidR="00542FE7" w:rsidRPr="00D25F5D" w14:paraId="4AE8EBB7" w14:textId="77777777" w:rsidTr="00DB5BE3">
        <w:trPr>
          <w:trHeight w:val="1142"/>
        </w:trPr>
        <w:tc>
          <w:tcPr>
            <w:tcW w:w="562" w:type="dxa"/>
          </w:tcPr>
          <w:p w14:paraId="28565AA4" w14:textId="77777777" w:rsidR="00542FE7" w:rsidRPr="00D25F5D" w:rsidRDefault="00542FE7" w:rsidP="00CD1F08">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7.1</w:t>
            </w:r>
          </w:p>
        </w:tc>
        <w:tc>
          <w:tcPr>
            <w:tcW w:w="621" w:type="dxa"/>
            <w:shd w:val="clear" w:color="auto" w:fill="auto"/>
          </w:tcPr>
          <w:p w14:paraId="4D9D771D" w14:textId="32F734C0" w:rsidR="00542FE7" w:rsidRPr="00D25F5D" w:rsidRDefault="00542FE7" w:rsidP="00CD1F08">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 dan penguatan Sistem Pengeloan</w:t>
            </w:r>
            <w:r w:rsidRPr="00D25F5D">
              <w:rPr>
                <w:rFonts w:eastAsia="Times New Roman"/>
                <w:b/>
                <w:color w:val="000000"/>
                <w:sz w:val="18"/>
                <w:szCs w:val="18"/>
                <w:lang w:val="fi-FI" w:eastAsia="en-ID"/>
              </w:rPr>
              <w:t xml:space="preserve"> Riset </w:t>
            </w:r>
            <w:r w:rsidR="00743044" w:rsidRPr="00D25F5D">
              <w:rPr>
                <w:rFonts w:eastAsia="Times New Roman"/>
                <w:b/>
                <w:color w:val="000000"/>
                <w:sz w:val="18"/>
                <w:szCs w:val="18"/>
                <w:lang w:val="fi-FI" w:eastAsia="en-ID"/>
              </w:rPr>
              <w:t>ULBI</w:t>
            </w:r>
          </w:p>
          <w:p w14:paraId="13DFFBE7" w14:textId="35A05786" w:rsidR="00542FE7" w:rsidRPr="00D25F5D" w:rsidRDefault="00542FE7" w:rsidP="00CD1F08">
            <w:pPr>
              <w:spacing w:after="0" w:line="240" w:lineRule="auto"/>
              <w:rPr>
                <w:rFonts w:eastAsia="Times New Roman"/>
                <w:color w:val="000000"/>
                <w:sz w:val="18"/>
                <w:szCs w:val="18"/>
                <w:lang w:val="fi-FI" w:eastAsia="en-ID"/>
              </w:rPr>
            </w:pPr>
          </w:p>
        </w:tc>
        <w:tc>
          <w:tcPr>
            <w:tcW w:w="1071" w:type="dxa"/>
            <w:shd w:val="clear" w:color="auto" w:fill="auto"/>
          </w:tcPr>
          <w:p w14:paraId="417426B6" w14:textId="28B7DA72" w:rsidR="00542FE7" w:rsidRPr="00D25F5D" w:rsidRDefault="00542FE7" w:rsidP="00CD1F08">
            <w:pPr>
              <w:spacing w:after="0" w:line="240" w:lineRule="auto"/>
              <w:rPr>
                <w:rFonts w:eastAsia="Times New Roman"/>
                <w:color w:val="000000"/>
                <w:sz w:val="18"/>
                <w:szCs w:val="18"/>
                <w:lang w:val="fi-FI" w:eastAsia="en-ID"/>
              </w:rPr>
            </w:pPr>
            <w:r w:rsidRPr="00D25F5D">
              <w:rPr>
                <w:rFonts w:eastAsia="Times New Roman"/>
                <w:b/>
                <w:color w:val="000000"/>
                <w:sz w:val="18"/>
                <w:szCs w:val="18"/>
                <w:u w:val="single"/>
                <w:lang w:val="fi-FI" w:eastAsia="en-ID"/>
              </w:rPr>
              <w:t>PS 7.1.1</w:t>
            </w:r>
            <w:r w:rsidRPr="00D25F5D">
              <w:rPr>
                <w:rFonts w:eastAsia="Times New Roman"/>
                <w:color w:val="000000"/>
                <w:sz w:val="18"/>
                <w:szCs w:val="18"/>
                <w:lang w:val="fi-FI" w:eastAsia="en-ID"/>
              </w:rPr>
              <w:t xml:space="preserve"> Penyempurnaan </w:t>
            </w:r>
            <w:r w:rsidRPr="00D25F5D">
              <w:rPr>
                <w:rFonts w:eastAsia="Times New Roman"/>
                <w:b/>
                <w:color w:val="000000"/>
                <w:sz w:val="18"/>
                <w:szCs w:val="18"/>
                <w:lang w:val="fi-FI" w:eastAsia="en-ID"/>
              </w:rPr>
              <w:t>Dokumen LPPM</w:t>
            </w:r>
            <w:r w:rsidRPr="00D25F5D">
              <w:rPr>
                <w:rFonts w:eastAsia="Times New Roman"/>
                <w:color w:val="000000"/>
                <w:sz w:val="18"/>
                <w:szCs w:val="18"/>
                <w:lang w:val="fi-FI" w:eastAsia="en-ID"/>
              </w:rPr>
              <w:t xml:space="preserve"> yang meliputi kegiatan Penelitian – Inovasi Kewirausahaan dan Pengabdian Masyarakat dan UPIK</w:t>
            </w:r>
          </w:p>
        </w:tc>
        <w:tc>
          <w:tcPr>
            <w:tcW w:w="1134" w:type="dxa"/>
            <w:shd w:val="clear" w:color="auto" w:fill="auto"/>
          </w:tcPr>
          <w:p w14:paraId="69C92D30" w14:textId="5995C4E6" w:rsidR="00542FE7" w:rsidRPr="00D25F5D" w:rsidRDefault="00542FE7" w:rsidP="00771104">
            <w:pPr>
              <w:spacing w:after="0" w:line="240" w:lineRule="auto"/>
              <w:rPr>
                <w:rFonts w:eastAsia="Times New Roman"/>
                <w:bCs w:val="0"/>
                <w:color w:val="000000"/>
                <w:sz w:val="18"/>
                <w:szCs w:val="18"/>
                <w:u w:val="single"/>
                <w:lang w:val="fi-FI" w:eastAsia="en-ID"/>
              </w:rPr>
            </w:pPr>
            <w:r w:rsidRPr="00D25F5D">
              <w:rPr>
                <w:rFonts w:eastAsia="Times New Roman"/>
                <w:bCs w:val="0"/>
                <w:color w:val="000000"/>
                <w:sz w:val="18"/>
                <w:szCs w:val="18"/>
                <w:u w:val="single"/>
                <w:lang w:val="fi-FI" w:eastAsia="en-ID"/>
              </w:rPr>
              <w:t>SP 7.1.1.1</w:t>
            </w:r>
          </w:p>
          <w:p w14:paraId="1FFDF095" w14:textId="747E2162" w:rsidR="00542FE7" w:rsidRPr="00D25F5D" w:rsidRDefault="00542FE7" w:rsidP="0077110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Civitas akademika </w:t>
            </w:r>
            <w:r w:rsidR="00743044" w:rsidRPr="00D25F5D">
              <w:rPr>
                <w:rFonts w:eastAsia="Times New Roman"/>
                <w:bCs w:val="0"/>
                <w:color w:val="000000"/>
                <w:sz w:val="18"/>
                <w:szCs w:val="18"/>
                <w:lang w:val="fi-FI" w:eastAsia="en-ID"/>
              </w:rPr>
              <w:t>ULBI</w:t>
            </w:r>
            <w:r w:rsidRPr="00D25F5D">
              <w:rPr>
                <w:rFonts w:eastAsia="Times New Roman"/>
                <w:bCs w:val="0"/>
                <w:color w:val="000000"/>
                <w:sz w:val="18"/>
                <w:szCs w:val="18"/>
                <w:lang w:val="fi-FI" w:eastAsia="en-ID"/>
              </w:rPr>
              <w:t>memiliki acuan yang jelas sebagai dasar melakukan kegiatan penelitian-PpM-inovasi dan kewirausahan</w:t>
            </w:r>
          </w:p>
        </w:tc>
        <w:tc>
          <w:tcPr>
            <w:tcW w:w="1134" w:type="dxa"/>
            <w:shd w:val="clear" w:color="auto" w:fill="auto"/>
          </w:tcPr>
          <w:p w14:paraId="6C033D26" w14:textId="45D83E4D"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rsentase Keberadaan Buku Pedoman LPPM dan UPIK dan aksesabilitas informasi di situs </w:t>
            </w:r>
            <w:r w:rsidR="00743044" w:rsidRPr="00D25F5D">
              <w:rPr>
                <w:rFonts w:eastAsia="Times New Roman"/>
                <w:bCs w:val="0"/>
                <w:color w:val="000000"/>
                <w:sz w:val="18"/>
                <w:szCs w:val="18"/>
                <w:lang w:eastAsia="en-ID"/>
              </w:rPr>
              <w:t>ULBI</w:t>
            </w:r>
          </w:p>
        </w:tc>
        <w:tc>
          <w:tcPr>
            <w:tcW w:w="567" w:type="dxa"/>
            <w:shd w:val="clear" w:color="auto" w:fill="auto"/>
          </w:tcPr>
          <w:p w14:paraId="534DBD69"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709" w:type="dxa"/>
          </w:tcPr>
          <w:p w14:paraId="6868407B" w14:textId="242544C5"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1</w:t>
            </w:r>
          </w:p>
        </w:tc>
        <w:tc>
          <w:tcPr>
            <w:tcW w:w="567" w:type="dxa"/>
          </w:tcPr>
          <w:p w14:paraId="027E98A3"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576" w:type="dxa"/>
          </w:tcPr>
          <w:p w14:paraId="6CB83571" w14:textId="5A4979A0"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4D159A94" w14:textId="65403EDB" w:rsidR="00542FE7" w:rsidRPr="00D25F5D" w:rsidRDefault="00542FE7" w:rsidP="00771104">
            <w:pPr>
              <w:spacing w:after="0" w:line="240" w:lineRule="auto"/>
              <w:jc w:val="center"/>
              <w:rPr>
                <w:rFonts w:eastAsia="Times New Roman"/>
                <w:bCs w:val="0"/>
                <w:color w:val="000000"/>
                <w:sz w:val="18"/>
                <w:szCs w:val="18"/>
                <w:lang w:eastAsia="en-ID"/>
              </w:rPr>
            </w:pPr>
          </w:p>
        </w:tc>
        <w:tc>
          <w:tcPr>
            <w:tcW w:w="425" w:type="dxa"/>
            <w:shd w:val="clear" w:color="auto" w:fill="auto"/>
          </w:tcPr>
          <w:p w14:paraId="50D808D0" w14:textId="77777777"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425" w:type="dxa"/>
            <w:shd w:val="clear" w:color="auto" w:fill="auto"/>
          </w:tcPr>
          <w:p w14:paraId="0AD706BB" w14:textId="77777777"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90</w:t>
            </w:r>
          </w:p>
        </w:tc>
        <w:tc>
          <w:tcPr>
            <w:tcW w:w="567" w:type="dxa"/>
            <w:shd w:val="clear" w:color="auto" w:fill="auto"/>
          </w:tcPr>
          <w:p w14:paraId="7629EE60" w14:textId="77777777" w:rsidR="00542FE7" w:rsidRPr="00D25F5D" w:rsidRDefault="00542FE7" w:rsidP="0077110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26" w:type="dxa"/>
            <w:shd w:val="clear" w:color="auto" w:fill="auto"/>
          </w:tcPr>
          <w:p w14:paraId="41AACCCA" w14:textId="37C9FAC3" w:rsidR="00542FE7" w:rsidRPr="00D25F5D" w:rsidRDefault="00542FE7" w:rsidP="00771104">
            <w:pPr>
              <w:spacing w:after="0" w:line="240" w:lineRule="auto"/>
              <w:jc w:val="center"/>
              <w:rPr>
                <w:rFonts w:eastAsia="Times New Roman"/>
                <w:color w:val="000000"/>
                <w:sz w:val="18"/>
                <w:szCs w:val="18"/>
                <w:lang w:eastAsia="en-ID"/>
              </w:rPr>
            </w:pPr>
          </w:p>
        </w:tc>
        <w:tc>
          <w:tcPr>
            <w:tcW w:w="424" w:type="dxa"/>
          </w:tcPr>
          <w:p w14:paraId="6ED04494" w14:textId="3CABAEC6" w:rsidR="00542FE7" w:rsidRPr="00D25F5D" w:rsidRDefault="00542FE7" w:rsidP="0077110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851" w:type="dxa"/>
            <w:shd w:val="clear" w:color="auto" w:fill="auto"/>
          </w:tcPr>
          <w:p w14:paraId="507F3B39" w14:textId="20CE9F71" w:rsidR="00542FE7" w:rsidRPr="00D25F5D" w:rsidRDefault="00542FE7" w:rsidP="00D669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yusunan Buku Pedoman LPPM dan UPIK</w:t>
            </w:r>
          </w:p>
        </w:tc>
        <w:tc>
          <w:tcPr>
            <w:tcW w:w="583" w:type="dxa"/>
            <w:shd w:val="clear" w:color="auto" w:fill="auto"/>
          </w:tcPr>
          <w:p w14:paraId="3C0FCB61" w14:textId="5658EFCE" w:rsidR="00542FE7" w:rsidRPr="00D25F5D" w:rsidRDefault="00C11BCE" w:rsidP="00CD1F08">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542FE7" w:rsidRPr="00D25F5D">
              <w:rPr>
                <w:rFonts w:eastAsia="Times New Roman"/>
                <w:color w:val="000000"/>
                <w:sz w:val="18"/>
                <w:szCs w:val="18"/>
                <w:lang w:eastAsia="en-ID"/>
              </w:rPr>
              <w:t xml:space="preserve"> – Ka.UPIK</w:t>
            </w:r>
          </w:p>
        </w:tc>
        <w:tc>
          <w:tcPr>
            <w:tcW w:w="1189" w:type="dxa"/>
            <w:shd w:val="clear" w:color="auto" w:fill="auto"/>
          </w:tcPr>
          <w:p w14:paraId="44FA21A1" w14:textId="2FD17871" w:rsidR="00542FE7" w:rsidRPr="00D25F5D" w:rsidRDefault="00542FE7" w:rsidP="00CD1F08">
            <w:pPr>
              <w:spacing w:after="0" w:line="240" w:lineRule="auto"/>
              <w:rPr>
                <w:rFonts w:eastAsia="Times New Roman"/>
                <w:iCs/>
                <w:color w:val="000000"/>
                <w:sz w:val="18"/>
                <w:szCs w:val="18"/>
                <w:lang w:eastAsia="en-ID"/>
              </w:rPr>
            </w:pPr>
            <w:r w:rsidRPr="00D25F5D">
              <w:rPr>
                <w:rFonts w:eastAsia="Times New Roman"/>
                <w:color w:val="000000"/>
                <w:sz w:val="18"/>
                <w:szCs w:val="18"/>
                <w:lang w:eastAsia="en-ID"/>
              </w:rPr>
              <w:t xml:space="preserve">Buku Pedoman LPPM, UPIK dan aksesabilitas informasi di situs </w:t>
            </w:r>
            <w:r w:rsidR="00743044" w:rsidRPr="00D25F5D">
              <w:rPr>
                <w:rFonts w:eastAsia="Times New Roman"/>
                <w:color w:val="000000"/>
                <w:sz w:val="18"/>
                <w:szCs w:val="18"/>
                <w:lang w:eastAsia="en-ID"/>
              </w:rPr>
              <w:t>ULBI</w:t>
            </w:r>
          </w:p>
        </w:tc>
      </w:tr>
      <w:tr w:rsidR="00542FE7" w:rsidRPr="00D25F5D" w14:paraId="756E6580" w14:textId="77777777" w:rsidTr="00DB5BE3">
        <w:trPr>
          <w:trHeight w:val="989"/>
        </w:trPr>
        <w:tc>
          <w:tcPr>
            <w:tcW w:w="562" w:type="dxa"/>
          </w:tcPr>
          <w:p w14:paraId="64A7973B" w14:textId="2CEF6E6D" w:rsidR="00542FE7" w:rsidRPr="00D25F5D" w:rsidRDefault="00542FE7" w:rsidP="008F55E3">
            <w:pPr>
              <w:spacing w:after="0" w:line="240" w:lineRule="auto"/>
              <w:rPr>
                <w:rFonts w:eastAsia="Times New Roman"/>
                <w:bCs w:val="0"/>
                <w:color w:val="000000"/>
                <w:sz w:val="20"/>
                <w:szCs w:val="20"/>
                <w:lang w:eastAsia="en-ID"/>
              </w:rPr>
            </w:pPr>
          </w:p>
        </w:tc>
        <w:tc>
          <w:tcPr>
            <w:tcW w:w="621" w:type="dxa"/>
            <w:shd w:val="clear" w:color="auto" w:fill="auto"/>
          </w:tcPr>
          <w:p w14:paraId="0C61A4C7" w14:textId="59EE008A" w:rsidR="00542FE7" w:rsidRPr="00D25F5D" w:rsidRDefault="00542FE7" w:rsidP="008F55E3">
            <w:pPr>
              <w:spacing w:after="0" w:line="240" w:lineRule="auto"/>
              <w:rPr>
                <w:rFonts w:eastAsia="Times New Roman"/>
                <w:color w:val="000000"/>
                <w:sz w:val="20"/>
                <w:szCs w:val="20"/>
                <w:lang w:eastAsia="en-ID"/>
              </w:rPr>
            </w:pPr>
          </w:p>
        </w:tc>
        <w:tc>
          <w:tcPr>
            <w:tcW w:w="1071" w:type="dxa"/>
            <w:shd w:val="clear" w:color="auto" w:fill="auto"/>
          </w:tcPr>
          <w:p w14:paraId="5B83786E" w14:textId="319C0308" w:rsidR="00542FE7" w:rsidRPr="00D25F5D" w:rsidRDefault="00542FE7" w:rsidP="008F55E3">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7.1.2</w:t>
            </w:r>
          </w:p>
          <w:p w14:paraId="18FB20D1" w14:textId="5DAFEC73" w:rsidR="00542FE7" w:rsidRPr="00D25F5D" w:rsidRDefault="00542FE7" w:rsidP="008F55E3">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budaya riset</w:t>
            </w:r>
            <w:r w:rsidRPr="00D25F5D">
              <w:rPr>
                <w:rFonts w:eastAsia="Times New Roman"/>
                <w:b/>
                <w:color w:val="000000"/>
                <w:sz w:val="18"/>
                <w:szCs w:val="18"/>
                <w:lang w:val="fi-FI" w:eastAsia="en-ID"/>
              </w:rPr>
              <w:t xml:space="preserve"> [sistem nilai, norma, aktivitas, produk]</w:t>
            </w:r>
          </w:p>
        </w:tc>
        <w:tc>
          <w:tcPr>
            <w:tcW w:w="1134" w:type="dxa"/>
            <w:shd w:val="clear" w:color="auto" w:fill="auto"/>
          </w:tcPr>
          <w:p w14:paraId="6A1C7FE9" w14:textId="77777777" w:rsidR="00542FE7" w:rsidRPr="00D25F5D" w:rsidRDefault="00542FE7" w:rsidP="008F55E3">
            <w:pPr>
              <w:spacing w:after="0" w:line="240" w:lineRule="auto"/>
              <w:rPr>
                <w:rFonts w:eastAsia="Times New Roman"/>
                <w:bCs w:val="0"/>
                <w:color w:val="000000"/>
                <w:sz w:val="18"/>
                <w:szCs w:val="18"/>
                <w:u w:val="single"/>
                <w:lang w:val="fi-FI" w:eastAsia="en-ID"/>
              </w:rPr>
            </w:pPr>
            <w:r w:rsidRPr="00D25F5D">
              <w:rPr>
                <w:rFonts w:eastAsia="Times New Roman"/>
                <w:bCs w:val="0"/>
                <w:color w:val="000000"/>
                <w:sz w:val="18"/>
                <w:szCs w:val="18"/>
                <w:u w:val="single"/>
                <w:lang w:val="fi-FI" w:eastAsia="en-ID"/>
              </w:rPr>
              <w:t>SP 7.1.1.2</w:t>
            </w:r>
          </w:p>
          <w:p w14:paraId="7526A014" w14:textId="2701BAA5" w:rsidR="00542FE7" w:rsidRPr="00D25F5D" w:rsidRDefault="00542FE7" w:rsidP="008F55E3">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Sosialisasi Budaya Riset Institusi</w:t>
            </w:r>
          </w:p>
        </w:tc>
        <w:tc>
          <w:tcPr>
            <w:tcW w:w="1134" w:type="dxa"/>
            <w:shd w:val="clear" w:color="auto" w:fill="auto"/>
          </w:tcPr>
          <w:p w14:paraId="65D81B45" w14:textId="172ABA3F" w:rsidR="00542FE7" w:rsidRPr="00D25F5D" w:rsidRDefault="00542FE7" w:rsidP="008F55E3">
            <w:pPr>
              <w:spacing w:after="0" w:line="240" w:lineRule="auto"/>
              <w:jc w:val="both"/>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Frekuensi kegiatan sosialisasi Sistem Riset </w:t>
            </w:r>
            <w:r w:rsidR="00743044" w:rsidRPr="00D25F5D">
              <w:rPr>
                <w:rFonts w:eastAsia="Times New Roman"/>
                <w:bCs w:val="0"/>
                <w:color w:val="000000"/>
                <w:sz w:val="18"/>
                <w:szCs w:val="18"/>
                <w:lang w:val="fi-FI" w:eastAsia="en-ID"/>
              </w:rPr>
              <w:t>ULBI</w:t>
            </w:r>
          </w:p>
        </w:tc>
        <w:tc>
          <w:tcPr>
            <w:tcW w:w="567" w:type="dxa"/>
            <w:shd w:val="clear" w:color="auto" w:fill="auto"/>
          </w:tcPr>
          <w:p w14:paraId="2E9B1796" w14:textId="77777777" w:rsidR="00542FE7" w:rsidRPr="00D25F5D" w:rsidRDefault="00542FE7" w:rsidP="008F55E3">
            <w:pPr>
              <w:spacing w:after="0" w:line="240" w:lineRule="auto"/>
              <w:jc w:val="center"/>
              <w:rPr>
                <w:rFonts w:eastAsia="Times New Roman"/>
                <w:bCs w:val="0"/>
                <w:color w:val="000000"/>
                <w:sz w:val="18"/>
                <w:szCs w:val="18"/>
                <w:lang w:val="fi-FI" w:eastAsia="en-ID"/>
              </w:rPr>
            </w:pPr>
          </w:p>
        </w:tc>
        <w:tc>
          <w:tcPr>
            <w:tcW w:w="709" w:type="dxa"/>
          </w:tcPr>
          <w:p w14:paraId="0EE49017" w14:textId="16FD96F1" w:rsidR="00542FE7" w:rsidRPr="00D25F5D" w:rsidRDefault="00542FE7"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2</w:t>
            </w:r>
          </w:p>
        </w:tc>
        <w:tc>
          <w:tcPr>
            <w:tcW w:w="567" w:type="dxa"/>
          </w:tcPr>
          <w:p w14:paraId="7178777A" w14:textId="77777777" w:rsidR="00542FE7" w:rsidRPr="00D25F5D" w:rsidRDefault="00542FE7" w:rsidP="008F55E3">
            <w:pPr>
              <w:spacing w:after="0" w:line="240" w:lineRule="auto"/>
              <w:jc w:val="center"/>
              <w:rPr>
                <w:rFonts w:eastAsia="Times New Roman"/>
                <w:bCs w:val="0"/>
                <w:color w:val="000000"/>
                <w:sz w:val="18"/>
                <w:szCs w:val="18"/>
                <w:lang w:eastAsia="en-ID"/>
              </w:rPr>
            </w:pPr>
          </w:p>
        </w:tc>
        <w:tc>
          <w:tcPr>
            <w:tcW w:w="576" w:type="dxa"/>
          </w:tcPr>
          <w:p w14:paraId="4ADFFA0E" w14:textId="7D825EAF" w:rsidR="00542FE7" w:rsidRPr="00D25F5D" w:rsidRDefault="00542FE7"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695F6BB4" w14:textId="71E720BD" w:rsidR="00542FE7" w:rsidRPr="00D25F5D" w:rsidRDefault="00542FE7"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0</w:t>
            </w:r>
          </w:p>
        </w:tc>
        <w:tc>
          <w:tcPr>
            <w:tcW w:w="425" w:type="dxa"/>
            <w:shd w:val="clear" w:color="auto" w:fill="auto"/>
          </w:tcPr>
          <w:p w14:paraId="0CB3D53A" w14:textId="29653755" w:rsidR="00542FE7" w:rsidRPr="00D25F5D" w:rsidRDefault="00743044"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5" w:type="dxa"/>
            <w:shd w:val="clear" w:color="auto" w:fill="auto"/>
          </w:tcPr>
          <w:p w14:paraId="6A07B6B5" w14:textId="6B836F55" w:rsidR="00542FE7" w:rsidRPr="00D25F5D" w:rsidRDefault="00542FE7"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567" w:type="dxa"/>
            <w:shd w:val="clear" w:color="auto" w:fill="auto"/>
          </w:tcPr>
          <w:p w14:paraId="44F93723" w14:textId="6FEE473C" w:rsidR="00542FE7" w:rsidRPr="00D25F5D" w:rsidRDefault="00542FE7" w:rsidP="008F55E3">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6" w:type="dxa"/>
            <w:shd w:val="clear" w:color="auto" w:fill="auto"/>
          </w:tcPr>
          <w:p w14:paraId="27C51D72" w14:textId="0940CB85" w:rsidR="00542FE7" w:rsidRPr="00D25F5D" w:rsidRDefault="00542FE7" w:rsidP="008F55E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4" w:type="dxa"/>
          </w:tcPr>
          <w:p w14:paraId="2C80D9F3" w14:textId="15CC51BC" w:rsidR="00542FE7" w:rsidRPr="00D25F5D" w:rsidRDefault="00542FE7" w:rsidP="008F55E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851" w:type="dxa"/>
            <w:shd w:val="clear" w:color="auto" w:fill="auto"/>
          </w:tcPr>
          <w:p w14:paraId="50076F30" w14:textId="415B316B" w:rsidR="00542FE7" w:rsidRPr="00D25F5D" w:rsidRDefault="00542FE7" w:rsidP="0021666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Seminar / webinar Sistem Riset </w:t>
            </w:r>
            <w:r w:rsidR="00743044" w:rsidRPr="00D25F5D">
              <w:rPr>
                <w:rFonts w:eastAsia="Times New Roman"/>
                <w:color w:val="000000"/>
                <w:sz w:val="18"/>
                <w:szCs w:val="18"/>
                <w:lang w:eastAsia="en-ID"/>
              </w:rPr>
              <w:t>ULBI</w:t>
            </w:r>
          </w:p>
        </w:tc>
        <w:tc>
          <w:tcPr>
            <w:tcW w:w="583" w:type="dxa"/>
            <w:shd w:val="clear" w:color="auto" w:fill="auto"/>
          </w:tcPr>
          <w:p w14:paraId="56C67455" w14:textId="40C6CDAB" w:rsidR="00542FE7" w:rsidRPr="00D25F5D" w:rsidRDefault="00C11BCE" w:rsidP="008F55E3">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1669D71E" w14:textId="53B7B604" w:rsidR="00542FE7" w:rsidRPr="00D25F5D" w:rsidRDefault="00542FE7" w:rsidP="00CD1F08">
            <w:pPr>
              <w:spacing w:after="0" w:line="240" w:lineRule="auto"/>
              <w:rPr>
                <w:rFonts w:eastAsia="Times New Roman"/>
                <w:iCs/>
                <w:color w:val="000000"/>
                <w:sz w:val="18"/>
                <w:szCs w:val="18"/>
                <w:lang w:eastAsia="en-ID"/>
              </w:rPr>
            </w:pPr>
            <w:r w:rsidRPr="00D25F5D">
              <w:rPr>
                <w:rFonts w:eastAsia="Times New Roman"/>
                <w:iCs/>
                <w:color w:val="000000"/>
                <w:sz w:val="18"/>
                <w:szCs w:val="18"/>
                <w:lang w:eastAsia="en-ID"/>
              </w:rPr>
              <w:t>Daftar hadir</w:t>
            </w:r>
          </w:p>
        </w:tc>
      </w:tr>
      <w:tr w:rsidR="00542FE7" w:rsidRPr="00D25F5D" w14:paraId="7A3FA591" w14:textId="77777777" w:rsidTr="00DB5BE3">
        <w:trPr>
          <w:trHeight w:val="989"/>
        </w:trPr>
        <w:tc>
          <w:tcPr>
            <w:tcW w:w="562" w:type="dxa"/>
          </w:tcPr>
          <w:p w14:paraId="4C436329" w14:textId="77777777" w:rsidR="00542FE7" w:rsidRPr="00D25F5D" w:rsidRDefault="00542FE7" w:rsidP="00D90EB9">
            <w:pPr>
              <w:spacing w:after="0" w:line="360" w:lineRule="auto"/>
              <w:rPr>
                <w:rFonts w:eastAsia="Times New Roman"/>
                <w:bCs w:val="0"/>
                <w:color w:val="000000"/>
                <w:lang w:eastAsia="en-ID"/>
              </w:rPr>
            </w:pPr>
          </w:p>
        </w:tc>
        <w:tc>
          <w:tcPr>
            <w:tcW w:w="621" w:type="dxa"/>
            <w:shd w:val="clear" w:color="auto" w:fill="auto"/>
          </w:tcPr>
          <w:p w14:paraId="503FEEFD" w14:textId="77777777" w:rsidR="00542FE7" w:rsidRPr="00D25F5D" w:rsidRDefault="00542FE7" w:rsidP="00D90EB9">
            <w:pPr>
              <w:spacing w:after="0" w:line="360" w:lineRule="auto"/>
              <w:rPr>
                <w:rFonts w:eastAsia="Times New Roman"/>
                <w:color w:val="000000"/>
                <w:lang w:eastAsia="en-ID"/>
              </w:rPr>
            </w:pPr>
          </w:p>
        </w:tc>
        <w:tc>
          <w:tcPr>
            <w:tcW w:w="1071" w:type="dxa"/>
            <w:shd w:val="clear" w:color="auto" w:fill="auto"/>
          </w:tcPr>
          <w:p w14:paraId="3FC04A9C" w14:textId="77777777" w:rsidR="00542FE7" w:rsidRPr="00D25F5D" w:rsidRDefault="00542FE7" w:rsidP="00D90EB9">
            <w:pPr>
              <w:spacing w:after="0" w:line="360" w:lineRule="auto"/>
              <w:rPr>
                <w:rFonts w:eastAsia="Times New Roman"/>
                <w:b/>
                <w:color w:val="000000"/>
                <w:sz w:val="18"/>
                <w:szCs w:val="18"/>
                <w:u w:val="single"/>
                <w:lang w:eastAsia="en-ID"/>
              </w:rPr>
            </w:pPr>
          </w:p>
        </w:tc>
        <w:tc>
          <w:tcPr>
            <w:tcW w:w="1134" w:type="dxa"/>
            <w:shd w:val="clear" w:color="auto" w:fill="auto"/>
          </w:tcPr>
          <w:p w14:paraId="4EFB0F53" w14:textId="321DCB67" w:rsidR="00542FE7" w:rsidRPr="00D25F5D" w:rsidRDefault="00542FE7" w:rsidP="00771104">
            <w:pPr>
              <w:spacing w:after="0" w:line="240" w:lineRule="auto"/>
              <w:rPr>
                <w:rFonts w:eastAsia="Times New Roman"/>
                <w:bCs w:val="0"/>
                <w:color w:val="000000"/>
                <w:sz w:val="18"/>
                <w:szCs w:val="18"/>
                <w:u w:val="single"/>
                <w:lang w:val="fi-FI" w:eastAsia="en-ID"/>
              </w:rPr>
            </w:pPr>
            <w:r w:rsidRPr="00D25F5D">
              <w:rPr>
                <w:rFonts w:eastAsia="Times New Roman"/>
                <w:bCs w:val="0"/>
                <w:color w:val="000000"/>
                <w:sz w:val="18"/>
                <w:szCs w:val="18"/>
                <w:u w:val="single"/>
                <w:lang w:val="fi-FI" w:eastAsia="en-ID"/>
              </w:rPr>
              <w:t>SP 7.1.1.3</w:t>
            </w:r>
            <w:r w:rsidRPr="00D25F5D">
              <w:rPr>
                <w:rFonts w:eastAsia="Times New Roman"/>
                <w:bCs w:val="0"/>
                <w:color w:val="000000"/>
                <w:sz w:val="18"/>
                <w:szCs w:val="18"/>
                <w:lang w:val="fi-FI" w:eastAsia="en-ID"/>
              </w:rPr>
              <w:t xml:space="preserve"> Kejelasan Peta Jalan Penelitian setiap Kelompok Keahlian</w:t>
            </w:r>
          </w:p>
        </w:tc>
        <w:tc>
          <w:tcPr>
            <w:tcW w:w="1134" w:type="dxa"/>
            <w:shd w:val="clear" w:color="auto" w:fill="auto"/>
          </w:tcPr>
          <w:p w14:paraId="1087B607" w14:textId="6F82FB99" w:rsidR="00542FE7" w:rsidRPr="00D25F5D" w:rsidRDefault="00542FE7" w:rsidP="0077110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Persentase Kelompok Keahlian (KK) memiliki Peta Jalan Penelitian dan informasi KK dapat </w:t>
            </w:r>
            <w:r w:rsidRPr="00D25F5D">
              <w:rPr>
                <w:rFonts w:eastAsia="Times New Roman"/>
                <w:bCs w:val="0"/>
                <w:color w:val="000000"/>
                <w:sz w:val="18"/>
                <w:szCs w:val="18"/>
                <w:lang w:val="fi-FI" w:eastAsia="en-ID"/>
              </w:rPr>
              <w:lastRenderedPageBreak/>
              <w:t xml:space="preserve">diakses di situs </w:t>
            </w:r>
            <w:r w:rsidR="00743044" w:rsidRPr="00D25F5D">
              <w:rPr>
                <w:rFonts w:eastAsia="Times New Roman"/>
                <w:bCs w:val="0"/>
                <w:color w:val="000000"/>
                <w:sz w:val="18"/>
                <w:szCs w:val="18"/>
                <w:lang w:val="fi-FI" w:eastAsia="en-ID"/>
              </w:rPr>
              <w:t>ULBI</w:t>
            </w:r>
          </w:p>
        </w:tc>
        <w:tc>
          <w:tcPr>
            <w:tcW w:w="567" w:type="dxa"/>
            <w:shd w:val="clear" w:color="auto" w:fill="auto"/>
          </w:tcPr>
          <w:p w14:paraId="415ED9F9" w14:textId="77777777" w:rsidR="00542FE7" w:rsidRPr="00D25F5D" w:rsidRDefault="00542FE7" w:rsidP="00771104">
            <w:pPr>
              <w:spacing w:after="0" w:line="240" w:lineRule="auto"/>
              <w:jc w:val="center"/>
              <w:rPr>
                <w:rFonts w:eastAsia="Times New Roman"/>
                <w:bCs w:val="0"/>
                <w:color w:val="000000"/>
                <w:sz w:val="18"/>
                <w:szCs w:val="18"/>
                <w:lang w:val="fi-FI" w:eastAsia="en-ID"/>
              </w:rPr>
            </w:pPr>
          </w:p>
        </w:tc>
        <w:tc>
          <w:tcPr>
            <w:tcW w:w="709" w:type="dxa"/>
          </w:tcPr>
          <w:p w14:paraId="6EDCFE78" w14:textId="12C59C36"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3</w:t>
            </w:r>
          </w:p>
        </w:tc>
        <w:tc>
          <w:tcPr>
            <w:tcW w:w="567" w:type="dxa"/>
          </w:tcPr>
          <w:p w14:paraId="2F1B39B5"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576" w:type="dxa"/>
          </w:tcPr>
          <w:p w14:paraId="5444FAC4" w14:textId="00029698"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42818ED3" w14:textId="0D88CD9F" w:rsidR="00542FE7" w:rsidRPr="00D25F5D" w:rsidRDefault="00542FE7" w:rsidP="00771104">
            <w:pPr>
              <w:spacing w:after="0" w:line="240" w:lineRule="auto"/>
              <w:jc w:val="center"/>
              <w:rPr>
                <w:rFonts w:eastAsia="Times New Roman"/>
                <w:bCs w:val="0"/>
                <w:color w:val="000000"/>
                <w:sz w:val="18"/>
                <w:szCs w:val="18"/>
                <w:lang w:eastAsia="en-ID"/>
              </w:rPr>
            </w:pPr>
          </w:p>
        </w:tc>
        <w:tc>
          <w:tcPr>
            <w:tcW w:w="425" w:type="dxa"/>
            <w:shd w:val="clear" w:color="auto" w:fill="auto"/>
          </w:tcPr>
          <w:p w14:paraId="7F5105B9" w14:textId="49B4D0A7"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80</w:t>
            </w:r>
          </w:p>
        </w:tc>
        <w:tc>
          <w:tcPr>
            <w:tcW w:w="425" w:type="dxa"/>
            <w:shd w:val="clear" w:color="auto" w:fill="auto"/>
          </w:tcPr>
          <w:p w14:paraId="62557893" w14:textId="38B564F8"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567" w:type="dxa"/>
            <w:shd w:val="clear" w:color="auto" w:fill="auto"/>
          </w:tcPr>
          <w:p w14:paraId="03FF8EAD" w14:textId="21EF50D1"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00</w:t>
            </w:r>
          </w:p>
        </w:tc>
        <w:tc>
          <w:tcPr>
            <w:tcW w:w="426" w:type="dxa"/>
            <w:shd w:val="clear" w:color="auto" w:fill="auto"/>
          </w:tcPr>
          <w:p w14:paraId="7E112C34" w14:textId="74FC29C7" w:rsidR="00542FE7" w:rsidRPr="00D25F5D" w:rsidRDefault="00542FE7" w:rsidP="00771104">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24" w:type="dxa"/>
          </w:tcPr>
          <w:p w14:paraId="73D9D148" w14:textId="5BEA8FA7" w:rsidR="00542FE7" w:rsidRPr="00D25F5D" w:rsidRDefault="00542FE7" w:rsidP="0077110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851" w:type="dxa"/>
            <w:shd w:val="clear" w:color="auto" w:fill="auto"/>
          </w:tcPr>
          <w:p w14:paraId="063EA3E2" w14:textId="5CCBE5E6" w:rsidR="00542FE7" w:rsidRPr="00D25F5D" w:rsidRDefault="00542FE7" w:rsidP="00663645">
            <w:pPr>
              <w:spacing w:after="0" w:line="240" w:lineRule="auto"/>
              <w:rPr>
                <w:rFonts w:eastAsia="Times New Roman"/>
                <w:color w:val="000000"/>
                <w:sz w:val="18"/>
                <w:szCs w:val="18"/>
                <w:lang w:eastAsia="en-ID"/>
              </w:rPr>
            </w:pPr>
          </w:p>
        </w:tc>
        <w:tc>
          <w:tcPr>
            <w:tcW w:w="583" w:type="dxa"/>
            <w:shd w:val="clear" w:color="auto" w:fill="auto"/>
          </w:tcPr>
          <w:p w14:paraId="08DBBEEB" w14:textId="77777777" w:rsidR="00542FE7" w:rsidRPr="00D25F5D" w:rsidRDefault="00542FE7" w:rsidP="0066364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Ka. LPPM</w:t>
            </w:r>
          </w:p>
          <w:p w14:paraId="7137E801" w14:textId="77777777" w:rsidR="00542FE7" w:rsidRPr="00D25F5D" w:rsidRDefault="00542FE7" w:rsidP="00663645">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Ka. Lab</w:t>
            </w:r>
          </w:p>
          <w:p w14:paraId="2C21B7CB" w14:textId="52471FDF" w:rsidR="00542FE7" w:rsidRPr="00D25F5D" w:rsidRDefault="00542FE7" w:rsidP="00663645">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Koord. </w:t>
            </w:r>
            <w:r w:rsidRPr="00D25F5D">
              <w:rPr>
                <w:rFonts w:eastAsia="Times New Roman"/>
                <w:color w:val="000000"/>
                <w:sz w:val="18"/>
                <w:szCs w:val="18"/>
                <w:lang w:eastAsia="en-ID"/>
              </w:rPr>
              <w:t xml:space="preserve">Lab ProdiKoord. </w:t>
            </w:r>
            <w:r w:rsidRPr="00D25F5D">
              <w:rPr>
                <w:rFonts w:eastAsia="Times New Roman"/>
                <w:color w:val="000000"/>
                <w:sz w:val="18"/>
                <w:szCs w:val="18"/>
                <w:lang w:eastAsia="en-ID"/>
              </w:rPr>
              <w:lastRenderedPageBreak/>
              <w:t xml:space="preserve">Lab </w:t>
            </w:r>
            <w:r w:rsidR="00743044" w:rsidRPr="00D25F5D">
              <w:rPr>
                <w:rFonts w:eastAsia="Times New Roman"/>
                <w:color w:val="000000"/>
                <w:sz w:val="18"/>
                <w:szCs w:val="18"/>
                <w:lang w:eastAsia="en-ID"/>
              </w:rPr>
              <w:t>ULBI</w:t>
            </w:r>
          </w:p>
        </w:tc>
        <w:tc>
          <w:tcPr>
            <w:tcW w:w="1189" w:type="dxa"/>
            <w:shd w:val="clear" w:color="auto" w:fill="auto"/>
          </w:tcPr>
          <w:p w14:paraId="2494C469" w14:textId="77777777" w:rsidR="00542FE7" w:rsidRPr="00D25F5D" w:rsidRDefault="00542FE7" w:rsidP="00D90EB9">
            <w:pPr>
              <w:spacing w:after="0" w:line="360" w:lineRule="auto"/>
              <w:rPr>
                <w:rFonts w:eastAsia="Times New Roman"/>
                <w:i/>
                <w:color w:val="000000"/>
                <w:sz w:val="18"/>
                <w:szCs w:val="18"/>
                <w:lang w:eastAsia="en-ID"/>
              </w:rPr>
            </w:pPr>
          </w:p>
        </w:tc>
      </w:tr>
      <w:tr w:rsidR="00542FE7" w:rsidRPr="00D25F5D" w14:paraId="759A5CDF" w14:textId="77777777" w:rsidTr="00DB5BE3">
        <w:trPr>
          <w:trHeight w:val="746"/>
        </w:trPr>
        <w:tc>
          <w:tcPr>
            <w:tcW w:w="562" w:type="dxa"/>
          </w:tcPr>
          <w:p w14:paraId="2738C3E8" w14:textId="77777777" w:rsidR="00542FE7" w:rsidRPr="00D25F5D" w:rsidRDefault="00542FE7" w:rsidP="00D90EB9">
            <w:pPr>
              <w:spacing w:after="0" w:line="360" w:lineRule="auto"/>
              <w:rPr>
                <w:rFonts w:eastAsia="Times New Roman"/>
                <w:bCs w:val="0"/>
                <w:color w:val="000000"/>
                <w:lang w:eastAsia="en-ID"/>
              </w:rPr>
            </w:pPr>
          </w:p>
        </w:tc>
        <w:tc>
          <w:tcPr>
            <w:tcW w:w="621" w:type="dxa"/>
            <w:shd w:val="clear" w:color="auto" w:fill="auto"/>
          </w:tcPr>
          <w:p w14:paraId="47C05E0B" w14:textId="77777777" w:rsidR="00542FE7" w:rsidRPr="00D25F5D" w:rsidRDefault="00542FE7" w:rsidP="00D90EB9">
            <w:pPr>
              <w:spacing w:after="0" w:line="360" w:lineRule="auto"/>
              <w:rPr>
                <w:rFonts w:eastAsia="Times New Roman"/>
                <w:color w:val="000000"/>
                <w:lang w:eastAsia="en-ID"/>
              </w:rPr>
            </w:pPr>
          </w:p>
        </w:tc>
        <w:tc>
          <w:tcPr>
            <w:tcW w:w="1071" w:type="dxa"/>
            <w:shd w:val="clear" w:color="auto" w:fill="auto"/>
          </w:tcPr>
          <w:p w14:paraId="39E49FC4"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tcPr>
          <w:p w14:paraId="12D1FEE4" w14:textId="6D41CAAB" w:rsidR="00542FE7" w:rsidRPr="00D25F5D" w:rsidRDefault="00542FE7" w:rsidP="00771104">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u w:val="single"/>
                <w:lang w:val="fi-FI" w:eastAsia="en-ID"/>
              </w:rPr>
              <w:t>SP 7.1.1.4</w:t>
            </w:r>
            <w:r w:rsidRPr="00D25F5D">
              <w:rPr>
                <w:rFonts w:eastAsia="Times New Roman"/>
                <w:bCs w:val="0"/>
                <w:color w:val="000000"/>
                <w:sz w:val="18"/>
                <w:szCs w:val="18"/>
                <w:lang w:val="fi-FI" w:eastAsia="en-ID"/>
              </w:rPr>
              <w:t xml:space="preserve"> Peningkatan literasi teknologi terkini menunjang penelitian (IR 4.0) u/  Tenaga Akademik dan/atau Tenaga Kependidikan</w:t>
            </w:r>
          </w:p>
        </w:tc>
        <w:tc>
          <w:tcPr>
            <w:tcW w:w="1134" w:type="dxa"/>
            <w:shd w:val="clear" w:color="auto" w:fill="auto"/>
          </w:tcPr>
          <w:p w14:paraId="1D2C3EC2" w14:textId="4773F858"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Frekuensi workshop terkait peningkatan </w:t>
            </w:r>
            <w:r w:rsidRPr="00D25F5D">
              <w:rPr>
                <w:rFonts w:eastAsia="Times New Roman"/>
                <w:bCs w:val="0"/>
                <w:i/>
                <w:color w:val="000000"/>
                <w:sz w:val="18"/>
                <w:szCs w:val="18"/>
                <w:lang w:eastAsia="en-ID"/>
              </w:rPr>
              <w:t xml:space="preserve">skill </w:t>
            </w:r>
            <w:r w:rsidRPr="00D25F5D">
              <w:rPr>
                <w:rFonts w:eastAsia="Times New Roman"/>
                <w:bCs w:val="0"/>
                <w:color w:val="000000"/>
                <w:sz w:val="18"/>
                <w:szCs w:val="18"/>
                <w:lang w:eastAsia="en-ID"/>
              </w:rPr>
              <w:t>meneliti [associating-observing-experimenting-questioning –networking]</w:t>
            </w:r>
          </w:p>
        </w:tc>
        <w:tc>
          <w:tcPr>
            <w:tcW w:w="567" w:type="dxa"/>
            <w:shd w:val="clear" w:color="auto" w:fill="auto"/>
          </w:tcPr>
          <w:p w14:paraId="4570485B"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709" w:type="dxa"/>
          </w:tcPr>
          <w:p w14:paraId="7F94A784" w14:textId="709C023D"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4</w:t>
            </w:r>
          </w:p>
        </w:tc>
        <w:tc>
          <w:tcPr>
            <w:tcW w:w="567" w:type="dxa"/>
          </w:tcPr>
          <w:p w14:paraId="04EB78B4"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576" w:type="dxa"/>
          </w:tcPr>
          <w:p w14:paraId="5D9D93C0" w14:textId="1203DD83"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19EBFB10" w14:textId="75551F45"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w:t>
            </w:r>
          </w:p>
        </w:tc>
        <w:tc>
          <w:tcPr>
            <w:tcW w:w="425" w:type="dxa"/>
            <w:shd w:val="clear" w:color="auto" w:fill="auto"/>
          </w:tcPr>
          <w:p w14:paraId="0D0B5448" w14:textId="03D50AC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w:t>
            </w:r>
          </w:p>
        </w:tc>
        <w:tc>
          <w:tcPr>
            <w:tcW w:w="425" w:type="dxa"/>
            <w:shd w:val="clear" w:color="auto" w:fill="auto"/>
          </w:tcPr>
          <w:p w14:paraId="06ACFBDE"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567" w:type="dxa"/>
            <w:shd w:val="clear" w:color="auto" w:fill="auto"/>
          </w:tcPr>
          <w:p w14:paraId="35471F7C"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6" w:type="dxa"/>
            <w:shd w:val="clear" w:color="auto" w:fill="auto"/>
          </w:tcPr>
          <w:p w14:paraId="048F957E" w14:textId="6F9C14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4" w:type="dxa"/>
          </w:tcPr>
          <w:p w14:paraId="42889B6D" w14:textId="470B136C"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851" w:type="dxa"/>
            <w:shd w:val="clear" w:color="auto" w:fill="auto"/>
          </w:tcPr>
          <w:p w14:paraId="1366B427" w14:textId="43D5A7B2" w:rsidR="00542FE7" w:rsidRPr="00D25F5D" w:rsidRDefault="00542FE7" w:rsidP="00663645">
            <w:pPr>
              <w:spacing w:after="0" w:line="240" w:lineRule="auto"/>
              <w:rPr>
                <w:rFonts w:eastAsia="Times New Roman"/>
                <w:color w:val="000000"/>
                <w:sz w:val="18"/>
                <w:szCs w:val="18"/>
                <w:lang w:eastAsia="en-ID"/>
              </w:rPr>
            </w:pPr>
          </w:p>
        </w:tc>
        <w:tc>
          <w:tcPr>
            <w:tcW w:w="583" w:type="dxa"/>
            <w:shd w:val="clear" w:color="auto" w:fill="auto"/>
          </w:tcPr>
          <w:p w14:paraId="4FF8052C" w14:textId="43F60901" w:rsidR="00542FE7" w:rsidRPr="00D25F5D" w:rsidRDefault="00C11BCE" w:rsidP="00F159D9">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78EB4A9D" w14:textId="77777777" w:rsidR="00542FE7" w:rsidRPr="00D25F5D" w:rsidRDefault="00542FE7" w:rsidP="00D90EB9">
            <w:pPr>
              <w:spacing w:after="0" w:line="360" w:lineRule="auto"/>
              <w:rPr>
                <w:rFonts w:eastAsia="Times New Roman"/>
                <w:i/>
                <w:color w:val="000000"/>
                <w:sz w:val="18"/>
                <w:szCs w:val="18"/>
                <w:lang w:eastAsia="en-ID"/>
              </w:rPr>
            </w:pPr>
          </w:p>
        </w:tc>
      </w:tr>
      <w:tr w:rsidR="00542FE7" w:rsidRPr="00D25F5D" w14:paraId="57AFB4F2" w14:textId="77777777" w:rsidTr="00DB5BE3">
        <w:trPr>
          <w:trHeight w:val="1097"/>
        </w:trPr>
        <w:tc>
          <w:tcPr>
            <w:tcW w:w="562" w:type="dxa"/>
          </w:tcPr>
          <w:p w14:paraId="3DE9D052" w14:textId="77777777" w:rsidR="00542FE7" w:rsidRPr="00D25F5D" w:rsidRDefault="00542FE7" w:rsidP="00D90EB9">
            <w:pPr>
              <w:spacing w:after="0" w:line="360" w:lineRule="auto"/>
              <w:rPr>
                <w:rFonts w:eastAsia="Times New Roman"/>
                <w:bCs w:val="0"/>
                <w:color w:val="000000"/>
                <w:lang w:eastAsia="en-ID"/>
              </w:rPr>
            </w:pPr>
          </w:p>
        </w:tc>
        <w:tc>
          <w:tcPr>
            <w:tcW w:w="621" w:type="dxa"/>
            <w:shd w:val="clear" w:color="auto" w:fill="auto"/>
          </w:tcPr>
          <w:p w14:paraId="4DE9B6A0" w14:textId="77777777" w:rsidR="00542FE7" w:rsidRPr="00D25F5D" w:rsidRDefault="00542FE7" w:rsidP="00D90EB9">
            <w:pPr>
              <w:spacing w:after="0" w:line="360" w:lineRule="auto"/>
              <w:rPr>
                <w:rFonts w:eastAsia="Times New Roman"/>
                <w:color w:val="000000"/>
                <w:lang w:eastAsia="en-ID"/>
              </w:rPr>
            </w:pPr>
          </w:p>
        </w:tc>
        <w:tc>
          <w:tcPr>
            <w:tcW w:w="1071" w:type="dxa"/>
            <w:shd w:val="clear" w:color="auto" w:fill="auto"/>
          </w:tcPr>
          <w:p w14:paraId="1A0FF3FD"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tcPr>
          <w:p w14:paraId="0DB30DDC" w14:textId="361556A1"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u w:val="single"/>
                <w:lang w:eastAsia="en-ID"/>
              </w:rPr>
              <w:t>SP 7.1.1.5</w:t>
            </w:r>
            <w:r w:rsidRPr="00D25F5D">
              <w:rPr>
                <w:rFonts w:eastAsia="Times New Roman"/>
                <w:bCs w:val="0"/>
                <w:color w:val="000000"/>
                <w:sz w:val="18"/>
                <w:szCs w:val="18"/>
                <w:lang w:eastAsia="en-ID"/>
              </w:rPr>
              <w:t xml:space="preserve"> Peningkatan </w:t>
            </w:r>
            <w:r w:rsidRPr="00D25F5D">
              <w:rPr>
                <w:rFonts w:eastAsia="Times New Roman"/>
                <w:bCs w:val="0"/>
                <w:i/>
                <w:color w:val="000000"/>
                <w:sz w:val="18"/>
                <w:szCs w:val="18"/>
                <w:lang w:eastAsia="en-ID"/>
              </w:rPr>
              <w:t>Skill</w:t>
            </w:r>
            <w:r w:rsidRPr="00D25F5D">
              <w:rPr>
                <w:rFonts w:eastAsia="Times New Roman"/>
                <w:bCs w:val="0"/>
                <w:color w:val="000000"/>
                <w:sz w:val="18"/>
                <w:szCs w:val="18"/>
                <w:lang w:eastAsia="en-ID"/>
              </w:rPr>
              <w:t xml:space="preserve"> Penelitian Tenaga Akademik</w:t>
            </w:r>
          </w:p>
        </w:tc>
        <w:tc>
          <w:tcPr>
            <w:tcW w:w="1134" w:type="dxa"/>
            <w:shd w:val="clear" w:color="auto" w:fill="auto"/>
          </w:tcPr>
          <w:p w14:paraId="292762E7" w14:textId="77777777"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Jumlah workshop / seminar pembinaan budaya riset </w:t>
            </w:r>
          </w:p>
        </w:tc>
        <w:tc>
          <w:tcPr>
            <w:tcW w:w="567" w:type="dxa"/>
            <w:shd w:val="clear" w:color="auto" w:fill="auto"/>
          </w:tcPr>
          <w:p w14:paraId="6709F150" w14:textId="77777777"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7</w:t>
            </w:r>
          </w:p>
        </w:tc>
        <w:tc>
          <w:tcPr>
            <w:tcW w:w="709" w:type="dxa"/>
          </w:tcPr>
          <w:p w14:paraId="037B6927" w14:textId="0EB56DFB"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5</w:t>
            </w:r>
          </w:p>
        </w:tc>
        <w:tc>
          <w:tcPr>
            <w:tcW w:w="567" w:type="dxa"/>
          </w:tcPr>
          <w:p w14:paraId="307D9D8A"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576" w:type="dxa"/>
          </w:tcPr>
          <w:p w14:paraId="2A04A190" w14:textId="7B0D80E3"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5FE5954E" w14:textId="013A05FE"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0</w:t>
            </w:r>
          </w:p>
        </w:tc>
        <w:tc>
          <w:tcPr>
            <w:tcW w:w="425" w:type="dxa"/>
            <w:shd w:val="clear" w:color="auto" w:fill="auto"/>
          </w:tcPr>
          <w:p w14:paraId="059DB31F"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w:t>
            </w:r>
          </w:p>
        </w:tc>
        <w:tc>
          <w:tcPr>
            <w:tcW w:w="425" w:type="dxa"/>
            <w:shd w:val="clear" w:color="auto" w:fill="auto"/>
          </w:tcPr>
          <w:p w14:paraId="0DED6150"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567" w:type="dxa"/>
            <w:shd w:val="clear" w:color="auto" w:fill="auto"/>
          </w:tcPr>
          <w:p w14:paraId="66BB049D"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6" w:type="dxa"/>
            <w:shd w:val="clear" w:color="auto" w:fill="auto"/>
          </w:tcPr>
          <w:p w14:paraId="2FACF0F9"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4" w:type="dxa"/>
          </w:tcPr>
          <w:p w14:paraId="073436EC" w14:textId="29D6DD99"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851" w:type="dxa"/>
            <w:shd w:val="clear" w:color="auto" w:fill="auto"/>
          </w:tcPr>
          <w:p w14:paraId="18A5568D" w14:textId="6DAA5C33" w:rsidR="00542FE7" w:rsidRPr="00D25F5D" w:rsidRDefault="00542FE7" w:rsidP="0066364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laksanaan workshop </w:t>
            </w:r>
          </w:p>
        </w:tc>
        <w:tc>
          <w:tcPr>
            <w:tcW w:w="583" w:type="dxa"/>
            <w:shd w:val="clear" w:color="auto" w:fill="auto"/>
          </w:tcPr>
          <w:p w14:paraId="19F62DC0" w14:textId="12B7038D" w:rsidR="00542FE7" w:rsidRPr="00D25F5D" w:rsidRDefault="00C11BCE" w:rsidP="00663645">
            <w:pPr>
              <w:spacing w:after="0" w:line="240" w:lineRule="auto"/>
              <w:rPr>
                <w:rFonts w:eastAsia="Times New Roman"/>
                <w:iCs/>
                <w:color w:val="000000"/>
                <w:sz w:val="18"/>
                <w:szCs w:val="18"/>
                <w:lang w:eastAsia="en-ID"/>
              </w:rPr>
            </w:pPr>
            <w:r w:rsidRPr="00D25F5D">
              <w:rPr>
                <w:rFonts w:eastAsia="Times New Roman"/>
                <w:iCs/>
                <w:color w:val="000000"/>
                <w:sz w:val="18"/>
                <w:szCs w:val="18"/>
                <w:lang w:eastAsia="en-ID"/>
              </w:rPr>
              <w:t>Dir. RPIKK dan Ka.Bag Penelitian</w:t>
            </w:r>
          </w:p>
        </w:tc>
        <w:tc>
          <w:tcPr>
            <w:tcW w:w="1189" w:type="dxa"/>
            <w:shd w:val="clear" w:color="auto" w:fill="auto"/>
          </w:tcPr>
          <w:p w14:paraId="1445E004" w14:textId="77777777" w:rsidR="00542FE7" w:rsidRPr="00D25F5D" w:rsidRDefault="00542FE7" w:rsidP="00D90EB9">
            <w:pPr>
              <w:spacing w:after="0" w:line="360" w:lineRule="auto"/>
              <w:rPr>
                <w:rFonts w:eastAsia="Times New Roman"/>
                <w:i/>
                <w:color w:val="000000"/>
                <w:sz w:val="18"/>
                <w:szCs w:val="18"/>
                <w:lang w:eastAsia="en-ID"/>
              </w:rPr>
            </w:pPr>
          </w:p>
        </w:tc>
      </w:tr>
      <w:tr w:rsidR="00542FE7" w:rsidRPr="00D25F5D" w14:paraId="42CF9529" w14:textId="77777777" w:rsidTr="00DB5BE3">
        <w:trPr>
          <w:trHeight w:val="746"/>
        </w:trPr>
        <w:tc>
          <w:tcPr>
            <w:tcW w:w="562" w:type="dxa"/>
          </w:tcPr>
          <w:p w14:paraId="0ABD8A4C" w14:textId="77777777" w:rsidR="00542FE7" w:rsidRPr="00D25F5D" w:rsidRDefault="00542FE7" w:rsidP="00D90EB9">
            <w:pPr>
              <w:spacing w:after="0" w:line="360" w:lineRule="auto"/>
              <w:rPr>
                <w:rFonts w:eastAsia="Times New Roman"/>
                <w:bCs w:val="0"/>
                <w:color w:val="000000"/>
                <w:lang w:eastAsia="en-ID"/>
              </w:rPr>
            </w:pPr>
          </w:p>
        </w:tc>
        <w:tc>
          <w:tcPr>
            <w:tcW w:w="621" w:type="dxa"/>
            <w:shd w:val="clear" w:color="auto" w:fill="auto"/>
          </w:tcPr>
          <w:p w14:paraId="246F4C0B" w14:textId="77777777" w:rsidR="00542FE7" w:rsidRPr="00D25F5D" w:rsidRDefault="00542FE7" w:rsidP="00D90EB9">
            <w:pPr>
              <w:spacing w:after="0" w:line="360" w:lineRule="auto"/>
              <w:rPr>
                <w:rFonts w:eastAsia="Times New Roman"/>
                <w:color w:val="000000"/>
                <w:lang w:eastAsia="en-ID"/>
              </w:rPr>
            </w:pPr>
          </w:p>
        </w:tc>
        <w:tc>
          <w:tcPr>
            <w:tcW w:w="1071" w:type="dxa"/>
            <w:shd w:val="clear" w:color="auto" w:fill="auto"/>
          </w:tcPr>
          <w:p w14:paraId="5CC511F1"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tcPr>
          <w:p w14:paraId="0F4E437D" w14:textId="526A8826" w:rsidR="00542FE7" w:rsidRPr="00D25F5D" w:rsidRDefault="00542FE7" w:rsidP="00771104">
            <w:pPr>
              <w:spacing w:after="0" w:line="240" w:lineRule="auto"/>
              <w:rPr>
                <w:rFonts w:eastAsia="Times New Roman"/>
                <w:bCs w:val="0"/>
                <w:color w:val="000000"/>
                <w:sz w:val="18"/>
                <w:szCs w:val="18"/>
                <w:u w:val="single"/>
                <w:lang w:eastAsia="en-ID"/>
              </w:rPr>
            </w:pPr>
            <w:r w:rsidRPr="00D25F5D">
              <w:rPr>
                <w:rFonts w:eastAsia="Times New Roman"/>
                <w:bCs w:val="0"/>
                <w:color w:val="000000"/>
                <w:sz w:val="18"/>
                <w:szCs w:val="18"/>
                <w:u w:val="single"/>
                <w:lang w:eastAsia="en-ID"/>
              </w:rPr>
              <w:t>SP 7.1.1.6</w:t>
            </w:r>
          </w:p>
          <w:p w14:paraId="487FCC54" w14:textId="145BB88E"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ningkatan aktivitas </w:t>
            </w:r>
            <w:r w:rsidRPr="00D25F5D">
              <w:rPr>
                <w:rFonts w:eastAsia="Times New Roman"/>
                <w:bCs w:val="0"/>
                <w:i/>
                <w:color w:val="000000"/>
                <w:sz w:val="18"/>
                <w:szCs w:val="18"/>
                <w:lang w:eastAsia="en-ID"/>
              </w:rPr>
              <w:t>knowledge sharing</w:t>
            </w:r>
            <w:r w:rsidRPr="00D25F5D">
              <w:rPr>
                <w:rFonts w:eastAsia="Times New Roman"/>
                <w:bCs w:val="0"/>
                <w:color w:val="000000"/>
                <w:sz w:val="18"/>
                <w:szCs w:val="18"/>
                <w:lang w:eastAsia="en-ID"/>
              </w:rPr>
              <w:t xml:space="preserve"> di </w:t>
            </w:r>
            <w:r w:rsidR="00743044" w:rsidRPr="00D25F5D">
              <w:rPr>
                <w:rFonts w:eastAsia="Times New Roman"/>
                <w:bCs w:val="0"/>
                <w:color w:val="000000"/>
                <w:sz w:val="18"/>
                <w:szCs w:val="18"/>
                <w:lang w:eastAsia="en-ID"/>
              </w:rPr>
              <w:t>ULBI</w:t>
            </w:r>
            <w:r w:rsidRPr="00D25F5D">
              <w:rPr>
                <w:rFonts w:eastAsia="Times New Roman"/>
                <w:bCs w:val="0"/>
                <w:color w:val="000000"/>
                <w:sz w:val="18"/>
                <w:szCs w:val="18"/>
                <w:lang w:eastAsia="en-ID"/>
              </w:rPr>
              <w:t>[internal, inter-PT]</w:t>
            </w:r>
          </w:p>
        </w:tc>
        <w:tc>
          <w:tcPr>
            <w:tcW w:w="1134" w:type="dxa"/>
            <w:shd w:val="clear" w:color="auto" w:fill="auto"/>
          </w:tcPr>
          <w:p w14:paraId="69CE9C03" w14:textId="04E3EE78" w:rsidR="00542FE7" w:rsidRPr="00D25F5D" w:rsidRDefault="00542FE7" w:rsidP="00771104">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Frekuensi </w:t>
            </w:r>
            <w:r w:rsidRPr="00D25F5D">
              <w:rPr>
                <w:rFonts w:eastAsia="Times New Roman"/>
                <w:bCs w:val="0"/>
                <w:i/>
                <w:color w:val="000000"/>
                <w:sz w:val="18"/>
                <w:szCs w:val="18"/>
                <w:lang w:eastAsia="en-ID"/>
              </w:rPr>
              <w:t>knowledge sharing</w:t>
            </w:r>
            <w:r w:rsidRPr="00D25F5D">
              <w:rPr>
                <w:rFonts w:eastAsia="Times New Roman"/>
                <w:bCs w:val="0"/>
                <w:color w:val="000000"/>
                <w:sz w:val="18"/>
                <w:szCs w:val="18"/>
                <w:lang w:eastAsia="en-ID"/>
              </w:rPr>
              <w:t xml:space="preserve"> per bulan: diseminasi rutin di level Lab/Kelompok Keahlian/In</w:t>
            </w:r>
            <w:r w:rsidRPr="00D25F5D">
              <w:rPr>
                <w:rFonts w:eastAsia="Times New Roman"/>
                <w:bCs w:val="0"/>
                <w:color w:val="000000"/>
                <w:sz w:val="18"/>
                <w:szCs w:val="18"/>
                <w:lang w:eastAsia="en-ID"/>
              </w:rPr>
              <w:lastRenderedPageBreak/>
              <w:t>stitusi/ antar Universitas</w:t>
            </w:r>
          </w:p>
        </w:tc>
        <w:tc>
          <w:tcPr>
            <w:tcW w:w="567" w:type="dxa"/>
            <w:shd w:val="clear" w:color="auto" w:fill="auto"/>
          </w:tcPr>
          <w:p w14:paraId="364415B4"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709" w:type="dxa"/>
          </w:tcPr>
          <w:p w14:paraId="6D016278" w14:textId="7BC4409E"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KPI VII.6</w:t>
            </w:r>
          </w:p>
        </w:tc>
        <w:tc>
          <w:tcPr>
            <w:tcW w:w="567" w:type="dxa"/>
          </w:tcPr>
          <w:p w14:paraId="692B8BC1" w14:textId="77777777" w:rsidR="00542FE7" w:rsidRPr="00D25F5D" w:rsidRDefault="00542FE7" w:rsidP="00771104">
            <w:pPr>
              <w:spacing w:after="0" w:line="240" w:lineRule="auto"/>
              <w:jc w:val="center"/>
              <w:rPr>
                <w:rFonts w:eastAsia="Times New Roman"/>
                <w:bCs w:val="0"/>
                <w:color w:val="000000"/>
                <w:sz w:val="18"/>
                <w:szCs w:val="18"/>
                <w:lang w:eastAsia="en-ID"/>
              </w:rPr>
            </w:pPr>
          </w:p>
        </w:tc>
        <w:tc>
          <w:tcPr>
            <w:tcW w:w="576" w:type="dxa"/>
          </w:tcPr>
          <w:p w14:paraId="1987DE6E" w14:textId="3855FB4F" w:rsidR="00542FE7" w:rsidRPr="00D25F5D" w:rsidRDefault="00542FE7" w:rsidP="00771104">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IKT</w:t>
            </w:r>
          </w:p>
        </w:tc>
        <w:tc>
          <w:tcPr>
            <w:tcW w:w="709" w:type="dxa"/>
            <w:shd w:val="clear" w:color="auto" w:fill="auto"/>
          </w:tcPr>
          <w:p w14:paraId="1D003892" w14:textId="0EB6E550"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1</w:t>
            </w:r>
          </w:p>
        </w:tc>
        <w:tc>
          <w:tcPr>
            <w:tcW w:w="425" w:type="dxa"/>
            <w:shd w:val="clear" w:color="auto" w:fill="auto"/>
          </w:tcPr>
          <w:p w14:paraId="2C86F74E"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5" w:type="dxa"/>
            <w:shd w:val="clear" w:color="auto" w:fill="auto"/>
          </w:tcPr>
          <w:p w14:paraId="50CA4300"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567" w:type="dxa"/>
            <w:shd w:val="clear" w:color="auto" w:fill="auto"/>
          </w:tcPr>
          <w:p w14:paraId="7A7944C4"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6" w:type="dxa"/>
            <w:shd w:val="clear" w:color="auto" w:fill="auto"/>
          </w:tcPr>
          <w:p w14:paraId="19501761" w14:textId="77777777"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424" w:type="dxa"/>
          </w:tcPr>
          <w:p w14:paraId="1CC51298" w14:textId="115FAE91" w:rsidR="00542FE7" w:rsidRPr="00D25F5D" w:rsidRDefault="00542FE7" w:rsidP="00FA5ABD">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2</w:t>
            </w:r>
          </w:p>
        </w:tc>
        <w:tc>
          <w:tcPr>
            <w:tcW w:w="851" w:type="dxa"/>
            <w:shd w:val="clear" w:color="auto" w:fill="auto"/>
          </w:tcPr>
          <w:p w14:paraId="309DA79A" w14:textId="0202DD7C" w:rsidR="00542FE7" w:rsidRPr="00D25F5D" w:rsidRDefault="00542FE7" w:rsidP="00D942FF">
            <w:pPr>
              <w:spacing w:after="0" w:line="240" w:lineRule="auto"/>
              <w:rPr>
                <w:rFonts w:eastAsia="Times New Roman"/>
                <w:color w:val="000000"/>
                <w:sz w:val="18"/>
                <w:szCs w:val="18"/>
                <w:lang w:eastAsia="en-ID"/>
              </w:rPr>
            </w:pPr>
          </w:p>
        </w:tc>
        <w:tc>
          <w:tcPr>
            <w:tcW w:w="583" w:type="dxa"/>
            <w:shd w:val="clear" w:color="auto" w:fill="auto"/>
          </w:tcPr>
          <w:p w14:paraId="2B337DBD" w14:textId="0941F326" w:rsidR="00542FE7" w:rsidRPr="00D25F5D" w:rsidRDefault="00C11BCE" w:rsidP="00D942FF">
            <w:pPr>
              <w:spacing w:after="0" w:line="240" w:lineRule="auto"/>
              <w:rPr>
                <w:rFonts w:eastAsia="Times New Roman"/>
                <w:iCs/>
                <w:color w:val="000000"/>
                <w:sz w:val="18"/>
                <w:szCs w:val="18"/>
                <w:lang w:eastAsia="en-ID"/>
              </w:rPr>
            </w:pPr>
            <w:r w:rsidRPr="00D25F5D">
              <w:rPr>
                <w:rFonts w:eastAsia="Times New Roman"/>
                <w:iCs/>
                <w:color w:val="000000"/>
                <w:sz w:val="18"/>
                <w:szCs w:val="18"/>
                <w:lang w:eastAsia="en-ID"/>
              </w:rPr>
              <w:t>Dir. RPIKK dan Ka.Bag Penelitian</w:t>
            </w:r>
          </w:p>
        </w:tc>
        <w:tc>
          <w:tcPr>
            <w:tcW w:w="1189" w:type="dxa"/>
            <w:shd w:val="clear" w:color="auto" w:fill="auto"/>
          </w:tcPr>
          <w:p w14:paraId="716B7760" w14:textId="77777777" w:rsidR="00542FE7" w:rsidRPr="00D25F5D" w:rsidRDefault="00542FE7" w:rsidP="00D942FF">
            <w:pPr>
              <w:spacing w:after="0" w:line="240" w:lineRule="auto"/>
              <w:rPr>
                <w:rFonts w:eastAsia="Times New Roman"/>
                <w:i/>
                <w:color w:val="000000"/>
                <w:sz w:val="18"/>
                <w:szCs w:val="18"/>
                <w:lang w:eastAsia="en-ID"/>
              </w:rPr>
            </w:pPr>
          </w:p>
        </w:tc>
      </w:tr>
      <w:tr w:rsidR="00542FE7" w:rsidRPr="00D25F5D" w14:paraId="1F78DB1C" w14:textId="77777777" w:rsidTr="00DB5BE3">
        <w:trPr>
          <w:trHeight w:val="392"/>
        </w:trPr>
        <w:tc>
          <w:tcPr>
            <w:tcW w:w="562" w:type="dxa"/>
          </w:tcPr>
          <w:p w14:paraId="309A2654" w14:textId="77777777" w:rsidR="00542FE7" w:rsidRPr="00D25F5D" w:rsidRDefault="00542FE7" w:rsidP="00D90EB9">
            <w:pPr>
              <w:spacing w:after="0" w:line="360" w:lineRule="auto"/>
              <w:rPr>
                <w:rFonts w:eastAsia="Times New Roman"/>
                <w:b/>
                <w:bCs w:val="0"/>
                <w:color w:val="000000"/>
                <w:lang w:eastAsia="en-ID"/>
              </w:rPr>
            </w:pPr>
          </w:p>
        </w:tc>
        <w:tc>
          <w:tcPr>
            <w:tcW w:w="621" w:type="dxa"/>
            <w:shd w:val="clear" w:color="auto" w:fill="auto"/>
            <w:vAlign w:val="center"/>
          </w:tcPr>
          <w:p w14:paraId="24BD3597" w14:textId="77777777" w:rsidR="00542FE7" w:rsidRPr="00D25F5D" w:rsidRDefault="00542FE7" w:rsidP="00D90EB9">
            <w:pPr>
              <w:spacing w:after="0" w:line="360" w:lineRule="auto"/>
              <w:rPr>
                <w:rFonts w:eastAsia="Times New Roman"/>
                <w:b/>
                <w:bCs w:val="0"/>
                <w:color w:val="000000"/>
                <w:lang w:eastAsia="en-ID"/>
              </w:rPr>
            </w:pPr>
          </w:p>
        </w:tc>
        <w:tc>
          <w:tcPr>
            <w:tcW w:w="1071" w:type="dxa"/>
          </w:tcPr>
          <w:p w14:paraId="09BDA9DD" w14:textId="22E7246B" w:rsidR="00542FE7" w:rsidRPr="00D25F5D" w:rsidRDefault="00542FE7" w:rsidP="00CB381F">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7.1.3</w:t>
            </w:r>
          </w:p>
          <w:p w14:paraId="4C2A4C1D" w14:textId="77777777" w:rsidR="00542FE7" w:rsidRPr="00D25F5D" w:rsidRDefault="00542FE7" w:rsidP="00CB381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uatan </w:t>
            </w:r>
            <w:r w:rsidRPr="00D25F5D">
              <w:rPr>
                <w:rFonts w:eastAsia="Times New Roman"/>
                <w:b/>
                <w:color w:val="000000"/>
                <w:sz w:val="18"/>
                <w:szCs w:val="18"/>
                <w:lang w:eastAsia="en-ID"/>
              </w:rPr>
              <w:t>Pendukung Penelitian</w:t>
            </w:r>
          </w:p>
        </w:tc>
        <w:tc>
          <w:tcPr>
            <w:tcW w:w="1134" w:type="dxa"/>
          </w:tcPr>
          <w:p w14:paraId="1B1CDAFA" w14:textId="22FD26EF" w:rsidR="00542FE7" w:rsidRPr="00D25F5D" w:rsidRDefault="00542FE7" w:rsidP="00CB381F">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7.1.3.1</w:t>
            </w:r>
          </w:p>
          <w:p w14:paraId="0DB6E3A8" w14:textId="0F530279" w:rsidR="00542FE7" w:rsidRPr="00D25F5D" w:rsidRDefault="00542FE7" w:rsidP="00CB381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arana internal untuk publikasi</w:t>
            </w:r>
          </w:p>
        </w:tc>
        <w:tc>
          <w:tcPr>
            <w:tcW w:w="1134" w:type="dxa"/>
            <w:shd w:val="clear" w:color="auto" w:fill="auto"/>
          </w:tcPr>
          <w:p w14:paraId="3C4865D2" w14:textId="64216F97" w:rsidR="00542FE7" w:rsidRPr="00D25F5D" w:rsidRDefault="00542FE7" w:rsidP="00CB381F">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Jumlah </w:t>
            </w:r>
            <w:r w:rsidRPr="00D25F5D">
              <w:rPr>
                <w:rFonts w:eastAsia="Times New Roman"/>
                <w:b/>
                <w:color w:val="000000"/>
                <w:sz w:val="18"/>
                <w:szCs w:val="18"/>
                <w:lang w:val="fi-FI" w:eastAsia="en-ID"/>
              </w:rPr>
              <w:t>jurnal internal</w:t>
            </w:r>
            <w:r w:rsidRPr="00D25F5D">
              <w:rPr>
                <w:rFonts w:eastAsia="Times New Roman"/>
                <w:color w:val="000000"/>
                <w:sz w:val="18"/>
                <w:szCs w:val="18"/>
                <w:lang w:val="fi-FI" w:eastAsia="en-ID"/>
              </w:rPr>
              <w:t xml:space="preserve"> terakreditasi untuk civitas akademika </w:t>
            </w:r>
            <w:r w:rsidR="00743044" w:rsidRPr="00D25F5D">
              <w:rPr>
                <w:rFonts w:eastAsia="Times New Roman"/>
                <w:color w:val="000000"/>
                <w:sz w:val="18"/>
                <w:szCs w:val="18"/>
                <w:lang w:val="fi-FI" w:eastAsia="en-ID"/>
              </w:rPr>
              <w:t>ULBI</w:t>
            </w:r>
            <w:r w:rsidR="00DB5BE3" w:rsidRPr="00D25F5D">
              <w:rPr>
                <w:rFonts w:eastAsia="Times New Roman"/>
                <w:color w:val="000000"/>
                <w:sz w:val="18"/>
                <w:szCs w:val="18"/>
                <w:lang w:val="fi-FI" w:eastAsia="en-ID"/>
              </w:rPr>
              <w:t xml:space="preserve"> </w:t>
            </w:r>
            <w:r w:rsidRPr="00D25F5D">
              <w:rPr>
                <w:rFonts w:eastAsia="Times New Roman"/>
                <w:color w:val="000000"/>
                <w:sz w:val="18"/>
                <w:szCs w:val="18"/>
                <w:lang w:val="fi-FI" w:eastAsia="en-ID"/>
              </w:rPr>
              <w:t>melakukan publikasi</w:t>
            </w:r>
          </w:p>
        </w:tc>
        <w:tc>
          <w:tcPr>
            <w:tcW w:w="567" w:type="dxa"/>
            <w:shd w:val="clear" w:color="auto" w:fill="auto"/>
          </w:tcPr>
          <w:p w14:paraId="4076EF33" w14:textId="77777777" w:rsidR="00542FE7" w:rsidRPr="00D25F5D" w:rsidRDefault="00542FE7" w:rsidP="00D942FF">
            <w:pPr>
              <w:spacing w:after="0" w:line="240" w:lineRule="auto"/>
              <w:jc w:val="center"/>
              <w:rPr>
                <w:rFonts w:eastAsia="Times New Roman"/>
                <w:color w:val="000000"/>
                <w:sz w:val="18"/>
                <w:szCs w:val="18"/>
                <w:lang w:eastAsia="en-ID"/>
              </w:rPr>
            </w:pPr>
          </w:p>
        </w:tc>
        <w:tc>
          <w:tcPr>
            <w:tcW w:w="709" w:type="dxa"/>
          </w:tcPr>
          <w:p w14:paraId="2DC33D10" w14:textId="3A7AD31C" w:rsidR="00542FE7" w:rsidRPr="00D25F5D" w:rsidRDefault="00542FE7" w:rsidP="00D942F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VII.7</w:t>
            </w:r>
          </w:p>
        </w:tc>
        <w:tc>
          <w:tcPr>
            <w:tcW w:w="567" w:type="dxa"/>
          </w:tcPr>
          <w:p w14:paraId="360A57DE" w14:textId="77777777" w:rsidR="00542FE7" w:rsidRPr="00D25F5D" w:rsidRDefault="00542FE7" w:rsidP="00D942FF">
            <w:pPr>
              <w:spacing w:after="0" w:line="240" w:lineRule="auto"/>
              <w:jc w:val="center"/>
              <w:rPr>
                <w:rFonts w:eastAsia="Times New Roman"/>
                <w:color w:val="000000"/>
                <w:sz w:val="18"/>
                <w:szCs w:val="18"/>
                <w:lang w:eastAsia="en-ID"/>
              </w:rPr>
            </w:pPr>
          </w:p>
        </w:tc>
        <w:tc>
          <w:tcPr>
            <w:tcW w:w="576" w:type="dxa"/>
          </w:tcPr>
          <w:p w14:paraId="4A9359C3" w14:textId="77777777" w:rsidR="00542FE7" w:rsidRPr="00D25F5D" w:rsidRDefault="00542FE7" w:rsidP="00D942FF">
            <w:pPr>
              <w:spacing w:after="0" w:line="240" w:lineRule="auto"/>
              <w:jc w:val="center"/>
              <w:rPr>
                <w:rFonts w:eastAsia="Times New Roman"/>
                <w:b/>
                <w:color w:val="000000"/>
                <w:sz w:val="18"/>
                <w:szCs w:val="18"/>
                <w:lang w:eastAsia="en-ID"/>
              </w:rPr>
            </w:pPr>
          </w:p>
        </w:tc>
        <w:tc>
          <w:tcPr>
            <w:tcW w:w="709" w:type="dxa"/>
            <w:shd w:val="clear" w:color="auto" w:fill="auto"/>
          </w:tcPr>
          <w:p w14:paraId="4D405B7C" w14:textId="0C6CF22D" w:rsidR="00542FE7" w:rsidRPr="00D25F5D" w:rsidRDefault="00542FE7" w:rsidP="00D942FF">
            <w:pPr>
              <w:spacing w:after="0" w:line="240" w:lineRule="auto"/>
              <w:jc w:val="center"/>
              <w:rPr>
                <w:rFonts w:eastAsia="Times New Roman"/>
                <w:b/>
                <w:color w:val="000000"/>
                <w:sz w:val="18"/>
                <w:szCs w:val="18"/>
                <w:lang w:eastAsia="en-ID"/>
              </w:rPr>
            </w:pPr>
            <w:r w:rsidRPr="00D25F5D">
              <w:rPr>
                <w:rFonts w:eastAsia="Times New Roman"/>
                <w:b/>
                <w:color w:val="000000"/>
                <w:sz w:val="18"/>
                <w:szCs w:val="18"/>
                <w:lang w:eastAsia="en-ID"/>
              </w:rPr>
              <w:t>0</w:t>
            </w:r>
          </w:p>
        </w:tc>
        <w:tc>
          <w:tcPr>
            <w:tcW w:w="425" w:type="dxa"/>
            <w:shd w:val="clear" w:color="auto" w:fill="auto"/>
          </w:tcPr>
          <w:p w14:paraId="39029171" w14:textId="77777777" w:rsidR="00542FE7" w:rsidRPr="00D25F5D" w:rsidRDefault="00542FE7" w:rsidP="00D942F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shd w:val="clear" w:color="auto" w:fill="auto"/>
          </w:tcPr>
          <w:p w14:paraId="32927D62" w14:textId="77777777" w:rsidR="00542FE7" w:rsidRPr="00D25F5D" w:rsidRDefault="00542FE7" w:rsidP="00D942F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67" w:type="dxa"/>
            <w:shd w:val="clear" w:color="auto" w:fill="auto"/>
          </w:tcPr>
          <w:p w14:paraId="38E0F091" w14:textId="77777777" w:rsidR="00542FE7" w:rsidRPr="00D25F5D" w:rsidRDefault="00542FE7" w:rsidP="00D942F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6" w:type="dxa"/>
            <w:shd w:val="clear" w:color="auto" w:fill="auto"/>
          </w:tcPr>
          <w:p w14:paraId="2879CDF5" w14:textId="77777777" w:rsidR="00542FE7" w:rsidRPr="00D25F5D" w:rsidRDefault="00542FE7" w:rsidP="00D942F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4" w:type="dxa"/>
          </w:tcPr>
          <w:p w14:paraId="3DCA36BC" w14:textId="7AC941C5"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851" w:type="dxa"/>
            <w:shd w:val="clear" w:color="auto" w:fill="auto"/>
          </w:tcPr>
          <w:p w14:paraId="63DEFD54" w14:textId="2DC4BCCC" w:rsidR="00542FE7" w:rsidRPr="00D25F5D" w:rsidRDefault="00542FE7" w:rsidP="00D942FF">
            <w:pPr>
              <w:spacing w:after="0" w:line="240" w:lineRule="auto"/>
              <w:rPr>
                <w:rFonts w:eastAsia="Times New Roman"/>
                <w:color w:val="000000"/>
                <w:sz w:val="18"/>
                <w:szCs w:val="18"/>
                <w:lang w:eastAsia="en-ID"/>
              </w:rPr>
            </w:pPr>
          </w:p>
        </w:tc>
        <w:tc>
          <w:tcPr>
            <w:tcW w:w="583" w:type="dxa"/>
            <w:shd w:val="clear" w:color="auto" w:fill="auto"/>
          </w:tcPr>
          <w:p w14:paraId="7CA96ABC" w14:textId="6F51C80C" w:rsidR="00542FE7" w:rsidRPr="00D25F5D" w:rsidRDefault="00C11BCE"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0A70ABBB" w14:textId="77777777" w:rsidR="00542FE7" w:rsidRPr="00D25F5D" w:rsidRDefault="00542FE7" w:rsidP="00D942FF">
            <w:pPr>
              <w:spacing w:after="0" w:line="240" w:lineRule="auto"/>
              <w:rPr>
                <w:rFonts w:eastAsia="Times New Roman"/>
                <w:color w:val="000000"/>
                <w:sz w:val="18"/>
                <w:szCs w:val="18"/>
                <w:lang w:eastAsia="en-ID"/>
              </w:rPr>
            </w:pPr>
          </w:p>
        </w:tc>
      </w:tr>
      <w:tr w:rsidR="00542FE7" w:rsidRPr="00D25F5D" w14:paraId="79B486DD" w14:textId="77777777" w:rsidTr="00DB5BE3">
        <w:trPr>
          <w:trHeight w:val="392"/>
        </w:trPr>
        <w:tc>
          <w:tcPr>
            <w:tcW w:w="562" w:type="dxa"/>
          </w:tcPr>
          <w:p w14:paraId="7A7A8128" w14:textId="3D0956AD" w:rsidR="00542FE7" w:rsidRPr="00D25F5D" w:rsidRDefault="00542FE7" w:rsidP="00D90EB9">
            <w:pPr>
              <w:spacing w:after="0" w:line="360" w:lineRule="auto"/>
              <w:rPr>
                <w:rFonts w:eastAsia="Times New Roman"/>
                <w:b/>
                <w:bCs w:val="0"/>
                <w:color w:val="000000"/>
                <w:lang w:eastAsia="en-ID"/>
              </w:rPr>
            </w:pPr>
          </w:p>
        </w:tc>
        <w:tc>
          <w:tcPr>
            <w:tcW w:w="621" w:type="dxa"/>
            <w:shd w:val="clear" w:color="auto" w:fill="auto"/>
            <w:vAlign w:val="center"/>
          </w:tcPr>
          <w:p w14:paraId="48B9E061" w14:textId="77777777" w:rsidR="00542FE7" w:rsidRPr="00D25F5D" w:rsidRDefault="00542FE7" w:rsidP="00D90EB9">
            <w:pPr>
              <w:spacing w:after="0" w:line="360" w:lineRule="auto"/>
              <w:rPr>
                <w:rFonts w:eastAsia="Times New Roman"/>
                <w:b/>
                <w:bCs w:val="0"/>
                <w:color w:val="000000"/>
                <w:lang w:eastAsia="en-ID"/>
              </w:rPr>
            </w:pPr>
          </w:p>
        </w:tc>
        <w:tc>
          <w:tcPr>
            <w:tcW w:w="1071" w:type="dxa"/>
          </w:tcPr>
          <w:p w14:paraId="1DE1C507"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tcPr>
          <w:p w14:paraId="79506492" w14:textId="77777777" w:rsidR="00542FE7" w:rsidRPr="00D25F5D" w:rsidRDefault="00542FE7" w:rsidP="00D942FF">
            <w:pPr>
              <w:spacing w:after="0" w:line="240" w:lineRule="auto"/>
              <w:rPr>
                <w:rFonts w:eastAsia="Times New Roman"/>
                <w:color w:val="000000"/>
                <w:sz w:val="18"/>
                <w:szCs w:val="18"/>
                <w:lang w:eastAsia="en-ID"/>
              </w:rPr>
            </w:pPr>
          </w:p>
        </w:tc>
        <w:tc>
          <w:tcPr>
            <w:tcW w:w="1134" w:type="dxa"/>
            <w:shd w:val="clear" w:color="auto" w:fill="auto"/>
          </w:tcPr>
          <w:p w14:paraId="1C2F3CBD" w14:textId="5AE9912D"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keberadaa Online Jurnal</w:t>
            </w:r>
          </w:p>
        </w:tc>
        <w:tc>
          <w:tcPr>
            <w:tcW w:w="567" w:type="dxa"/>
            <w:shd w:val="clear" w:color="auto" w:fill="auto"/>
          </w:tcPr>
          <w:p w14:paraId="5B39D056" w14:textId="77777777" w:rsidR="00542FE7" w:rsidRPr="00D25F5D" w:rsidRDefault="00542FE7" w:rsidP="00D942FF">
            <w:pPr>
              <w:spacing w:after="0" w:line="240" w:lineRule="auto"/>
              <w:jc w:val="center"/>
              <w:rPr>
                <w:rFonts w:eastAsia="Times New Roman"/>
                <w:color w:val="000000"/>
                <w:sz w:val="18"/>
                <w:szCs w:val="18"/>
                <w:lang w:eastAsia="en-ID"/>
              </w:rPr>
            </w:pPr>
          </w:p>
        </w:tc>
        <w:tc>
          <w:tcPr>
            <w:tcW w:w="709" w:type="dxa"/>
          </w:tcPr>
          <w:p w14:paraId="53FA5D7D" w14:textId="7CF91F43" w:rsidR="00542FE7" w:rsidRPr="00D25F5D" w:rsidRDefault="00542FE7" w:rsidP="00D942F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 VII.8</w:t>
            </w:r>
          </w:p>
        </w:tc>
        <w:tc>
          <w:tcPr>
            <w:tcW w:w="567" w:type="dxa"/>
          </w:tcPr>
          <w:p w14:paraId="46E173FA" w14:textId="77777777" w:rsidR="00542FE7" w:rsidRPr="00D25F5D" w:rsidRDefault="00542FE7" w:rsidP="00D942FF">
            <w:pPr>
              <w:spacing w:after="0" w:line="240" w:lineRule="auto"/>
              <w:jc w:val="center"/>
              <w:rPr>
                <w:rFonts w:eastAsia="Times New Roman"/>
                <w:color w:val="000000"/>
                <w:sz w:val="18"/>
                <w:szCs w:val="18"/>
                <w:lang w:eastAsia="en-ID"/>
              </w:rPr>
            </w:pPr>
          </w:p>
        </w:tc>
        <w:tc>
          <w:tcPr>
            <w:tcW w:w="576" w:type="dxa"/>
          </w:tcPr>
          <w:p w14:paraId="772F0C95" w14:textId="7091A40E" w:rsidR="00542FE7" w:rsidRPr="00D25F5D" w:rsidRDefault="00542FE7" w:rsidP="00FA5ABD">
            <w:pPr>
              <w:spacing w:after="0" w:line="240" w:lineRule="auto"/>
              <w:jc w:val="center"/>
              <w:rPr>
                <w:rFonts w:eastAsia="Times New Roman"/>
                <w:b/>
                <w:color w:val="000000"/>
                <w:sz w:val="18"/>
                <w:szCs w:val="18"/>
                <w:lang w:eastAsia="en-ID"/>
              </w:rPr>
            </w:pPr>
            <w:r w:rsidRPr="00D25F5D">
              <w:rPr>
                <w:rFonts w:eastAsia="Times New Roman"/>
                <w:b/>
                <w:color w:val="000000"/>
                <w:sz w:val="18"/>
                <w:szCs w:val="18"/>
                <w:lang w:eastAsia="en-ID"/>
              </w:rPr>
              <w:t>IKT</w:t>
            </w:r>
          </w:p>
        </w:tc>
        <w:tc>
          <w:tcPr>
            <w:tcW w:w="709" w:type="dxa"/>
            <w:shd w:val="clear" w:color="auto" w:fill="auto"/>
          </w:tcPr>
          <w:p w14:paraId="5CE0C16A" w14:textId="11E772E2" w:rsidR="00542FE7" w:rsidRPr="00D25F5D" w:rsidRDefault="00542FE7" w:rsidP="00FA5ABD">
            <w:pPr>
              <w:spacing w:after="0" w:line="240" w:lineRule="auto"/>
              <w:jc w:val="center"/>
              <w:rPr>
                <w:rFonts w:eastAsia="Times New Roman"/>
                <w:b/>
                <w:color w:val="000000"/>
                <w:sz w:val="18"/>
                <w:szCs w:val="18"/>
                <w:lang w:eastAsia="en-ID"/>
              </w:rPr>
            </w:pPr>
          </w:p>
        </w:tc>
        <w:tc>
          <w:tcPr>
            <w:tcW w:w="425" w:type="dxa"/>
            <w:shd w:val="clear" w:color="auto" w:fill="auto"/>
          </w:tcPr>
          <w:p w14:paraId="3568EDA7" w14:textId="5596DE7D"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425" w:type="dxa"/>
            <w:shd w:val="clear" w:color="auto" w:fill="auto"/>
          </w:tcPr>
          <w:p w14:paraId="1571F9F6" w14:textId="17E2449E"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67" w:type="dxa"/>
            <w:shd w:val="clear" w:color="auto" w:fill="auto"/>
          </w:tcPr>
          <w:p w14:paraId="508F011F" w14:textId="13F1FC26"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26" w:type="dxa"/>
            <w:shd w:val="clear" w:color="auto" w:fill="auto"/>
          </w:tcPr>
          <w:p w14:paraId="192AE94A" w14:textId="7DE58D31"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24" w:type="dxa"/>
          </w:tcPr>
          <w:p w14:paraId="256EBC2F" w14:textId="7CBE7A8E"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851" w:type="dxa"/>
            <w:shd w:val="clear" w:color="auto" w:fill="auto"/>
          </w:tcPr>
          <w:p w14:paraId="1E448C5C" w14:textId="5AD55CB6" w:rsidR="00542FE7" w:rsidRPr="00D25F5D" w:rsidRDefault="00542FE7" w:rsidP="00D942FF">
            <w:pPr>
              <w:spacing w:after="0" w:line="240" w:lineRule="auto"/>
              <w:rPr>
                <w:rFonts w:eastAsia="Times New Roman"/>
                <w:color w:val="000000"/>
                <w:sz w:val="18"/>
                <w:szCs w:val="18"/>
                <w:lang w:eastAsia="en-ID"/>
              </w:rPr>
            </w:pPr>
          </w:p>
        </w:tc>
        <w:tc>
          <w:tcPr>
            <w:tcW w:w="583" w:type="dxa"/>
            <w:shd w:val="clear" w:color="auto" w:fill="auto"/>
          </w:tcPr>
          <w:p w14:paraId="46C95C0B" w14:textId="20FC11D2" w:rsidR="00542FE7" w:rsidRPr="00D25F5D" w:rsidRDefault="00C11BCE"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35DCFBCC" w14:textId="77777777" w:rsidR="00542FE7" w:rsidRPr="00D25F5D" w:rsidRDefault="00542FE7" w:rsidP="00D942FF">
            <w:pPr>
              <w:spacing w:after="0" w:line="240" w:lineRule="auto"/>
              <w:rPr>
                <w:rFonts w:eastAsia="Times New Roman"/>
                <w:color w:val="000000"/>
                <w:sz w:val="18"/>
                <w:szCs w:val="18"/>
                <w:lang w:eastAsia="en-ID"/>
              </w:rPr>
            </w:pPr>
          </w:p>
        </w:tc>
      </w:tr>
      <w:tr w:rsidR="00542FE7" w:rsidRPr="00D25F5D" w14:paraId="43F2122E" w14:textId="77777777" w:rsidTr="00DB5BE3">
        <w:trPr>
          <w:trHeight w:val="392"/>
        </w:trPr>
        <w:tc>
          <w:tcPr>
            <w:tcW w:w="562" w:type="dxa"/>
          </w:tcPr>
          <w:p w14:paraId="1DA6D09C" w14:textId="77777777" w:rsidR="00542FE7" w:rsidRPr="00D25F5D" w:rsidRDefault="00542FE7" w:rsidP="00D90EB9">
            <w:pPr>
              <w:spacing w:after="0" w:line="360" w:lineRule="auto"/>
              <w:rPr>
                <w:rFonts w:eastAsia="Times New Roman"/>
                <w:color w:val="000000"/>
                <w:lang w:eastAsia="en-ID"/>
              </w:rPr>
            </w:pPr>
          </w:p>
        </w:tc>
        <w:tc>
          <w:tcPr>
            <w:tcW w:w="621" w:type="dxa"/>
            <w:shd w:val="clear" w:color="auto" w:fill="auto"/>
            <w:hideMark/>
          </w:tcPr>
          <w:p w14:paraId="239DC21F" w14:textId="77777777" w:rsidR="00542FE7" w:rsidRPr="00D25F5D" w:rsidRDefault="00542FE7" w:rsidP="00D90EB9">
            <w:pPr>
              <w:spacing w:after="0" w:line="360" w:lineRule="auto"/>
              <w:rPr>
                <w:rFonts w:eastAsia="Times New Roman"/>
                <w:color w:val="000000"/>
                <w:lang w:eastAsia="en-ID"/>
              </w:rPr>
            </w:pPr>
          </w:p>
        </w:tc>
        <w:tc>
          <w:tcPr>
            <w:tcW w:w="1071" w:type="dxa"/>
            <w:shd w:val="clear" w:color="auto" w:fill="auto"/>
            <w:hideMark/>
          </w:tcPr>
          <w:p w14:paraId="762CE3BE"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hideMark/>
          </w:tcPr>
          <w:p w14:paraId="3329F0FA" w14:textId="77777777"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134" w:type="dxa"/>
            <w:shd w:val="clear" w:color="auto" w:fill="auto"/>
            <w:hideMark/>
          </w:tcPr>
          <w:p w14:paraId="6B0E7186" w14:textId="77777777"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koneksi </w:t>
            </w:r>
            <w:r w:rsidRPr="00D25F5D">
              <w:rPr>
                <w:rFonts w:eastAsia="Times New Roman"/>
                <w:b/>
                <w:color w:val="000000"/>
                <w:sz w:val="18"/>
                <w:szCs w:val="18"/>
                <w:lang w:eastAsia="en-ID"/>
              </w:rPr>
              <w:t>database jurnal ilmiah internasional</w:t>
            </w:r>
            <w:r w:rsidRPr="00D25F5D">
              <w:rPr>
                <w:rFonts w:eastAsia="Times New Roman"/>
                <w:color w:val="000000"/>
                <w:sz w:val="18"/>
                <w:szCs w:val="18"/>
                <w:lang w:eastAsia="en-ID"/>
              </w:rPr>
              <w:t xml:space="preserve"> (tercatat di perpustakaan)</w:t>
            </w:r>
          </w:p>
        </w:tc>
        <w:tc>
          <w:tcPr>
            <w:tcW w:w="567" w:type="dxa"/>
            <w:shd w:val="clear" w:color="auto" w:fill="auto"/>
            <w:hideMark/>
          </w:tcPr>
          <w:p w14:paraId="2425FF31" w14:textId="77777777" w:rsidR="00542FE7" w:rsidRPr="00D25F5D" w:rsidRDefault="00542FE7" w:rsidP="00D942FF">
            <w:pPr>
              <w:spacing w:after="0" w:line="240" w:lineRule="auto"/>
              <w:jc w:val="center"/>
              <w:rPr>
                <w:rFonts w:eastAsia="Times New Roman"/>
                <w:sz w:val="18"/>
                <w:szCs w:val="18"/>
                <w:lang w:eastAsia="en-ID"/>
              </w:rPr>
            </w:pPr>
            <w:r w:rsidRPr="00D25F5D">
              <w:rPr>
                <w:rFonts w:eastAsia="Times New Roman"/>
                <w:sz w:val="18"/>
                <w:szCs w:val="18"/>
                <w:lang w:eastAsia="en-ID"/>
              </w:rPr>
              <w:t>17</w:t>
            </w:r>
          </w:p>
        </w:tc>
        <w:tc>
          <w:tcPr>
            <w:tcW w:w="709" w:type="dxa"/>
          </w:tcPr>
          <w:p w14:paraId="60BBC8A6" w14:textId="21672F25" w:rsidR="00542FE7" w:rsidRPr="00D25F5D" w:rsidRDefault="00542FE7" w:rsidP="00D942FF">
            <w:pPr>
              <w:spacing w:after="0" w:line="240" w:lineRule="auto"/>
              <w:jc w:val="center"/>
              <w:rPr>
                <w:rFonts w:eastAsia="Times New Roman"/>
                <w:sz w:val="18"/>
                <w:szCs w:val="18"/>
                <w:lang w:val="en-ID" w:eastAsia="en-ID"/>
              </w:rPr>
            </w:pPr>
            <w:r w:rsidRPr="00D25F5D">
              <w:rPr>
                <w:rFonts w:eastAsia="Times New Roman"/>
                <w:sz w:val="18"/>
                <w:szCs w:val="18"/>
                <w:lang w:val="en-ID" w:eastAsia="en-ID"/>
              </w:rPr>
              <w:t>KPI VII.9</w:t>
            </w:r>
          </w:p>
        </w:tc>
        <w:tc>
          <w:tcPr>
            <w:tcW w:w="567" w:type="dxa"/>
          </w:tcPr>
          <w:p w14:paraId="1F0D7DF2" w14:textId="77777777" w:rsidR="00542FE7" w:rsidRPr="00D25F5D" w:rsidRDefault="00542FE7" w:rsidP="00D942FF">
            <w:pPr>
              <w:spacing w:after="0" w:line="240" w:lineRule="auto"/>
              <w:jc w:val="center"/>
              <w:rPr>
                <w:rFonts w:eastAsia="Times New Roman"/>
                <w:sz w:val="18"/>
                <w:szCs w:val="18"/>
                <w:lang w:eastAsia="en-ID"/>
              </w:rPr>
            </w:pPr>
          </w:p>
        </w:tc>
        <w:tc>
          <w:tcPr>
            <w:tcW w:w="576" w:type="dxa"/>
          </w:tcPr>
          <w:p w14:paraId="79503D54" w14:textId="232BF676"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IKT</w:t>
            </w:r>
          </w:p>
        </w:tc>
        <w:tc>
          <w:tcPr>
            <w:tcW w:w="709" w:type="dxa"/>
            <w:shd w:val="clear" w:color="auto" w:fill="auto"/>
            <w:hideMark/>
          </w:tcPr>
          <w:p w14:paraId="5B72625C" w14:textId="6302B114"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1</w:t>
            </w:r>
          </w:p>
        </w:tc>
        <w:tc>
          <w:tcPr>
            <w:tcW w:w="425" w:type="dxa"/>
            <w:shd w:val="clear" w:color="auto" w:fill="auto"/>
            <w:hideMark/>
          </w:tcPr>
          <w:p w14:paraId="4E34498C" w14:textId="77777777"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2</w:t>
            </w:r>
          </w:p>
        </w:tc>
        <w:tc>
          <w:tcPr>
            <w:tcW w:w="425" w:type="dxa"/>
            <w:shd w:val="clear" w:color="auto" w:fill="auto"/>
            <w:hideMark/>
          </w:tcPr>
          <w:p w14:paraId="46F66FCD" w14:textId="77777777"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567" w:type="dxa"/>
            <w:shd w:val="clear" w:color="auto" w:fill="auto"/>
            <w:hideMark/>
          </w:tcPr>
          <w:p w14:paraId="772BF38C" w14:textId="77777777"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426" w:type="dxa"/>
            <w:shd w:val="clear" w:color="auto" w:fill="auto"/>
            <w:hideMark/>
          </w:tcPr>
          <w:p w14:paraId="6C2B2729" w14:textId="77777777"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424" w:type="dxa"/>
          </w:tcPr>
          <w:p w14:paraId="4C9522F9" w14:textId="3698D5D3"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851" w:type="dxa"/>
            <w:shd w:val="clear" w:color="auto" w:fill="auto"/>
            <w:hideMark/>
          </w:tcPr>
          <w:p w14:paraId="4E8A3FE9" w14:textId="69E0EFE1" w:rsidR="00542FE7" w:rsidRPr="00D25F5D" w:rsidRDefault="00542FE7" w:rsidP="00D942FF">
            <w:pPr>
              <w:spacing w:after="0" w:line="240" w:lineRule="auto"/>
              <w:rPr>
                <w:rFonts w:eastAsia="Times New Roman"/>
                <w:sz w:val="18"/>
                <w:szCs w:val="18"/>
                <w:lang w:eastAsia="en-ID"/>
              </w:rPr>
            </w:pPr>
            <w:r w:rsidRPr="00D25F5D">
              <w:rPr>
                <w:rFonts w:eastAsia="Times New Roman"/>
                <w:sz w:val="18"/>
                <w:szCs w:val="18"/>
                <w:lang w:eastAsia="en-ID"/>
              </w:rPr>
              <w:t>Berlangganan jurnal internasional </w:t>
            </w:r>
          </w:p>
        </w:tc>
        <w:tc>
          <w:tcPr>
            <w:tcW w:w="583" w:type="dxa"/>
            <w:shd w:val="clear" w:color="auto" w:fill="auto"/>
            <w:hideMark/>
          </w:tcPr>
          <w:p w14:paraId="28C2BCC4" w14:textId="3997A023"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C11BCE" w:rsidRPr="00D25F5D">
              <w:rPr>
                <w:rFonts w:eastAsia="Times New Roman"/>
                <w:color w:val="000000"/>
                <w:sz w:val="18"/>
                <w:szCs w:val="18"/>
                <w:lang w:eastAsia="en-ID"/>
              </w:rPr>
              <w:t>Dir. RPIKK dan Ka.Bag Penelitian</w:t>
            </w:r>
          </w:p>
        </w:tc>
        <w:tc>
          <w:tcPr>
            <w:tcW w:w="1189" w:type="dxa"/>
            <w:shd w:val="clear" w:color="auto" w:fill="auto"/>
            <w:hideMark/>
          </w:tcPr>
          <w:p w14:paraId="51D06CFD" w14:textId="77777777" w:rsidR="00542FE7" w:rsidRPr="00D25F5D" w:rsidRDefault="00542FE7" w:rsidP="00D942F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Jumlah jurnal internasional yang berlangganan</w:t>
            </w:r>
          </w:p>
        </w:tc>
      </w:tr>
      <w:tr w:rsidR="00542FE7" w:rsidRPr="00D25F5D" w14:paraId="2E5CF267" w14:textId="77777777" w:rsidTr="00DB5BE3">
        <w:trPr>
          <w:trHeight w:val="392"/>
        </w:trPr>
        <w:tc>
          <w:tcPr>
            <w:tcW w:w="562" w:type="dxa"/>
          </w:tcPr>
          <w:p w14:paraId="38B05A9C" w14:textId="77777777" w:rsidR="00542FE7" w:rsidRPr="00D25F5D" w:rsidRDefault="00542FE7" w:rsidP="00D90EB9">
            <w:pPr>
              <w:spacing w:after="0" w:line="360" w:lineRule="auto"/>
              <w:rPr>
                <w:rFonts w:eastAsia="Times New Roman"/>
                <w:color w:val="000000"/>
                <w:lang w:eastAsia="en-ID"/>
              </w:rPr>
            </w:pPr>
          </w:p>
        </w:tc>
        <w:tc>
          <w:tcPr>
            <w:tcW w:w="621" w:type="dxa"/>
            <w:shd w:val="clear" w:color="auto" w:fill="auto"/>
            <w:hideMark/>
          </w:tcPr>
          <w:p w14:paraId="6090DBBA" w14:textId="77777777" w:rsidR="00542FE7" w:rsidRPr="00D25F5D" w:rsidRDefault="00542FE7" w:rsidP="002E459B">
            <w:pPr>
              <w:spacing w:after="0" w:line="240" w:lineRule="auto"/>
              <w:rPr>
                <w:rFonts w:eastAsia="Times New Roman"/>
                <w:color w:val="000000"/>
                <w:sz w:val="18"/>
                <w:szCs w:val="18"/>
                <w:lang w:eastAsia="en-ID"/>
              </w:rPr>
            </w:pPr>
          </w:p>
        </w:tc>
        <w:tc>
          <w:tcPr>
            <w:tcW w:w="1071" w:type="dxa"/>
            <w:shd w:val="clear" w:color="auto" w:fill="auto"/>
            <w:hideMark/>
          </w:tcPr>
          <w:p w14:paraId="304A4C3B" w14:textId="6BC7301A" w:rsidR="00542FE7" w:rsidRPr="00D25F5D" w:rsidRDefault="00542FE7" w:rsidP="002E459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7.1.4</w:t>
            </w:r>
          </w:p>
          <w:p w14:paraId="2D5B4F39" w14:textId="43B0E713"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Pendanaan Penelitian</w:t>
            </w:r>
          </w:p>
        </w:tc>
        <w:tc>
          <w:tcPr>
            <w:tcW w:w="1134" w:type="dxa"/>
            <w:shd w:val="clear" w:color="auto" w:fill="auto"/>
            <w:hideMark/>
          </w:tcPr>
          <w:p w14:paraId="22FB04BE" w14:textId="037AFD0E" w:rsidR="00542FE7" w:rsidRPr="00D25F5D" w:rsidRDefault="00542FE7" w:rsidP="002E459B">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w:t>
            </w:r>
            <w:r w:rsidRPr="00D25F5D">
              <w:rPr>
                <w:rFonts w:eastAsia="Times New Roman"/>
                <w:b/>
                <w:color w:val="000000"/>
                <w:sz w:val="18"/>
                <w:szCs w:val="18"/>
                <w:u w:val="single"/>
                <w:lang w:eastAsia="en-ID"/>
              </w:rPr>
              <w:t>SP 7.1.4.1</w:t>
            </w:r>
            <w:r w:rsidRPr="00D25F5D">
              <w:rPr>
                <w:rFonts w:eastAsia="Times New Roman"/>
                <w:bCs w:val="0"/>
                <w:color w:val="000000"/>
                <w:sz w:val="18"/>
                <w:szCs w:val="18"/>
                <w:lang w:eastAsia="en-ID"/>
              </w:rPr>
              <w:br/>
              <w:t xml:space="preserve">Peningkatan usaha memperoleh dana hibah </w:t>
            </w:r>
            <w:r w:rsidRPr="00D25F5D">
              <w:rPr>
                <w:rFonts w:eastAsia="Times New Roman"/>
                <w:bCs w:val="0"/>
                <w:color w:val="000000"/>
                <w:sz w:val="18"/>
                <w:szCs w:val="18"/>
                <w:lang w:eastAsia="en-ID"/>
              </w:rPr>
              <w:lastRenderedPageBreak/>
              <w:t>baik internal dan eksternal</w:t>
            </w:r>
          </w:p>
        </w:tc>
        <w:tc>
          <w:tcPr>
            <w:tcW w:w="1134" w:type="dxa"/>
            <w:shd w:val="clear" w:color="auto" w:fill="auto"/>
            <w:hideMark/>
          </w:tcPr>
          <w:p w14:paraId="12F1A7FF" w14:textId="5FA4DD94"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 xml:space="preserve">Alokasi dana </w:t>
            </w:r>
            <w:r w:rsidRPr="00D25F5D">
              <w:rPr>
                <w:rFonts w:eastAsia="Times New Roman"/>
                <w:b/>
                <w:color w:val="000000"/>
                <w:sz w:val="18"/>
                <w:szCs w:val="18"/>
                <w:lang w:eastAsia="en-ID"/>
              </w:rPr>
              <w:t>riset internal</w:t>
            </w:r>
            <w:r w:rsidRPr="00D25F5D">
              <w:rPr>
                <w:rFonts w:eastAsia="Times New Roman"/>
                <w:color w:val="000000"/>
                <w:sz w:val="18"/>
                <w:szCs w:val="18"/>
                <w:lang w:eastAsia="en-ID"/>
              </w:rPr>
              <w:t xml:space="preserve">  per tenaga </w:t>
            </w:r>
            <w:r w:rsidRPr="00D25F5D">
              <w:rPr>
                <w:rFonts w:eastAsia="Times New Roman"/>
                <w:color w:val="000000"/>
                <w:sz w:val="18"/>
                <w:szCs w:val="18"/>
                <w:lang w:eastAsia="en-ID"/>
              </w:rPr>
              <w:lastRenderedPageBreak/>
              <w:t>akademik (juta rupiah)</w:t>
            </w:r>
          </w:p>
        </w:tc>
        <w:tc>
          <w:tcPr>
            <w:tcW w:w="567" w:type="dxa"/>
            <w:shd w:val="clear" w:color="auto" w:fill="auto"/>
            <w:hideMark/>
          </w:tcPr>
          <w:p w14:paraId="5BC6933D" w14:textId="7A9F5171" w:rsidR="00542FE7" w:rsidRPr="00D25F5D" w:rsidRDefault="00542FE7" w:rsidP="002E459B">
            <w:pPr>
              <w:spacing w:after="0" w:line="240" w:lineRule="auto"/>
              <w:jc w:val="center"/>
              <w:rPr>
                <w:rFonts w:eastAsia="Times New Roman"/>
                <w:sz w:val="18"/>
                <w:szCs w:val="18"/>
                <w:lang w:eastAsia="en-ID"/>
              </w:rPr>
            </w:pPr>
            <w:r w:rsidRPr="00D25F5D">
              <w:rPr>
                <w:rFonts w:eastAsia="Times New Roman"/>
                <w:sz w:val="18"/>
                <w:szCs w:val="18"/>
                <w:lang w:eastAsia="en-ID"/>
              </w:rPr>
              <w:lastRenderedPageBreak/>
              <w:t>33</w:t>
            </w:r>
          </w:p>
        </w:tc>
        <w:tc>
          <w:tcPr>
            <w:tcW w:w="709" w:type="dxa"/>
          </w:tcPr>
          <w:p w14:paraId="6C0B6E70" w14:textId="53CC061E" w:rsidR="00542FE7" w:rsidRPr="00D25F5D" w:rsidRDefault="00542FE7" w:rsidP="002E459B">
            <w:pPr>
              <w:spacing w:after="0" w:line="240" w:lineRule="auto"/>
              <w:jc w:val="center"/>
              <w:rPr>
                <w:rFonts w:eastAsia="Times New Roman"/>
                <w:sz w:val="18"/>
                <w:szCs w:val="18"/>
                <w:lang w:val="en-ID" w:eastAsia="en-ID"/>
              </w:rPr>
            </w:pPr>
            <w:r w:rsidRPr="00D25F5D">
              <w:rPr>
                <w:rFonts w:eastAsia="Times New Roman"/>
                <w:sz w:val="18"/>
                <w:szCs w:val="18"/>
                <w:lang w:val="en-ID" w:eastAsia="en-ID"/>
              </w:rPr>
              <w:t>KPI VII.10</w:t>
            </w:r>
          </w:p>
        </w:tc>
        <w:tc>
          <w:tcPr>
            <w:tcW w:w="567" w:type="dxa"/>
          </w:tcPr>
          <w:p w14:paraId="0D98B261" w14:textId="77777777" w:rsidR="00542FE7" w:rsidRPr="00D25F5D" w:rsidRDefault="00542FE7" w:rsidP="002E459B">
            <w:pPr>
              <w:spacing w:after="0" w:line="240" w:lineRule="auto"/>
              <w:jc w:val="center"/>
              <w:rPr>
                <w:rFonts w:eastAsia="Times New Roman"/>
                <w:sz w:val="18"/>
                <w:szCs w:val="18"/>
                <w:lang w:eastAsia="en-ID"/>
              </w:rPr>
            </w:pPr>
          </w:p>
        </w:tc>
        <w:tc>
          <w:tcPr>
            <w:tcW w:w="576" w:type="dxa"/>
          </w:tcPr>
          <w:p w14:paraId="404DA12E" w14:textId="70081335"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IKT</w:t>
            </w:r>
          </w:p>
        </w:tc>
        <w:tc>
          <w:tcPr>
            <w:tcW w:w="709" w:type="dxa"/>
            <w:shd w:val="clear" w:color="auto" w:fill="auto"/>
            <w:hideMark/>
          </w:tcPr>
          <w:p w14:paraId="37DDAE26" w14:textId="164DC364"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425" w:type="dxa"/>
            <w:shd w:val="clear" w:color="auto" w:fill="auto"/>
            <w:hideMark/>
          </w:tcPr>
          <w:p w14:paraId="4E6EC431" w14:textId="16C1A4B7"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3</w:t>
            </w:r>
          </w:p>
        </w:tc>
        <w:tc>
          <w:tcPr>
            <w:tcW w:w="425" w:type="dxa"/>
            <w:shd w:val="clear" w:color="auto" w:fill="auto"/>
            <w:hideMark/>
          </w:tcPr>
          <w:p w14:paraId="0A696438" w14:textId="20DDC8C0"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567" w:type="dxa"/>
            <w:shd w:val="clear" w:color="auto" w:fill="auto"/>
            <w:hideMark/>
          </w:tcPr>
          <w:p w14:paraId="083678B6" w14:textId="67A9746A"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426" w:type="dxa"/>
            <w:shd w:val="clear" w:color="auto" w:fill="auto"/>
            <w:hideMark/>
          </w:tcPr>
          <w:p w14:paraId="2CC192B8" w14:textId="48E80588"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424" w:type="dxa"/>
          </w:tcPr>
          <w:p w14:paraId="0AC186A0" w14:textId="0FCBC851"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851" w:type="dxa"/>
            <w:shd w:val="clear" w:color="auto" w:fill="auto"/>
            <w:hideMark/>
          </w:tcPr>
          <w:p w14:paraId="192663F4" w14:textId="68EA04B1" w:rsidR="00542FE7" w:rsidRPr="00D25F5D" w:rsidRDefault="00542FE7" w:rsidP="00211A33">
            <w:pPr>
              <w:spacing w:after="0" w:line="240" w:lineRule="auto"/>
              <w:rPr>
                <w:rFonts w:eastAsia="Times New Roman"/>
                <w:sz w:val="18"/>
                <w:szCs w:val="18"/>
                <w:lang w:eastAsia="en-ID"/>
              </w:rPr>
            </w:pPr>
            <w:r w:rsidRPr="00D25F5D">
              <w:rPr>
                <w:rFonts w:eastAsia="Times New Roman"/>
                <w:sz w:val="18"/>
                <w:szCs w:val="18"/>
                <w:lang w:eastAsia="en-ID"/>
              </w:rPr>
              <w:t xml:space="preserve">Meningkatkan kuantitas &amp; kualitas </w:t>
            </w:r>
            <w:r w:rsidRPr="00D25F5D">
              <w:rPr>
                <w:rFonts w:eastAsia="Times New Roman"/>
                <w:sz w:val="18"/>
                <w:szCs w:val="18"/>
                <w:lang w:eastAsia="en-ID"/>
              </w:rPr>
              <w:lastRenderedPageBreak/>
              <w:t>penelitian</w:t>
            </w:r>
          </w:p>
        </w:tc>
        <w:tc>
          <w:tcPr>
            <w:tcW w:w="583" w:type="dxa"/>
            <w:shd w:val="clear" w:color="auto" w:fill="auto"/>
            <w:hideMark/>
          </w:tcPr>
          <w:p w14:paraId="70D54993" w14:textId="4242D171" w:rsidR="00542FE7" w:rsidRPr="00D25F5D" w:rsidRDefault="00542FE7" w:rsidP="00211A3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Ketua - YPBPI</w:t>
            </w:r>
          </w:p>
        </w:tc>
        <w:tc>
          <w:tcPr>
            <w:tcW w:w="1189" w:type="dxa"/>
            <w:shd w:val="clear" w:color="auto" w:fill="auto"/>
            <w:hideMark/>
          </w:tcPr>
          <w:p w14:paraId="4174869C" w14:textId="19881B0C" w:rsidR="00542FE7" w:rsidRPr="00D25F5D" w:rsidRDefault="00542FE7" w:rsidP="00211A3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RKA </w:t>
            </w:r>
            <w:r w:rsidR="00743044" w:rsidRPr="00D25F5D">
              <w:rPr>
                <w:rFonts w:eastAsia="Times New Roman"/>
                <w:color w:val="000000"/>
                <w:sz w:val="18"/>
                <w:szCs w:val="18"/>
                <w:lang w:eastAsia="en-ID"/>
              </w:rPr>
              <w:t>ULBI</w:t>
            </w:r>
          </w:p>
        </w:tc>
      </w:tr>
      <w:tr w:rsidR="00542FE7" w:rsidRPr="00D25F5D" w14:paraId="5E5EE799" w14:textId="77777777" w:rsidTr="00DB5BE3">
        <w:trPr>
          <w:trHeight w:val="392"/>
        </w:trPr>
        <w:tc>
          <w:tcPr>
            <w:tcW w:w="562" w:type="dxa"/>
          </w:tcPr>
          <w:p w14:paraId="3ECC2A31" w14:textId="77777777" w:rsidR="00542FE7" w:rsidRPr="00D25F5D" w:rsidRDefault="00542FE7" w:rsidP="00D90EB9">
            <w:pPr>
              <w:spacing w:after="0" w:line="360" w:lineRule="auto"/>
              <w:rPr>
                <w:rFonts w:eastAsia="Times New Roman"/>
                <w:color w:val="000000"/>
                <w:lang w:eastAsia="en-ID"/>
              </w:rPr>
            </w:pPr>
          </w:p>
        </w:tc>
        <w:tc>
          <w:tcPr>
            <w:tcW w:w="621" w:type="dxa"/>
            <w:shd w:val="clear" w:color="auto" w:fill="auto"/>
          </w:tcPr>
          <w:p w14:paraId="397B6C4C" w14:textId="77777777" w:rsidR="00542FE7" w:rsidRPr="00D25F5D" w:rsidRDefault="00542FE7" w:rsidP="002E459B">
            <w:pPr>
              <w:spacing w:after="0" w:line="240" w:lineRule="auto"/>
              <w:rPr>
                <w:rFonts w:eastAsia="Times New Roman"/>
                <w:color w:val="000000"/>
                <w:sz w:val="18"/>
                <w:szCs w:val="18"/>
                <w:lang w:eastAsia="en-ID"/>
              </w:rPr>
            </w:pPr>
          </w:p>
        </w:tc>
        <w:tc>
          <w:tcPr>
            <w:tcW w:w="1071" w:type="dxa"/>
            <w:shd w:val="clear" w:color="auto" w:fill="auto"/>
          </w:tcPr>
          <w:p w14:paraId="4EF678EC" w14:textId="77777777" w:rsidR="00542FE7" w:rsidRPr="00D25F5D" w:rsidRDefault="00542FE7" w:rsidP="002E459B">
            <w:pPr>
              <w:spacing w:after="0" w:line="240" w:lineRule="auto"/>
              <w:rPr>
                <w:rFonts w:eastAsia="Times New Roman"/>
                <w:color w:val="000000"/>
                <w:sz w:val="18"/>
                <w:szCs w:val="18"/>
                <w:lang w:eastAsia="en-ID"/>
              </w:rPr>
            </w:pPr>
          </w:p>
        </w:tc>
        <w:tc>
          <w:tcPr>
            <w:tcW w:w="1134" w:type="dxa"/>
            <w:shd w:val="clear" w:color="auto" w:fill="auto"/>
          </w:tcPr>
          <w:p w14:paraId="6089E35A" w14:textId="77777777" w:rsidR="00542FE7" w:rsidRPr="00D25F5D" w:rsidRDefault="00542FE7" w:rsidP="002E459B">
            <w:pPr>
              <w:spacing w:after="0" w:line="240" w:lineRule="auto"/>
              <w:rPr>
                <w:rFonts w:eastAsia="Times New Roman"/>
                <w:color w:val="000000"/>
                <w:sz w:val="18"/>
                <w:szCs w:val="18"/>
                <w:lang w:eastAsia="en-ID"/>
              </w:rPr>
            </w:pPr>
          </w:p>
        </w:tc>
        <w:tc>
          <w:tcPr>
            <w:tcW w:w="1134" w:type="dxa"/>
            <w:shd w:val="clear" w:color="auto" w:fill="auto"/>
          </w:tcPr>
          <w:p w14:paraId="24E3E9EF" w14:textId="601432DA"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Jumlah proposal</w:t>
            </w:r>
            <w:r w:rsidRPr="00D25F5D">
              <w:rPr>
                <w:rFonts w:eastAsia="Times New Roman"/>
                <w:color w:val="000000"/>
                <w:sz w:val="18"/>
                <w:szCs w:val="18"/>
                <w:lang w:eastAsia="en-ID"/>
              </w:rPr>
              <w:t xml:space="preserve"> untuk perolehan dana hibah</w:t>
            </w:r>
          </w:p>
        </w:tc>
        <w:tc>
          <w:tcPr>
            <w:tcW w:w="567" w:type="dxa"/>
            <w:shd w:val="clear" w:color="auto" w:fill="auto"/>
          </w:tcPr>
          <w:p w14:paraId="5692416D" w14:textId="77777777" w:rsidR="00542FE7" w:rsidRPr="00D25F5D" w:rsidRDefault="00542FE7" w:rsidP="002E459B">
            <w:pPr>
              <w:spacing w:after="0" w:line="240" w:lineRule="auto"/>
              <w:jc w:val="center"/>
              <w:rPr>
                <w:rFonts w:eastAsia="Times New Roman"/>
                <w:sz w:val="18"/>
                <w:szCs w:val="18"/>
                <w:lang w:eastAsia="en-ID"/>
              </w:rPr>
            </w:pPr>
          </w:p>
        </w:tc>
        <w:tc>
          <w:tcPr>
            <w:tcW w:w="709" w:type="dxa"/>
          </w:tcPr>
          <w:p w14:paraId="43E4D700" w14:textId="3475D6E7" w:rsidR="00542FE7" w:rsidRPr="00D25F5D" w:rsidRDefault="00542FE7" w:rsidP="002E459B">
            <w:pPr>
              <w:spacing w:after="0" w:line="240" w:lineRule="auto"/>
              <w:jc w:val="center"/>
              <w:rPr>
                <w:rFonts w:eastAsia="Times New Roman"/>
                <w:sz w:val="18"/>
                <w:szCs w:val="18"/>
                <w:lang w:val="en-ID" w:eastAsia="en-ID"/>
              </w:rPr>
            </w:pPr>
            <w:r w:rsidRPr="00D25F5D">
              <w:rPr>
                <w:rFonts w:eastAsia="Times New Roman"/>
                <w:sz w:val="18"/>
                <w:szCs w:val="18"/>
                <w:lang w:val="en-ID" w:eastAsia="en-ID"/>
              </w:rPr>
              <w:t>KPI VII.11</w:t>
            </w:r>
          </w:p>
        </w:tc>
        <w:tc>
          <w:tcPr>
            <w:tcW w:w="567" w:type="dxa"/>
          </w:tcPr>
          <w:p w14:paraId="3D190420" w14:textId="77777777" w:rsidR="00542FE7" w:rsidRPr="00D25F5D" w:rsidRDefault="00542FE7" w:rsidP="002E459B">
            <w:pPr>
              <w:spacing w:after="0" w:line="240" w:lineRule="auto"/>
              <w:jc w:val="center"/>
              <w:rPr>
                <w:rFonts w:eastAsia="Times New Roman"/>
                <w:sz w:val="18"/>
                <w:szCs w:val="18"/>
                <w:lang w:eastAsia="en-ID"/>
              </w:rPr>
            </w:pPr>
          </w:p>
        </w:tc>
        <w:tc>
          <w:tcPr>
            <w:tcW w:w="576" w:type="dxa"/>
          </w:tcPr>
          <w:p w14:paraId="49BD1421" w14:textId="7C6755A6" w:rsidR="00542FE7" w:rsidRPr="00D25F5D" w:rsidRDefault="00542FE7" w:rsidP="00211A33">
            <w:pPr>
              <w:spacing w:after="0" w:line="240" w:lineRule="auto"/>
              <w:jc w:val="center"/>
              <w:rPr>
                <w:rFonts w:eastAsia="Times New Roman"/>
                <w:sz w:val="18"/>
                <w:szCs w:val="18"/>
                <w:lang w:eastAsia="en-ID"/>
              </w:rPr>
            </w:pPr>
            <w:r w:rsidRPr="00D25F5D">
              <w:rPr>
                <w:rFonts w:eastAsia="Times New Roman"/>
                <w:sz w:val="18"/>
                <w:szCs w:val="18"/>
                <w:lang w:eastAsia="en-ID"/>
              </w:rPr>
              <w:t>IKT</w:t>
            </w:r>
          </w:p>
        </w:tc>
        <w:tc>
          <w:tcPr>
            <w:tcW w:w="709" w:type="dxa"/>
            <w:shd w:val="clear" w:color="auto" w:fill="auto"/>
          </w:tcPr>
          <w:p w14:paraId="7AB4E660" w14:textId="7D2D30FB" w:rsidR="00542FE7" w:rsidRPr="00D25F5D" w:rsidRDefault="00542FE7" w:rsidP="00FA5ABD">
            <w:pPr>
              <w:spacing w:after="0" w:line="240" w:lineRule="auto"/>
              <w:jc w:val="center"/>
              <w:rPr>
                <w:rFonts w:eastAsia="Times New Roman"/>
                <w:sz w:val="18"/>
                <w:szCs w:val="18"/>
                <w:lang w:eastAsia="en-ID"/>
              </w:rPr>
            </w:pPr>
          </w:p>
        </w:tc>
        <w:tc>
          <w:tcPr>
            <w:tcW w:w="425" w:type="dxa"/>
            <w:shd w:val="clear" w:color="auto" w:fill="auto"/>
          </w:tcPr>
          <w:p w14:paraId="08F6E52B" w14:textId="11B49B44"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1</w:t>
            </w:r>
          </w:p>
        </w:tc>
        <w:tc>
          <w:tcPr>
            <w:tcW w:w="425" w:type="dxa"/>
            <w:shd w:val="clear" w:color="auto" w:fill="auto"/>
          </w:tcPr>
          <w:p w14:paraId="02C25281" w14:textId="58B5435D"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2</w:t>
            </w:r>
          </w:p>
        </w:tc>
        <w:tc>
          <w:tcPr>
            <w:tcW w:w="567" w:type="dxa"/>
            <w:shd w:val="clear" w:color="auto" w:fill="auto"/>
          </w:tcPr>
          <w:p w14:paraId="73E3D4F5" w14:textId="3CE62173"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426" w:type="dxa"/>
            <w:shd w:val="clear" w:color="auto" w:fill="auto"/>
          </w:tcPr>
          <w:p w14:paraId="066DC0C2" w14:textId="639E0A5F"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424" w:type="dxa"/>
          </w:tcPr>
          <w:p w14:paraId="362A276D" w14:textId="17D07CCF" w:rsidR="00542FE7" w:rsidRPr="00D25F5D" w:rsidRDefault="00542FE7" w:rsidP="00FA5ABD">
            <w:pPr>
              <w:spacing w:after="0" w:line="240" w:lineRule="auto"/>
              <w:jc w:val="center"/>
              <w:rPr>
                <w:rFonts w:eastAsia="Times New Roman"/>
                <w:sz w:val="18"/>
                <w:szCs w:val="18"/>
                <w:lang w:eastAsia="en-ID"/>
              </w:rPr>
            </w:pPr>
            <w:r w:rsidRPr="00D25F5D">
              <w:rPr>
                <w:rFonts w:eastAsia="Times New Roman"/>
                <w:sz w:val="18"/>
                <w:szCs w:val="18"/>
                <w:lang w:eastAsia="en-ID"/>
              </w:rPr>
              <w:t>4</w:t>
            </w:r>
          </w:p>
        </w:tc>
        <w:tc>
          <w:tcPr>
            <w:tcW w:w="851" w:type="dxa"/>
            <w:shd w:val="clear" w:color="auto" w:fill="auto"/>
          </w:tcPr>
          <w:p w14:paraId="3B887F5C" w14:textId="0338A9F7" w:rsidR="00542FE7" w:rsidRPr="00D25F5D" w:rsidRDefault="00542FE7" w:rsidP="00211A33">
            <w:pPr>
              <w:spacing w:after="0" w:line="240" w:lineRule="auto"/>
              <w:rPr>
                <w:rFonts w:eastAsia="Times New Roman"/>
                <w:sz w:val="18"/>
                <w:szCs w:val="18"/>
                <w:lang w:eastAsia="en-ID"/>
              </w:rPr>
            </w:pPr>
            <w:r w:rsidRPr="00D25F5D">
              <w:rPr>
                <w:rFonts w:eastAsia="Times New Roman"/>
                <w:sz w:val="18"/>
                <w:szCs w:val="18"/>
                <w:lang w:eastAsia="en-ID"/>
              </w:rPr>
              <w:t>Workshop penulisan proposal</w:t>
            </w:r>
          </w:p>
        </w:tc>
        <w:tc>
          <w:tcPr>
            <w:tcW w:w="583" w:type="dxa"/>
            <w:shd w:val="clear" w:color="auto" w:fill="auto"/>
          </w:tcPr>
          <w:p w14:paraId="7E8ABEB1" w14:textId="2A4ED2C4" w:rsidR="00542FE7" w:rsidRPr="00D25F5D" w:rsidRDefault="00C11BCE" w:rsidP="00211A33">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2BC27713" w14:textId="77777777" w:rsidR="00542FE7" w:rsidRPr="00D25F5D" w:rsidRDefault="00542FE7" w:rsidP="00211A33">
            <w:pPr>
              <w:spacing w:after="0" w:line="240" w:lineRule="auto"/>
              <w:rPr>
                <w:rFonts w:eastAsia="Times New Roman"/>
                <w:color w:val="000000"/>
                <w:sz w:val="18"/>
                <w:szCs w:val="18"/>
                <w:lang w:eastAsia="en-ID"/>
              </w:rPr>
            </w:pPr>
          </w:p>
        </w:tc>
      </w:tr>
      <w:tr w:rsidR="00542FE7" w:rsidRPr="00D25F5D" w14:paraId="1F01F785" w14:textId="77777777" w:rsidTr="00DB5BE3">
        <w:trPr>
          <w:trHeight w:val="392"/>
        </w:trPr>
        <w:tc>
          <w:tcPr>
            <w:tcW w:w="562" w:type="dxa"/>
            <w:vMerge w:val="restart"/>
          </w:tcPr>
          <w:p w14:paraId="79E7AE4C" w14:textId="77777777" w:rsidR="00542FE7" w:rsidRPr="00D25F5D" w:rsidRDefault="00542FE7"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7.2</w:t>
            </w:r>
          </w:p>
        </w:tc>
        <w:tc>
          <w:tcPr>
            <w:tcW w:w="621" w:type="dxa"/>
            <w:vMerge w:val="restart"/>
            <w:shd w:val="clear" w:color="auto" w:fill="auto"/>
            <w:hideMark/>
          </w:tcPr>
          <w:p w14:paraId="48169205" w14:textId="448448FD"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elitian Unggulan </w:t>
            </w:r>
            <w:r w:rsidR="00743044" w:rsidRPr="00D25F5D">
              <w:rPr>
                <w:rFonts w:eastAsia="Times New Roman"/>
                <w:color w:val="000000"/>
                <w:sz w:val="18"/>
                <w:szCs w:val="18"/>
                <w:lang w:eastAsia="en-ID"/>
              </w:rPr>
              <w:t>ULBI</w:t>
            </w:r>
          </w:p>
        </w:tc>
        <w:tc>
          <w:tcPr>
            <w:tcW w:w="1071" w:type="dxa"/>
            <w:vMerge w:val="restart"/>
            <w:shd w:val="clear" w:color="auto" w:fill="auto"/>
            <w:hideMark/>
          </w:tcPr>
          <w:p w14:paraId="24EC9FC3" w14:textId="5C431054" w:rsidR="00542FE7" w:rsidRPr="00D25F5D" w:rsidRDefault="00542FE7" w:rsidP="00D104DF">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7.2.1</w:t>
            </w:r>
          </w:p>
          <w:p w14:paraId="24B9BC6E" w14:textId="348DBF88" w:rsidR="00542FE7" w:rsidRPr="00D25F5D" w:rsidRDefault="00542FE7" w:rsidP="00D104DF">
            <w:pPr>
              <w:spacing w:after="0" w:line="240" w:lineRule="auto"/>
              <w:rPr>
                <w:rFonts w:eastAsia="Times New Roman"/>
                <w:color w:val="000000"/>
                <w:sz w:val="18"/>
                <w:szCs w:val="18"/>
                <w:lang w:eastAsia="en-ID"/>
              </w:rPr>
            </w:pPr>
            <w:r w:rsidRPr="00D25F5D">
              <w:rPr>
                <w:rFonts w:eastAsia="Times New Roman"/>
                <w:i/>
                <w:color w:val="000000"/>
                <w:sz w:val="18"/>
                <w:szCs w:val="18"/>
                <w:lang w:eastAsia="en-ID"/>
              </w:rPr>
              <w:t xml:space="preserve">Positioning </w:t>
            </w:r>
            <w:r w:rsidRPr="00D25F5D">
              <w:rPr>
                <w:rFonts w:eastAsia="Times New Roman"/>
                <w:b/>
                <w:bCs w:val="0"/>
                <w:color w:val="000000"/>
                <w:sz w:val="18"/>
                <w:szCs w:val="18"/>
                <w:lang w:eastAsia="en-ID"/>
              </w:rPr>
              <w:t xml:space="preserve">keunggulan  kepakaran </w:t>
            </w:r>
            <w:r w:rsidR="00743044" w:rsidRPr="00D25F5D">
              <w:rPr>
                <w:rFonts w:eastAsia="Times New Roman"/>
                <w:b/>
                <w:bCs w:val="0"/>
                <w:color w:val="000000"/>
                <w:sz w:val="18"/>
                <w:szCs w:val="18"/>
                <w:lang w:eastAsia="en-ID"/>
              </w:rPr>
              <w:t>ULBI</w:t>
            </w:r>
            <w:r w:rsidRPr="00D25F5D">
              <w:rPr>
                <w:rFonts w:eastAsia="Times New Roman"/>
                <w:color w:val="000000"/>
                <w:sz w:val="18"/>
                <w:szCs w:val="18"/>
                <w:lang w:eastAsia="en-ID"/>
              </w:rPr>
              <w:t xml:space="preserve">  untuk  penyelesaian  masalah  Logistik dan Rantai Pasok Terintegrasi yang   dihadapi  bangsa Indonesia.</w:t>
            </w:r>
          </w:p>
        </w:tc>
        <w:tc>
          <w:tcPr>
            <w:tcW w:w="1134" w:type="dxa"/>
            <w:shd w:val="clear" w:color="auto" w:fill="auto"/>
            <w:hideMark/>
          </w:tcPr>
          <w:p w14:paraId="637B447E" w14:textId="7E092B0F" w:rsidR="00542FE7" w:rsidRPr="00D25F5D" w:rsidRDefault="00542FE7" w:rsidP="00D104DF">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7.2.1.1</w:t>
            </w:r>
          </w:p>
          <w:p w14:paraId="047E9178" w14:textId="4F134A3D" w:rsidR="00542FE7" w:rsidRPr="00D25F5D" w:rsidRDefault="00542FE7" w:rsidP="00D104D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Usaha dan dukungan institusi u/ mewujudkan </w:t>
            </w:r>
            <w:r w:rsidRPr="00D25F5D">
              <w:rPr>
                <w:rFonts w:eastAsia="Times New Roman"/>
                <w:b/>
                <w:color w:val="000000"/>
                <w:sz w:val="18"/>
                <w:szCs w:val="18"/>
                <w:lang w:eastAsia="en-ID"/>
              </w:rPr>
              <w:t>Penelitian Unggulan</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p>
        </w:tc>
        <w:tc>
          <w:tcPr>
            <w:tcW w:w="1134" w:type="dxa"/>
            <w:shd w:val="clear" w:color="auto" w:fill="auto"/>
            <w:hideMark/>
          </w:tcPr>
          <w:p w14:paraId="069F6357" w14:textId="5AE9DF82" w:rsidR="00542FE7" w:rsidRPr="00D25F5D" w:rsidRDefault="00542FE7" w:rsidP="002E459B">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dana</w:t>
            </w:r>
            <w:r w:rsidRPr="00D25F5D">
              <w:rPr>
                <w:rFonts w:eastAsia="Times New Roman"/>
                <w:color w:val="000000"/>
                <w:sz w:val="18"/>
                <w:szCs w:val="18"/>
                <w:lang w:eastAsia="en-ID"/>
              </w:rPr>
              <w:t xml:space="preserve"> penelitian </w:t>
            </w:r>
            <w:r w:rsidRPr="00D25F5D">
              <w:rPr>
                <w:rFonts w:eastAsia="Times New Roman"/>
                <w:b/>
                <w:bCs w:val="0"/>
                <w:color w:val="000000"/>
                <w:sz w:val="18"/>
                <w:szCs w:val="18"/>
                <w:lang w:eastAsia="en-ID"/>
              </w:rPr>
              <w:t xml:space="preserve">bidang unggulan </w:t>
            </w:r>
            <w:r w:rsidR="00743044" w:rsidRPr="00D25F5D">
              <w:rPr>
                <w:rFonts w:eastAsia="Times New Roman"/>
                <w:b/>
                <w:bCs w:val="0"/>
                <w:color w:val="000000"/>
                <w:sz w:val="18"/>
                <w:szCs w:val="18"/>
                <w:lang w:eastAsia="en-ID"/>
              </w:rPr>
              <w:t>ULBI</w:t>
            </w:r>
            <w:r w:rsidR="00DB5BE3" w:rsidRPr="00D25F5D">
              <w:rPr>
                <w:rFonts w:eastAsia="Times New Roman"/>
                <w:b/>
                <w:bCs w:val="0"/>
                <w:color w:val="000000"/>
                <w:sz w:val="18"/>
                <w:szCs w:val="18"/>
                <w:lang w:eastAsia="en-ID"/>
              </w:rPr>
              <w:t xml:space="preserve"> </w:t>
            </w:r>
            <w:r w:rsidRPr="00D25F5D">
              <w:rPr>
                <w:rFonts w:eastAsia="Times New Roman"/>
                <w:b/>
                <w:bCs w:val="0"/>
                <w:color w:val="000000"/>
                <w:sz w:val="18"/>
                <w:szCs w:val="18"/>
                <w:lang w:eastAsia="en-ID"/>
              </w:rPr>
              <w:t>untuk PP</w:t>
            </w:r>
          </w:p>
          <w:p w14:paraId="2BB2C3AB"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juta rupiah)</w:t>
            </w:r>
          </w:p>
        </w:tc>
        <w:tc>
          <w:tcPr>
            <w:tcW w:w="567" w:type="dxa"/>
            <w:shd w:val="clear" w:color="auto" w:fill="auto"/>
            <w:hideMark/>
          </w:tcPr>
          <w:p w14:paraId="04094068" w14:textId="77777777"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7</w:t>
            </w:r>
          </w:p>
        </w:tc>
        <w:tc>
          <w:tcPr>
            <w:tcW w:w="709" w:type="dxa"/>
          </w:tcPr>
          <w:p w14:paraId="71F87B9E" w14:textId="13CB8A2A" w:rsidR="00542FE7" w:rsidRPr="00D25F5D" w:rsidRDefault="00542FE7" w:rsidP="002E459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12</w:t>
            </w:r>
          </w:p>
        </w:tc>
        <w:tc>
          <w:tcPr>
            <w:tcW w:w="567" w:type="dxa"/>
          </w:tcPr>
          <w:p w14:paraId="64AB522F"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576" w:type="dxa"/>
          </w:tcPr>
          <w:p w14:paraId="7EC740A2" w14:textId="2D0AEB04"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709" w:type="dxa"/>
            <w:shd w:val="clear" w:color="auto" w:fill="auto"/>
            <w:hideMark/>
          </w:tcPr>
          <w:p w14:paraId="1C6874FD" w14:textId="75BA1512"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shd w:val="clear" w:color="auto" w:fill="auto"/>
            <w:hideMark/>
          </w:tcPr>
          <w:p w14:paraId="6E5CCE6C" w14:textId="1097BCC1"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425" w:type="dxa"/>
            <w:shd w:val="clear" w:color="auto" w:fill="auto"/>
            <w:hideMark/>
          </w:tcPr>
          <w:p w14:paraId="7967EE21"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567" w:type="dxa"/>
            <w:shd w:val="clear" w:color="auto" w:fill="auto"/>
            <w:hideMark/>
          </w:tcPr>
          <w:p w14:paraId="23277395"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0</w:t>
            </w:r>
          </w:p>
        </w:tc>
        <w:tc>
          <w:tcPr>
            <w:tcW w:w="426" w:type="dxa"/>
            <w:shd w:val="clear" w:color="auto" w:fill="auto"/>
            <w:hideMark/>
          </w:tcPr>
          <w:p w14:paraId="3B89DDE4"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424" w:type="dxa"/>
          </w:tcPr>
          <w:p w14:paraId="08C34A4B" w14:textId="3630C5F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851" w:type="dxa"/>
            <w:shd w:val="clear" w:color="auto" w:fill="auto"/>
            <w:hideMark/>
          </w:tcPr>
          <w:p w14:paraId="33124799" w14:textId="3B243D10"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alokasi dana pengabdian kepada masyarakat</w:t>
            </w:r>
          </w:p>
        </w:tc>
        <w:tc>
          <w:tcPr>
            <w:tcW w:w="583" w:type="dxa"/>
            <w:shd w:val="clear" w:color="auto" w:fill="auto"/>
            <w:hideMark/>
          </w:tcPr>
          <w:p w14:paraId="5F519544" w14:textId="51F3AF42"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r w:rsidR="00C11BCE" w:rsidRPr="00D25F5D">
              <w:rPr>
                <w:rFonts w:eastAsia="Times New Roman"/>
                <w:color w:val="000000"/>
                <w:sz w:val="18"/>
                <w:szCs w:val="18"/>
                <w:lang w:eastAsia="en-ID"/>
              </w:rPr>
              <w:t>Dir. RPIKK dan Ka.Bag Penelitian</w:t>
            </w:r>
          </w:p>
        </w:tc>
        <w:tc>
          <w:tcPr>
            <w:tcW w:w="1189" w:type="dxa"/>
            <w:shd w:val="clear" w:color="auto" w:fill="auto"/>
            <w:hideMark/>
          </w:tcPr>
          <w:p w14:paraId="57D845FE"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542FE7" w:rsidRPr="00D25F5D" w14:paraId="7BD8827C" w14:textId="77777777" w:rsidTr="00DB5BE3">
        <w:trPr>
          <w:trHeight w:val="392"/>
        </w:trPr>
        <w:tc>
          <w:tcPr>
            <w:tcW w:w="562" w:type="dxa"/>
            <w:vMerge/>
          </w:tcPr>
          <w:p w14:paraId="29815F6B" w14:textId="0AFF7F80" w:rsidR="00542FE7" w:rsidRPr="00D25F5D" w:rsidRDefault="00542FE7" w:rsidP="00D90EB9">
            <w:pPr>
              <w:spacing w:after="0" w:line="360" w:lineRule="auto"/>
              <w:rPr>
                <w:rFonts w:eastAsia="Times New Roman"/>
                <w:color w:val="000000"/>
                <w:lang w:eastAsia="en-ID"/>
              </w:rPr>
            </w:pPr>
          </w:p>
        </w:tc>
        <w:tc>
          <w:tcPr>
            <w:tcW w:w="621" w:type="dxa"/>
            <w:vMerge/>
            <w:shd w:val="clear" w:color="auto" w:fill="auto"/>
            <w:hideMark/>
          </w:tcPr>
          <w:p w14:paraId="633644E4" w14:textId="77777777" w:rsidR="00542FE7" w:rsidRPr="00D25F5D" w:rsidRDefault="00542FE7" w:rsidP="002E459B">
            <w:pPr>
              <w:spacing w:after="0" w:line="240" w:lineRule="auto"/>
              <w:rPr>
                <w:rFonts w:eastAsia="Times New Roman"/>
                <w:color w:val="000000"/>
                <w:sz w:val="18"/>
                <w:szCs w:val="18"/>
                <w:lang w:eastAsia="en-ID"/>
              </w:rPr>
            </w:pPr>
          </w:p>
        </w:tc>
        <w:tc>
          <w:tcPr>
            <w:tcW w:w="1071" w:type="dxa"/>
            <w:vMerge/>
            <w:vAlign w:val="center"/>
            <w:hideMark/>
          </w:tcPr>
          <w:p w14:paraId="33FDC16F" w14:textId="77777777" w:rsidR="00542FE7" w:rsidRPr="00D25F5D" w:rsidRDefault="00542FE7" w:rsidP="002E459B">
            <w:pPr>
              <w:spacing w:after="0" w:line="240" w:lineRule="auto"/>
              <w:rPr>
                <w:rFonts w:eastAsia="Times New Roman"/>
                <w:color w:val="000000"/>
                <w:sz w:val="18"/>
                <w:szCs w:val="18"/>
                <w:lang w:eastAsia="en-ID"/>
              </w:rPr>
            </w:pPr>
          </w:p>
        </w:tc>
        <w:tc>
          <w:tcPr>
            <w:tcW w:w="1134" w:type="dxa"/>
            <w:shd w:val="clear" w:color="auto" w:fill="auto"/>
            <w:hideMark/>
          </w:tcPr>
          <w:p w14:paraId="28F29AAA"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134" w:type="dxa"/>
            <w:shd w:val="clear" w:color="auto" w:fill="auto"/>
            <w:hideMark/>
          </w:tcPr>
          <w:p w14:paraId="7E242F57" w14:textId="014A538D"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judul kegiatan penelitian </w:t>
            </w:r>
            <w:r w:rsidRPr="00D25F5D">
              <w:rPr>
                <w:rFonts w:eastAsia="Times New Roman"/>
                <w:b/>
                <w:bCs w:val="0"/>
                <w:color w:val="000000"/>
                <w:sz w:val="18"/>
                <w:szCs w:val="18"/>
                <w:lang w:eastAsia="en-ID"/>
              </w:rPr>
              <w:t xml:space="preserve">bidang unggulan </w:t>
            </w:r>
            <w:r w:rsidR="00743044" w:rsidRPr="00D25F5D">
              <w:rPr>
                <w:rFonts w:eastAsia="Times New Roman"/>
                <w:b/>
                <w:bCs w:val="0"/>
                <w:color w:val="000000"/>
                <w:sz w:val="18"/>
                <w:szCs w:val="18"/>
                <w:lang w:eastAsia="en-ID"/>
              </w:rPr>
              <w:t>ULBI</w:t>
            </w:r>
            <w:r w:rsidRPr="00D25F5D">
              <w:rPr>
                <w:rFonts w:eastAsia="Times New Roman"/>
                <w:b/>
                <w:bCs w:val="0"/>
                <w:color w:val="000000"/>
                <w:sz w:val="18"/>
                <w:szCs w:val="18"/>
                <w:lang w:eastAsia="en-ID"/>
              </w:rPr>
              <w:t>[di PP]</w:t>
            </w:r>
          </w:p>
        </w:tc>
        <w:tc>
          <w:tcPr>
            <w:tcW w:w="567" w:type="dxa"/>
            <w:shd w:val="clear" w:color="auto" w:fill="auto"/>
            <w:hideMark/>
          </w:tcPr>
          <w:p w14:paraId="4D3916AA" w14:textId="77777777"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7</w:t>
            </w:r>
          </w:p>
        </w:tc>
        <w:tc>
          <w:tcPr>
            <w:tcW w:w="709" w:type="dxa"/>
          </w:tcPr>
          <w:p w14:paraId="22274D8E" w14:textId="004D7D4C"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3</w:t>
            </w:r>
          </w:p>
        </w:tc>
        <w:tc>
          <w:tcPr>
            <w:tcW w:w="567" w:type="dxa"/>
          </w:tcPr>
          <w:p w14:paraId="58D6F33C"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576" w:type="dxa"/>
          </w:tcPr>
          <w:p w14:paraId="61C71902" w14:textId="416CCCCD"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709" w:type="dxa"/>
            <w:shd w:val="clear" w:color="auto" w:fill="auto"/>
            <w:hideMark/>
          </w:tcPr>
          <w:p w14:paraId="73B370A3" w14:textId="3D0772AD"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shd w:val="clear" w:color="auto" w:fill="auto"/>
            <w:hideMark/>
          </w:tcPr>
          <w:p w14:paraId="45F50DAF"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shd w:val="clear" w:color="auto" w:fill="auto"/>
            <w:hideMark/>
          </w:tcPr>
          <w:p w14:paraId="651ABEC6"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67" w:type="dxa"/>
            <w:shd w:val="clear" w:color="auto" w:fill="auto"/>
            <w:hideMark/>
          </w:tcPr>
          <w:p w14:paraId="4E15A7B7"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6" w:type="dxa"/>
            <w:shd w:val="clear" w:color="auto" w:fill="auto"/>
            <w:hideMark/>
          </w:tcPr>
          <w:p w14:paraId="2FD00600" w14:textId="7777777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4" w:type="dxa"/>
          </w:tcPr>
          <w:p w14:paraId="46FE8308" w14:textId="0AD2A59C"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851" w:type="dxa"/>
            <w:shd w:val="clear" w:color="auto" w:fill="auto"/>
            <w:hideMark/>
          </w:tcPr>
          <w:p w14:paraId="5A8304C4" w14:textId="64B9E422"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hideMark/>
          </w:tcPr>
          <w:p w14:paraId="6F5ABA14" w14:textId="3461A8FA"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Ka. LPPM</w:t>
            </w:r>
          </w:p>
        </w:tc>
        <w:tc>
          <w:tcPr>
            <w:tcW w:w="1189" w:type="dxa"/>
            <w:shd w:val="clear" w:color="auto" w:fill="auto"/>
            <w:hideMark/>
          </w:tcPr>
          <w:p w14:paraId="06A17A2B" w14:textId="77777777" w:rsidR="00542FE7" w:rsidRPr="00D25F5D" w:rsidRDefault="00542FE7" w:rsidP="002E459B">
            <w:pPr>
              <w:spacing w:after="0" w:line="240" w:lineRule="auto"/>
              <w:rPr>
                <w:rFonts w:eastAsia="Times New Roman"/>
                <w:color w:val="FF0000"/>
                <w:sz w:val="18"/>
                <w:szCs w:val="18"/>
                <w:lang w:eastAsia="en-ID"/>
              </w:rPr>
            </w:pPr>
            <w:r w:rsidRPr="00D25F5D">
              <w:rPr>
                <w:rFonts w:eastAsia="Times New Roman"/>
                <w:color w:val="FF0000"/>
                <w:sz w:val="18"/>
                <w:szCs w:val="18"/>
                <w:lang w:eastAsia="en-ID"/>
              </w:rPr>
              <w:t> </w:t>
            </w:r>
          </w:p>
        </w:tc>
      </w:tr>
      <w:tr w:rsidR="00542FE7" w:rsidRPr="00D25F5D" w14:paraId="78B9EEC5" w14:textId="77777777" w:rsidTr="00DB5BE3">
        <w:trPr>
          <w:trHeight w:val="392"/>
        </w:trPr>
        <w:tc>
          <w:tcPr>
            <w:tcW w:w="562" w:type="dxa"/>
          </w:tcPr>
          <w:p w14:paraId="3C12B819" w14:textId="77777777" w:rsidR="00542FE7" w:rsidRPr="00D25F5D" w:rsidRDefault="00542FE7" w:rsidP="00D90EB9">
            <w:pPr>
              <w:spacing w:after="0" w:line="360" w:lineRule="auto"/>
              <w:rPr>
                <w:rFonts w:eastAsia="Times New Roman"/>
                <w:color w:val="000000"/>
                <w:lang w:eastAsia="en-ID"/>
              </w:rPr>
            </w:pPr>
          </w:p>
        </w:tc>
        <w:tc>
          <w:tcPr>
            <w:tcW w:w="3960" w:type="dxa"/>
            <w:gridSpan w:val="4"/>
            <w:shd w:val="clear" w:color="auto" w:fill="auto"/>
            <w:vAlign w:val="center"/>
          </w:tcPr>
          <w:p w14:paraId="67A54CF9" w14:textId="6AB39D72"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LUARAN PENELITIAN</w:t>
            </w:r>
          </w:p>
        </w:tc>
        <w:tc>
          <w:tcPr>
            <w:tcW w:w="567" w:type="dxa"/>
            <w:shd w:val="clear" w:color="auto" w:fill="auto"/>
          </w:tcPr>
          <w:p w14:paraId="4B86ED55"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709" w:type="dxa"/>
          </w:tcPr>
          <w:p w14:paraId="124BBFE8"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567" w:type="dxa"/>
          </w:tcPr>
          <w:p w14:paraId="7F0DDB94"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576" w:type="dxa"/>
          </w:tcPr>
          <w:p w14:paraId="4E91019C"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709" w:type="dxa"/>
            <w:shd w:val="clear" w:color="auto" w:fill="auto"/>
          </w:tcPr>
          <w:p w14:paraId="0FFB1612" w14:textId="2E174A7A" w:rsidR="00542FE7" w:rsidRPr="00D25F5D" w:rsidRDefault="00542FE7" w:rsidP="00FA5ABD">
            <w:pPr>
              <w:spacing w:after="0" w:line="240" w:lineRule="auto"/>
              <w:jc w:val="center"/>
              <w:rPr>
                <w:rFonts w:eastAsia="Times New Roman"/>
                <w:color w:val="000000"/>
                <w:sz w:val="18"/>
                <w:szCs w:val="18"/>
                <w:lang w:eastAsia="en-ID"/>
              </w:rPr>
            </w:pPr>
          </w:p>
        </w:tc>
        <w:tc>
          <w:tcPr>
            <w:tcW w:w="425" w:type="dxa"/>
            <w:shd w:val="clear" w:color="auto" w:fill="auto"/>
          </w:tcPr>
          <w:p w14:paraId="2E8A637E"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425" w:type="dxa"/>
            <w:shd w:val="clear" w:color="auto" w:fill="auto"/>
          </w:tcPr>
          <w:p w14:paraId="0E17A009"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567" w:type="dxa"/>
            <w:shd w:val="clear" w:color="auto" w:fill="auto"/>
          </w:tcPr>
          <w:p w14:paraId="3B6322C8"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426" w:type="dxa"/>
            <w:shd w:val="clear" w:color="auto" w:fill="auto"/>
          </w:tcPr>
          <w:p w14:paraId="653A1E42"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424" w:type="dxa"/>
          </w:tcPr>
          <w:p w14:paraId="67891D31"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851" w:type="dxa"/>
            <w:shd w:val="clear" w:color="auto" w:fill="auto"/>
          </w:tcPr>
          <w:p w14:paraId="01A7AE62" w14:textId="6614C7C8" w:rsidR="00542FE7" w:rsidRPr="00D25F5D" w:rsidRDefault="00542FE7" w:rsidP="002E459B">
            <w:pPr>
              <w:spacing w:after="0" w:line="240" w:lineRule="auto"/>
              <w:rPr>
                <w:rFonts w:eastAsia="Times New Roman"/>
                <w:color w:val="000000"/>
                <w:sz w:val="18"/>
                <w:szCs w:val="18"/>
                <w:lang w:eastAsia="en-ID"/>
              </w:rPr>
            </w:pPr>
          </w:p>
        </w:tc>
        <w:tc>
          <w:tcPr>
            <w:tcW w:w="583" w:type="dxa"/>
            <w:shd w:val="clear" w:color="auto" w:fill="auto"/>
          </w:tcPr>
          <w:p w14:paraId="18D9A85E" w14:textId="77777777" w:rsidR="00542FE7" w:rsidRPr="00D25F5D" w:rsidRDefault="00542FE7" w:rsidP="002E459B">
            <w:pPr>
              <w:spacing w:after="0" w:line="240" w:lineRule="auto"/>
              <w:rPr>
                <w:rFonts w:eastAsia="Times New Roman"/>
                <w:color w:val="000000"/>
                <w:sz w:val="18"/>
                <w:szCs w:val="18"/>
                <w:lang w:eastAsia="en-ID"/>
              </w:rPr>
            </w:pPr>
          </w:p>
        </w:tc>
        <w:tc>
          <w:tcPr>
            <w:tcW w:w="1189" w:type="dxa"/>
            <w:shd w:val="clear" w:color="auto" w:fill="auto"/>
            <w:vAlign w:val="center"/>
          </w:tcPr>
          <w:p w14:paraId="711CCB8E" w14:textId="77777777" w:rsidR="00542FE7" w:rsidRPr="00D25F5D" w:rsidRDefault="00542FE7" w:rsidP="002E459B">
            <w:pPr>
              <w:spacing w:after="0" w:line="240" w:lineRule="auto"/>
              <w:rPr>
                <w:rFonts w:eastAsia="Times New Roman"/>
                <w:color w:val="FF0000"/>
                <w:sz w:val="18"/>
                <w:szCs w:val="18"/>
                <w:lang w:eastAsia="en-ID"/>
              </w:rPr>
            </w:pPr>
          </w:p>
        </w:tc>
      </w:tr>
      <w:tr w:rsidR="00542FE7" w:rsidRPr="00D25F5D" w14:paraId="430B2CC4" w14:textId="77777777" w:rsidTr="00DB5BE3">
        <w:trPr>
          <w:trHeight w:val="392"/>
        </w:trPr>
        <w:tc>
          <w:tcPr>
            <w:tcW w:w="562" w:type="dxa"/>
          </w:tcPr>
          <w:p w14:paraId="1009FE9F" w14:textId="77777777" w:rsidR="00542FE7" w:rsidRPr="00D25F5D" w:rsidRDefault="00542FE7"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7.3</w:t>
            </w:r>
          </w:p>
        </w:tc>
        <w:tc>
          <w:tcPr>
            <w:tcW w:w="621" w:type="dxa"/>
            <w:shd w:val="clear" w:color="auto" w:fill="auto"/>
          </w:tcPr>
          <w:p w14:paraId="6A79C166"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 xml:space="preserve">Peningkatan </w:t>
            </w:r>
            <w:r w:rsidRPr="00D25F5D">
              <w:rPr>
                <w:rFonts w:eastAsia="Times New Roman"/>
                <w:b/>
                <w:bCs w:val="0"/>
                <w:color w:val="000000"/>
                <w:sz w:val="18"/>
                <w:szCs w:val="18"/>
                <w:lang w:eastAsia="en-ID"/>
              </w:rPr>
              <w:t xml:space="preserve">Kontribusi </w:t>
            </w:r>
            <w:r w:rsidRPr="00D25F5D">
              <w:rPr>
                <w:rFonts w:eastAsia="Times New Roman"/>
                <w:b/>
                <w:bCs w:val="0"/>
                <w:color w:val="000000"/>
                <w:sz w:val="18"/>
                <w:szCs w:val="18"/>
                <w:lang w:eastAsia="en-ID"/>
              </w:rPr>
              <w:lastRenderedPageBreak/>
              <w:t>Penelitian</w:t>
            </w:r>
          </w:p>
        </w:tc>
        <w:tc>
          <w:tcPr>
            <w:tcW w:w="1071" w:type="dxa"/>
          </w:tcPr>
          <w:p w14:paraId="5BFD4344" w14:textId="5032FD84" w:rsidR="00542FE7" w:rsidRPr="00D25F5D" w:rsidRDefault="00542FE7" w:rsidP="002E459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lastRenderedPageBreak/>
              <w:t>PS 7.3.1</w:t>
            </w:r>
          </w:p>
          <w:p w14:paraId="1E0A600C"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Produk Penelitian</w:t>
            </w:r>
          </w:p>
        </w:tc>
        <w:tc>
          <w:tcPr>
            <w:tcW w:w="1134" w:type="dxa"/>
            <w:shd w:val="clear" w:color="auto" w:fill="auto"/>
          </w:tcPr>
          <w:p w14:paraId="4F349F52" w14:textId="40C5ED43" w:rsidR="00542FE7" w:rsidRPr="00D25F5D" w:rsidRDefault="00542FE7" w:rsidP="002E459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7.3.1 .1</w:t>
            </w:r>
          </w:p>
          <w:p w14:paraId="0F1365C2"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Publikasi Ilmiah</w:t>
            </w:r>
          </w:p>
        </w:tc>
        <w:tc>
          <w:tcPr>
            <w:tcW w:w="1134" w:type="dxa"/>
            <w:shd w:val="clear" w:color="auto" w:fill="auto"/>
          </w:tcPr>
          <w:p w14:paraId="76337C32" w14:textId="4DD24E5D"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publikasi ilmiah </w:t>
            </w:r>
            <w:r w:rsidRPr="00D25F5D">
              <w:rPr>
                <w:rFonts w:eastAsia="Times New Roman"/>
                <w:color w:val="000000"/>
                <w:sz w:val="18"/>
                <w:szCs w:val="18"/>
                <w:lang w:eastAsia="en-ID"/>
              </w:rPr>
              <w:t xml:space="preserve">pada jurnal nasional </w:t>
            </w:r>
            <w:r w:rsidRPr="00D25F5D">
              <w:rPr>
                <w:rFonts w:eastAsia="Times New Roman"/>
                <w:b/>
                <w:color w:val="000000"/>
                <w:sz w:val="18"/>
                <w:szCs w:val="18"/>
                <w:lang w:eastAsia="en-ID"/>
              </w:rPr>
              <w:t xml:space="preserve">tidak </w:t>
            </w:r>
            <w:r w:rsidRPr="00D25F5D">
              <w:rPr>
                <w:rFonts w:eastAsia="Times New Roman"/>
                <w:b/>
                <w:color w:val="000000"/>
                <w:sz w:val="18"/>
                <w:szCs w:val="18"/>
                <w:lang w:eastAsia="en-ID"/>
              </w:rPr>
              <w:lastRenderedPageBreak/>
              <w:t>terakreditasi</w:t>
            </w:r>
            <w:r w:rsidRPr="00D25F5D">
              <w:rPr>
                <w:rFonts w:eastAsia="Times New Roman"/>
                <w:color w:val="000000"/>
                <w:sz w:val="18"/>
                <w:szCs w:val="18"/>
                <w:lang w:eastAsia="en-ID"/>
              </w:rPr>
              <w:t xml:space="preserve"> [tenaga akademik - tenaga akademik - mahasiswa]</w:t>
            </w:r>
          </w:p>
        </w:tc>
        <w:tc>
          <w:tcPr>
            <w:tcW w:w="567" w:type="dxa"/>
            <w:shd w:val="clear" w:color="auto" w:fill="auto"/>
          </w:tcPr>
          <w:p w14:paraId="30307743" w14:textId="1D783AD8"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35</w:t>
            </w:r>
          </w:p>
        </w:tc>
        <w:tc>
          <w:tcPr>
            <w:tcW w:w="709" w:type="dxa"/>
          </w:tcPr>
          <w:p w14:paraId="4E5C0ACC" w14:textId="751C58A9" w:rsidR="00542FE7" w:rsidRPr="00D25F5D" w:rsidRDefault="00542FE7" w:rsidP="002E459B">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4</w:t>
            </w:r>
          </w:p>
        </w:tc>
        <w:tc>
          <w:tcPr>
            <w:tcW w:w="567" w:type="dxa"/>
          </w:tcPr>
          <w:p w14:paraId="3C171C8F" w14:textId="77777777" w:rsidR="00542FE7" w:rsidRPr="00D25F5D" w:rsidRDefault="00542FE7" w:rsidP="002E459B">
            <w:pPr>
              <w:spacing w:after="0" w:line="240" w:lineRule="auto"/>
              <w:jc w:val="center"/>
              <w:rPr>
                <w:rFonts w:eastAsia="Times New Roman"/>
                <w:color w:val="000000"/>
                <w:sz w:val="18"/>
                <w:szCs w:val="18"/>
                <w:lang w:eastAsia="en-ID"/>
              </w:rPr>
            </w:pPr>
          </w:p>
        </w:tc>
        <w:tc>
          <w:tcPr>
            <w:tcW w:w="576" w:type="dxa"/>
          </w:tcPr>
          <w:p w14:paraId="580005C8" w14:textId="75F19E7C" w:rsidR="00542FE7" w:rsidRPr="00D25F5D" w:rsidRDefault="00542FE7" w:rsidP="002E459B">
            <w:pPr>
              <w:spacing w:after="0" w:line="240" w:lineRule="auto"/>
              <w:jc w:val="center"/>
              <w:rPr>
                <w:rFonts w:eastAsia="Times New Roman"/>
                <w:b/>
                <w:color w:val="000000"/>
                <w:sz w:val="18"/>
                <w:szCs w:val="18"/>
                <w:lang w:eastAsia="en-ID"/>
              </w:rPr>
            </w:pPr>
            <w:r w:rsidRPr="00D25F5D">
              <w:rPr>
                <w:rFonts w:eastAsia="Times New Roman"/>
                <w:b/>
                <w:color w:val="000000"/>
                <w:sz w:val="18"/>
                <w:szCs w:val="18"/>
                <w:lang w:eastAsia="en-ID"/>
              </w:rPr>
              <w:t>IKT</w:t>
            </w:r>
          </w:p>
        </w:tc>
        <w:tc>
          <w:tcPr>
            <w:tcW w:w="709" w:type="dxa"/>
            <w:shd w:val="clear" w:color="auto" w:fill="auto"/>
          </w:tcPr>
          <w:p w14:paraId="302A9059" w14:textId="2BF7AEF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b/>
                <w:color w:val="000000"/>
                <w:sz w:val="18"/>
                <w:szCs w:val="18"/>
                <w:lang w:eastAsia="en-ID"/>
              </w:rPr>
              <w:t>14-7</w:t>
            </w:r>
          </w:p>
        </w:tc>
        <w:tc>
          <w:tcPr>
            <w:tcW w:w="425" w:type="dxa"/>
            <w:shd w:val="clear" w:color="auto" w:fill="auto"/>
          </w:tcPr>
          <w:p w14:paraId="6BF070E2" w14:textId="077A2D89"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6-8</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0227840B" w14:textId="4E326E73"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16</w:t>
            </w:r>
          </w:p>
        </w:tc>
        <w:tc>
          <w:tcPr>
            <w:tcW w:w="567" w:type="dxa"/>
            <w:tcBorders>
              <w:top w:val="single" w:sz="4" w:space="0" w:color="000000"/>
              <w:left w:val="nil"/>
              <w:bottom w:val="single" w:sz="4" w:space="0" w:color="000000"/>
              <w:right w:val="single" w:sz="4" w:space="0" w:color="000000"/>
            </w:tcBorders>
            <w:shd w:val="clear" w:color="auto" w:fill="auto"/>
          </w:tcPr>
          <w:p w14:paraId="410149E0" w14:textId="222079FE"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18</w:t>
            </w:r>
          </w:p>
        </w:tc>
        <w:tc>
          <w:tcPr>
            <w:tcW w:w="426" w:type="dxa"/>
            <w:tcBorders>
              <w:top w:val="single" w:sz="4" w:space="0" w:color="000000"/>
              <w:left w:val="nil"/>
              <w:bottom w:val="single" w:sz="4" w:space="0" w:color="000000"/>
              <w:right w:val="single" w:sz="4" w:space="0" w:color="000000"/>
            </w:tcBorders>
            <w:shd w:val="clear" w:color="auto" w:fill="auto"/>
          </w:tcPr>
          <w:p w14:paraId="697BF2D6" w14:textId="117D2E22"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20</w:t>
            </w:r>
          </w:p>
        </w:tc>
        <w:tc>
          <w:tcPr>
            <w:tcW w:w="424" w:type="dxa"/>
            <w:tcBorders>
              <w:top w:val="single" w:sz="4" w:space="0" w:color="000000"/>
              <w:left w:val="nil"/>
              <w:bottom w:val="single" w:sz="4" w:space="0" w:color="000000"/>
              <w:right w:val="single" w:sz="4" w:space="0" w:color="000000"/>
            </w:tcBorders>
            <w:shd w:val="clear" w:color="auto" w:fill="auto"/>
          </w:tcPr>
          <w:p w14:paraId="1E5DF75E" w14:textId="0A5F7E89"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22</w:t>
            </w:r>
          </w:p>
        </w:tc>
        <w:tc>
          <w:tcPr>
            <w:tcW w:w="851" w:type="dxa"/>
            <w:shd w:val="clear" w:color="auto" w:fill="auto"/>
          </w:tcPr>
          <w:p w14:paraId="531FF221" w14:textId="0B37472E"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0B98B588" w14:textId="77777777" w:rsidR="00542FE7" w:rsidRPr="00D25F5D" w:rsidRDefault="00542FE7" w:rsidP="002E459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7C78D834" w14:textId="3A8E940C" w:rsidR="00542FE7" w:rsidRPr="00D25F5D" w:rsidRDefault="00542FE7" w:rsidP="002E459B">
            <w:pPr>
              <w:spacing w:after="0" w:line="240" w:lineRule="auto"/>
              <w:rPr>
                <w:rFonts w:eastAsia="Times New Roman"/>
                <w:iCs/>
                <w:color w:val="FF0000"/>
                <w:sz w:val="18"/>
                <w:szCs w:val="18"/>
                <w:lang w:eastAsia="en-ID"/>
              </w:rPr>
            </w:pPr>
            <w:r w:rsidRPr="00D25F5D">
              <w:rPr>
                <w:rFonts w:eastAsia="Times New Roman"/>
                <w:iCs/>
                <w:color w:val="000000"/>
                <w:sz w:val="18"/>
                <w:szCs w:val="18"/>
                <w:lang w:eastAsia="en-ID"/>
              </w:rPr>
              <w:t>Jurnal</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majalah</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buku</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w:t>
            </w:r>
            <w:r w:rsidR="00DB5BE3" w:rsidRPr="00D25F5D">
              <w:rPr>
                <w:rFonts w:eastAsia="Times New Roman"/>
                <w:iCs/>
                <w:color w:val="000000"/>
                <w:sz w:val="18"/>
                <w:szCs w:val="18"/>
                <w:lang w:eastAsia="en-ID"/>
              </w:rPr>
              <w:t xml:space="preserve"> </w:t>
            </w:r>
            <w:r w:rsidRPr="00D25F5D">
              <w:rPr>
                <w:rFonts w:eastAsia="Times New Roman"/>
                <w:iCs/>
                <w:color w:val="000000"/>
                <w:sz w:val="18"/>
                <w:szCs w:val="18"/>
                <w:lang w:eastAsia="en-ID"/>
              </w:rPr>
              <w:t>website dll</w:t>
            </w:r>
          </w:p>
        </w:tc>
      </w:tr>
      <w:tr w:rsidR="00542FE7" w:rsidRPr="00D25F5D" w14:paraId="7DDFC046" w14:textId="77777777" w:rsidTr="00DB5BE3">
        <w:trPr>
          <w:trHeight w:val="392"/>
        </w:trPr>
        <w:tc>
          <w:tcPr>
            <w:tcW w:w="562" w:type="dxa"/>
          </w:tcPr>
          <w:p w14:paraId="1EC12802" w14:textId="30D0FBFC" w:rsidR="00542FE7" w:rsidRPr="00D25F5D" w:rsidRDefault="00542FE7" w:rsidP="00D90EB9">
            <w:pPr>
              <w:spacing w:after="0" w:line="360" w:lineRule="auto"/>
              <w:rPr>
                <w:rFonts w:eastAsia="Times New Roman"/>
                <w:color w:val="000000"/>
                <w:lang w:eastAsia="en-ID"/>
              </w:rPr>
            </w:pPr>
          </w:p>
        </w:tc>
        <w:tc>
          <w:tcPr>
            <w:tcW w:w="621" w:type="dxa"/>
            <w:shd w:val="clear" w:color="auto" w:fill="auto"/>
            <w:vAlign w:val="center"/>
          </w:tcPr>
          <w:p w14:paraId="73288F2B" w14:textId="77777777" w:rsidR="00542FE7" w:rsidRPr="00D25F5D" w:rsidRDefault="00542FE7" w:rsidP="00D90EB9">
            <w:pPr>
              <w:spacing w:after="0" w:line="360" w:lineRule="auto"/>
              <w:rPr>
                <w:rFonts w:eastAsia="Times New Roman"/>
                <w:color w:val="000000"/>
                <w:sz w:val="18"/>
                <w:szCs w:val="18"/>
                <w:lang w:eastAsia="en-ID"/>
              </w:rPr>
            </w:pPr>
          </w:p>
        </w:tc>
        <w:tc>
          <w:tcPr>
            <w:tcW w:w="1071" w:type="dxa"/>
            <w:vAlign w:val="center"/>
          </w:tcPr>
          <w:p w14:paraId="76095888"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vAlign w:val="center"/>
          </w:tcPr>
          <w:p w14:paraId="5F96599B" w14:textId="77777777" w:rsidR="00542FE7" w:rsidRPr="00D25F5D" w:rsidRDefault="00542FE7" w:rsidP="00792BC4">
            <w:pPr>
              <w:spacing w:after="0" w:line="240" w:lineRule="auto"/>
              <w:rPr>
                <w:rFonts w:eastAsia="Times New Roman"/>
                <w:color w:val="000000"/>
                <w:sz w:val="18"/>
                <w:szCs w:val="18"/>
                <w:lang w:eastAsia="en-ID"/>
              </w:rPr>
            </w:pPr>
          </w:p>
        </w:tc>
        <w:tc>
          <w:tcPr>
            <w:tcW w:w="1134" w:type="dxa"/>
            <w:shd w:val="clear" w:color="auto" w:fill="auto"/>
          </w:tcPr>
          <w:p w14:paraId="25F8876C" w14:textId="3898175E" w:rsidR="00542FE7" w:rsidRPr="00D25F5D" w:rsidRDefault="00542FE7" w:rsidP="00792BC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ublikasi ilmiah</w:t>
            </w:r>
            <w:r w:rsidRPr="00D25F5D">
              <w:rPr>
                <w:rFonts w:eastAsia="Times New Roman"/>
                <w:color w:val="000000"/>
                <w:sz w:val="18"/>
                <w:szCs w:val="18"/>
                <w:lang w:eastAsia="en-ID"/>
              </w:rPr>
              <w:t xml:space="preserve"> pada jurnal </w:t>
            </w:r>
            <w:r w:rsidRPr="00D25F5D">
              <w:rPr>
                <w:rFonts w:eastAsia="Times New Roman"/>
                <w:b/>
                <w:bCs w:val="0"/>
                <w:color w:val="000000"/>
                <w:sz w:val="18"/>
                <w:szCs w:val="18"/>
                <w:lang w:eastAsia="en-ID"/>
              </w:rPr>
              <w:t xml:space="preserve">nasional terakreditasi </w:t>
            </w:r>
            <w:r w:rsidRPr="00D25F5D">
              <w:rPr>
                <w:rFonts w:eastAsia="Times New Roman"/>
                <w:color w:val="000000"/>
                <w:sz w:val="18"/>
                <w:szCs w:val="18"/>
                <w:lang w:eastAsia="en-ID"/>
              </w:rPr>
              <w:t>[tenaga akademik - tenaga akademik - mahasiswa]</w:t>
            </w:r>
          </w:p>
        </w:tc>
        <w:tc>
          <w:tcPr>
            <w:tcW w:w="567" w:type="dxa"/>
            <w:shd w:val="clear" w:color="auto" w:fill="auto"/>
          </w:tcPr>
          <w:p w14:paraId="4A6FF43B" w14:textId="177C5E9B" w:rsidR="00542FE7" w:rsidRPr="00D25F5D" w:rsidRDefault="00542FE7" w:rsidP="00792BC4">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37</w:t>
            </w:r>
          </w:p>
        </w:tc>
        <w:tc>
          <w:tcPr>
            <w:tcW w:w="709" w:type="dxa"/>
          </w:tcPr>
          <w:p w14:paraId="43F9458A" w14:textId="1DB8CB8D" w:rsidR="00542FE7" w:rsidRPr="00D25F5D" w:rsidRDefault="00542FE7" w:rsidP="00792BC4">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5</w:t>
            </w:r>
          </w:p>
        </w:tc>
        <w:tc>
          <w:tcPr>
            <w:tcW w:w="567" w:type="dxa"/>
          </w:tcPr>
          <w:p w14:paraId="4CED8B42" w14:textId="5355EE0D"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f.1</w:t>
            </w:r>
          </w:p>
        </w:tc>
        <w:tc>
          <w:tcPr>
            <w:tcW w:w="576" w:type="dxa"/>
          </w:tcPr>
          <w:p w14:paraId="2DA898A0" w14:textId="31D0C700"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709" w:type="dxa"/>
            <w:shd w:val="clear" w:color="auto" w:fill="auto"/>
          </w:tcPr>
          <w:p w14:paraId="50C2CB63" w14:textId="13EAB183"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5" w:type="dxa"/>
            <w:shd w:val="clear" w:color="auto" w:fill="auto"/>
          </w:tcPr>
          <w:p w14:paraId="5C016B5B" w14:textId="43C545CA"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2</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3D806C75" w14:textId="2749466D"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2-2</w:t>
            </w:r>
          </w:p>
        </w:tc>
        <w:tc>
          <w:tcPr>
            <w:tcW w:w="567" w:type="dxa"/>
            <w:tcBorders>
              <w:top w:val="single" w:sz="4" w:space="0" w:color="000000"/>
              <w:left w:val="nil"/>
              <w:bottom w:val="single" w:sz="4" w:space="0" w:color="000000"/>
              <w:right w:val="single" w:sz="4" w:space="0" w:color="000000"/>
            </w:tcBorders>
            <w:shd w:val="clear" w:color="auto" w:fill="auto"/>
          </w:tcPr>
          <w:p w14:paraId="02CD9BA6" w14:textId="1EFB50F1"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3-2</w:t>
            </w:r>
          </w:p>
        </w:tc>
        <w:tc>
          <w:tcPr>
            <w:tcW w:w="426" w:type="dxa"/>
            <w:tcBorders>
              <w:top w:val="single" w:sz="4" w:space="0" w:color="000000"/>
              <w:left w:val="nil"/>
              <w:bottom w:val="single" w:sz="4" w:space="0" w:color="000000"/>
              <w:right w:val="single" w:sz="4" w:space="0" w:color="000000"/>
            </w:tcBorders>
            <w:shd w:val="clear" w:color="auto" w:fill="auto"/>
          </w:tcPr>
          <w:p w14:paraId="24D8EC4C" w14:textId="499E3C7A"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3-2</w:t>
            </w:r>
          </w:p>
        </w:tc>
        <w:tc>
          <w:tcPr>
            <w:tcW w:w="424" w:type="dxa"/>
            <w:tcBorders>
              <w:top w:val="single" w:sz="4" w:space="0" w:color="000000"/>
              <w:left w:val="nil"/>
              <w:bottom w:val="single" w:sz="4" w:space="0" w:color="000000"/>
              <w:right w:val="single" w:sz="4" w:space="0" w:color="000000"/>
            </w:tcBorders>
            <w:shd w:val="clear" w:color="auto" w:fill="auto"/>
          </w:tcPr>
          <w:p w14:paraId="6D64C4F8" w14:textId="45513063" w:rsidR="00542FE7" w:rsidRPr="00D25F5D" w:rsidRDefault="00542FE7" w:rsidP="00FA5ABD">
            <w:pPr>
              <w:spacing w:after="0" w:line="240" w:lineRule="auto"/>
              <w:jc w:val="center"/>
              <w:rPr>
                <w:rFonts w:eastAsia="Times New Roman"/>
                <w:color w:val="000000"/>
                <w:sz w:val="18"/>
                <w:szCs w:val="18"/>
                <w:lang w:eastAsia="en-ID"/>
              </w:rPr>
            </w:pPr>
            <w:r w:rsidRPr="00D25F5D">
              <w:rPr>
                <w:color w:val="000000"/>
                <w:sz w:val="18"/>
                <w:szCs w:val="18"/>
              </w:rPr>
              <w:t>4-2</w:t>
            </w:r>
          </w:p>
        </w:tc>
        <w:tc>
          <w:tcPr>
            <w:tcW w:w="851" w:type="dxa"/>
            <w:shd w:val="clear" w:color="auto" w:fill="auto"/>
          </w:tcPr>
          <w:p w14:paraId="30EDF3E8" w14:textId="732EDC1A" w:rsidR="00542FE7" w:rsidRPr="00D25F5D" w:rsidRDefault="00542FE7" w:rsidP="00792BC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33B2E306" w14:textId="77777777" w:rsidR="00542FE7" w:rsidRPr="00D25F5D" w:rsidRDefault="00542FE7" w:rsidP="00792BC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70BC2B8D" w14:textId="6F6DFDD4" w:rsidR="00542FE7" w:rsidRPr="00D25F5D" w:rsidRDefault="00542FE7" w:rsidP="00792BC4">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rnal / majalah / buku / website dll.</w:t>
            </w:r>
          </w:p>
        </w:tc>
      </w:tr>
      <w:tr w:rsidR="00542FE7" w:rsidRPr="00D25F5D" w14:paraId="3BA4386E" w14:textId="77777777" w:rsidTr="00DB5BE3">
        <w:trPr>
          <w:trHeight w:val="392"/>
        </w:trPr>
        <w:tc>
          <w:tcPr>
            <w:tcW w:w="562" w:type="dxa"/>
          </w:tcPr>
          <w:p w14:paraId="1F0386B5" w14:textId="77777777" w:rsidR="00542FE7" w:rsidRPr="00D25F5D" w:rsidRDefault="00542FE7" w:rsidP="00D90EB9">
            <w:pPr>
              <w:spacing w:after="0" w:line="360" w:lineRule="auto"/>
              <w:rPr>
                <w:rFonts w:eastAsia="Times New Roman"/>
                <w:color w:val="000000"/>
                <w:lang w:eastAsia="en-ID"/>
              </w:rPr>
            </w:pPr>
          </w:p>
        </w:tc>
        <w:tc>
          <w:tcPr>
            <w:tcW w:w="621" w:type="dxa"/>
            <w:shd w:val="clear" w:color="auto" w:fill="auto"/>
            <w:vAlign w:val="center"/>
          </w:tcPr>
          <w:p w14:paraId="6553A15F" w14:textId="77777777" w:rsidR="00542FE7" w:rsidRPr="00D25F5D" w:rsidRDefault="00542FE7" w:rsidP="00D90EB9">
            <w:pPr>
              <w:spacing w:after="0" w:line="360" w:lineRule="auto"/>
              <w:rPr>
                <w:rFonts w:eastAsia="Times New Roman"/>
                <w:color w:val="000000"/>
                <w:sz w:val="18"/>
                <w:szCs w:val="18"/>
                <w:lang w:eastAsia="en-ID"/>
              </w:rPr>
            </w:pPr>
          </w:p>
        </w:tc>
        <w:tc>
          <w:tcPr>
            <w:tcW w:w="1071" w:type="dxa"/>
            <w:vAlign w:val="center"/>
          </w:tcPr>
          <w:p w14:paraId="5462AEA0" w14:textId="77777777" w:rsidR="00542FE7" w:rsidRPr="00D25F5D" w:rsidRDefault="00542FE7" w:rsidP="00D90EB9">
            <w:pPr>
              <w:spacing w:after="0" w:line="360" w:lineRule="auto"/>
              <w:rPr>
                <w:rFonts w:eastAsia="Times New Roman"/>
                <w:color w:val="000000"/>
                <w:sz w:val="18"/>
                <w:szCs w:val="18"/>
                <w:lang w:eastAsia="en-ID"/>
              </w:rPr>
            </w:pPr>
          </w:p>
        </w:tc>
        <w:tc>
          <w:tcPr>
            <w:tcW w:w="1134" w:type="dxa"/>
            <w:shd w:val="clear" w:color="auto" w:fill="auto"/>
            <w:vAlign w:val="center"/>
          </w:tcPr>
          <w:p w14:paraId="68D2064A" w14:textId="77777777" w:rsidR="00542FE7" w:rsidRPr="00D25F5D" w:rsidRDefault="00542FE7" w:rsidP="00792BC4">
            <w:pPr>
              <w:spacing w:after="0" w:line="240" w:lineRule="auto"/>
              <w:rPr>
                <w:rFonts w:eastAsia="Times New Roman"/>
                <w:color w:val="000000"/>
                <w:sz w:val="18"/>
                <w:szCs w:val="18"/>
                <w:lang w:eastAsia="en-ID"/>
              </w:rPr>
            </w:pPr>
          </w:p>
        </w:tc>
        <w:tc>
          <w:tcPr>
            <w:tcW w:w="1134" w:type="dxa"/>
            <w:shd w:val="clear" w:color="auto" w:fill="auto"/>
          </w:tcPr>
          <w:p w14:paraId="5C4840BD" w14:textId="5CA55E4D" w:rsidR="00542FE7" w:rsidRPr="00D25F5D" w:rsidRDefault="00542FE7" w:rsidP="00792BC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ublikasi ilmiah</w:t>
            </w:r>
            <w:r w:rsidRPr="00D25F5D">
              <w:rPr>
                <w:rFonts w:eastAsia="Times New Roman"/>
                <w:color w:val="000000"/>
                <w:sz w:val="18"/>
                <w:szCs w:val="18"/>
                <w:lang w:eastAsia="en-ID"/>
              </w:rPr>
              <w:t xml:space="preserve"> pada jurnal internasional [tenaga akademik - tenaga akademik+mahasiswa]</w:t>
            </w:r>
          </w:p>
        </w:tc>
        <w:tc>
          <w:tcPr>
            <w:tcW w:w="567" w:type="dxa"/>
            <w:shd w:val="clear" w:color="auto" w:fill="auto"/>
          </w:tcPr>
          <w:p w14:paraId="5AE8762A" w14:textId="77777777" w:rsidR="00542FE7" w:rsidRPr="00D25F5D" w:rsidRDefault="00542FE7" w:rsidP="00792BC4">
            <w:pPr>
              <w:spacing w:after="0" w:line="240" w:lineRule="auto"/>
              <w:jc w:val="center"/>
              <w:rPr>
                <w:rFonts w:eastAsia="Times New Roman"/>
                <w:color w:val="FF0000"/>
                <w:sz w:val="18"/>
                <w:szCs w:val="18"/>
                <w:lang w:eastAsia="en-ID"/>
              </w:rPr>
            </w:pPr>
          </w:p>
        </w:tc>
        <w:tc>
          <w:tcPr>
            <w:tcW w:w="709" w:type="dxa"/>
          </w:tcPr>
          <w:p w14:paraId="230A0B7E" w14:textId="77777777" w:rsidR="00542FE7" w:rsidRPr="00D25F5D" w:rsidRDefault="00542FE7" w:rsidP="00792BC4">
            <w:pPr>
              <w:spacing w:after="0" w:line="240" w:lineRule="auto"/>
              <w:jc w:val="center"/>
              <w:rPr>
                <w:rFonts w:eastAsia="Times New Roman"/>
                <w:color w:val="000000"/>
                <w:sz w:val="18"/>
                <w:szCs w:val="18"/>
                <w:lang w:eastAsia="en-ID"/>
              </w:rPr>
            </w:pPr>
          </w:p>
        </w:tc>
        <w:tc>
          <w:tcPr>
            <w:tcW w:w="567" w:type="dxa"/>
          </w:tcPr>
          <w:p w14:paraId="53679945"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576" w:type="dxa"/>
          </w:tcPr>
          <w:p w14:paraId="27E93B00" w14:textId="37B6A248"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709" w:type="dxa"/>
            <w:shd w:val="clear" w:color="auto" w:fill="auto"/>
          </w:tcPr>
          <w:p w14:paraId="486FC442" w14:textId="37F40825"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5" w:type="dxa"/>
            <w:shd w:val="clear" w:color="auto" w:fill="auto"/>
          </w:tcPr>
          <w:p w14:paraId="02C8E9CD" w14:textId="0E074967"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70BE1E6F" w14:textId="4BBA02DB"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567" w:type="dxa"/>
            <w:tcBorders>
              <w:top w:val="single" w:sz="4" w:space="0" w:color="000000"/>
              <w:left w:val="nil"/>
              <w:bottom w:val="single" w:sz="4" w:space="0" w:color="000000"/>
              <w:right w:val="single" w:sz="4" w:space="0" w:color="000000"/>
            </w:tcBorders>
            <w:shd w:val="clear" w:color="auto" w:fill="auto"/>
          </w:tcPr>
          <w:p w14:paraId="48A274AC" w14:textId="37E7CABC"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426" w:type="dxa"/>
            <w:tcBorders>
              <w:top w:val="single" w:sz="4" w:space="0" w:color="000000"/>
              <w:left w:val="nil"/>
              <w:bottom w:val="single" w:sz="4" w:space="0" w:color="000000"/>
              <w:right w:val="single" w:sz="4" w:space="0" w:color="000000"/>
            </w:tcBorders>
            <w:shd w:val="clear" w:color="auto" w:fill="auto"/>
          </w:tcPr>
          <w:p w14:paraId="1B62CE11" w14:textId="3004847A"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424" w:type="dxa"/>
            <w:tcBorders>
              <w:top w:val="single" w:sz="4" w:space="0" w:color="000000"/>
              <w:left w:val="nil"/>
              <w:bottom w:val="single" w:sz="4" w:space="0" w:color="000000"/>
              <w:right w:val="single" w:sz="4" w:space="0" w:color="000000"/>
            </w:tcBorders>
            <w:shd w:val="clear" w:color="auto" w:fill="auto"/>
          </w:tcPr>
          <w:p w14:paraId="38882503" w14:textId="7D75B4A1" w:rsidR="00542FE7" w:rsidRPr="00D25F5D" w:rsidRDefault="00542FE7" w:rsidP="00FA5ABD">
            <w:pPr>
              <w:spacing w:after="0" w:line="240" w:lineRule="auto"/>
              <w:jc w:val="center"/>
              <w:rPr>
                <w:color w:val="000000"/>
                <w:sz w:val="18"/>
                <w:szCs w:val="18"/>
              </w:rPr>
            </w:pPr>
            <w:r w:rsidRPr="00D25F5D">
              <w:rPr>
                <w:color w:val="000000"/>
                <w:sz w:val="18"/>
                <w:szCs w:val="18"/>
              </w:rPr>
              <w:t>2-2</w:t>
            </w:r>
          </w:p>
        </w:tc>
        <w:tc>
          <w:tcPr>
            <w:tcW w:w="851" w:type="dxa"/>
            <w:shd w:val="clear" w:color="auto" w:fill="auto"/>
          </w:tcPr>
          <w:p w14:paraId="69A5A394" w14:textId="77777777" w:rsidR="00542FE7" w:rsidRPr="00D25F5D" w:rsidRDefault="00542FE7" w:rsidP="00792BC4">
            <w:pPr>
              <w:spacing w:after="0" w:line="240" w:lineRule="auto"/>
              <w:rPr>
                <w:rFonts w:eastAsia="Times New Roman"/>
                <w:color w:val="000000"/>
                <w:sz w:val="18"/>
                <w:szCs w:val="18"/>
                <w:lang w:eastAsia="en-ID"/>
              </w:rPr>
            </w:pPr>
          </w:p>
        </w:tc>
        <w:tc>
          <w:tcPr>
            <w:tcW w:w="583" w:type="dxa"/>
            <w:shd w:val="clear" w:color="auto" w:fill="auto"/>
          </w:tcPr>
          <w:p w14:paraId="1281596F" w14:textId="591A0DE4" w:rsidR="00542FE7" w:rsidRPr="00D25F5D" w:rsidRDefault="00542FE7" w:rsidP="00792BC4">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0750A3B0" w14:textId="77777777" w:rsidR="00542FE7" w:rsidRPr="00D25F5D" w:rsidRDefault="00542FE7" w:rsidP="00792BC4">
            <w:pPr>
              <w:spacing w:after="0" w:line="240" w:lineRule="auto"/>
              <w:rPr>
                <w:rFonts w:eastAsia="Times New Roman"/>
                <w:color w:val="000000"/>
                <w:sz w:val="18"/>
                <w:szCs w:val="18"/>
                <w:lang w:eastAsia="en-ID"/>
              </w:rPr>
            </w:pPr>
          </w:p>
        </w:tc>
      </w:tr>
      <w:tr w:rsidR="00542FE7" w:rsidRPr="00D25F5D" w14:paraId="4F6A2A11" w14:textId="77777777" w:rsidTr="00DB5BE3">
        <w:trPr>
          <w:trHeight w:val="392"/>
        </w:trPr>
        <w:tc>
          <w:tcPr>
            <w:tcW w:w="562" w:type="dxa"/>
          </w:tcPr>
          <w:p w14:paraId="4ABAF296"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00F94036"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75210851"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0F490E2E"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00B1B862" w14:textId="37F9423A"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ublikasi ilmiah</w:t>
            </w:r>
            <w:r w:rsidRPr="00D25F5D">
              <w:rPr>
                <w:rFonts w:eastAsia="Times New Roman"/>
                <w:color w:val="000000"/>
                <w:sz w:val="18"/>
                <w:szCs w:val="18"/>
                <w:lang w:eastAsia="en-ID"/>
              </w:rPr>
              <w:t xml:space="preserve"> pada jurnal internasional berreputasi [tenaga akademik - tenaga </w:t>
            </w:r>
            <w:r w:rsidRPr="00D25F5D">
              <w:rPr>
                <w:rFonts w:eastAsia="Times New Roman"/>
                <w:color w:val="000000"/>
                <w:sz w:val="18"/>
                <w:szCs w:val="18"/>
                <w:lang w:eastAsia="en-ID"/>
              </w:rPr>
              <w:lastRenderedPageBreak/>
              <w:t>akademik - mahasiswa]</w:t>
            </w:r>
          </w:p>
        </w:tc>
        <w:tc>
          <w:tcPr>
            <w:tcW w:w="567" w:type="dxa"/>
            <w:shd w:val="clear" w:color="auto" w:fill="auto"/>
          </w:tcPr>
          <w:p w14:paraId="3CFB2786" w14:textId="77777777" w:rsidR="00542FE7" w:rsidRPr="00D25F5D" w:rsidRDefault="00542FE7" w:rsidP="00351ADD">
            <w:pPr>
              <w:spacing w:after="0" w:line="240" w:lineRule="auto"/>
              <w:jc w:val="center"/>
              <w:rPr>
                <w:rFonts w:eastAsia="Times New Roman"/>
                <w:color w:val="FF0000"/>
                <w:sz w:val="18"/>
                <w:szCs w:val="18"/>
                <w:lang w:eastAsia="en-ID"/>
              </w:rPr>
            </w:pPr>
          </w:p>
        </w:tc>
        <w:tc>
          <w:tcPr>
            <w:tcW w:w="709" w:type="dxa"/>
          </w:tcPr>
          <w:p w14:paraId="0A2801B2"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67" w:type="dxa"/>
          </w:tcPr>
          <w:p w14:paraId="3BD5C994" w14:textId="77777777" w:rsidR="00542FE7" w:rsidRPr="00D25F5D" w:rsidRDefault="00542FE7" w:rsidP="00FA5ABD">
            <w:pPr>
              <w:spacing w:after="0" w:line="240" w:lineRule="auto"/>
              <w:jc w:val="center"/>
              <w:rPr>
                <w:rFonts w:eastAsia="Times New Roman"/>
                <w:color w:val="000000"/>
                <w:sz w:val="18"/>
                <w:szCs w:val="18"/>
                <w:lang w:eastAsia="en-ID"/>
              </w:rPr>
            </w:pPr>
          </w:p>
        </w:tc>
        <w:tc>
          <w:tcPr>
            <w:tcW w:w="576" w:type="dxa"/>
          </w:tcPr>
          <w:p w14:paraId="5FAB7515" w14:textId="5A7E09ED"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709" w:type="dxa"/>
            <w:shd w:val="clear" w:color="auto" w:fill="auto"/>
          </w:tcPr>
          <w:p w14:paraId="13A30A49" w14:textId="39893462"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5" w:type="dxa"/>
            <w:shd w:val="clear" w:color="auto" w:fill="auto"/>
          </w:tcPr>
          <w:p w14:paraId="70CE4BFD" w14:textId="06219218" w:rsidR="00542FE7" w:rsidRPr="00D25F5D" w:rsidRDefault="00542FE7" w:rsidP="00FA5AB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35460EF7" w14:textId="50EE43FC"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567" w:type="dxa"/>
            <w:tcBorders>
              <w:top w:val="single" w:sz="4" w:space="0" w:color="000000"/>
              <w:left w:val="nil"/>
              <w:bottom w:val="single" w:sz="4" w:space="0" w:color="000000"/>
              <w:right w:val="single" w:sz="4" w:space="0" w:color="000000"/>
            </w:tcBorders>
            <w:shd w:val="clear" w:color="auto" w:fill="auto"/>
          </w:tcPr>
          <w:p w14:paraId="5BB8DC7D" w14:textId="5FB30D43"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426" w:type="dxa"/>
            <w:tcBorders>
              <w:top w:val="single" w:sz="4" w:space="0" w:color="000000"/>
              <w:left w:val="nil"/>
              <w:bottom w:val="single" w:sz="4" w:space="0" w:color="000000"/>
              <w:right w:val="single" w:sz="4" w:space="0" w:color="000000"/>
            </w:tcBorders>
            <w:shd w:val="clear" w:color="auto" w:fill="auto"/>
          </w:tcPr>
          <w:p w14:paraId="5DEFA18B" w14:textId="7310A0B3" w:rsidR="00542FE7" w:rsidRPr="00D25F5D" w:rsidRDefault="00542FE7" w:rsidP="00FA5ABD">
            <w:pPr>
              <w:spacing w:after="0" w:line="240" w:lineRule="auto"/>
              <w:jc w:val="center"/>
              <w:rPr>
                <w:color w:val="000000"/>
                <w:sz w:val="18"/>
                <w:szCs w:val="18"/>
              </w:rPr>
            </w:pPr>
            <w:r w:rsidRPr="00D25F5D">
              <w:rPr>
                <w:color w:val="000000"/>
                <w:sz w:val="18"/>
                <w:szCs w:val="18"/>
              </w:rPr>
              <w:t>1-1</w:t>
            </w:r>
          </w:p>
        </w:tc>
        <w:tc>
          <w:tcPr>
            <w:tcW w:w="424" w:type="dxa"/>
            <w:tcBorders>
              <w:top w:val="single" w:sz="4" w:space="0" w:color="000000"/>
              <w:left w:val="nil"/>
              <w:bottom w:val="single" w:sz="4" w:space="0" w:color="000000"/>
              <w:right w:val="single" w:sz="4" w:space="0" w:color="000000"/>
            </w:tcBorders>
            <w:shd w:val="clear" w:color="auto" w:fill="auto"/>
          </w:tcPr>
          <w:p w14:paraId="4D152E2F" w14:textId="5FF1D94E" w:rsidR="00542FE7" w:rsidRPr="00D25F5D" w:rsidRDefault="00542FE7" w:rsidP="00FA5ABD">
            <w:pPr>
              <w:spacing w:after="0" w:line="240" w:lineRule="auto"/>
              <w:jc w:val="center"/>
              <w:rPr>
                <w:color w:val="000000"/>
                <w:sz w:val="18"/>
                <w:szCs w:val="18"/>
              </w:rPr>
            </w:pPr>
            <w:r w:rsidRPr="00D25F5D">
              <w:rPr>
                <w:color w:val="000000"/>
                <w:sz w:val="18"/>
                <w:szCs w:val="18"/>
              </w:rPr>
              <w:t>2-2</w:t>
            </w:r>
          </w:p>
        </w:tc>
        <w:tc>
          <w:tcPr>
            <w:tcW w:w="851" w:type="dxa"/>
            <w:shd w:val="clear" w:color="auto" w:fill="auto"/>
          </w:tcPr>
          <w:p w14:paraId="5E0FC93E" w14:textId="77777777"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1EA82BFD" w14:textId="245A6FB8" w:rsidR="00542FE7" w:rsidRPr="00D25F5D" w:rsidRDefault="00C11BCE"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1189" w:type="dxa"/>
            <w:shd w:val="clear" w:color="auto" w:fill="auto"/>
          </w:tcPr>
          <w:p w14:paraId="34AC41EE"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41D70872" w14:textId="77777777" w:rsidTr="00DB5BE3">
        <w:trPr>
          <w:trHeight w:val="392"/>
        </w:trPr>
        <w:tc>
          <w:tcPr>
            <w:tcW w:w="562" w:type="dxa"/>
          </w:tcPr>
          <w:p w14:paraId="0BE0279B"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315C279F"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3768CF16"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4ADD4E0B"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2707C7AD" w14:textId="4A52E1D3"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ublikasi ilmiah pada </w:t>
            </w:r>
            <w:r w:rsidRPr="00D25F5D">
              <w:rPr>
                <w:rFonts w:eastAsia="Times New Roman"/>
                <w:b/>
                <w:bCs w:val="0"/>
                <w:color w:val="000000"/>
                <w:sz w:val="18"/>
                <w:szCs w:val="18"/>
                <w:lang w:eastAsia="en-ID"/>
              </w:rPr>
              <w:t xml:space="preserve">prosiding nasional </w:t>
            </w:r>
            <w:r w:rsidRPr="00D25F5D">
              <w:rPr>
                <w:rFonts w:eastAsia="Times New Roman"/>
                <w:color w:val="000000"/>
                <w:sz w:val="18"/>
                <w:szCs w:val="18"/>
                <w:lang w:eastAsia="en-ID"/>
              </w:rPr>
              <w:t>[tenaga akademik - tenaga akademik - mahasiswa]</w:t>
            </w:r>
          </w:p>
        </w:tc>
        <w:tc>
          <w:tcPr>
            <w:tcW w:w="567" w:type="dxa"/>
            <w:shd w:val="clear" w:color="auto" w:fill="auto"/>
          </w:tcPr>
          <w:p w14:paraId="7083FCDB" w14:textId="368E013E" w:rsidR="00542FE7" w:rsidRPr="00D25F5D" w:rsidRDefault="00542FE7" w:rsidP="00351ADD">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39</w:t>
            </w:r>
          </w:p>
        </w:tc>
        <w:tc>
          <w:tcPr>
            <w:tcW w:w="709" w:type="dxa"/>
          </w:tcPr>
          <w:p w14:paraId="12884291" w14:textId="157EFF1F"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6</w:t>
            </w:r>
          </w:p>
        </w:tc>
        <w:tc>
          <w:tcPr>
            <w:tcW w:w="567" w:type="dxa"/>
          </w:tcPr>
          <w:p w14:paraId="106E6276" w14:textId="5E445525"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f.1</w:t>
            </w:r>
          </w:p>
        </w:tc>
        <w:tc>
          <w:tcPr>
            <w:tcW w:w="576" w:type="dxa"/>
          </w:tcPr>
          <w:p w14:paraId="4F971872"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7A9AAECD" w14:textId="4FB78C8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425" w:type="dxa"/>
            <w:shd w:val="clear" w:color="auto" w:fill="auto"/>
          </w:tcPr>
          <w:p w14:paraId="1B30ED07"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3F01F771" w14:textId="49813AF6"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6</w:t>
            </w:r>
          </w:p>
        </w:tc>
        <w:tc>
          <w:tcPr>
            <w:tcW w:w="567" w:type="dxa"/>
            <w:tcBorders>
              <w:top w:val="single" w:sz="4" w:space="0" w:color="000000"/>
              <w:left w:val="nil"/>
              <w:bottom w:val="single" w:sz="4" w:space="0" w:color="000000"/>
              <w:right w:val="single" w:sz="4" w:space="0" w:color="000000"/>
            </w:tcBorders>
            <w:shd w:val="clear" w:color="auto" w:fill="auto"/>
          </w:tcPr>
          <w:p w14:paraId="497E71FB" w14:textId="423AA08E"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8</w:t>
            </w:r>
          </w:p>
        </w:tc>
        <w:tc>
          <w:tcPr>
            <w:tcW w:w="426" w:type="dxa"/>
            <w:tcBorders>
              <w:top w:val="single" w:sz="4" w:space="0" w:color="000000"/>
              <w:left w:val="nil"/>
              <w:bottom w:val="single" w:sz="4" w:space="0" w:color="000000"/>
              <w:right w:val="single" w:sz="4" w:space="0" w:color="000000"/>
            </w:tcBorders>
            <w:shd w:val="clear" w:color="auto" w:fill="auto"/>
          </w:tcPr>
          <w:p w14:paraId="12E79269" w14:textId="2ECD4D11"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10</w:t>
            </w:r>
          </w:p>
        </w:tc>
        <w:tc>
          <w:tcPr>
            <w:tcW w:w="424" w:type="dxa"/>
            <w:tcBorders>
              <w:top w:val="single" w:sz="4" w:space="0" w:color="000000"/>
              <w:left w:val="nil"/>
              <w:bottom w:val="single" w:sz="4" w:space="0" w:color="000000"/>
              <w:right w:val="single" w:sz="4" w:space="0" w:color="000000"/>
            </w:tcBorders>
            <w:shd w:val="clear" w:color="auto" w:fill="auto"/>
          </w:tcPr>
          <w:p w14:paraId="6F434AB0" w14:textId="151243E5" w:rsidR="00542FE7" w:rsidRPr="00D25F5D" w:rsidRDefault="00542FE7" w:rsidP="00351ADD">
            <w:pPr>
              <w:spacing w:after="0" w:line="240" w:lineRule="auto"/>
              <w:rPr>
                <w:rFonts w:eastAsia="Times New Roman"/>
                <w:color w:val="000000"/>
                <w:sz w:val="18"/>
                <w:szCs w:val="18"/>
                <w:lang w:eastAsia="en-ID"/>
              </w:rPr>
            </w:pPr>
            <w:r w:rsidRPr="00D25F5D">
              <w:rPr>
                <w:color w:val="000000"/>
                <w:sz w:val="18"/>
                <w:szCs w:val="18"/>
              </w:rPr>
              <w:t>12</w:t>
            </w:r>
          </w:p>
        </w:tc>
        <w:tc>
          <w:tcPr>
            <w:tcW w:w="851" w:type="dxa"/>
            <w:shd w:val="clear" w:color="auto" w:fill="auto"/>
          </w:tcPr>
          <w:p w14:paraId="58E89305" w14:textId="1EDF5AA8"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6D5D0E97" w14:textId="77777777"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2605A6A6" w14:textId="77777777" w:rsidR="00542FE7" w:rsidRPr="00D25F5D" w:rsidRDefault="00542FE7" w:rsidP="00351ADD">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rnal/majalah/buku/website dll</w:t>
            </w:r>
          </w:p>
        </w:tc>
      </w:tr>
      <w:tr w:rsidR="00542FE7" w:rsidRPr="00D25F5D" w14:paraId="5E50805B" w14:textId="77777777" w:rsidTr="00DB5BE3">
        <w:trPr>
          <w:trHeight w:val="392"/>
        </w:trPr>
        <w:tc>
          <w:tcPr>
            <w:tcW w:w="562" w:type="dxa"/>
          </w:tcPr>
          <w:p w14:paraId="716BC498"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4E61EA7D" w14:textId="77777777" w:rsidR="00542FE7" w:rsidRPr="00D25F5D" w:rsidRDefault="00542FE7" w:rsidP="00351ADD">
            <w:pPr>
              <w:spacing w:after="0" w:line="360" w:lineRule="auto"/>
              <w:rPr>
                <w:rFonts w:eastAsia="Times New Roman"/>
                <w:b/>
                <w:color w:val="000000"/>
                <w:sz w:val="18"/>
                <w:szCs w:val="18"/>
                <w:lang w:eastAsia="en-ID"/>
              </w:rPr>
            </w:pPr>
          </w:p>
        </w:tc>
        <w:tc>
          <w:tcPr>
            <w:tcW w:w="1071" w:type="dxa"/>
            <w:vAlign w:val="center"/>
          </w:tcPr>
          <w:p w14:paraId="1D6D8D36"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0ECF1541"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396F20C7" w14:textId="3B8F9F3F"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kalah ilmiah pada </w:t>
            </w:r>
            <w:r w:rsidRPr="00D25F5D">
              <w:rPr>
                <w:rFonts w:eastAsia="Times New Roman"/>
                <w:b/>
                <w:bCs w:val="0"/>
                <w:color w:val="000000"/>
                <w:sz w:val="18"/>
                <w:szCs w:val="18"/>
                <w:lang w:eastAsia="en-ID"/>
              </w:rPr>
              <w:t xml:space="preserve">prosiding internasional terujuk </w:t>
            </w:r>
            <w:r w:rsidRPr="00D25F5D">
              <w:rPr>
                <w:rFonts w:eastAsia="Times New Roman"/>
                <w:color w:val="000000"/>
                <w:sz w:val="18"/>
                <w:szCs w:val="18"/>
                <w:lang w:eastAsia="en-ID"/>
              </w:rPr>
              <w:t>[tenaga akademik - tenaga akademik - mahasiswa]</w:t>
            </w:r>
            <w:r w:rsidRPr="00D25F5D">
              <w:rPr>
                <w:rFonts w:eastAsia="Times New Roman"/>
                <w:b/>
                <w:bCs w:val="0"/>
                <w:color w:val="000000"/>
                <w:sz w:val="18"/>
                <w:szCs w:val="18"/>
                <w:lang w:eastAsia="en-ID"/>
              </w:rPr>
              <w:t xml:space="preserve"> </w:t>
            </w:r>
          </w:p>
        </w:tc>
        <w:tc>
          <w:tcPr>
            <w:tcW w:w="567" w:type="dxa"/>
            <w:shd w:val="clear" w:color="auto" w:fill="auto"/>
          </w:tcPr>
          <w:p w14:paraId="774934AD" w14:textId="02872A9C" w:rsidR="00542FE7" w:rsidRPr="00D25F5D" w:rsidRDefault="00542FE7" w:rsidP="00351ADD">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41</w:t>
            </w:r>
          </w:p>
        </w:tc>
        <w:tc>
          <w:tcPr>
            <w:tcW w:w="709" w:type="dxa"/>
          </w:tcPr>
          <w:p w14:paraId="4E76CE80" w14:textId="4025EAA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7</w:t>
            </w:r>
          </w:p>
        </w:tc>
        <w:tc>
          <w:tcPr>
            <w:tcW w:w="567" w:type="dxa"/>
          </w:tcPr>
          <w:p w14:paraId="3EDCF5DE" w14:textId="1D7C152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f.1</w:t>
            </w:r>
          </w:p>
        </w:tc>
        <w:tc>
          <w:tcPr>
            <w:tcW w:w="576" w:type="dxa"/>
          </w:tcPr>
          <w:p w14:paraId="5706EE97"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19AC3BDA" w14:textId="72919B7D"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5" w:type="dxa"/>
            <w:shd w:val="clear" w:color="auto" w:fill="auto"/>
          </w:tcPr>
          <w:p w14:paraId="7F80EAF7"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0FC2FE98" w14:textId="589CFF3D"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2</w:t>
            </w:r>
          </w:p>
        </w:tc>
        <w:tc>
          <w:tcPr>
            <w:tcW w:w="567" w:type="dxa"/>
            <w:tcBorders>
              <w:top w:val="single" w:sz="4" w:space="0" w:color="000000"/>
              <w:left w:val="nil"/>
              <w:bottom w:val="single" w:sz="4" w:space="0" w:color="000000"/>
              <w:right w:val="single" w:sz="4" w:space="0" w:color="000000"/>
            </w:tcBorders>
            <w:shd w:val="clear" w:color="auto" w:fill="auto"/>
          </w:tcPr>
          <w:p w14:paraId="46ADC03F" w14:textId="75394CA8"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2</w:t>
            </w:r>
          </w:p>
        </w:tc>
        <w:tc>
          <w:tcPr>
            <w:tcW w:w="426" w:type="dxa"/>
            <w:tcBorders>
              <w:top w:val="single" w:sz="4" w:space="0" w:color="000000"/>
              <w:left w:val="nil"/>
              <w:bottom w:val="single" w:sz="4" w:space="0" w:color="000000"/>
              <w:right w:val="single" w:sz="4" w:space="0" w:color="000000"/>
            </w:tcBorders>
            <w:shd w:val="clear" w:color="auto" w:fill="auto"/>
          </w:tcPr>
          <w:p w14:paraId="12B4FF1D" w14:textId="2C36C5EE"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3</w:t>
            </w:r>
          </w:p>
        </w:tc>
        <w:tc>
          <w:tcPr>
            <w:tcW w:w="424" w:type="dxa"/>
            <w:tcBorders>
              <w:top w:val="single" w:sz="4" w:space="0" w:color="000000"/>
              <w:left w:val="nil"/>
              <w:bottom w:val="single" w:sz="4" w:space="0" w:color="000000"/>
              <w:right w:val="single" w:sz="4" w:space="0" w:color="000000"/>
            </w:tcBorders>
            <w:shd w:val="clear" w:color="auto" w:fill="auto"/>
          </w:tcPr>
          <w:p w14:paraId="0D2332C4" w14:textId="4C5401BE" w:rsidR="00542FE7" w:rsidRPr="00D25F5D" w:rsidRDefault="00542FE7" w:rsidP="00351ADD">
            <w:pPr>
              <w:spacing w:after="0" w:line="240" w:lineRule="auto"/>
              <w:rPr>
                <w:rFonts w:eastAsia="Times New Roman"/>
                <w:color w:val="000000"/>
                <w:sz w:val="18"/>
                <w:szCs w:val="18"/>
                <w:lang w:eastAsia="en-ID"/>
              </w:rPr>
            </w:pPr>
            <w:r w:rsidRPr="00D25F5D">
              <w:rPr>
                <w:color w:val="000000"/>
                <w:sz w:val="18"/>
                <w:szCs w:val="18"/>
              </w:rPr>
              <w:t>3</w:t>
            </w:r>
          </w:p>
        </w:tc>
        <w:tc>
          <w:tcPr>
            <w:tcW w:w="851" w:type="dxa"/>
            <w:shd w:val="clear" w:color="auto" w:fill="auto"/>
          </w:tcPr>
          <w:p w14:paraId="44ABC74A" w14:textId="62EC14A0"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0D092DDD" w14:textId="77777777"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343131CE" w14:textId="77777777" w:rsidR="00542FE7" w:rsidRPr="00D25F5D" w:rsidRDefault="00542FE7" w:rsidP="00351ADD">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rnal/majalah/buku/website dll</w:t>
            </w:r>
          </w:p>
        </w:tc>
      </w:tr>
      <w:tr w:rsidR="00542FE7" w:rsidRPr="00D25F5D" w14:paraId="0C32E779" w14:textId="77777777" w:rsidTr="00DB5BE3">
        <w:trPr>
          <w:trHeight w:val="392"/>
        </w:trPr>
        <w:tc>
          <w:tcPr>
            <w:tcW w:w="562" w:type="dxa"/>
          </w:tcPr>
          <w:p w14:paraId="5158F8B3"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5D49DC78"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759BC194"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735E50BC"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044C33D0" w14:textId="35215B78"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kalah pada </w:t>
            </w:r>
            <w:r w:rsidRPr="00D25F5D">
              <w:rPr>
                <w:rFonts w:eastAsia="Times New Roman"/>
                <w:b/>
                <w:bCs w:val="0"/>
                <w:color w:val="000000"/>
                <w:sz w:val="18"/>
                <w:szCs w:val="18"/>
                <w:lang w:eastAsia="en-ID"/>
              </w:rPr>
              <w:t xml:space="preserve">prosiding internasional terindeks Scopus </w:t>
            </w:r>
            <w:r w:rsidRPr="00D25F5D">
              <w:rPr>
                <w:rFonts w:eastAsia="Times New Roman"/>
                <w:color w:val="000000"/>
                <w:sz w:val="18"/>
                <w:szCs w:val="18"/>
                <w:lang w:eastAsia="en-ID"/>
              </w:rPr>
              <w:t>[tenaga akademik - tenaga akademik - mahasiswa]</w:t>
            </w:r>
          </w:p>
        </w:tc>
        <w:tc>
          <w:tcPr>
            <w:tcW w:w="567" w:type="dxa"/>
            <w:shd w:val="clear" w:color="auto" w:fill="auto"/>
          </w:tcPr>
          <w:p w14:paraId="7A6C5B3F" w14:textId="041C5E98" w:rsidR="00542FE7" w:rsidRPr="00D25F5D" w:rsidRDefault="00542FE7" w:rsidP="00351ADD">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43</w:t>
            </w:r>
          </w:p>
        </w:tc>
        <w:tc>
          <w:tcPr>
            <w:tcW w:w="709" w:type="dxa"/>
          </w:tcPr>
          <w:p w14:paraId="29F571EE" w14:textId="7640B4E0"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18</w:t>
            </w:r>
          </w:p>
        </w:tc>
        <w:tc>
          <w:tcPr>
            <w:tcW w:w="567" w:type="dxa"/>
          </w:tcPr>
          <w:p w14:paraId="48207C9F" w14:textId="31055833"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f.1</w:t>
            </w:r>
          </w:p>
        </w:tc>
        <w:tc>
          <w:tcPr>
            <w:tcW w:w="576" w:type="dxa"/>
          </w:tcPr>
          <w:p w14:paraId="3E78F7E8"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08355183" w14:textId="3FFBEB26"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25" w:type="dxa"/>
            <w:shd w:val="clear" w:color="auto" w:fill="auto"/>
          </w:tcPr>
          <w:p w14:paraId="0084C225" w14:textId="66067F91"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0018B7B9" w14:textId="42903D16"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2</w:t>
            </w:r>
          </w:p>
        </w:tc>
        <w:tc>
          <w:tcPr>
            <w:tcW w:w="567" w:type="dxa"/>
            <w:tcBorders>
              <w:top w:val="single" w:sz="4" w:space="0" w:color="000000"/>
              <w:left w:val="nil"/>
              <w:bottom w:val="single" w:sz="4" w:space="0" w:color="000000"/>
              <w:right w:val="single" w:sz="4" w:space="0" w:color="000000"/>
            </w:tcBorders>
            <w:shd w:val="clear" w:color="auto" w:fill="auto"/>
          </w:tcPr>
          <w:p w14:paraId="4F4CE31D" w14:textId="4703A279"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3</w:t>
            </w:r>
          </w:p>
        </w:tc>
        <w:tc>
          <w:tcPr>
            <w:tcW w:w="426" w:type="dxa"/>
            <w:tcBorders>
              <w:top w:val="single" w:sz="4" w:space="0" w:color="000000"/>
              <w:left w:val="nil"/>
              <w:bottom w:val="single" w:sz="4" w:space="0" w:color="000000"/>
              <w:right w:val="single" w:sz="4" w:space="0" w:color="000000"/>
            </w:tcBorders>
            <w:shd w:val="clear" w:color="auto" w:fill="auto"/>
          </w:tcPr>
          <w:p w14:paraId="53B1A9A2" w14:textId="5C48659D"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3</w:t>
            </w:r>
          </w:p>
        </w:tc>
        <w:tc>
          <w:tcPr>
            <w:tcW w:w="424" w:type="dxa"/>
            <w:tcBorders>
              <w:top w:val="single" w:sz="4" w:space="0" w:color="000000"/>
              <w:left w:val="nil"/>
              <w:bottom w:val="single" w:sz="4" w:space="0" w:color="000000"/>
              <w:right w:val="single" w:sz="4" w:space="0" w:color="000000"/>
            </w:tcBorders>
            <w:shd w:val="clear" w:color="auto" w:fill="auto"/>
          </w:tcPr>
          <w:p w14:paraId="540940FA" w14:textId="606F0EBA" w:rsidR="00542FE7" w:rsidRPr="00D25F5D" w:rsidRDefault="00542FE7" w:rsidP="00351ADD">
            <w:pPr>
              <w:spacing w:after="0" w:line="240" w:lineRule="auto"/>
              <w:rPr>
                <w:rFonts w:eastAsia="Times New Roman"/>
                <w:color w:val="000000"/>
                <w:sz w:val="18"/>
                <w:szCs w:val="18"/>
                <w:lang w:eastAsia="en-ID"/>
              </w:rPr>
            </w:pPr>
            <w:r w:rsidRPr="00D25F5D">
              <w:rPr>
                <w:color w:val="000000"/>
                <w:sz w:val="18"/>
                <w:szCs w:val="18"/>
              </w:rPr>
              <w:t>4</w:t>
            </w:r>
          </w:p>
        </w:tc>
        <w:tc>
          <w:tcPr>
            <w:tcW w:w="851" w:type="dxa"/>
            <w:shd w:val="clear" w:color="auto" w:fill="auto"/>
          </w:tcPr>
          <w:p w14:paraId="61C5943A" w14:textId="54068DBE"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73D44FE1" w14:textId="77777777"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330970A3" w14:textId="77777777" w:rsidR="00542FE7" w:rsidRPr="00D25F5D" w:rsidRDefault="00542FE7" w:rsidP="00351ADD">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rnal/majalah/buku/website dll</w:t>
            </w:r>
          </w:p>
        </w:tc>
      </w:tr>
      <w:tr w:rsidR="00542FE7" w:rsidRPr="00D25F5D" w14:paraId="21B4721C" w14:textId="77777777" w:rsidTr="00DB5BE3">
        <w:trPr>
          <w:trHeight w:val="392"/>
        </w:trPr>
        <w:tc>
          <w:tcPr>
            <w:tcW w:w="562" w:type="dxa"/>
          </w:tcPr>
          <w:p w14:paraId="34183DC3"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210638AF"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06B9590F"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0F9A52DE"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2E69CDE4" w14:textId="68F51793"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agelaran / pameran / presentasi dalam forum tingkat wilayah / lokal / international [tenaga akademik – tenaga akademik + mahasiswa]</w:t>
            </w:r>
          </w:p>
        </w:tc>
        <w:tc>
          <w:tcPr>
            <w:tcW w:w="567" w:type="dxa"/>
            <w:shd w:val="clear" w:color="auto" w:fill="auto"/>
          </w:tcPr>
          <w:p w14:paraId="2C0C62FF"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tcPr>
          <w:p w14:paraId="723E88D5" w14:textId="7BB2BA8D" w:rsidR="00542FE7" w:rsidRPr="00D25F5D" w:rsidRDefault="00542FE7" w:rsidP="00351ADD">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19</w:t>
            </w:r>
          </w:p>
        </w:tc>
        <w:tc>
          <w:tcPr>
            <w:tcW w:w="567" w:type="dxa"/>
          </w:tcPr>
          <w:p w14:paraId="6414360F" w14:textId="4DD6E3D5"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8.f.1</w:t>
            </w:r>
          </w:p>
        </w:tc>
        <w:tc>
          <w:tcPr>
            <w:tcW w:w="576" w:type="dxa"/>
          </w:tcPr>
          <w:p w14:paraId="30CAD013"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784E14CF" w14:textId="41CB56B9" w:rsidR="00542FE7" w:rsidRPr="00D25F5D" w:rsidRDefault="00542FE7" w:rsidP="00351ADD">
            <w:pPr>
              <w:spacing w:after="0" w:line="240" w:lineRule="auto"/>
              <w:jc w:val="center"/>
              <w:rPr>
                <w:rFonts w:eastAsia="Times New Roman"/>
                <w:color w:val="000000"/>
                <w:sz w:val="18"/>
                <w:szCs w:val="18"/>
                <w:lang w:eastAsia="en-ID"/>
              </w:rPr>
            </w:pPr>
          </w:p>
        </w:tc>
        <w:tc>
          <w:tcPr>
            <w:tcW w:w="425" w:type="dxa"/>
            <w:shd w:val="clear" w:color="auto" w:fill="auto"/>
          </w:tcPr>
          <w:p w14:paraId="66813F82" w14:textId="1B54F616"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5" w:type="dxa"/>
            <w:shd w:val="clear" w:color="auto" w:fill="auto"/>
          </w:tcPr>
          <w:p w14:paraId="076E573D" w14:textId="4EFDE73D"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567" w:type="dxa"/>
            <w:shd w:val="clear" w:color="auto" w:fill="auto"/>
          </w:tcPr>
          <w:p w14:paraId="2F15800D" w14:textId="48BE01A4"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3</w:t>
            </w:r>
          </w:p>
        </w:tc>
        <w:tc>
          <w:tcPr>
            <w:tcW w:w="426" w:type="dxa"/>
            <w:shd w:val="clear" w:color="auto" w:fill="auto"/>
          </w:tcPr>
          <w:p w14:paraId="66DE31BC" w14:textId="3C51DBCD"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4</w:t>
            </w:r>
          </w:p>
        </w:tc>
        <w:tc>
          <w:tcPr>
            <w:tcW w:w="424" w:type="dxa"/>
          </w:tcPr>
          <w:p w14:paraId="0285E3F1" w14:textId="0A6288DC"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4</w:t>
            </w:r>
          </w:p>
        </w:tc>
        <w:tc>
          <w:tcPr>
            <w:tcW w:w="851" w:type="dxa"/>
            <w:shd w:val="clear" w:color="auto" w:fill="auto"/>
          </w:tcPr>
          <w:p w14:paraId="7526F048" w14:textId="6BFDC2D0"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16B8E489" w14:textId="17797DC5" w:rsidR="00542FE7" w:rsidRPr="00D25F5D" w:rsidRDefault="00C11BCE"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p w14:paraId="71DCE514" w14:textId="7A77FABC" w:rsidR="00542FE7" w:rsidRPr="00D25F5D" w:rsidRDefault="00512E9A"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189" w:type="dxa"/>
            <w:shd w:val="clear" w:color="auto" w:fill="auto"/>
          </w:tcPr>
          <w:p w14:paraId="424D11E6"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665EA87F" w14:textId="77777777" w:rsidTr="00DB5BE3">
        <w:trPr>
          <w:trHeight w:val="392"/>
        </w:trPr>
        <w:tc>
          <w:tcPr>
            <w:tcW w:w="562" w:type="dxa"/>
          </w:tcPr>
          <w:p w14:paraId="679A3D11"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2325A4D2"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7630D87D"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4AEE2932"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2DAF51AF" w14:textId="50D7D37C"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tulisan di media massa wilayah-nasional-internasional</w:t>
            </w:r>
          </w:p>
        </w:tc>
        <w:tc>
          <w:tcPr>
            <w:tcW w:w="567" w:type="dxa"/>
            <w:shd w:val="clear" w:color="auto" w:fill="auto"/>
          </w:tcPr>
          <w:p w14:paraId="39DD7D58"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tcPr>
          <w:p w14:paraId="011E597C" w14:textId="1FBA8CBF" w:rsidR="00542FE7" w:rsidRPr="00D25F5D" w:rsidRDefault="00542FE7" w:rsidP="00351ADD">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19</w:t>
            </w:r>
          </w:p>
        </w:tc>
        <w:tc>
          <w:tcPr>
            <w:tcW w:w="567" w:type="dxa"/>
          </w:tcPr>
          <w:p w14:paraId="045BAC96"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7BC92AB7"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4BF8B55C" w14:textId="6F9D2CB6" w:rsidR="00542FE7" w:rsidRPr="00D25F5D" w:rsidRDefault="00542FE7" w:rsidP="00351ADD">
            <w:pPr>
              <w:spacing w:after="0" w:line="240" w:lineRule="auto"/>
              <w:jc w:val="center"/>
              <w:rPr>
                <w:rFonts w:eastAsia="Times New Roman"/>
                <w:color w:val="000000"/>
                <w:sz w:val="18"/>
                <w:szCs w:val="18"/>
                <w:lang w:eastAsia="en-ID"/>
              </w:rPr>
            </w:pPr>
          </w:p>
        </w:tc>
        <w:tc>
          <w:tcPr>
            <w:tcW w:w="425" w:type="dxa"/>
            <w:shd w:val="clear" w:color="auto" w:fill="auto"/>
          </w:tcPr>
          <w:p w14:paraId="1F52589B" w14:textId="1D88482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0-0</w:t>
            </w:r>
          </w:p>
        </w:tc>
        <w:tc>
          <w:tcPr>
            <w:tcW w:w="425" w:type="dxa"/>
            <w:shd w:val="clear" w:color="auto" w:fill="auto"/>
          </w:tcPr>
          <w:p w14:paraId="351E0628" w14:textId="1602DF6C"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1-</w:t>
            </w:r>
          </w:p>
        </w:tc>
        <w:tc>
          <w:tcPr>
            <w:tcW w:w="567" w:type="dxa"/>
            <w:shd w:val="clear" w:color="auto" w:fill="auto"/>
          </w:tcPr>
          <w:p w14:paraId="5BDEE9D2" w14:textId="5A1A231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1-</w:t>
            </w:r>
          </w:p>
        </w:tc>
        <w:tc>
          <w:tcPr>
            <w:tcW w:w="426" w:type="dxa"/>
            <w:shd w:val="clear" w:color="auto" w:fill="auto"/>
          </w:tcPr>
          <w:p w14:paraId="11BD0D76" w14:textId="528A5313"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2-2-</w:t>
            </w:r>
          </w:p>
        </w:tc>
        <w:tc>
          <w:tcPr>
            <w:tcW w:w="424" w:type="dxa"/>
          </w:tcPr>
          <w:p w14:paraId="1CBA1820" w14:textId="768BA0DE"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4-4-</w:t>
            </w:r>
          </w:p>
        </w:tc>
        <w:tc>
          <w:tcPr>
            <w:tcW w:w="851" w:type="dxa"/>
            <w:shd w:val="clear" w:color="auto" w:fill="auto"/>
          </w:tcPr>
          <w:p w14:paraId="62F833AB" w14:textId="77777777"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64EC7CB1" w14:textId="1FD519B0" w:rsidR="00542FE7" w:rsidRPr="00D25F5D" w:rsidRDefault="00C11BCE"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p w14:paraId="66E30B99" w14:textId="56261479" w:rsidR="00542FE7" w:rsidRPr="00D25F5D" w:rsidRDefault="00512E9A"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p>
        </w:tc>
        <w:tc>
          <w:tcPr>
            <w:tcW w:w="1189" w:type="dxa"/>
            <w:shd w:val="clear" w:color="auto" w:fill="auto"/>
          </w:tcPr>
          <w:p w14:paraId="2F40DCAD"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6A7C1593" w14:textId="77777777" w:rsidTr="00DB5BE3">
        <w:trPr>
          <w:trHeight w:val="392"/>
        </w:trPr>
        <w:tc>
          <w:tcPr>
            <w:tcW w:w="562" w:type="dxa"/>
          </w:tcPr>
          <w:p w14:paraId="7A66FFA6"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5C6A8D8C"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7EC512A4"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69691529" w14:textId="77777777" w:rsidR="00542FE7" w:rsidRPr="00D25F5D" w:rsidRDefault="00542FE7" w:rsidP="00351ADD">
            <w:pPr>
              <w:spacing w:after="0" w:line="240" w:lineRule="auto"/>
              <w:rPr>
                <w:rFonts w:eastAsia="Times New Roman"/>
                <w:color w:val="000000"/>
                <w:sz w:val="18"/>
                <w:szCs w:val="18"/>
                <w:lang w:eastAsia="en-ID"/>
              </w:rPr>
            </w:pPr>
          </w:p>
        </w:tc>
        <w:tc>
          <w:tcPr>
            <w:tcW w:w="1134" w:type="dxa"/>
            <w:shd w:val="clear" w:color="auto" w:fill="auto"/>
          </w:tcPr>
          <w:p w14:paraId="7F5DC232" w14:textId="6BA06522"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roduk dan jasa yang dihasilkan tenaga akademik – tenaga akademik dan mahasiswa dan sdh diadopsi oleh masy.</w:t>
            </w:r>
          </w:p>
        </w:tc>
        <w:tc>
          <w:tcPr>
            <w:tcW w:w="567" w:type="dxa"/>
            <w:shd w:val="clear" w:color="auto" w:fill="auto"/>
          </w:tcPr>
          <w:p w14:paraId="4AF0057A"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tcPr>
          <w:p w14:paraId="750F0956" w14:textId="52B62CFD" w:rsidR="00542FE7" w:rsidRPr="00D25F5D" w:rsidRDefault="00542FE7" w:rsidP="00351ADD">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19</w:t>
            </w:r>
          </w:p>
        </w:tc>
        <w:tc>
          <w:tcPr>
            <w:tcW w:w="567" w:type="dxa"/>
          </w:tcPr>
          <w:p w14:paraId="5CE61749"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0159DDC7"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02182CDB" w14:textId="6F789E32" w:rsidR="00542FE7" w:rsidRPr="00D25F5D" w:rsidRDefault="00542FE7" w:rsidP="00351ADD">
            <w:pPr>
              <w:spacing w:after="0" w:line="240" w:lineRule="auto"/>
              <w:jc w:val="center"/>
              <w:rPr>
                <w:rFonts w:eastAsia="Times New Roman"/>
                <w:color w:val="000000"/>
                <w:sz w:val="18"/>
                <w:szCs w:val="18"/>
                <w:lang w:eastAsia="en-ID"/>
              </w:rPr>
            </w:pPr>
          </w:p>
        </w:tc>
        <w:tc>
          <w:tcPr>
            <w:tcW w:w="425" w:type="dxa"/>
            <w:shd w:val="clear" w:color="auto" w:fill="auto"/>
          </w:tcPr>
          <w:p w14:paraId="747D7F29" w14:textId="2B9B96E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0</w:t>
            </w:r>
          </w:p>
        </w:tc>
        <w:tc>
          <w:tcPr>
            <w:tcW w:w="425" w:type="dxa"/>
            <w:shd w:val="clear" w:color="auto" w:fill="auto"/>
          </w:tcPr>
          <w:p w14:paraId="0D842B2E" w14:textId="46D6581A"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567" w:type="dxa"/>
            <w:shd w:val="clear" w:color="auto" w:fill="auto"/>
          </w:tcPr>
          <w:p w14:paraId="227941AE" w14:textId="13BD48B0"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1</w:t>
            </w:r>
          </w:p>
        </w:tc>
        <w:tc>
          <w:tcPr>
            <w:tcW w:w="426" w:type="dxa"/>
            <w:shd w:val="clear" w:color="auto" w:fill="auto"/>
          </w:tcPr>
          <w:p w14:paraId="20D96C02" w14:textId="5D45707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2</w:t>
            </w:r>
          </w:p>
        </w:tc>
        <w:tc>
          <w:tcPr>
            <w:tcW w:w="424" w:type="dxa"/>
          </w:tcPr>
          <w:p w14:paraId="50113A41" w14:textId="05479FDF"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2</w:t>
            </w:r>
          </w:p>
        </w:tc>
        <w:tc>
          <w:tcPr>
            <w:tcW w:w="851" w:type="dxa"/>
            <w:shd w:val="clear" w:color="auto" w:fill="auto"/>
          </w:tcPr>
          <w:p w14:paraId="2874748C" w14:textId="77777777"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1A95874C" w14:textId="41A0913E" w:rsidR="00542FE7" w:rsidRPr="00D25F5D" w:rsidRDefault="00C11BCE"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p w14:paraId="16A7E359" w14:textId="3B4427B0" w:rsidR="00542FE7" w:rsidRPr="00D25F5D" w:rsidRDefault="00512E9A"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WR-1</w:t>
            </w:r>
            <w:r w:rsidR="00542FE7" w:rsidRPr="00D25F5D">
              <w:rPr>
                <w:rFonts w:eastAsia="Times New Roman"/>
                <w:color w:val="000000"/>
                <w:sz w:val="18"/>
                <w:szCs w:val="18"/>
                <w:lang w:eastAsia="en-ID"/>
              </w:rPr>
              <w:t xml:space="preserve"> – Ka. </w:t>
            </w:r>
            <w:r w:rsidR="00542FE7" w:rsidRPr="00D25F5D">
              <w:rPr>
                <w:rFonts w:eastAsia="Times New Roman"/>
                <w:color w:val="000000"/>
                <w:sz w:val="18"/>
                <w:szCs w:val="18"/>
                <w:lang w:eastAsia="en-ID"/>
              </w:rPr>
              <w:lastRenderedPageBreak/>
              <w:t>UPIK</w:t>
            </w:r>
          </w:p>
        </w:tc>
        <w:tc>
          <w:tcPr>
            <w:tcW w:w="1189" w:type="dxa"/>
            <w:shd w:val="clear" w:color="auto" w:fill="auto"/>
          </w:tcPr>
          <w:p w14:paraId="41C9818F"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4A43C986" w14:textId="77777777" w:rsidTr="00DB5BE3">
        <w:trPr>
          <w:trHeight w:val="392"/>
        </w:trPr>
        <w:tc>
          <w:tcPr>
            <w:tcW w:w="562" w:type="dxa"/>
          </w:tcPr>
          <w:p w14:paraId="17E6C0A9"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0A79D39D"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7EB7D4B2"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6D67A660" w14:textId="77777777" w:rsidR="00542FE7" w:rsidRPr="00D25F5D" w:rsidRDefault="00542FE7" w:rsidP="00351ADD">
            <w:pPr>
              <w:spacing w:after="0" w:line="240" w:lineRule="auto"/>
              <w:rPr>
                <w:rFonts w:eastAsia="Times New Roman"/>
                <w:color w:val="000000"/>
                <w:sz w:val="18"/>
                <w:szCs w:val="18"/>
                <w:lang w:eastAsia="en-ID"/>
              </w:rPr>
            </w:pPr>
          </w:p>
        </w:tc>
        <w:tc>
          <w:tcPr>
            <w:tcW w:w="1134" w:type="dxa"/>
            <w:shd w:val="clear" w:color="auto" w:fill="auto"/>
          </w:tcPr>
          <w:p w14:paraId="3C669880" w14:textId="41ADD1C5"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sitasi </w:t>
            </w:r>
            <w:r w:rsidRPr="00D25F5D">
              <w:rPr>
                <w:rFonts w:eastAsia="Times New Roman"/>
                <w:color w:val="000000"/>
                <w:sz w:val="18"/>
                <w:szCs w:val="18"/>
                <w:lang w:eastAsia="en-ID"/>
              </w:rPr>
              <w:t>pada publikasi ilmiah per tahun (h-Indeks) [tenaga akademik - tenaga akademik - mahasiswa]</w:t>
            </w:r>
          </w:p>
        </w:tc>
        <w:tc>
          <w:tcPr>
            <w:tcW w:w="567" w:type="dxa"/>
            <w:shd w:val="clear" w:color="auto" w:fill="auto"/>
          </w:tcPr>
          <w:p w14:paraId="46F5486E" w14:textId="3FFEA7F9" w:rsidR="00542FE7" w:rsidRPr="00D25F5D" w:rsidRDefault="00542FE7" w:rsidP="00351ADD">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45</w:t>
            </w:r>
          </w:p>
        </w:tc>
        <w:tc>
          <w:tcPr>
            <w:tcW w:w="709" w:type="dxa"/>
          </w:tcPr>
          <w:p w14:paraId="4AE88D4F" w14:textId="723326BE" w:rsidR="00542FE7" w:rsidRPr="00D25F5D" w:rsidRDefault="00542FE7" w:rsidP="00351ADD">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val="en-ID" w:eastAsia="en-ID"/>
              </w:rPr>
              <w:t>KPI VII.20</w:t>
            </w:r>
          </w:p>
        </w:tc>
        <w:tc>
          <w:tcPr>
            <w:tcW w:w="567" w:type="dxa"/>
          </w:tcPr>
          <w:p w14:paraId="5681F85F"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12F2BA2D"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65ABB293" w14:textId="6F9DC746"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shd w:val="clear" w:color="auto" w:fill="auto"/>
          </w:tcPr>
          <w:p w14:paraId="06EEA372"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0C01116D" w14:textId="4D2EF2FE"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3</w:t>
            </w:r>
          </w:p>
        </w:tc>
        <w:tc>
          <w:tcPr>
            <w:tcW w:w="567" w:type="dxa"/>
            <w:tcBorders>
              <w:top w:val="single" w:sz="4" w:space="0" w:color="000000"/>
              <w:left w:val="nil"/>
              <w:bottom w:val="single" w:sz="4" w:space="0" w:color="000000"/>
              <w:right w:val="single" w:sz="4" w:space="0" w:color="000000"/>
            </w:tcBorders>
            <w:shd w:val="clear" w:color="auto" w:fill="auto"/>
          </w:tcPr>
          <w:p w14:paraId="2006413D" w14:textId="5AE398F1"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4</w:t>
            </w:r>
          </w:p>
        </w:tc>
        <w:tc>
          <w:tcPr>
            <w:tcW w:w="426" w:type="dxa"/>
            <w:tcBorders>
              <w:top w:val="single" w:sz="4" w:space="0" w:color="000000"/>
              <w:left w:val="nil"/>
              <w:bottom w:val="single" w:sz="4" w:space="0" w:color="000000"/>
              <w:right w:val="single" w:sz="4" w:space="0" w:color="000000"/>
            </w:tcBorders>
            <w:shd w:val="clear" w:color="auto" w:fill="auto"/>
          </w:tcPr>
          <w:p w14:paraId="2B01954E" w14:textId="0BED0757"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4</w:t>
            </w:r>
          </w:p>
        </w:tc>
        <w:tc>
          <w:tcPr>
            <w:tcW w:w="424" w:type="dxa"/>
            <w:tcBorders>
              <w:top w:val="single" w:sz="4" w:space="0" w:color="000000"/>
              <w:left w:val="nil"/>
              <w:bottom w:val="single" w:sz="4" w:space="0" w:color="000000"/>
              <w:right w:val="single" w:sz="4" w:space="0" w:color="000000"/>
            </w:tcBorders>
            <w:shd w:val="clear" w:color="auto" w:fill="auto"/>
          </w:tcPr>
          <w:p w14:paraId="6D7D2694" w14:textId="1F3F51C0"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4</w:t>
            </w:r>
          </w:p>
        </w:tc>
        <w:tc>
          <w:tcPr>
            <w:tcW w:w="851" w:type="dxa"/>
            <w:shd w:val="clear" w:color="auto" w:fill="auto"/>
          </w:tcPr>
          <w:p w14:paraId="76C9AA7F" w14:textId="630240A8"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319ED02F" w14:textId="77777777"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34A57344" w14:textId="77777777" w:rsidR="00542FE7" w:rsidRPr="00D25F5D" w:rsidRDefault="00542FE7" w:rsidP="00351ADD">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rnal/majalah/buku/website dll</w:t>
            </w:r>
          </w:p>
        </w:tc>
      </w:tr>
      <w:tr w:rsidR="00542FE7" w:rsidRPr="00D25F5D" w14:paraId="68C8F9BA" w14:textId="77777777" w:rsidTr="00DB5BE3">
        <w:trPr>
          <w:trHeight w:val="392"/>
        </w:trPr>
        <w:tc>
          <w:tcPr>
            <w:tcW w:w="562" w:type="dxa"/>
          </w:tcPr>
          <w:p w14:paraId="1E9A7462"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266FA726"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246C2497"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63C468C7"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00F495C7" w14:textId="2253FCA9"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KI1</w:t>
            </w:r>
          </w:p>
        </w:tc>
        <w:tc>
          <w:tcPr>
            <w:tcW w:w="567" w:type="dxa"/>
            <w:shd w:val="clear" w:color="auto" w:fill="auto"/>
          </w:tcPr>
          <w:p w14:paraId="4222B3F5" w14:textId="77777777" w:rsidR="00542FE7" w:rsidRPr="00D25F5D" w:rsidRDefault="00542FE7" w:rsidP="00351ADD">
            <w:pPr>
              <w:spacing w:after="0" w:line="240" w:lineRule="auto"/>
              <w:jc w:val="center"/>
              <w:rPr>
                <w:rFonts w:eastAsia="Times New Roman"/>
                <w:color w:val="FF0000"/>
                <w:sz w:val="18"/>
                <w:szCs w:val="18"/>
                <w:lang w:eastAsia="en-ID"/>
              </w:rPr>
            </w:pPr>
          </w:p>
        </w:tc>
        <w:tc>
          <w:tcPr>
            <w:tcW w:w="709" w:type="dxa"/>
          </w:tcPr>
          <w:p w14:paraId="485E8E7A" w14:textId="7BB429B9" w:rsidR="00542FE7" w:rsidRPr="00D25F5D" w:rsidRDefault="00542FE7" w:rsidP="00351ADD">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20</w:t>
            </w:r>
          </w:p>
        </w:tc>
        <w:tc>
          <w:tcPr>
            <w:tcW w:w="567" w:type="dxa"/>
          </w:tcPr>
          <w:p w14:paraId="6E8CC6C5"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2E168542"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29B25559" w14:textId="04DD0507" w:rsidR="00542FE7" w:rsidRPr="00D25F5D" w:rsidRDefault="00542FE7" w:rsidP="00351ADD">
            <w:pPr>
              <w:spacing w:after="0" w:line="240" w:lineRule="auto"/>
              <w:jc w:val="center"/>
              <w:rPr>
                <w:rFonts w:eastAsia="Times New Roman"/>
                <w:color w:val="000000"/>
                <w:sz w:val="18"/>
                <w:szCs w:val="18"/>
                <w:lang w:eastAsia="en-ID"/>
              </w:rPr>
            </w:pPr>
          </w:p>
        </w:tc>
        <w:tc>
          <w:tcPr>
            <w:tcW w:w="425" w:type="dxa"/>
            <w:shd w:val="clear" w:color="auto" w:fill="auto"/>
          </w:tcPr>
          <w:p w14:paraId="398112D2" w14:textId="4AC48C4C"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27BBD3D0" w14:textId="71470DD5" w:rsidR="00542FE7" w:rsidRPr="00D25F5D" w:rsidRDefault="00542FE7" w:rsidP="00351ADD">
            <w:pPr>
              <w:spacing w:after="0" w:line="240" w:lineRule="auto"/>
              <w:jc w:val="center"/>
              <w:rPr>
                <w:color w:val="000000"/>
                <w:sz w:val="18"/>
                <w:szCs w:val="18"/>
              </w:rPr>
            </w:pPr>
            <w:r w:rsidRPr="00D25F5D">
              <w:rPr>
                <w:color w:val="000000"/>
                <w:sz w:val="18"/>
                <w:szCs w:val="18"/>
              </w:rPr>
              <w:t>0</w:t>
            </w:r>
          </w:p>
        </w:tc>
        <w:tc>
          <w:tcPr>
            <w:tcW w:w="567" w:type="dxa"/>
            <w:tcBorders>
              <w:top w:val="single" w:sz="4" w:space="0" w:color="000000"/>
              <w:left w:val="nil"/>
              <w:bottom w:val="single" w:sz="4" w:space="0" w:color="000000"/>
              <w:right w:val="single" w:sz="4" w:space="0" w:color="000000"/>
            </w:tcBorders>
            <w:shd w:val="clear" w:color="auto" w:fill="auto"/>
          </w:tcPr>
          <w:p w14:paraId="6BB99E03" w14:textId="4DEA967F"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426" w:type="dxa"/>
            <w:tcBorders>
              <w:top w:val="single" w:sz="4" w:space="0" w:color="000000"/>
              <w:left w:val="nil"/>
              <w:bottom w:val="single" w:sz="4" w:space="0" w:color="000000"/>
              <w:right w:val="single" w:sz="4" w:space="0" w:color="000000"/>
            </w:tcBorders>
            <w:shd w:val="clear" w:color="auto" w:fill="auto"/>
          </w:tcPr>
          <w:p w14:paraId="4AEFD5EC" w14:textId="3B9C5231"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424" w:type="dxa"/>
            <w:tcBorders>
              <w:top w:val="single" w:sz="4" w:space="0" w:color="000000"/>
              <w:left w:val="nil"/>
              <w:bottom w:val="single" w:sz="4" w:space="0" w:color="000000"/>
              <w:right w:val="single" w:sz="4" w:space="0" w:color="000000"/>
            </w:tcBorders>
            <w:shd w:val="clear" w:color="auto" w:fill="auto"/>
          </w:tcPr>
          <w:p w14:paraId="6DEE89E3" w14:textId="7709E349"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851" w:type="dxa"/>
            <w:shd w:val="clear" w:color="auto" w:fill="auto"/>
          </w:tcPr>
          <w:p w14:paraId="1392CCE0" w14:textId="77777777"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01CA668D" w14:textId="27DE8A6E"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4CCCD30A"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56F8D764" w14:textId="77777777" w:rsidTr="00DB5BE3">
        <w:trPr>
          <w:trHeight w:val="392"/>
        </w:trPr>
        <w:tc>
          <w:tcPr>
            <w:tcW w:w="562" w:type="dxa"/>
          </w:tcPr>
          <w:p w14:paraId="1D0C6DFE"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00E47674"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57A0F710"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5533001F"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20988C5E" w14:textId="64D2A226" w:rsidR="00542FE7" w:rsidRPr="00D25F5D" w:rsidRDefault="00542FE7" w:rsidP="00351ADD">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TTG, Produk, Karya Seni, Rekayasa Sosial</w:t>
            </w:r>
          </w:p>
        </w:tc>
        <w:tc>
          <w:tcPr>
            <w:tcW w:w="567" w:type="dxa"/>
            <w:shd w:val="clear" w:color="auto" w:fill="auto"/>
          </w:tcPr>
          <w:p w14:paraId="174DA33B" w14:textId="77777777" w:rsidR="00542FE7" w:rsidRPr="00D25F5D" w:rsidRDefault="00542FE7" w:rsidP="00351ADD">
            <w:pPr>
              <w:spacing w:after="0" w:line="240" w:lineRule="auto"/>
              <w:jc w:val="center"/>
              <w:rPr>
                <w:rFonts w:eastAsia="Times New Roman"/>
                <w:color w:val="FF0000"/>
                <w:sz w:val="18"/>
                <w:szCs w:val="18"/>
                <w:lang w:eastAsia="en-ID"/>
              </w:rPr>
            </w:pPr>
          </w:p>
        </w:tc>
        <w:tc>
          <w:tcPr>
            <w:tcW w:w="709" w:type="dxa"/>
          </w:tcPr>
          <w:p w14:paraId="187BC0F0" w14:textId="3EB50CDB" w:rsidR="00542FE7" w:rsidRPr="00D25F5D" w:rsidRDefault="00542FE7" w:rsidP="00351ADD">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20</w:t>
            </w:r>
          </w:p>
        </w:tc>
        <w:tc>
          <w:tcPr>
            <w:tcW w:w="567" w:type="dxa"/>
          </w:tcPr>
          <w:p w14:paraId="5EA57AFF"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592929F7"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0D6C713D" w14:textId="3102F2CB" w:rsidR="00542FE7" w:rsidRPr="00D25F5D" w:rsidRDefault="00542FE7" w:rsidP="00351ADD">
            <w:pPr>
              <w:spacing w:after="0" w:line="240" w:lineRule="auto"/>
              <w:jc w:val="center"/>
              <w:rPr>
                <w:rFonts w:eastAsia="Times New Roman"/>
                <w:color w:val="000000"/>
                <w:sz w:val="18"/>
                <w:szCs w:val="18"/>
                <w:lang w:eastAsia="en-ID"/>
              </w:rPr>
            </w:pPr>
          </w:p>
        </w:tc>
        <w:tc>
          <w:tcPr>
            <w:tcW w:w="425" w:type="dxa"/>
            <w:shd w:val="clear" w:color="auto" w:fill="auto"/>
          </w:tcPr>
          <w:p w14:paraId="1440FA85" w14:textId="1F6AC640"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1BD76D20" w14:textId="5E4453C6"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567" w:type="dxa"/>
            <w:tcBorders>
              <w:top w:val="single" w:sz="4" w:space="0" w:color="000000"/>
              <w:left w:val="nil"/>
              <w:bottom w:val="single" w:sz="4" w:space="0" w:color="000000"/>
              <w:right w:val="single" w:sz="4" w:space="0" w:color="000000"/>
            </w:tcBorders>
            <w:shd w:val="clear" w:color="auto" w:fill="auto"/>
          </w:tcPr>
          <w:p w14:paraId="32822FEE" w14:textId="7E4EBA8D"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426" w:type="dxa"/>
            <w:tcBorders>
              <w:top w:val="single" w:sz="4" w:space="0" w:color="000000"/>
              <w:left w:val="nil"/>
              <w:bottom w:val="single" w:sz="4" w:space="0" w:color="000000"/>
              <w:right w:val="single" w:sz="4" w:space="0" w:color="000000"/>
            </w:tcBorders>
            <w:shd w:val="clear" w:color="auto" w:fill="auto"/>
          </w:tcPr>
          <w:p w14:paraId="477585FE" w14:textId="2D57BB72"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424" w:type="dxa"/>
            <w:tcBorders>
              <w:top w:val="single" w:sz="4" w:space="0" w:color="000000"/>
              <w:left w:val="nil"/>
              <w:bottom w:val="single" w:sz="4" w:space="0" w:color="000000"/>
              <w:right w:val="single" w:sz="4" w:space="0" w:color="000000"/>
            </w:tcBorders>
            <w:shd w:val="clear" w:color="auto" w:fill="auto"/>
          </w:tcPr>
          <w:p w14:paraId="02A23486" w14:textId="19BEC096" w:rsidR="00542FE7" w:rsidRPr="00D25F5D" w:rsidRDefault="00542FE7" w:rsidP="00351ADD">
            <w:pPr>
              <w:spacing w:after="0" w:line="240" w:lineRule="auto"/>
              <w:jc w:val="center"/>
              <w:rPr>
                <w:color w:val="000000"/>
                <w:sz w:val="18"/>
                <w:szCs w:val="18"/>
              </w:rPr>
            </w:pPr>
            <w:r w:rsidRPr="00D25F5D">
              <w:rPr>
                <w:color w:val="000000"/>
                <w:sz w:val="18"/>
                <w:szCs w:val="18"/>
              </w:rPr>
              <w:t>1</w:t>
            </w:r>
          </w:p>
        </w:tc>
        <w:tc>
          <w:tcPr>
            <w:tcW w:w="851" w:type="dxa"/>
            <w:shd w:val="clear" w:color="auto" w:fill="auto"/>
          </w:tcPr>
          <w:p w14:paraId="7047F944" w14:textId="77777777" w:rsidR="00542FE7" w:rsidRPr="00D25F5D" w:rsidRDefault="00542FE7" w:rsidP="00351ADD">
            <w:pPr>
              <w:spacing w:after="0" w:line="240" w:lineRule="auto"/>
              <w:rPr>
                <w:rFonts w:eastAsia="Times New Roman"/>
                <w:color w:val="000000"/>
                <w:sz w:val="18"/>
                <w:szCs w:val="18"/>
                <w:lang w:eastAsia="en-ID"/>
              </w:rPr>
            </w:pPr>
          </w:p>
        </w:tc>
        <w:tc>
          <w:tcPr>
            <w:tcW w:w="583" w:type="dxa"/>
            <w:shd w:val="clear" w:color="auto" w:fill="auto"/>
          </w:tcPr>
          <w:p w14:paraId="14329054" w14:textId="1F715962"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72D7AC45" w14:textId="77777777" w:rsidR="00542FE7" w:rsidRPr="00D25F5D" w:rsidRDefault="00542FE7" w:rsidP="00351ADD">
            <w:pPr>
              <w:spacing w:after="0" w:line="240" w:lineRule="auto"/>
              <w:rPr>
                <w:rFonts w:eastAsia="Times New Roman"/>
                <w:color w:val="000000"/>
                <w:sz w:val="18"/>
                <w:szCs w:val="18"/>
                <w:lang w:eastAsia="en-ID"/>
              </w:rPr>
            </w:pPr>
          </w:p>
        </w:tc>
      </w:tr>
      <w:tr w:rsidR="00542FE7" w:rsidRPr="00D25F5D" w14:paraId="1A1720FB" w14:textId="77777777" w:rsidTr="00DB5BE3">
        <w:trPr>
          <w:trHeight w:val="392"/>
        </w:trPr>
        <w:tc>
          <w:tcPr>
            <w:tcW w:w="562" w:type="dxa"/>
          </w:tcPr>
          <w:p w14:paraId="25970102"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2D0E6FB6"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vAlign w:val="center"/>
          </w:tcPr>
          <w:p w14:paraId="1DE0659F"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vAlign w:val="center"/>
          </w:tcPr>
          <w:p w14:paraId="44A749B2" w14:textId="77777777" w:rsidR="00542FE7" w:rsidRPr="00D25F5D" w:rsidRDefault="00542FE7" w:rsidP="00351ADD">
            <w:pPr>
              <w:spacing w:after="0" w:line="360" w:lineRule="auto"/>
              <w:rPr>
                <w:rFonts w:eastAsia="Times New Roman"/>
                <w:color w:val="000000"/>
                <w:sz w:val="18"/>
                <w:szCs w:val="18"/>
                <w:lang w:eastAsia="en-ID"/>
              </w:rPr>
            </w:pPr>
          </w:p>
        </w:tc>
        <w:tc>
          <w:tcPr>
            <w:tcW w:w="1134" w:type="dxa"/>
            <w:shd w:val="clear" w:color="auto" w:fill="auto"/>
          </w:tcPr>
          <w:p w14:paraId="60C30FB3" w14:textId="236D661D"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buku ajar – buku ber-ISBN, book chapter y</w:t>
            </w:r>
            <w:r w:rsidRPr="00D25F5D">
              <w:rPr>
                <w:rFonts w:eastAsia="Times New Roman"/>
                <w:color w:val="000000"/>
                <w:sz w:val="18"/>
                <w:szCs w:val="18"/>
                <w:lang w:eastAsia="en-ID"/>
              </w:rPr>
              <w:t>ang diterbitkan [tenaga akademik - tenaga akademik - mahasiswa]</w:t>
            </w:r>
          </w:p>
        </w:tc>
        <w:tc>
          <w:tcPr>
            <w:tcW w:w="567" w:type="dxa"/>
            <w:shd w:val="clear" w:color="auto" w:fill="auto"/>
          </w:tcPr>
          <w:p w14:paraId="363E1E4B" w14:textId="364E1E92"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47</w:t>
            </w:r>
          </w:p>
        </w:tc>
        <w:tc>
          <w:tcPr>
            <w:tcW w:w="709" w:type="dxa"/>
          </w:tcPr>
          <w:p w14:paraId="081CFC0A" w14:textId="0E745E88"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21</w:t>
            </w:r>
          </w:p>
        </w:tc>
        <w:tc>
          <w:tcPr>
            <w:tcW w:w="567" w:type="dxa"/>
          </w:tcPr>
          <w:p w14:paraId="5AFDC879"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576" w:type="dxa"/>
          </w:tcPr>
          <w:p w14:paraId="5F95A1D9" w14:textId="77777777" w:rsidR="00542FE7" w:rsidRPr="00D25F5D" w:rsidRDefault="00542FE7" w:rsidP="00351ADD">
            <w:pPr>
              <w:spacing w:after="0" w:line="240" w:lineRule="auto"/>
              <w:jc w:val="center"/>
              <w:rPr>
                <w:rFonts w:eastAsia="Times New Roman"/>
                <w:b/>
                <w:color w:val="000000"/>
                <w:sz w:val="18"/>
                <w:szCs w:val="18"/>
                <w:lang w:eastAsia="en-ID"/>
              </w:rPr>
            </w:pPr>
          </w:p>
        </w:tc>
        <w:tc>
          <w:tcPr>
            <w:tcW w:w="709" w:type="dxa"/>
            <w:shd w:val="clear" w:color="auto" w:fill="auto"/>
          </w:tcPr>
          <w:p w14:paraId="176CFA32" w14:textId="1B3BC8DE"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b/>
                <w:color w:val="000000"/>
                <w:sz w:val="18"/>
                <w:szCs w:val="18"/>
                <w:lang w:eastAsia="en-ID"/>
              </w:rPr>
              <w:t>0</w:t>
            </w:r>
          </w:p>
        </w:tc>
        <w:tc>
          <w:tcPr>
            <w:tcW w:w="425" w:type="dxa"/>
            <w:shd w:val="clear" w:color="auto" w:fill="auto"/>
          </w:tcPr>
          <w:p w14:paraId="4AC7007E" w14:textId="0445F450"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14:paraId="4F6AC1AE" w14:textId="68315330"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2</w:t>
            </w:r>
          </w:p>
        </w:tc>
        <w:tc>
          <w:tcPr>
            <w:tcW w:w="567" w:type="dxa"/>
            <w:tcBorders>
              <w:top w:val="single" w:sz="4" w:space="0" w:color="000000"/>
              <w:left w:val="nil"/>
              <w:bottom w:val="single" w:sz="4" w:space="0" w:color="000000"/>
              <w:right w:val="single" w:sz="4" w:space="0" w:color="000000"/>
            </w:tcBorders>
            <w:shd w:val="clear" w:color="auto" w:fill="auto"/>
          </w:tcPr>
          <w:p w14:paraId="4D951D3B" w14:textId="164F626D"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3</w:t>
            </w:r>
          </w:p>
        </w:tc>
        <w:tc>
          <w:tcPr>
            <w:tcW w:w="426" w:type="dxa"/>
            <w:tcBorders>
              <w:top w:val="single" w:sz="4" w:space="0" w:color="000000"/>
              <w:left w:val="nil"/>
              <w:bottom w:val="single" w:sz="4" w:space="0" w:color="000000"/>
              <w:right w:val="single" w:sz="4" w:space="0" w:color="000000"/>
            </w:tcBorders>
            <w:shd w:val="clear" w:color="auto" w:fill="auto"/>
          </w:tcPr>
          <w:p w14:paraId="6C8F4549" w14:textId="03438EB2"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4</w:t>
            </w:r>
          </w:p>
        </w:tc>
        <w:tc>
          <w:tcPr>
            <w:tcW w:w="424" w:type="dxa"/>
            <w:tcBorders>
              <w:top w:val="single" w:sz="4" w:space="0" w:color="000000"/>
              <w:left w:val="nil"/>
              <w:bottom w:val="single" w:sz="4" w:space="0" w:color="000000"/>
              <w:right w:val="single" w:sz="4" w:space="0" w:color="000000"/>
            </w:tcBorders>
            <w:shd w:val="clear" w:color="auto" w:fill="auto"/>
          </w:tcPr>
          <w:p w14:paraId="648DFB22" w14:textId="51C601D4" w:rsidR="00542FE7" w:rsidRPr="00D25F5D" w:rsidRDefault="00542FE7" w:rsidP="00351ADD">
            <w:pPr>
              <w:spacing w:after="0" w:line="240" w:lineRule="auto"/>
              <w:jc w:val="center"/>
              <w:rPr>
                <w:rFonts w:eastAsia="Times New Roman"/>
                <w:color w:val="000000"/>
                <w:sz w:val="18"/>
                <w:szCs w:val="18"/>
                <w:lang w:eastAsia="en-ID"/>
              </w:rPr>
            </w:pPr>
            <w:r w:rsidRPr="00D25F5D">
              <w:rPr>
                <w:color w:val="000000"/>
                <w:sz w:val="18"/>
                <w:szCs w:val="18"/>
              </w:rPr>
              <w:t>4</w:t>
            </w:r>
          </w:p>
        </w:tc>
        <w:tc>
          <w:tcPr>
            <w:tcW w:w="851" w:type="dxa"/>
            <w:shd w:val="clear" w:color="auto" w:fill="auto"/>
          </w:tcPr>
          <w:p w14:paraId="4F61EE17" w14:textId="4830A4C6"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gembangan sistem reward dan insentif</w:t>
            </w:r>
          </w:p>
        </w:tc>
        <w:tc>
          <w:tcPr>
            <w:tcW w:w="583" w:type="dxa"/>
            <w:shd w:val="clear" w:color="auto" w:fill="auto"/>
          </w:tcPr>
          <w:p w14:paraId="7AF7C9D5" w14:textId="77777777"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1189" w:type="dxa"/>
            <w:shd w:val="clear" w:color="auto" w:fill="auto"/>
          </w:tcPr>
          <w:p w14:paraId="0F06FCA6" w14:textId="77777777" w:rsidR="00542FE7" w:rsidRPr="00D25F5D" w:rsidRDefault="00542FE7" w:rsidP="00351ADD">
            <w:pPr>
              <w:spacing w:after="0" w:line="240" w:lineRule="auto"/>
              <w:rPr>
                <w:rFonts w:eastAsia="Times New Roman"/>
                <w:color w:val="FF0000"/>
                <w:sz w:val="18"/>
                <w:szCs w:val="18"/>
                <w:lang w:eastAsia="en-ID"/>
              </w:rPr>
            </w:pPr>
            <w:r w:rsidRPr="00D25F5D">
              <w:rPr>
                <w:rFonts w:eastAsia="Times New Roman"/>
                <w:color w:val="000000"/>
                <w:sz w:val="18"/>
                <w:szCs w:val="18"/>
                <w:lang w:eastAsia="en-ID"/>
              </w:rPr>
              <w:t>Jumlah buku ajar</w:t>
            </w:r>
          </w:p>
        </w:tc>
      </w:tr>
      <w:tr w:rsidR="00542FE7" w:rsidRPr="00D25F5D" w14:paraId="09E11050" w14:textId="77777777" w:rsidTr="00DB5BE3">
        <w:trPr>
          <w:trHeight w:val="392"/>
        </w:trPr>
        <w:tc>
          <w:tcPr>
            <w:tcW w:w="562" w:type="dxa"/>
          </w:tcPr>
          <w:p w14:paraId="04590B43" w14:textId="77777777" w:rsidR="00542FE7" w:rsidRPr="00D25F5D" w:rsidRDefault="00542FE7" w:rsidP="00351ADD">
            <w:pPr>
              <w:spacing w:after="0" w:line="360" w:lineRule="auto"/>
              <w:rPr>
                <w:rFonts w:eastAsia="Times New Roman"/>
                <w:color w:val="000000"/>
                <w:lang w:eastAsia="en-ID"/>
              </w:rPr>
            </w:pPr>
          </w:p>
        </w:tc>
        <w:tc>
          <w:tcPr>
            <w:tcW w:w="621" w:type="dxa"/>
            <w:shd w:val="clear" w:color="auto" w:fill="auto"/>
            <w:vAlign w:val="center"/>
          </w:tcPr>
          <w:p w14:paraId="6711C727" w14:textId="77777777" w:rsidR="00542FE7" w:rsidRPr="00D25F5D" w:rsidRDefault="00542FE7" w:rsidP="00351ADD">
            <w:pPr>
              <w:spacing w:after="0" w:line="360" w:lineRule="auto"/>
              <w:rPr>
                <w:rFonts w:eastAsia="Times New Roman"/>
                <w:color w:val="000000"/>
                <w:sz w:val="18"/>
                <w:szCs w:val="18"/>
                <w:lang w:eastAsia="en-ID"/>
              </w:rPr>
            </w:pPr>
          </w:p>
        </w:tc>
        <w:tc>
          <w:tcPr>
            <w:tcW w:w="1071" w:type="dxa"/>
          </w:tcPr>
          <w:p w14:paraId="30121DC0" w14:textId="77777777" w:rsidR="00542FE7" w:rsidRPr="00D25F5D" w:rsidRDefault="00542FE7" w:rsidP="00351ADD">
            <w:pPr>
              <w:spacing w:after="0" w:line="240" w:lineRule="auto"/>
              <w:rPr>
                <w:rFonts w:eastAsia="Times New Roman"/>
                <w:color w:val="000000"/>
                <w:sz w:val="18"/>
                <w:szCs w:val="18"/>
                <w:lang w:eastAsia="en-ID"/>
              </w:rPr>
            </w:pPr>
          </w:p>
        </w:tc>
        <w:tc>
          <w:tcPr>
            <w:tcW w:w="1134" w:type="dxa"/>
            <w:shd w:val="clear" w:color="auto" w:fill="auto"/>
          </w:tcPr>
          <w:p w14:paraId="420C2EE2" w14:textId="346630E2"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SP 7.3.1.2</w:t>
            </w:r>
            <w:r w:rsidRPr="00D25F5D">
              <w:rPr>
                <w:rFonts w:eastAsia="Times New Roman"/>
                <w:color w:val="000000"/>
                <w:sz w:val="18"/>
                <w:szCs w:val="18"/>
                <w:lang w:eastAsia="en-ID"/>
              </w:rPr>
              <w:t xml:space="preserve"> Peningkatan HKI/Teknologi Tepat </w:t>
            </w:r>
            <w:r w:rsidRPr="00D25F5D">
              <w:rPr>
                <w:rFonts w:eastAsia="Times New Roman"/>
                <w:color w:val="000000"/>
                <w:sz w:val="18"/>
                <w:szCs w:val="18"/>
                <w:lang w:eastAsia="en-ID"/>
              </w:rPr>
              <w:lastRenderedPageBreak/>
              <w:t xml:space="preserve">Guna, Prototipe, Produk, Karya Seni, Rekayasa Sosial, Buku ber-ISBN </w:t>
            </w:r>
            <w:r w:rsidRPr="00D25F5D">
              <w:rPr>
                <w:rFonts w:eastAsia="Times New Roman"/>
                <w:b/>
                <w:color w:val="000000"/>
                <w:sz w:val="18"/>
                <w:szCs w:val="18"/>
                <w:lang w:eastAsia="en-ID"/>
              </w:rPr>
              <w:t>dari hasil Penelitian [tenaga akademik – tenag akademik mahasiswa]</w:t>
            </w:r>
          </w:p>
        </w:tc>
        <w:tc>
          <w:tcPr>
            <w:tcW w:w="1134" w:type="dxa"/>
            <w:shd w:val="clear" w:color="auto" w:fill="auto"/>
          </w:tcPr>
          <w:p w14:paraId="686F6FA9" w14:textId="6CB378D2"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Jumlah produk hasil penelitian - HKI</w:t>
            </w:r>
          </w:p>
        </w:tc>
        <w:tc>
          <w:tcPr>
            <w:tcW w:w="567" w:type="dxa"/>
            <w:shd w:val="clear" w:color="auto" w:fill="auto"/>
          </w:tcPr>
          <w:p w14:paraId="161BA540"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7</w:t>
            </w:r>
          </w:p>
        </w:tc>
        <w:tc>
          <w:tcPr>
            <w:tcW w:w="709" w:type="dxa"/>
          </w:tcPr>
          <w:p w14:paraId="3D9F4F95" w14:textId="4B655589"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22</w:t>
            </w:r>
          </w:p>
        </w:tc>
        <w:tc>
          <w:tcPr>
            <w:tcW w:w="567" w:type="dxa"/>
          </w:tcPr>
          <w:p w14:paraId="23BCDDF9" w14:textId="1F156B0E"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 T8f.3</w:t>
            </w:r>
          </w:p>
        </w:tc>
        <w:tc>
          <w:tcPr>
            <w:tcW w:w="576" w:type="dxa"/>
          </w:tcPr>
          <w:p w14:paraId="59BA697C" w14:textId="77777777" w:rsidR="00542FE7" w:rsidRPr="00D25F5D" w:rsidRDefault="00542FE7" w:rsidP="00351ADD">
            <w:pPr>
              <w:spacing w:after="0" w:line="240" w:lineRule="auto"/>
              <w:jc w:val="center"/>
              <w:rPr>
                <w:rFonts w:eastAsia="Times New Roman"/>
                <w:color w:val="000000"/>
                <w:sz w:val="18"/>
                <w:szCs w:val="18"/>
                <w:lang w:eastAsia="en-ID"/>
              </w:rPr>
            </w:pPr>
          </w:p>
        </w:tc>
        <w:tc>
          <w:tcPr>
            <w:tcW w:w="709" w:type="dxa"/>
            <w:shd w:val="clear" w:color="auto" w:fill="auto"/>
          </w:tcPr>
          <w:p w14:paraId="4D3FBBF7" w14:textId="0A6EDA53"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25" w:type="dxa"/>
            <w:shd w:val="clear" w:color="auto" w:fill="auto"/>
          </w:tcPr>
          <w:p w14:paraId="211AD856"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shd w:val="clear" w:color="auto" w:fill="auto"/>
          </w:tcPr>
          <w:p w14:paraId="1DEA1A69"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567" w:type="dxa"/>
            <w:shd w:val="clear" w:color="auto" w:fill="auto"/>
          </w:tcPr>
          <w:p w14:paraId="3903E657"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6" w:type="dxa"/>
            <w:shd w:val="clear" w:color="auto" w:fill="auto"/>
          </w:tcPr>
          <w:p w14:paraId="65A87A49" w14:textId="77777777"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24" w:type="dxa"/>
          </w:tcPr>
          <w:p w14:paraId="295EB7A9" w14:textId="0FAA7B5D" w:rsidR="00542FE7" w:rsidRPr="00D25F5D" w:rsidRDefault="00542FE7" w:rsidP="00351ADD">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851" w:type="dxa"/>
            <w:shd w:val="clear" w:color="auto" w:fill="auto"/>
          </w:tcPr>
          <w:p w14:paraId="0B6824D4" w14:textId="3D8561E5"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gembangan sistem reward </w:t>
            </w:r>
            <w:r w:rsidRPr="00D25F5D">
              <w:rPr>
                <w:rFonts w:eastAsia="Times New Roman"/>
                <w:color w:val="000000"/>
                <w:sz w:val="18"/>
                <w:szCs w:val="18"/>
                <w:lang w:eastAsia="en-ID"/>
              </w:rPr>
              <w:lastRenderedPageBreak/>
              <w:t>dan insentif</w:t>
            </w:r>
          </w:p>
        </w:tc>
        <w:tc>
          <w:tcPr>
            <w:tcW w:w="583" w:type="dxa"/>
            <w:shd w:val="clear" w:color="auto" w:fill="auto"/>
          </w:tcPr>
          <w:p w14:paraId="3559987B" w14:textId="327BA512" w:rsidR="00542FE7" w:rsidRPr="00D25F5D" w:rsidRDefault="00542FE7" w:rsidP="00351ADD">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Ka. LPPM</w:t>
            </w:r>
          </w:p>
        </w:tc>
        <w:tc>
          <w:tcPr>
            <w:tcW w:w="1189" w:type="dxa"/>
            <w:shd w:val="clear" w:color="auto" w:fill="auto"/>
          </w:tcPr>
          <w:p w14:paraId="493B7AC1" w14:textId="77777777" w:rsidR="00542FE7" w:rsidRPr="00D25F5D" w:rsidRDefault="00542FE7" w:rsidP="00351ADD">
            <w:pPr>
              <w:spacing w:after="0" w:line="240" w:lineRule="auto"/>
              <w:rPr>
                <w:rFonts w:eastAsia="Times New Roman"/>
                <w:color w:val="FF0000"/>
                <w:sz w:val="18"/>
                <w:szCs w:val="18"/>
                <w:lang w:eastAsia="en-ID"/>
              </w:rPr>
            </w:pPr>
          </w:p>
        </w:tc>
      </w:tr>
      <w:tr w:rsidR="00542FE7" w:rsidRPr="00D25F5D" w14:paraId="0AF63682" w14:textId="77777777" w:rsidTr="00DB5BE3">
        <w:trPr>
          <w:trHeight w:val="392"/>
        </w:trPr>
        <w:tc>
          <w:tcPr>
            <w:tcW w:w="562" w:type="dxa"/>
          </w:tcPr>
          <w:p w14:paraId="3BEEFACA" w14:textId="77777777" w:rsidR="00542FE7" w:rsidRPr="00D25F5D" w:rsidRDefault="00542FE7" w:rsidP="00351ADD">
            <w:pPr>
              <w:spacing w:after="0" w:line="360" w:lineRule="auto"/>
              <w:rPr>
                <w:rFonts w:eastAsia="Times New Roman"/>
                <w:color w:val="000000"/>
                <w:lang w:eastAsia="en-ID"/>
              </w:rPr>
            </w:pPr>
          </w:p>
        </w:tc>
        <w:tc>
          <w:tcPr>
            <w:tcW w:w="2826" w:type="dxa"/>
            <w:gridSpan w:val="3"/>
            <w:shd w:val="clear" w:color="auto" w:fill="auto"/>
            <w:vAlign w:val="center"/>
          </w:tcPr>
          <w:p w14:paraId="119CEA94" w14:textId="20CF9B94" w:rsidR="00542FE7" w:rsidRPr="00D25F5D" w:rsidRDefault="00542FE7" w:rsidP="00351ADD">
            <w:pPr>
              <w:spacing w:after="0" w:line="360" w:lineRule="auto"/>
              <w:rPr>
                <w:rFonts w:eastAsia="Times New Roman"/>
                <w:b/>
                <w:color w:val="000000"/>
                <w:sz w:val="18"/>
                <w:szCs w:val="18"/>
                <w:lang w:eastAsia="en-ID"/>
              </w:rPr>
            </w:pPr>
            <w:r w:rsidRPr="00D25F5D">
              <w:rPr>
                <w:rFonts w:eastAsia="Times New Roman"/>
                <w:b/>
                <w:color w:val="000000"/>
                <w:sz w:val="18"/>
                <w:szCs w:val="18"/>
                <w:lang w:eastAsia="en-ID"/>
              </w:rPr>
              <w:t>CAPAIAN PENELITIAN</w:t>
            </w:r>
          </w:p>
        </w:tc>
        <w:tc>
          <w:tcPr>
            <w:tcW w:w="1134" w:type="dxa"/>
            <w:shd w:val="clear" w:color="auto" w:fill="auto"/>
          </w:tcPr>
          <w:p w14:paraId="4BDFEA49" w14:textId="77777777" w:rsidR="00542FE7" w:rsidRPr="00D25F5D" w:rsidRDefault="00542FE7" w:rsidP="00351ADD">
            <w:pPr>
              <w:spacing w:after="0" w:line="360" w:lineRule="auto"/>
              <w:rPr>
                <w:rFonts w:eastAsia="Times New Roman"/>
                <w:color w:val="000000"/>
                <w:sz w:val="18"/>
                <w:szCs w:val="18"/>
                <w:lang w:eastAsia="en-ID"/>
              </w:rPr>
            </w:pPr>
          </w:p>
        </w:tc>
        <w:tc>
          <w:tcPr>
            <w:tcW w:w="567" w:type="dxa"/>
            <w:shd w:val="clear" w:color="auto" w:fill="auto"/>
          </w:tcPr>
          <w:p w14:paraId="682BC709" w14:textId="77777777" w:rsidR="00542FE7" w:rsidRPr="00D25F5D" w:rsidRDefault="00542FE7" w:rsidP="00351ADD">
            <w:pPr>
              <w:spacing w:after="0" w:line="360" w:lineRule="auto"/>
              <w:jc w:val="center"/>
              <w:rPr>
                <w:rFonts w:eastAsia="Times New Roman"/>
                <w:color w:val="000000"/>
                <w:sz w:val="18"/>
                <w:szCs w:val="18"/>
                <w:lang w:eastAsia="en-ID"/>
              </w:rPr>
            </w:pPr>
          </w:p>
        </w:tc>
        <w:tc>
          <w:tcPr>
            <w:tcW w:w="709" w:type="dxa"/>
          </w:tcPr>
          <w:p w14:paraId="727FA046" w14:textId="77777777" w:rsidR="00542FE7" w:rsidRPr="00D25F5D" w:rsidRDefault="00542FE7" w:rsidP="00351ADD">
            <w:pPr>
              <w:spacing w:after="0" w:line="360" w:lineRule="auto"/>
              <w:jc w:val="center"/>
              <w:rPr>
                <w:rFonts w:eastAsia="Times New Roman"/>
                <w:color w:val="000000"/>
                <w:sz w:val="18"/>
                <w:szCs w:val="18"/>
                <w:lang w:eastAsia="en-ID"/>
              </w:rPr>
            </w:pPr>
          </w:p>
        </w:tc>
        <w:tc>
          <w:tcPr>
            <w:tcW w:w="567" w:type="dxa"/>
          </w:tcPr>
          <w:p w14:paraId="25348EE0" w14:textId="77777777" w:rsidR="00542FE7" w:rsidRPr="00D25F5D" w:rsidRDefault="00542FE7" w:rsidP="00351ADD">
            <w:pPr>
              <w:spacing w:after="0" w:line="360" w:lineRule="auto"/>
              <w:jc w:val="center"/>
              <w:rPr>
                <w:rFonts w:eastAsia="Times New Roman"/>
                <w:color w:val="000000"/>
                <w:sz w:val="18"/>
                <w:szCs w:val="18"/>
                <w:lang w:eastAsia="en-ID"/>
              </w:rPr>
            </w:pPr>
          </w:p>
        </w:tc>
        <w:tc>
          <w:tcPr>
            <w:tcW w:w="576" w:type="dxa"/>
          </w:tcPr>
          <w:p w14:paraId="095C4250" w14:textId="77777777" w:rsidR="00542FE7" w:rsidRPr="00D25F5D" w:rsidRDefault="00542FE7" w:rsidP="00351ADD">
            <w:pPr>
              <w:spacing w:after="0" w:line="360" w:lineRule="auto"/>
              <w:jc w:val="center"/>
              <w:rPr>
                <w:rFonts w:eastAsia="Times New Roman"/>
                <w:color w:val="000000"/>
                <w:sz w:val="18"/>
                <w:szCs w:val="18"/>
                <w:lang w:eastAsia="en-ID"/>
              </w:rPr>
            </w:pPr>
          </w:p>
        </w:tc>
        <w:tc>
          <w:tcPr>
            <w:tcW w:w="709" w:type="dxa"/>
            <w:shd w:val="clear" w:color="auto" w:fill="auto"/>
          </w:tcPr>
          <w:p w14:paraId="4E336E9C" w14:textId="5F6D90E3" w:rsidR="00542FE7" w:rsidRPr="00D25F5D" w:rsidRDefault="00542FE7" w:rsidP="00351ADD">
            <w:pPr>
              <w:spacing w:after="0" w:line="360" w:lineRule="auto"/>
              <w:jc w:val="center"/>
              <w:rPr>
                <w:rFonts w:eastAsia="Times New Roman"/>
                <w:color w:val="000000"/>
                <w:sz w:val="18"/>
                <w:szCs w:val="18"/>
                <w:lang w:eastAsia="en-ID"/>
              </w:rPr>
            </w:pPr>
          </w:p>
        </w:tc>
        <w:tc>
          <w:tcPr>
            <w:tcW w:w="425" w:type="dxa"/>
            <w:shd w:val="clear" w:color="auto" w:fill="auto"/>
          </w:tcPr>
          <w:p w14:paraId="262727D2" w14:textId="77777777" w:rsidR="00542FE7" w:rsidRPr="00D25F5D" w:rsidRDefault="00542FE7" w:rsidP="00351ADD">
            <w:pPr>
              <w:spacing w:after="0" w:line="360" w:lineRule="auto"/>
              <w:jc w:val="center"/>
              <w:rPr>
                <w:rFonts w:eastAsia="Times New Roman"/>
                <w:color w:val="000000"/>
                <w:lang w:eastAsia="en-ID"/>
              </w:rPr>
            </w:pPr>
          </w:p>
        </w:tc>
        <w:tc>
          <w:tcPr>
            <w:tcW w:w="425" w:type="dxa"/>
            <w:shd w:val="clear" w:color="auto" w:fill="auto"/>
          </w:tcPr>
          <w:p w14:paraId="472F7243" w14:textId="77777777" w:rsidR="00542FE7" w:rsidRPr="00D25F5D" w:rsidRDefault="00542FE7" w:rsidP="00351ADD">
            <w:pPr>
              <w:spacing w:after="0" w:line="360" w:lineRule="auto"/>
              <w:jc w:val="center"/>
              <w:rPr>
                <w:rFonts w:eastAsia="Times New Roman"/>
                <w:color w:val="000000"/>
                <w:lang w:eastAsia="en-ID"/>
              </w:rPr>
            </w:pPr>
          </w:p>
        </w:tc>
        <w:tc>
          <w:tcPr>
            <w:tcW w:w="567" w:type="dxa"/>
            <w:shd w:val="clear" w:color="auto" w:fill="auto"/>
          </w:tcPr>
          <w:p w14:paraId="023F5F6B" w14:textId="77777777" w:rsidR="00542FE7" w:rsidRPr="00D25F5D" w:rsidRDefault="00542FE7" w:rsidP="00351ADD">
            <w:pPr>
              <w:spacing w:after="0" w:line="360" w:lineRule="auto"/>
              <w:jc w:val="center"/>
              <w:rPr>
                <w:rFonts w:eastAsia="Times New Roman"/>
                <w:color w:val="000000"/>
                <w:lang w:eastAsia="en-ID"/>
              </w:rPr>
            </w:pPr>
          </w:p>
        </w:tc>
        <w:tc>
          <w:tcPr>
            <w:tcW w:w="426" w:type="dxa"/>
            <w:shd w:val="clear" w:color="auto" w:fill="auto"/>
          </w:tcPr>
          <w:p w14:paraId="543C2EA3" w14:textId="77777777" w:rsidR="00542FE7" w:rsidRPr="00D25F5D" w:rsidRDefault="00542FE7" w:rsidP="00351ADD">
            <w:pPr>
              <w:spacing w:after="0" w:line="360" w:lineRule="auto"/>
              <w:jc w:val="center"/>
              <w:rPr>
                <w:rFonts w:eastAsia="Times New Roman"/>
                <w:color w:val="000000"/>
                <w:lang w:eastAsia="en-ID"/>
              </w:rPr>
            </w:pPr>
          </w:p>
        </w:tc>
        <w:tc>
          <w:tcPr>
            <w:tcW w:w="424" w:type="dxa"/>
          </w:tcPr>
          <w:p w14:paraId="0EF092F6" w14:textId="77777777" w:rsidR="00542FE7" w:rsidRPr="00D25F5D" w:rsidRDefault="00542FE7" w:rsidP="00351ADD">
            <w:pPr>
              <w:spacing w:after="0" w:line="360" w:lineRule="auto"/>
              <w:rPr>
                <w:rFonts w:eastAsia="Times New Roman"/>
                <w:color w:val="000000"/>
                <w:lang w:eastAsia="en-ID"/>
              </w:rPr>
            </w:pPr>
          </w:p>
        </w:tc>
        <w:tc>
          <w:tcPr>
            <w:tcW w:w="851" w:type="dxa"/>
            <w:shd w:val="clear" w:color="auto" w:fill="auto"/>
          </w:tcPr>
          <w:p w14:paraId="23D607D9" w14:textId="09003C18" w:rsidR="00542FE7" w:rsidRPr="00D25F5D" w:rsidRDefault="00542FE7" w:rsidP="00351ADD">
            <w:pPr>
              <w:spacing w:after="0" w:line="360" w:lineRule="auto"/>
              <w:rPr>
                <w:rFonts w:eastAsia="Times New Roman"/>
                <w:color w:val="000000"/>
                <w:lang w:eastAsia="en-ID"/>
              </w:rPr>
            </w:pPr>
          </w:p>
        </w:tc>
        <w:tc>
          <w:tcPr>
            <w:tcW w:w="583" w:type="dxa"/>
            <w:shd w:val="clear" w:color="auto" w:fill="auto"/>
          </w:tcPr>
          <w:p w14:paraId="64F7D823" w14:textId="77777777" w:rsidR="00542FE7" w:rsidRPr="00D25F5D" w:rsidRDefault="00542FE7" w:rsidP="00351ADD">
            <w:pPr>
              <w:spacing w:after="0" w:line="360" w:lineRule="auto"/>
              <w:rPr>
                <w:rFonts w:eastAsia="Times New Roman"/>
                <w:color w:val="000000"/>
                <w:lang w:eastAsia="en-ID"/>
              </w:rPr>
            </w:pPr>
          </w:p>
        </w:tc>
        <w:tc>
          <w:tcPr>
            <w:tcW w:w="1189" w:type="dxa"/>
            <w:shd w:val="clear" w:color="auto" w:fill="auto"/>
          </w:tcPr>
          <w:p w14:paraId="132B9B6C" w14:textId="77777777" w:rsidR="00542FE7" w:rsidRPr="00D25F5D" w:rsidRDefault="00542FE7" w:rsidP="00351ADD">
            <w:pPr>
              <w:spacing w:after="0" w:line="360" w:lineRule="auto"/>
              <w:rPr>
                <w:rFonts w:eastAsia="Times New Roman"/>
                <w:color w:val="FF0000"/>
                <w:lang w:eastAsia="en-ID"/>
              </w:rPr>
            </w:pPr>
          </w:p>
        </w:tc>
      </w:tr>
    </w:tbl>
    <w:p w14:paraId="42E0E27A" w14:textId="4EA5AC86" w:rsidR="009208B5" w:rsidRPr="00D25F5D" w:rsidRDefault="009208B5" w:rsidP="00D90EB9">
      <w:pPr>
        <w:keepNext/>
        <w:spacing w:line="360" w:lineRule="auto"/>
        <w:jc w:val="center"/>
      </w:pPr>
    </w:p>
    <w:p w14:paraId="4D49F4D6" w14:textId="1D6DB4AC" w:rsidR="004957A9" w:rsidRPr="00D25F5D" w:rsidRDefault="0036492B" w:rsidP="0036492B">
      <w:pPr>
        <w:pStyle w:val="Caption"/>
        <w:jc w:val="center"/>
        <w:rPr>
          <w:color w:val="auto"/>
          <w:sz w:val="24"/>
          <w:szCs w:val="24"/>
        </w:rPr>
      </w:pPr>
      <w:bookmarkStart w:id="290" w:name="_Toc55301793"/>
      <w:bookmarkStart w:id="291" w:name="_Toc173692320"/>
      <w:r w:rsidRPr="00D25F5D">
        <w:rPr>
          <w:color w:val="auto"/>
          <w:sz w:val="24"/>
        </w:rPr>
        <w:t xml:space="preserve">Gambar </w:t>
      </w:r>
      <w:r w:rsidRPr="00D25F5D">
        <w:rPr>
          <w:color w:val="auto"/>
          <w:sz w:val="24"/>
        </w:rPr>
        <w:fldChar w:fldCharType="begin"/>
      </w:r>
      <w:r w:rsidRPr="00D25F5D">
        <w:rPr>
          <w:color w:val="auto"/>
          <w:sz w:val="24"/>
        </w:rPr>
        <w:instrText xml:space="preserve"> SEQ Gambar \* ARABIC </w:instrText>
      </w:r>
      <w:r w:rsidRPr="00D25F5D">
        <w:rPr>
          <w:color w:val="auto"/>
          <w:sz w:val="24"/>
        </w:rPr>
        <w:fldChar w:fldCharType="separate"/>
      </w:r>
      <w:r w:rsidR="009B1B09" w:rsidRPr="00D25F5D">
        <w:rPr>
          <w:noProof/>
          <w:color w:val="auto"/>
          <w:sz w:val="24"/>
        </w:rPr>
        <w:t>15</w:t>
      </w:r>
      <w:r w:rsidRPr="00D25F5D">
        <w:rPr>
          <w:color w:val="auto"/>
          <w:sz w:val="24"/>
        </w:rPr>
        <w:fldChar w:fldCharType="end"/>
      </w:r>
      <w:r w:rsidRPr="00D25F5D">
        <w:rPr>
          <w:color w:val="auto"/>
          <w:sz w:val="24"/>
        </w:rPr>
        <w:t xml:space="preserve">. </w:t>
      </w:r>
      <w:r w:rsidR="009208B5" w:rsidRPr="00D25F5D">
        <w:rPr>
          <w:color w:val="auto"/>
          <w:sz w:val="24"/>
          <w:szCs w:val="24"/>
        </w:rPr>
        <w:t xml:space="preserve">Program </w:t>
      </w:r>
      <w:r w:rsidR="00AE7D6B" w:rsidRPr="00D25F5D">
        <w:rPr>
          <w:color w:val="auto"/>
          <w:sz w:val="24"/>
          <w:szCs w:val="24"/>
        </w:rPr>
        <w:t>- U</w:t>
      </w:r>
      <w:r w:rsidR="00245BF8" w:rsidRPr="00D25F5D">
        <w:rPr>
          <w:color w:val="auto"/>
          <w:sz w:val="24"/>
          <w:szCs w:val="24"/>
        </w:rPr>
        <w:t xml:space="preserve">kuran Kinerja </w:t>
      </w:r>
      <w:r w:rsidR="00AE7D6B" w:rsidRPr="00D25F5D">
        <w:rPr>
          <w:color w:val="auto"/>
          <w:sz w:val="24"/>
          <w:szCs w:val="24"/>
        </w:rPr>
        <w:t xml:space="preserve">- </w:t>
      </w:r>
      <w:r w:rsidR="00245BF8" w:rsidRPr="00D25F5D">
        <w:rPr>
          <w:color w:val="auto"/>
          <w:sz w:val="24"/>
          <w:szCs w:val="24"/>
        </w:rPr>
        <w:t xml:space="preserve">Sasaran Strategis </w:t>
      </w:r>
      <w:r w:rsidR="00AE7D6B" w:rsidRPr="00D25F5D">
        <w:rPr>
          <w:color w:val="auto"/>
          <w:sz w:val="24"/>
          <w:szCs w:val="24"/>
        </w:rPr>
        <w:t xml:space="preserve">Keunggulan </w:t>
      </w:r>
      <w:r w:rsidR="00245BF8" w:rsidRPr="00D25F5D">
        <w:rPr>
          <w:color w:val="auto"/>
          <w:sz w:val="24"/>
          <w:szCs w:val="24"/>
        </w:rPr>
        <w:t>Bi</w:t>
      </w:r>
      <w:r w:rsidR="00E96ACD" w:rsidRPr="00D25F5D">
        <w:rPr>
          <w:color w:val="auto"/>
          <w:sz w:val="24"/>
          <w:szCs w:val="24"/>
        </w:rPr>
        <w:t>dan</w:t>
      </w:r>
      <w:r w:rsidR="00245BF8" w:rsidRPr="00D25F5D">
        <w:rPr>
          <w:color w:val="auto"/>
          <w:sz w:val="24"/>
          <w:szCs w:val="24"/>
        </w:rPr>
        <w:t>g Pene</w:t>
      </w:r>
      <w:r w:rsidR="00AE7D6B" w:rsidRPr="00D25F5D">
        <w:rPr>
          <w:color w:val="auto"/>
          <w:sz w:val="24"/>
          <w:szCs w:val="24"/>
        </w:rPr>
        <w:t>l</w:t>
      </w:r>
      <w:r w:rsidR="00245BF8" w:rsidRPr="00D25F5D">
        <w:rPr>
          <w:color w:val="auto"/>
          <w:sz w:val="24"/>
          <w:szCs w:val="24"/>
        </w:rPr>
        <w:t>itian</w:t>
      </w:r>
      <w:bookmarkEnd w:id="290"/>
      <w:bookmarkEnd w:id="291"/>
    </w:p>
    <w:p w14:paraId="4A580EF3" w14:textId="77777777" w:rsidR="002C55DB" w:rsidRPr="00D25F5D" w:rsidRDefault="002C55DB" w:rsidP="00253791">
      <w:pPr>
        <w:rPr>
          <w:lang w:val="en-ID"/>
        </w:rPr>
      </w:pPr>
    </w:p>
    <w:p w14:paraId="1E90CDB2" w14:textId="7F41A20A" w:rsidR="00174F7B" w:rsidRPr="00D25F5D" w:rsidRDefault="0048406E" w:rsidP="00174F7B">
      <w:pPr>
        <w:rPr>
          <w:lang w:val="en-ID"/>
        </w:rPr>
      </w:pPr>
      <w:r w:rsidRPr="00D25F5D">
        <w:rPr>
          <w:noProof/>
        </w:rPr>
        <w:object w:dxaOrig="16305" w:dyaOrig="11370" w14:anchorId="5DC23E0C">
          <v:shape id="_x0000_i1029" type="#_x0000_t75" alt="" style="width:497.35pt;height:341.25pt;mso-width-percent:0;mso-height-percent:0;mso-width-percent:0;mso-height-percent:0" o:ole="">
            <v:imagedata r:id="rId46" o:title=""/>
          </v:shape>
          <o:OLEObject Type="Embed" ProgID="Visio.Drawing.15" ShapeID="_x0000_i1029" DrawAspect="Content" ObjectID="_1784305339" r:id="rId47"/>
        </w:object>
      </w:r>
    </w:p>
    <w:p w14:paraId="2BF77CC0" w14:textId="44D86606" w:rsidR="00D272F7" w:rsidRPr="00D25F5D" w:rsidRDefault="00D272F7">
      <w:pPr>
        <w:rPr>
          <w:lang w:val="en-ID"/>
        </w:rPr>
      </w:pPr>
      <w:r w:rsidRPr="00D25F5D">
        <w:rPr>
          <w:lang w:val="en-ID"/>
        </w:rPr>
        <w:br w:type="page"/>
      </w:r>
    </w:p>
    <w:p w14:paraId="641E8EDC" w14:textId="77777777" w:rsidR="00D272F7" w:rsidRPr="00D25F5D" w:rsidRDefault="00D272F7" w:rsidP="00174F7B">
      <w:pPr>
        <w:rPr>
          <w:lang w:val="en-ID"/>
        </w:rPr>
        <w:sectPr w:rsidR="00D272F7" w:rsidRPr="00D25F5D" w:rsidSect="00F6096A">
          <w:pgSz w:w="15840" w:h="12240" w:orient="landscape"/>
          <w:pgMar w:top="1440" w:right="1440" w:bottom="1440" w:left="1440" w:header="708" w:footer="708" w:gutter="0"/>
          <w:cols w:space="708"/>
          <w:docGrid w:linePitch="360"/>
        </w:sectPr>
      </w:pPr>
    </w:p>
    <w:p w14:paraId="667F7ABA" w14:textId="3894841A" w:rsidR="00AA43D6" w:rsidRPr="00D25F5D" w:rsidRDefault="00AA43D6">
      <w:pPr>
        <w:pStyle w:val="Heading2"/>
        <w:numPr>
          <w:ilvl w:val="2"/>
          <w:numId w:val="44"/>
        </w:numPr>
        <w:spacing w:before="0" w:line="360" w:lineRule="auto"/>
        <w:jc w:val="both"/>
        <w:rPr>
          <w:rFonts w:cs="Times New Roman"/>
          <w:b w:val="0"/>
          <w:szCs w:val="24"/>
        </w:rPr>
      </w:pPr>
      <w:bookmarkStart w:id="292" w:name="_Toc173692300"/>
      <w:r w:rsidRPr="00D25F5D">
        <w:rPr>
          <w:rFonts w:cs="Times New Roman"/>
          <w:szCs w:val="24"/>
          <w:lang w:val="en-ID"/>
        </w:rPr>
        <w:lastRenderedPageBreak/>
        <w:t>Keunggulan Bi</w:t>
      </w:r>
      <w:r w:rsidR="00E96ACD" w:rsidRPr="00D25F5D">
        <w:rPr>
          <w:rFonts w:cs="Times New Roman"/>
          <w:szCs w:val="24"/>
          <w:lang w:val="en-ID"/>
        </w:rPr>
        <w:t>dan</w:t>
      </w:r>
      <w:r w:rsidRPr="00D25F5D">
        <w:rPr>
          <w:rFonts w:cs="Times New Roman"/>
          <w:szCs w:val="24"/>
          <w:lang w:val="en-ID"/>
        </w:rPr>
        <w:t xml:space="preserve">g Inovasi </w:t>
      </w:r>
      <w:r w:rsidR="00E96ACD" w:rsidRPr="00D25F5D">
        <w:rPr>
          <w:rFonts w:cs="Times New Roman"/>
          <w:szCs w:val="24"/>
          <w:lang w:val="en-ID"/>
        </w:rPr>
        <w:t>dan</w:t>
      </w:r>
      <w:r w:rsidRPr="00D25F5D">
        <w:rPr>
          <w:rFonts w:cs="Times New Roman"/>
          <w:szCs w:val="24"/>
          <w:lang w:val="en-ID"/>
        </w:rPr>
        <w:t xml:space="preserve"> Kewirausahaan</w:t>
      </w:r>
      <w:bookmarkEnd w:id="292"/>
    </w:p>
    <w:p w14:paraId="5CE75034" w14:textId="77777777" w:rsidR="00B96A92" w:rsidRPr="00D25F5D" w:rsidRDefault="00B96A92" w:rsidP="00D90EB9">
      <w:pPr>
        <w:pStyle w:val="NoSpacing"/>
        <w:spacing w:line="360" w:lineRule="auto"/>
      </w:pPr>
    </w:p>
    <w:p w14:paraId="29183A63" w14:textId="5D3CB53E" w:rsidR="000753DF" w:rsidRPr="00D25F5D" w:rsidRDefault="00D605F8" w:rsidP="008E55F5">
      <w:pPr>
        <w:pStyle w:val="NoSpacing"/>
        <w:spacing w:line="360" w:lineRule="auto"/>
        <w:jc w:val="both"/>
      </w:pPr>
      <w:r w:rsidRPr="00D25F5D">
        <w:t xml:space="preserve">     </w:t>
      </w:r>
      <w:r w:rsidR="00B3185B" w:rsidRPr="00D25F5D">
        <w:t>Terdapat 2 (dua) S</w:t>
      </w:r>
      <w:r w:rsidR="000753DF" w:rsidRPr="00D25F5D">
        <w:t xml:space="preserve">asaran Strategis </w:t>
      </w:r>
      <w:r w:rsidR="00E025E4" w:rsidRPr="00D25F5D">
        <w:t>untuk</w:t>
      </w:r>
      <w:r w:rsidR="000753DF" w:rsidRPr="00D25F5D">
        <w:t xml:space="preserve"> mencapai </w:t>
      </w:r>
      <w:r w:rsidR="00B3185B" w:rsidRPr="00D25F5D">
        <w:t xml:space="preserve">Keunggulan </w:t>
      </w:r>
      <w:r w:rsidR="003D2B92" w:rsidRPr="00D25F5D">
        <w:t>d</w:t>
      </w:r>
      <w:r w:rsidR="00B3185B" w:rsidRPr="00D25F5D">
        <w:t xml:space="preserve">alam Inovasi </w:t>
      </w:r>
      <w:r w:rsidR="00E96ACD" w:rsidRPr="00D25F5D">
        <w:t>dan</w:t>
      </w:r>
      <w:r w:rsidR="00B3185B" w:rsidRPr="00D25F5D">
        <w:t xml:space="preserve"> Kewirausahaan </w:t>
      </w:r>
      <w:r w:rsidR="00113975" w:rsidRPr="00D25F5D">
        <w:t>dengan 6 (enam</w:t>
      </w:r>
      <w:r w:rsidR="000B05B7" w:rsidRPr="00D25F5D">
        <w:t>)</w:t>
      </w:r>
      <w:r w:rsidR="00430705" w:rsidRPr="00D25F5D">
        <w:t xml:space="preserve">, </w:t>
      </w:r>
      <w:r w:rsidR="00113975" w:rsidRPr="00D25F5D">
        <w:t xml:space="preserve"> Program Strategis </w:t>
      </w:r>
      <w:r w:rsidR="006663E9" w:rsidRPr="00D25F5D">
        <w:t xml:space="preserve">dengan </w:t>
      </w:r>
      <w:r w:rsidR="00430705" w:rsidRPr="00D25F5D">
        <w:t xml:space="preserve">dan 22 Indikator Kinerja (IK) dengan 0 Indikator Kinerja Utama (IKU)  dan 22 Indikator Kinerja Tambahan (IKT)  </w:t>
      </w:r>
      <w:r w:rsidR="00113975" w:rsidRPr="00D25F5D">
        <w:t xml:space="preserve">(lihat Tabel </w:t>
      </w:r>
      <w:r w:rsidR="00B53594" w:rsidRPr="00D25F5D">
        <w:rPr>
          <w:lang w:val="id-ID"/>
        </w:rPr>
        <w:t>45</w:t>
      </w:r>
      <w:r w:rsidR="00113975" w:rsidRPr="00D25F5D">
        <w:t>)</w:t>
      </w:r>
      <w:r w:rsidR="008E55F5" w:rsidRPr="00D25F5D">
        <w:t>.</w:t>
      </w:r>
    </w:p>
    <w:p w14:paraId="0F806D85" w14:textId="0144323C" w:rsidR="00B7676D" w:rsidRPr="00D25F5D" w:rsidRDefault="00C254AB" w:rsidP="00C254AB">
      <w:pPr>
        <w:pStyle w:val="Caption"/>
        <w:jc w:val="center"/>
        <w:rPr>
          <w:b w:val="0"/>
          <w:color w:val="auto"/>
          <w:sz w:val="24"/>
        </w:rPr>
      </w:pPr>
      <w:bookmarkStart w:id="293" w:name="_Toc173692367"/>
      <w:r w:rsidRPr="00D25F5D">
        <w:rPr>
          <w:b w:val="0"/>
          <w:color w:val="auto"/>
          <w:sz w:val="24"/>
        </w:rPr>
        <w:t xml:space="preserve">Tabel </w:t>
      </w:r>
      <w:r w:rsidRPr="00D25F5D">
        <w:rPr>
          <w:b w:val="0"/>
          <w:color w:val="auto"/>
          <w:sz w:val="24"/>
        </w:rPr>
        <w:fldChar w:fldCharType="begin"/>
      </w:r>
      <w:r w:rsidRPr="00D25F5D">
        <w:rPr>
          <w:b w:val="0"/>
          <w:color w:val="auto"/>
          <w:sz w:val="24"/>
        </w:rPr>
        <w:instrText xml:space="preserve"> SEQ Tabel \* ARABIC </w:instrText>
      </w:r>
      <w:r w:rsidRPr="00D25F5D">
        <w:rPr>
          <w:b w:val="0"/>
          <w:color w:val="auto"/>
          <w:sz w:val="24"/>
        </w:rPr>
        <w:fldChar w:fldCharType="separate"/>
      </w:r>
      <w:r w:rsidR="00B53594" w:rsidRPr="00D25F5D">
        <w:rPr>
          <w:b w:val="0"/>
          <w:noProof/>
          <w:color w:val="auto"/>
          <w:sz w:val="24"/>
        </w:rPr>
        <w:t>45</w:t>
      </w:r>
      <w:r w:rsidRPr="00D25F5D">
        <w:rPr>
          <w:b w:val="0"/>
          <w:color w:val="auto"/>
          <w:sz w:val="24"/>
        </w:rPr>
        <w:fldChar w:fldCharType="end"/>
      </w:r>
      <w:r w:rsidRPr="00D25F5D">
        <w:rPr>
          <w:b w:val="0"/>
          <w:color w:val="auto"/>
          <w:sz w:val="24"/>
        </w:rPr>
        <w:t xml:space="preserve">. </w:t>
      </w:r>
      <w:r w:rsidR="00B7676D" w:rsidRPr="00D25F5D">
        <w:rPr>
          <w:b w:val="0"/>
          <w:color w:val="auto"/>
          <w:sz w:val="24"/>
        </w:rPr>
        <w:t xml:space="preserve">Sasaran Strategis – Program Strategis  - Sasaran Program – Indikator Kinerja  </w:t>
      </w:r>
      <w:r w:rsidR="00E025E4" w:rsidRPr="00D25F5D">
        <w:rPr>
          <w:b w:val="0"/>
          <w:color w:val="auto"/>
          <w:sz w:val="24"/>
        </w:rPr>
        <w:t>untuk</w:t>
      </w:r>
      <w:r w:rsidR="00B7676D" w:rsidRPr="00D25F5D">
        <w:rPr>
          <w:b w:val="0"/>
          <w:color w:val="auto"/>
          <w:sz w:val="24"/>
        </w:rPr>
        <w:t xml:space="preserve"> Strategi ke-</w:t>
      </w:r>
      <w:r w:rsidR="00D528CC" w:rsidRPr="00D25F5D">
        <w:rPr>
          <w:b w:val="0"/>
          <w:color w:val="auto"/>
          <w:sz w:val="24"/>
        </w:rPr>
        <w:t>8</w:t>
      </w:r>
      <w:r w:rsidR="00B7676D" w:rsidRPr="00D25F5D">
        <w:rPr>
          <w:b w:val="0"/>
          <w:color w:val="auto"/>
          <w:sz w:val="24"/>
        </w:rPr>
        <w:t xml:space="preserve"> Keunggulan Bi</w:t>
      </w:r>
      <w:r w:rsidR="00E96ACD" w:rsidRPr="00D25F5D">
        <w:rPr>
          <w:b w:val="0"/>
          <w:color w:val="auto"/>
          <w:sz w:val="24"/>
        </w:rPr>
        <w:t>dan</w:t>
      </w:r>
      <w:r w:rsidR="00B7676D" w:rsidRPr="00D25F5D">
        <w:rPr>
          <w:b w:val="0"/>
          <w:color w:val="auto"/>
          <w:sz w:val="24"/>
        </w:rPr>
        <w:t xml:space="preserve">g Inovasi </w:t>
      </w:r>
      <w:r w:rsidR="00E96ACD" w:rsidRPr="00D25F5D">
        <w:rPr>
          <w:b w:val="0"/>
          <w:color w:val="auto"/>
          <w:sz w:val="24"/>
        </w:rPr>
        <w:t>dan</w:t>
      </w:r>
      <w:r w:rsidR="00B7676D" w:rsidRPr="00D25F5D">
        <w:rPr>
          <w:b w:val="0"/>
          <w:color w:val="auto"/>
          <w:sz w:val="24"/>
        </w:rPr>
        <w:t xml:space="preserve"> Kewirausahaan.</w:t>
      </w:r>
      <w:bookmarkEnd w:id="293"/>
    </w:p>
    <w:p w14:paraId="5EB169C6" w14:textId="77777777" w:rsidR="00B7676D" w:rsidRPr="00D25F5D" w:rsidRDefault="00B7676D" w:rsidP="00B7676D"/>
    <w:p w14:paraId="3AC35030" w14:textId="71E80339" w:rsidR="004F067A" w:rsidRPr="00D25F5D" w:rsidRDefault="004F067A" w:rsidP="00D90EB9">
      <w:pPr>
        <w:pStyle w:val="NoSpacing"/>
        <w:spacing w:line="360" w:lineRule="auto"/>
      </w:pPr>
    </w:p>
    <w:p w14:paraId="49CCEEC7" w14:textId="721C42EA" w:rsidR="000753DF" w:rsidRPr="00D25F5D" w:rsidRDefault="000753DF">
      <w:pPr>
        <w:pStyle w:val="ListParagraph"/>
        <w:numPr>
          <w:ilvl w:val="0"/>
          <w:numId w:val="64"/>
        </w:numPr>
        <w:spacing w:line="360" w:lineRule="auto"/>
        <w:rPr>
          <w:b/>
          <w:color w:val="000000"/>
          <w:lang w:val="fi-FI" w:eastAsia="en-ID"/>
        </w:rPr>
      </w:pPr>
      <w:r w:rsidRPr="00D25F5D">
        <w:rPr>
          <w:color w:val="000000"/>
          <w:lang w:val="fi-FI" w:eastAsia="en-ID"/>
        </w:rPr>
        <w:t>Peningkatan</w:t>
      </w:r>
      <w:r w:rsidRPr="00D25F5D">
        <w:rPr>
          <w:color w:val="000000"/>
          <w:lang w:eastAsia="en-ID"/>
        </w:rPr>
        <w:t xml:space="preserve"> </w:t>
      </w:r>
      <w:r w:rsidRPr="00D25F5D">
        <w:rPr>
          <w:b/>
          <w:color w:val="000000"/>
          <w:lang w:eastAsia="en-ID"/>
        </w:rPr>
        <w:t xml:space="preserve">budaya </w:t>
      </w:r>
      <w:r w:rsidRPr="00D25F5D">
        <w:rPr>
          <w:b/>
          <w:color w:val="000000"/>
          <w:lang w:val="fi-FI" w:eastAsia="en-ID"/>
        </w:rPr>
        <w:t xml:space="preserve">inovasi </w:t>
      </w:r>
      <w:r w:rsidR="00E96ACD" w:rsidRPr="00D25F5D">
        <w:rPr>
          <w:b/>
          <w:color w:val="000000"/>
          <w:lang w:val="fi-FI" w:eastAsia="en-ID"/>
        </w:rPr>
        <w:t>dan</w:t>
      </w:r>
      <w:r w:rsidRPr="00D25F5D">
        <w:rPr>
          <w:b/>
          <w:color w:val="000000"/>
          <w:lang w:val="fi-FI" w:eastAsia="en-ID"/>
        </w:rPr>
        <w:t xml:space="preserve"> kewirausahaan</w:t>
      </w:r>
      <w:r w:rsidRPr="00D25F5D">
        <w:rPr>
          <w:b/>
          <w:color w:val="000000"/>
          <w:lang w:eastAsia="en-ID"/>
        </w:rPr>
        <w:t>t</w:t>
      </w:r>
      <w:r w:rsidRPr="00D25F5D">
        <w:rPr>
          <w:b/>
          <w:color w:val="000000"/>
          <w:lang w:val="fi-FI" w:eastAsia="en-ID"/>
        </w:rPr>
        <w:t xml:space="preserve"> [sistem nilai, norma, aktivitas, produk]  dengan melakukan </w:t>
      </w:r>
      <w:r w:rsidRPr="00D25F5D">
        <w:rPr>
          <w:color w:val="000000"/>
          <w:lang w:val="fi-FI" w:eastAsia="en-ID"/>
        </w:rPr>
        <w:t xml:space="preserve">Penguatan </w:t>
      </w:r>
      <w:r w:rsidRPr="00D25F5D">
        <w:rPr>
          <w:b/>
          <w:color w:val="000000"/>
          <w:lang w:val="fi-FI" w:eastAsia="en-ID"/>
        </w:rPr>
        <w:t xml:space="preserve">Elemen Inovasi </w:t>
      </w:r>
      <w:r w:rsidR="00E96ACD" w:rsidRPr="00D25F5D">
        <w:rPr>
          <w:b/>
          <w:color w:val="000000"/>
          <w:lang w:val="fi-FI" w:eastAsia="en-ID"/>
        </w:rPr>
        <w:t>dan</w:t>
      </w:r>
      <w:r w:rsidRPr="00D25F5D">
        <w:rPr>
          <w:b/>
          <w:color w:val="000000"/>
          <w:lang w:val="fi-FI" w:eastAsia="en-ID"/>
        </w:rPr>
        <w:t xml:space="preserve"> Kewirausahaan</w:t>
      </w:r>
    </w:p>
    <w:p w14:paraId="7990FCB9" w14:textId="4D6031F4" w:rsidR="000753DF" w:rsidRPr="00D25F5D" w:rsidRDefault="000753DF">
      <w:pPr>
        <w:pStyle w:val="ListParagraph"/>
        <w:numPr>
          <w:ilvl w:val="0"/>
          <w:numId w:val="64"/>
        </w:numPr>
        <w:spacing w:line="360" w:lineRule="auto"/>
      </w:pPr>
      <w:r w:rsidRPr="00D25F5D">
        <w:rPr>
          <w:color w:val="000000"/>
          <w:lang w:eastAsia="en-ID"/>
        </w:rPr>
        <w:t xml:space="preserve">Peningkatan </w:t>
      </w:r>
      <w:r w:rsidRPr="00D25F5D">
        <w:rPr>
          <w:b/>
          <w:color w:val="000000"/>
          <w:lang w:eastAsia="en-ID"/>
        </w:rPr>
        <w:t xml:space="preserve">Produk Inovasi, </w:t>
      </w:r>
      <w:r w:rsidRPr="00D25F5D">
        <w:rPr>
          <w:b/>
          <w:i/>
          <w:color w:val="000000"/>
          <w:lang w:eastAsia="en-ID"/>
        </w:rPr>
        <w:t>Entrepreneur</w:t>
      </w:r>
      <w:r w:rsidRPr="00D25F5D">
        <w:rPr>
          <w:b/>
          <w:color w:val="000000"/>
          <w:lang w:eastAsia="en-ID"/>
        </w:rPr>
        <w:t xml:space="preserve"> </w:t>
      </w:r>
      <w:r w:rsidR="00E96ACD" w:rsidRPr="00D25F5D">
        <w:rPr>
          <w:b/>
          <w:color w:val="000000"/>
          <w:lang w:eastAsia="en-ID"/>
        </w:rPr>
        <w:t>dan</w:t>
      </w:r>
      <w:r w:rsidRPr="00D25F5D">
        <w:rPr>
          <w:b/>
          <w:color w:val="000000"/>
          <w:lang w:eastAsia="en-ID"/>
        </w:rPr>
        <w:t xml:space="preserve"> Kekayaan Intelektual</w:t>
      </w:r>
    </w:p>
    <w:p w14:paraId="003F0891" w14:textId="77777777" w:rsidR="000753DF" w:rsidRPr="00D25F5D" w:rsidRDefault="000753DF" w:rsidP="00D90EB9">
      <w:pPr>
        <w:pStyle w:val="ListParagraph"/>
        <w:spacing w:line="360" w:lineRule="auto"/>
        <w:rPr>
          <w:b/>
          <w:color w:val="000000"/>
          <w:lang w:eastAsia="en-ID"/>
        </w:rPr>
      </w:pPr>
    </w:p>
    <w:p w14:paraId="0D384BE4" w14:textId="248DE65A" w:rsidR="000753DF" w:rsidRPr="00D25F5D" w:rsidRDefault="000753DF" w:rsidP="00D90EB9">
      <w:pPr>
        <w:pStyle w:val="ListParagraph"/>
        <w:spacing w:line="360" w:lineRule="auto"/>
        <w:rPr>
          <w:color w:val="000000"/>
          <w:lang w:eastAsia="en-ID"/>
        </w:rPr>
      </w:pPr>
      <w:r w:rsidRPr="00D25F5D">
        <w:rPr>
          <w:color w:val="000000"/>
          <w:lang w:eastAsia="en-ID"/>
        </w:rPr>
        <w:t xml:space="preserve">Dengan 2 (dua) sasaran tersebut terdapat 13 Program Startegis (PS 8.1.1 – PS 8.1.6 </w:t>
      </w:r>
      <w:r w:rsidR="00E96ACD" w:rsidRPr="00D25F5D">
        <w:rPr>
          <w:color w:val="000000"/>
          <w:lang w:eastAsia="en-ID"/>
        </w:rPr>
        <w:t>dan</w:t>
      </w:r>
      <w:r w:rsidRPr="00D25F5D">
        <w:rPr>
          <w:color w:val="000000"/>
          <w:lang w:eastAsia="en-ID"/>
        </w:rPr>
        <w:t xml:space="preserve"> PS 8.2.1 – PS</w:t>
      </w:r>
      <w:r w:rsidR="00F259EF" w:rsidRPr="00D25F5D">
        <w:rPr>
          <w:color w:val="000000"/>
          <w:lang w:eastAsia="en-ID"/>
        </w:rPr>
        <w:t xml:space="preserve"> 8.2.2</w:t>
      </w:r>
      <w:r w:rsidRPr="00D25F5D">
        <w:rPr>
          <w:color w:val="000000"/>
          <w:lang w:eastAsia="en-ID"/>
        </w:rPr>
        <w:t>)</w:t>
      </w:r>
    </w:p>
    <w:p w14:paraId="5C955AC7" w14:textId="77777777" w:rsidR="00B1147A" w:rsidRPr="00D25F5D" w:rsidRDefault="00B1147A" w:rsidP="00D90EB9">
      <w:pPr>
        <w:pStyle w:val="ListParagraph"/>
        <w:spacing w:line="360" w:lineRule="auto"/>
        <w:rPr>
          <w:color w:val="000000"/>
          <w:lang w:eastAsia="en-ID"/>
        </w:rPr>
      </w:pPr>
    </w:p>
    <w:p w14:paraId="641B8AB5" w14:textId="1374BF09" w:rsidR="00B3185B" w:rsidRPr="00D25F5D" w:rsidRDefault="00E025E4" w:rsidP="00D90EB9">
      <w:pPr>
        <w:spacing w:line="360" w:lineRule="auto"/>
        <w:rPr>
          <w:rFonts w:eastAsia="Times New Roman"/>
          <w:b/>
          <w:color w:val="000000"/>
          <w:lang w:eastAsia="en-ID"/>
        </w:rPr>
      </w:pPr>
      <w:r w:rsidRPr="00D25F5D">
        <w:rPr>
          <w:color w:val="000000"/>
          <w:lang w:eastAsia="en-ID"/>
        </w:rPr>
        <w:t>Untuk</w:t>
      </w:r>
      <w:r w:rsidR="00B3185B" w:rsidRPr="00D25F5D">
        <w:rPr>
          <w:color w:val="000000"/>
          <w:lang w:eastAsia="en-ID"/>
        </w:rPr>
        <w:t xml:space="preserve"> Sasaran Strategis 8.1 yaitu </w:t>
      </w:r>
      <w:r w:rsidR="00B3185B" w:rsidRPr="00D25F5D">
        <w:rPr>
          <w:rFonts w:eastAsia="Times New Roman"/>
          <w:color w:val="000000"/>
          <w:lang w:eastAsia="en-ID"/>
        </w:rPr>
        <w:t xml:space="preserve">Peningkatan </w:t>
      </w:r>
      <w:r w:rsidR="00B3185B" w:rsidRPr="00D25F5D">
        <w:rPr>
          <w:rFonts w:eastAsia="Times New Roman"/>
          <w:b/>
          <w:color w:val="000000"/>
          <w:lang w:eastAsia="en-ID"/>
        </w:rPr>
        <w:t xml:space="preserve">budaya inovasi </w:t>
      </w:r>
      <w:r w:rsidR="00E96ACD" w:rsidRPr="00D25F5D">
        <w:rPr>
          <w:rFonts w:eastAsia="Times New Roman"/>
          <w:b/>
          <w:color w:val="000000"/>
          <w:lang w:eastAsia="en-ID"/>
        </w:rPr>
        <w:t>dan</w:t>
      </w:r>
      <w:r w:rsidR="00B3185B" w:rsidRPr="00D25F5D">
        <w:rPr>
          <w:rFonts w:eastAsia="Times New Roman"/>
          <w:b/>
          <w:color w:val="000000"/>
          <w:lang w:eastAsia="en-ID"/>
        </w:rPr>
        <w:t xml:space="preserve"> kewirausahaant [sistem nilai, norma, aktivitas, produk]  dengan melakukan </w:t>
      </w:r>
      <w:r w:rsidR="00B3185B" w:rsidRPr="00D25F5D">
        <w:rPr>
          <w:rFonts w:eastAsia="Times New Roman"/>
          <w:color w:val="000000"/>
          <w:lang w:eastAsia="en-ID"/>
        </w:rPr>
        <w:t xml:space="preserve">Penguatan </w:t>
      </w:r>
      <w:r w:rsidR="00B3185B" w:rsidRPr="00D25F5D">
        <w:rPr>
          <w:rFonts w:eastAsia="Times New Roman"/>
          <w:b/>
          <w:color w:val="000000"/>
          <w:lang w:eastAsia="en-ID"/>
        </w:rPr>
        <w:t xml:space="preserve">Elemen Inovasi </w:t>
      </w:r>
      <w:r w:rsidR="00E96ACD" w:rsidRPr="00D25F5D">
        <w:rPr>
          <w:rFonts w:eastAsia="Times New Roman"/>
          <w:b/>
          <w:color w:val="000000"/>
          <w:lang w:eastAsia="en-ID"/>
        </w:rPr>
        <w:t>dan</w:t>
      </w:r>
      <w:r w:rsidR="00B3185B" w:rsidRPr="00D25F5D">
        <w:rPr>
          <w:rFonts w:eastAsia="Times New Roman"/>
          <w:b/>
          <w:color w:val="000000"/>
          <w:lang w:eastAsia="en-ID"/>
        </w:rPr>
        <w:t xml:space="preserve"> Kewirausahaan terdapat 4 empat program St</w:t>
      </w:r>
      <w:r w:rsidR="00A16F1A" w:rsidRPr="00D25F5D">
        <w:rPr>
          <w:rFonts w:eastAsia="Times New Roman"/>
          <w:b/>
          <w:color w:val="000000"/>
          <w:lang w:eastAsia="en-ID"/>
        </w:rPr>
        <w:t>r</w:t>
      </w:r>
      <w:r w:rsidR="00B3185B" w:rsidRPr="00D25F5D">
        <w:rPr>
          <w:rFonts w:eastAsia="Times New Roman"/>
          <w:b/>
          <w:color w:val="000000"/>
          <w:lang w:eastAsia="en-ID"/>
        </w:rPr>
        <w:t>ategis yaitu:</w:t>
      </w:r>
    </w:p>
    <w:p w14:paraId="0B7FB839" w14:textId="4CBBD22D" w:rsidR="00B1147A" w:rsidRPr="00D25F5D" w:rsidRDefault="00B1147A" w:rsidP="00D90EB9">
      <w:pPr>
        <w:spacing w:after="0" w:line="360" w:lineRule="auto"/>
        <w:ind w:firstLine="540"/>
        <w:rPr>
          <w:rFonts w:eastAsia="Times New Roman"/>
          <w:color w:val="000000"/>
          <w:lang w:val="fi-FI" w:eastAsia="en-ID"/>
        </w:rPr>
      </w:pPr>
      <w:r w:rsidRPr="00D25F5D">
        <w:rPr>
          <w:rFonts w:eastAsia="Times New Roman"/>
          <w:color w:val="000000"/>
          <w:lang w:val="fi-FI" w:eastAsia="en-ID"/>
        </w:rPr>
        <w:t>PS 8.1.1</w:t>
      </w:r>
      <w:r w:rsidR="00B3185B" w:rsidRPr="00D25F5D">
        <w:rPr>
          <w:rFonts w:eastAsia="Times New Roman"/>
          <w:color w:val="000000"/>
          <w:lang w:val="fi-FI" w:eastAsia="en-ID"/>
        </w:rPr>
        <w:t xml:space="preserve"> </w:t>
      </w:r>
      <w:r w:rsidRPr="00D25F5D">
        <w:rPr>
          <w:rFonts w:eastAsia="Times New Roman"/>
          <w:color w:val="000000"/>
          <w:lang w:val="fi-FI" w:eastAsia="en-ID"/>
        </w:rPr>
        <w:t xml:space="preserve">Perumusan Sistem Manajemen Inovasi </w:t>
      </w:r>
      <w:r w:rsidR="00E96ACD" w:rsidRPr="00D25F5D">
        <w:rPr>
          <w:rFonts w:eastAsia="Times New Roman"/>
          <w:color w:val="000000"/>
          <w:lang w:val="fi-FI" w:eastAsia="en-ID"/>
        </w:rPr>
        <w:t>dan</w:t>
      </w:r>
      <w:r w:rsidRPr="00D25F5D">
        <w:rPr>
          <w:rFonts w:eastAsia="Times New Roman"/>
          <w:color w:val="000000"/>
          <w:lang w:val="fi-FI" w:eastAsia="en-ID"/>
        </w:rPr>
        <w:t xml:space="preserve"> Kewirausahaan di </w:t>
      </w:r>
      <w:r w:rsidR="00743044" w:rsidRPr="00D25F5D">
        <w:rPr>
          <w:rFonts w:eastAsia="Times New Roman"/>
          <w:color w:val="000000"/>
          <w:lang w:val="fi-FI" w:eastAsia="en-ID"/>
        </w:rPr>
        <w:t>ULBI</w:t>
      </w:r>
    </w:p>
    <w:p w14:paraId="3DCB14C2" w14:textId="703E88E0" w:rsidR="00B1147A" w:rsidRPr="00D25F5D" w:rsidRDefault="00B1147A" w:rsidP="00D90EB9">
      <w:pPr>
        <w:spacing w:after="0" w:line="360" w:lineRule="auto"/>
        <w:ind w:firstLine="540"/>
        <w:rPr>
          <w:rFonts w:eastAsia="Times New Roman"/>
          <w:bCs w:val="0"/>
          <w:color w:val="000000"/>
          <w:lang w:val="fi-FI" w:eastAsia="en-ID"/>
        </w:rPr>
      </w:pPr>
      <w:r w:rsidRPr="00D25F5D">
        <w:rPr>
          <w:rFonts w:eastAsia="Times New Roman"/>
          <w:color w:val="000000"/>
          <w:lang w:val="fi-FI" w:eastAsia="en-ID"/>
        </w:rPr>
        <w:t xml:space="preserve">PS 8.1.2 </w:t>
      </w:r>
      <w:r w:rsidRPr="00D25F5D">
        <w:rPr>
          <w:rFonts w:eastAsia="Times New Roman"/>
          <w:bCs w:val="0"/>
          <w:color w:val="000000"/>
          <w:lang w:eastAsia="en-ID"/>
        </w:rPr>
        <w:t>Pembangunan Ekosistem Inovasi</w:t>
      </w:r>
      <w:r w:rsidRPr="00D25F5D">
        <w:rPr>
          <w:rFonts w:eastAsia="Times New Roman"/>
          <w:bCs w:val="0"/>
          <w:color w:val="000000"/>
          <w:lang w:val="fi-FI" w:eastAsia="en-ID"/>
        </w:rPr>
        <w:t xml:space="preserve"> </w:t>
      </w:r>
      <w:r w:rsidR="00E96ACD" w:rsidRPr="00D25F5D">
        <w:rPr>
          <w:rFonts w:eastAsia="Times New Roman"/>
          <w:bCs w:val="0"/>
          <w:color w:val="000000"/>
          <w:lang w:val="fi-FI" w:eastAsia="en-ID"/>
        </w:rPr>
        <w:t>dan</w:t>
      </w:r>
      <w:r w:rsidRPr="00D25F5D">
        <w:rPr>
          <w:rFonts w:eastAsia="Times New Roman"/>
          <w:bCs w:val="0"/>
          <w:color w:val="000000"/>
          <w:lang w:val="fi-FI" w:eastAsia="en-ID"/>
        </w:rPr>
        <w:t xml:space="preserve"> Kewirausahaan </w:t>
      </w:r>
      <w:r w:rsidR="00743044" w:rsidRPr="00D25F5D">
        <w:rPr>
          <w:rFonts w:eastAsia="Times New Roman"/>
          <w:bCs w:val="0"/>
          <w:color w:val="000000"/>
          <w:lang w:val="fi-FI" w:eastAsia="en-ID"/>
        </w:rPr>
        <w:t>ULBI</w:t>
      </w:r>
    </w:p>
    <w:p w14:paraId="1280CEDB" w14:textId="26B8A43D" w:rsidR="00B1147A" w:rsidRPr="00D25F5D" w:rsidRDefault="00B1147A" w:rsidP="00D90EB9">
      <w:pPr>
        <w:spacing w:after="0" w:line="360" w:lineRule="auto"/>
        <w:ind w:firstLine="540"/>
        <w:rPr>
          <w:rFonts w:eastAsia="Times New Roman"/>
          <w:color w:val="000000"/>
          <w:lang w:val="fi-FI" w:eastAsia="en-ID"/>
        </w:rPr>
      </w:pPr>
      <w:r w:rsidRPr="00D25F5D">
        <w:rPr>
          <w:rFonts w:eastAsia="Times New Roman"/>
          <w:color w:val="000000"/>
          <w:lang w:val="fi-FI" w:eastAsia="en-ID"/>
        </w:rPr>
        <w:t>PS 8.1.3</w:t>
      </w:r>
      <w:r w:rsidR="00B3185B" w:rsidRPr="00D25F5D">
        <w:rPr>
          <w:rFonts w:eastAsia="Times New Roman"/>
          <w:color w:val="000000"/>
          <w:lang w:val="fi-FI" w:eastAsia="en-ID"/>
        </w:rPr>
        <w:t xml:space="preserve"> </w:t>
      </w:r>
      <w:r w:rsidRPr="00D25F5D">
        <w:rPr>
          <w:rFonts w:eastAsia="Times New Roman"/>
          <w:color w:val="000000"/>
          <w:lang w:eastAsia="en-ID"/>
        </w:rPr>
        <w:t xml:space="preserve">Pengembangan Jiwa Wirausaha </w:t>
      </w:r>
      <w:r w:rsidRPr="00D25F5D">
        <w:rPr>
          <w:rFonts w:eastAsia="Times New Roman"/>
          <w:color w:val="000000"/>
          <w:lang w:val="fi-FI" w:eastAsia="en-ID"/>
        </w:rPr>
        <w:t xml:space="preserve">Civitas Akademika </w:t>
      </w:r>
      <w:r w:rsidR="00743044" w:rsidRPr="00D25F5D">
        <w:rPr>
          <w:rFonts w:eastAsia="Times New Roman"/>
          <w:color w:val="000000"/>
          <w:lang w:val="fi-FI" w:eastAsia="en-ID"/>
        </w:rPr>
        <w:t>ULBI</w:t>
      </w:r>
      <w:r w:rsidRPr="00D25F5D">
        <w:rPr>
          <w:rFonts w:eastAsia="Times New Roman"/>
          <w:color w:val="000000"/>
          <w:lang w:val="fi-FI" w:eastAsia="en-ID"/>
        </w:rPr>
        <w:t>.</w:t>
      </w:r>
    </w:p>
    <w:p w14:paraId="107E5810" w14:textId="460DA6BD" w:rsidR="00B1147A" w:rsidRPr="00D25F5D" w:rsidRDefault="00B1147A" w:rsidP="00D90EB9">
      <w:pPr>
        <w:spacing w:after="0" w:line="360" w:lineRule="auto"/>
        <w:ind w:firstLine="540"/>
        <w:rPr>
          <w:rFonts w:eastAsia="Times New Roman"/>
          <w:color w:val="000000"/>
          <w:lang w:val="fi-FI" w:eastAsia="en-ID"/>
        </w:rPr>
      </w:pPr>
      <w:r w:rsidRPr="00D25F5D">
        <w:rPr>
          <w:rFonts w:eastAsia="Times New Roman"/>
          <w:color w:val="000000"/>
          <w:lang w:val="fi-FI" w:eastAsia="en-ID"/>
        </w:rPr>
        <w:t>PS 8.1.4</w:t>
      </w:r>
      <w:r w:rsidR="00B3185B" w:rsidRPr="00D25F5D">
        <w:rPr>
          <w:rFonts w:eastAsia="Times New Roman"/>
          <w:color w:val="000000"/>
          <w:lang w:val="fi-FI" w:eastAsia="en-ID"/>
        </w:rPr>
        <w:t xml:space="preserve"> </w:t>
      </w:r>
      <w:r w:rsidRPr="00D25F5D">
        <w:rPr>
          <w:rFonts w:eastAsia="Times New Roman"/>
          <w:color w:val="000000"/>
          <w:lang w:val="fi-FI" w:eastAsia="en-ID"/>
        </w:rPr>
        <w:t>P</w:t>
      </w:r>
      <w:r w:rsidRPr="00D25F5D">
        <w:rPr>
          <w:rFonts w:eastAsia="Times New Roman"/>
          <w:color w:val="000000"/>
          <w:lang w:eastAsia="en-ID"/>
        </w:rPr>
        <w:t>embinaan inovasi</w:t>
      </w:r>
      <w:r w:rsidRPr="00D25F5D">
        <w:rPr>
          <w:rFonts w:eastAsia="Times New Roman"/>
          <w:color w:val="000000"/>
          <w:lang w:val="fi-FI" w:eastAsia="en-ID"/>
        </w:rPr>
        <w:t xml:space="preserve"> u/ civitas akademika (mahasiswa-tenaga akademik </w:t>
      </w:r>
      <w:r w:rsidR="00E96ACD" w:rsidRPr="00D25F5D">
        <w:rPr>
          <w:rFonts w:eastAsia="Times New Roman"/>
          <w:color w:val="000000"/>
          <w:lang w:val="fi-FI" w:eastAsia="en-ID"/>
        </w:rPr>
        <w:t>dan</w:t>
      </w:r>
      <w:r w:rsidRPr="00D25F5D">
        <w:rPr>
          <w:rFonts w:eastAsia="Times New Roman"/>
          <w:color w:val="000000"/>
          <w:lang w:val="fi-FI" w:eastAsia="en-ID"/>
        </w:rPr>
        <w:t xml:space="preserve"> tenaga kependidikan </w:t>
      </w:r>
      <w:r w:rsidR="00743044" w:rsidRPr="00D25F5D">
        <w:rPr>
          <w:rFonts w:eastAsia="Times New Roman"/>
          <w:color w:val="000000"/>
          <w:lang w:val="fi-FI" w:eastAsia="en-ID"/>
        </w:rPr>
        <w:t>ULBI</w:t>
      </w:r>
    </w:p>
    <w:p w14:paraId="6DAFC367" w14:textId="77777777" w:rsidR="00B1147A" w:rsidRPr="00D25F5D" w:rsidRDefault="00B1147A" w:rsidP="00D90EB9">
      <w:pPr>
        <w:pStyle w:val="ListParagraph"/>
        <w:spacing w:line="360" w:lineRule="auto"/>
        <w:ind w:firstLine="540"/>
        <w:rPr>
          <w:color w:val="000000"/>
          <w:lang w:val="fi-FI" w:eastAsia="en-ID"/>
        </w:rPr>
      </w:pPr>
    </w:p>
    <w:p w14:paraId="06ADDFAF" w14:textId="77777777" w:rsidR="000753DF" w:rsidRPr="00D25F5D" w:rsidRDefault="000753DF" w:rsidP="00D90EB9">
      <w:pPr>
        <w:pStyle w:val="ListParagraph"/>
        <w:spacing w:line="360" w:lineRule="auto"/>
      </w:pPr>
    </w:p>
    <w:p w14:paraId="692CE16C" w14:textId="77777777" w:rsidR="00B96A92" w:rsidRPr="00D25F5D" w:rsidRDefault="00B96A92" w:rsidP="00D90EB9">
      <w:pPr>
        <w:pStyle w:val="NoSpacing"/>
        <w:spacing w:line="360" w:lineRule="auto"/>
        <w:rPr>
          <w:lang w:val="fi-FI"/>
        </w:rPr>
      </w:pPr>
    </w:p>
    <w:p w14:paraId="6CB95DA9" w14:textId="77777777" w:rsidR="0096710E" w:rsidRPr="00D25F5D" w:rsidRDefault="0096710E" w:rsidP="00D90EB9">
      <w:pPr>
        <w:pStyle w:val="NoSpacing"/>
        <w:spacing w:line="360" w:lineRule="auto"/>
        <w:rPr>
          <w:lang w:val="fi-FI"/>
        </w:rPr>
      </w:pPr>
    </w:p>
    <w:p w14:paraId="1E4B1375" w14:textId="77777777" w:rsidR="0096710E" w:rsidRPr="00D25F5D" w:rsidRDefault="0096710E" w:rsidP="00D90EB9">
      <w:pPr>
        <w:pStyle w:val="NoSpacing"/>
        <w:spacing w:line="360" w:lineRule="auto"/>
        <w:rPr>
          <w:lang w:val="fi-FI"/>
        </w:rPr>
      </w:pPr>
    </w:p>
    <w:p w14:paraId="6BFADC79" w14:textId="77777777" w:rsidR="00C52212" w:rsidRPr="00D25F5D" w:rsidRDefault="00C52212" w:rsidP="00D90EB9">
      <w:pPr>
        <w:pStyle w:val="NoSpacing"/>
        <w:spacing w:line="360" w:lineRule="auto"/>
        <w:rPr>
          <w:lang w:val="fi-FI"/>
        </w:rPr>
        <w:sectPr w:rsidR="00C52212" w:rsidRPr="00D25F5D" w:rsidSect="00D272F7">
          <w:pgSz w:w="12240" w:h="15840"/>
          <w:pgMar w:top="1440" w:right="1440" w:bottom="1440" w:left="1440" w:header="708" w:footer="708" w:gutter="0"/>
          <w:cols w:space="708"/>
          <w:docGrid w:linePitch="360"/>
        </w:sectPr>
      </w:pPr>
    </w:p>
    <w:p w14:paraId="23CE1291" w14:textId="7E18A956" w:rsidR="00AA43D6" w:rsidRPr="00D25F5D" w:rsidRDefault="00C254AB" w:rsidP="00C254AB">
      <w:pPr>
        <w:pStyle w:val="Caption"/>
        <w:jc w:val="center"/>
        <w:rPr>
          <w:b w:val="0"/>
          <w:color w:val="auto"/>
          <w:sz w:val="24"/>
          <w:szCs w:val="24"/>
        </w:rPr>
      </w:pPr>
      <w:bookmarkStart w:id="294" w:name="_Toc173692368"/>
      <w:r w:rsidRPr="00D25F5D">
        <w:rPr>
          <w:b w:val="0"/>
          <w:color w:val="auto"/>
          <w:sz w:val="24"/>
          <w:szCs w:val="24"/>
        </w:rPr>
        <w:lastRenderedPageBreak/>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6</w:t>
      </w:r>
      <w:r w:rsidRPr="00D25F5D">
        <w:rPr>
          <w:b w:val="0"/>
          <w:color w:val="auto"/>
          <w:sz w:val="24"/>
          <w:szCs w:val="24"/>
        </w:rPr>
        <w:fldChar w:fldCharType="end"/>
      </w:r>
      <w:r w:rsidRPr="00D25F5D">
        <w:rPr>
          <w:b w:val="0"/>
          <w:color w:val="auto"/>
          <w:sz w:val="24"/>
          <w:szCs w:val="24"/>
        </w:rPr>
        <w:t>.</w:t>
      </w:r>
      <w:r w:rsidRPr="00D25F5D">
        <w:rPr>
          <w:color w:val="auto"/>
          <w:sz w:val="24"/>
          <w:szCs w:val="24"/>
        </w:rPr>
        <w:t xml:space="preserve"> </w:t>
      </w:r>
      <w:r w:rsidRPr="00D25F5D">
        <w:rPr>
          <w:b w:val="0"/>
          <w:color w:val="auto"/>
          <w:sz w:val="24"/>
          <w:szCs w:val="24"/>
          <w:lang w:val="en-ID"/>
        </w:rPr>
        <w:t xml:space="preserve">Strategi-8: Keunggulan </w:t>
      </w:r>
      <w:r w:rsidR="00AC6182" w:rsidRPr="00D25F5D">
        <w:rPr>
          <w:b w:val="0"/>
          <w:color w:val="auto"/>
          <w:sz w:val="24"/>
          <w:szCs w:val="24"/>
          <w:lang w:val="en-ID"/>
        </w:rPr>
        <w:t>d</w:t>
      </w:r>
      <w:r w:rsidRPr="00D25F5D">
        <w:rPr>
          <w:b w:val="0"/>
          <w:color w:val="auto"/>
          <w:sz w:val="24"/>
          <w:szCs w:val="24"/>
          <w:lang w:val="en-ID"/>
        </w:rPr>
        <w:t xml:space="preserve">alam Inovasi </w:t>
      </w:r>
      <w:r w:rsidR="00AC6182" w:rsidRPr="00D25F5D">
        <w:rPr>
          <w:b w:val="0"/>
          <w:color w:val="auto"/>
          <w:sz w:val="24"/>
          <w:szCs w:val="24"/>
          <w:lang w:val="en-ID"/>
        </w:rPr>
        <w:t>d</w:t>
      </w:r>
      <w:r w:rsidR="00E96ACD" w:rsidRPr="00D25F5D">
        <w:rPr>
          <w:b w:val="0"/>
          <w:color w:val="auto"/>
          <w:sz w:val="24"/>
          <w:szCs w:val="24"/>
          <w:lang w:val="en-ID"/>
        </w:rPr>
        <w:t>an</w:t>
      </w:r>
      <w:r w:rsidRPr="00D25F5D">
        <w:rPr>
          <w:b w:val="0"/>
          <w:color w:val="auto"/>
          <w:sz w:val="24"/>
          <w:szCs w:val="24"/>
          <w:lang w:val="en-ID"/>
        </w:rPr>
        <w:t xml:space="preserve"> Kewirausahaan</w:t>
      </w:r>
      <w:bookmarkEnd w:id="294"/>
    </w:p>
    <w:tbl>
      <w:tblPr>
        <w:tblW w:w="5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
        <w:gridCol w:w="1170"/>
        <w:gridCol w:w="1282"/>
        <w:gridCol w:w="1232"/>
        <w:gridCol w:w="1599"/>
        <w:gridCol w:w="709"/>
        <w:gridCol w:w="709"/>
        <w:gridCol w:w="709"/>
        <w:gridCol w:w="709"/>
        <w:gridCol w:w="709"/>
        <w:gridCol w:w="567"/>
        <w:gridCol w:w="425"/>
        <w:gridCol w:w="425"/>
        <w:gridCol w:w="425"/>
        <w:gridCol w:w="425"/>
        <w:gridCol w:w="425"/>
        <w:gridCol w:w="1427"/>
        <w:gridCol w:w="709"/>
        <w:gridCol w:w="1226"/>
      </w:tblGrid>
      <w:tr w:rsidR="00003605" w:rsidRPr="00D25F5D" w14:paraId="3D7AF714" w14:textId="77777777" w:rsidTr="003718D5">
        <w:trPr>
          <w:trHeight w:val="397"/>
          <w:tblHeader/>
          <w:jc w:val="center"/>
        </w:trPr>
        <w:tc>
          <w:tcPr>
            <w:tcW w:w="170" w:type="pct"/>
            <w:vMerge w:val="restart"/>
            <w:shd w:val="clear" w:color="000000" w:fill="F2F2F2"/>
            <w:vAlign w:val="center"/>
          </w:tcPr>
          <w:p w14:paraId="33AAFF1F" w14:textId="10537D2D" w:rsidR="00003605" w:rsidRPr="00D25F5D" w:rsidRDefault="00003605" w:rsidP="00E117BA">
            <w:pPr>
              <w:spacing w:after="0" w:line="240" w:lineRule="auto"/>
              <w:jc w:val="center"/>
              <w:rPr>
                <w:rFonts w:eastAsia="Times New Roman"/>
                <w:b/>
                <w:bCs w:val="0"/>
                <w:color w:val="000000"/>
                <w:sz w:val="20"/>
                <w:szCs w:val="20"/>
                <w:lang w:eastAsia="en-ID"/>
              </w:rPr>
            </w:pPr>
            <w:bookmarkStart w:id="295" w:name="_Hlk107963745"/>
            <w:r w:rsidRPr="00D25F5D">
              <w:rPr>
                <w:rFonts w:eastAsia="Times New Roman"/>
                <w:b/>
                <w:bCs w:val="0"/>
                <w:color w:val="000000"/>
                <w:sz w:val="20"/>
                <w:szCs w:val="20"/>
                <w:lang w:eastAsia="en-ID"/>
              </w:rPr>
              <w:t>No.</w:t>
            </w:r>
          </w:p>
        </w:tc>
        <w:tc>
          <w:tcPr>
            <w:tcW w:w="380" w:type="pct"/>
            <w:vMerge w:val="restart"/>
            <w:shd w:val="clear" w:color="000000" w:fill="F2F2F2"/>
            <w:vAlign w:val="center"/>
            <w:hideMark/>
          </w:tcPr>
          <w:p w14:paraId="420A15D0" w14:textId="21A669E9" w:rsidR="00003605" w:rsidRPr="00D25F5D" w:rsidRDefault="00003605" w:rsidP="00E117BA">
            <w:pPr>
              <w:spacing w:after="0" w:line="240" w:lineRule="auto"/>
              <w:jc w:val="center"/>
              <w:rPr>
                <w:rFonts w:eastAsia="Times New Roman"/>
                <w:b/>
                <w:bCs w:val="0"/>
                <w:color w:val="000000"/>
                <w:sz w:val="20"/>
                <w:szCs w:val="20"/>
                <w:lang w:val="en-ID" w:eastAsia="en-ID"/>
              </w:rPr>
            </w:pPr>
            <w:r w:rsidRPr="00D25F5D">
              <w:rPr>
                <w:rFonts w:eastAsia="Times New Roman"/>
                <w:b/>
                <w:bCs w:val="0"/>
                <w:color w:val="000000"/>
                <w:sz w:val="20"/>
                <w:szCs w:val="20"/>
                <w:lang w:eastAsia="en-ID"/>
              </w:rPr>
              <w:t xml:space="preserve">Sasaran Strategis </w:t>
            </w:r>
            <w:r w:rsidRPr="00D25F5D">
              <w:rPr>
                <w:rFonts w:eastAsia="Times New Roman"/>
                <w:b/>
                <w:bCs w:val="0"/>
                <w:color w:val="000000"/>
                <w:sz w:val="20"/>
                <w:szCs w:val="20"/>
                <w:lang w:val="en-ID" w:eastAsia="en-ID"/>
              </w:rPr>
              <w:t>8</w:t>
            </w:r>
          </w:p>
        </w:tc>
        <w:tc>
          <w:tcPr>
            <w:tcW w:w="416" w:type="pct"/>
            <w:vMerge w:val="restart"/>
            <w:shd w:val="clear" w:color="000000" w:fill="F2F2F2"/>
            <w:vAlign w:val="center"/>
            <w:hideMark/>
          </w:tcPr>
          <w:p w14:paraId="17F3A654"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400" w:type="pct"/>
            <w:vMerge w:val="restart"/>
            <w:shd w:val="clear" w:color="000000" w:fill="F2F2F2"/>
            <w:vAlign w:val="center"/>
            <w:hideMark/>
          </w:tcPr>
          <w:p w14:paraId="7940AF37"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519" w:type="pct"/>
            <w:vMerge w:val="restart"/>
            <w:shd w:val="clear" w:color="000000" w:fill="F2F2F2"/>
            <w:vAlign w:val="center"/>
            <w:hideMark/>
          </w:tcPr>
          <w:p w14:paraId="418ED4DB"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dikator</w:t>
            </w:r>
          </w:p>
        </w:tc>
        <w:tc>
          <w:tcPr>
            <w:tcW w:w="230" w:type="pct"/>
            <w:vMerge w:val="restart"/>
            <w:shd w:val="clear" w:color="000000" w:fill="F2F2F2"/>
            <w:vAlign w:val="center"/>
            <w:hideMark/>
          </w:tcPr>
          <w:p w14:paraId="1F88A369"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YYS</w:t>
            </w:r>
          </w:p>
        </w:tc>
        <w:tc>
          <w:tcPr>
            <w:tcW w:w="230" w:type="pct"/>
            <w:vMerge w:val="restart"/>
            <w:shd w:val="clear" w:color="000000" w:fill="F2F2F2"/>
            <w:vAlign w:val="center"/>
          </w:tcPr>
          <w:p w14:paraId="57F1C26B" w14:textId="0280C215"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KPI </w:t>
            </w:r>
            <w:r w:rsidR="00743044" w:rsidRPr="00D25F5D">
              <w:rPr>
                <w:rFonts w:eastAsia="Times New Roman"/>
                <w:b/>
                <w:bCs w:val="0"/>
                <w:color w:val="000000"/>
                <w:sz w:val="20"/>
                <w:szCs w:val="20"/>
                <w:lang w:eastAsia="en-ID"/>
              </w:rPr>
              <w:t>ULBI</w:t>
            </w:r>
          </w:p>
        </w:tc>
        <w:tc>
          <w:tcPr>
            <w:tcW w:w="230" w:type="pct"/>
            <w:vMerge w:val="restart"/>
            <w:shd w:val="clear" w:color="000000" w:fill="F2F2F2"/>
            <w:vAlign w:val="center"/>
          </w:tcPr>
          <w:p w14:paraId="6B3236C2" w14:textId="134B64DB"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AN-PT</w:t>
            </w:r>
          </w:p>
        </w:tc>
        <w:tc>
          <w:tcPr>
            <w:tcW w:w="230" w:type="pct"/>
            <w:vMerge w:val="restart"/>
            <w:shd w:val="clear" w:color="000000" w:fill="F2F2F2"/>
            <w:vAlign w:val="center"/>
          </w:tcPr>
          <w:p w14:paraId="109D571B" w14:textId="72DC8126"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IKU / IKT </w:t>
            </w:r>
          </w:p>
        </w:tc>
        <w:tc>
          <w:tcPr>
            <w:tcW w:w="230" w:type="pct"/>
            <w:shd w:val="clear" w:color="000000" w:fill="F2F2F2"/>
            <w:vAlign w:val="center"/>
            <w:hideMark/>
          </w:tcPr>
          <w:p w14:paraId="12BF4866" w14:textId="035FE33D" w:rsidR="00003605" w:rsidRPr="00D25F5D" w:rsidRDefault="00003605" w:rsidP="00E117BA">
            <w:pPr>
              <w:spacing w:after="0" w:line="240" w:lineRule="auto"/>
              <w:jc w:val="center"/>
              <w:rPr>
                <w:rFonts w:eastAsia="Times New Roman"/>
                <w:bCs w:val="0"/>
                <w:color w:val="000000"/>
                <w:sz w:val="20"/>
                <w:szCs w:val="20"/>
                <w:lang w:eastAsia="en-ID"/>
              </w:rPr>
            </w:pPr>
            <w:r w:rsidRPr="00D25F5D">
              <w:rPr>
                <w:rFonts w:eastAsia="Times New Roman"/>
                <w:b/>
                <w:bCs w:val="0"/>
                <w:color w:val="000000"/>
                <w:sz w:val="20"/>
                <w:szCs w:val="20"/>
                <w:lang w:eastAsia="en-ID"/>
              </w:rPr>
              <w:t>Nilai Awal</w:t>
            </w:r>
          </w:p>
        </w:tc>
        <w:tc>
          <w:tcPr>
            <w:tcW w:w="874" w:type="pct"/>
            <w:gridSpan w:val="6"/>
            <w:shd w:val="clear" w:color="000000" w:fill="F2F2F2"/>
            <w:vAlign w:val="center"/>
          </w:tcPr>
          <w:p w14:paraId="6EA06599"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p w14:paraId="3CEC155F" w14:textId="0B63599B"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w:t>
            </w:r>
          </w:p>
        </w:tc>
        <w:tc>
          <w:tcPr>
            <w:tcW w:w="463" w:type="pct"/>
            <w:shd w:val="clear" w:color="000000" w:fill="F2F2F2"/>
            <w:vAlign w:val="center"/>
            <w:hideMark/>
          </w:tcPr>
          <w:p w14:paraId="68B6EFEE" w14:textId="51CCE7F9"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230" w:type="pct"/>
            <w:vMerge w:val="restart"/>
            <w:shd w:val="clear" w:color="000000" w:fill="F2F2F2"/>
            <w:vAlign w:val="center"/>
            <w:hideMark/>
          </w:tcPr>
          <w:p w14:paraId="4D1F6D67" w14:textId="77777777"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J</w:t>
            </w:r>
          </w:p>
        </w:tc>
        <w:tc>
          <w:tcPr>
            <w:tcW w:w="398" w:type="pct"/>
            <w:vMerge w:val="restart"/>
            <w:shd w:val="clear" w:color="000000" w:fill="F2F2F2"/>
            <w:vAlign w:val="center"/>
            <w:hideMark/>
          </w:tcPr>
          <w:p w14:paraId="3538C712" w14:textId="556582FE"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Bukti [Laporan – </w:t>
            </w:r>
          </w:p>
          <w:p w14:paraId="49B4F07E" w14:textId="5E39BD74" w:rsidR="00003605" w:rsidRPr="00D25F5D" w:rsidRDefault="00003605" w:rsidP="00E117BA">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strumen</w:t>
            </w:r>
          </w:p>
        </w:tc>
      </w:tr>
      <w:tr w:rsidR="003718D5" w:rsidRPr="00D25F5D" w14:paraId="7D8331AE" w14:textId="77777777" w:rsidTr="009F2D1E">
        <w:trPr>
          <w:trHeight w:val="629"/>
          <w:tblHeader/>
          <w:jc w:val="center"/>
        </w:trPr>
        <w:tc>
          <w:tcPr>
            <w:tcW w:w="170" w:type="pct"/>
            <w:vMerge/>
          </w:tcPr>
          <w:p w14:paraId="316583EC" w14:textId="77777777" w:rsidR="00003605" w:rsidRPr="00D25F5D" w:rsidRDefault="00003605" w:rsidP="00D90EB9">
            <w:pPr>
              <w:spacing w:after="0" w:line="360" w:lineRule="auto"/>
              <w:rPr>
                <w:rFonts w:eastAsia="Times New Roman"/>
                <w:b/>
                <w:bCs w:val="0"/>
                <w:color w:val="000000"/>
                <w:lang w:eastAsia="en-ID"/>
              </w:rPr>
            </w:pPr>
          </w:p>
        </w:tc>
        <w:tc>
          <w:tcPr>
            <w:tcW w:w="380" w:type="pct"/>
            <w:vMerge/>
            <w:vAlign w:val="center"/>
            <w:hideMark/>
          </w:tcPr>
          <w:p w14:paraId="1E82BD6B" w14:textId="77777777" w:rsidR="00003605" w:rsidRPr="00D25F5D" w:rsidRDefault="00003605" w:rsidP="00D90EB9">
            <w:pPr>
              <w:spacing w:after="0" w:line="360" w:lineRule="auto"/>
              <w:rPr>
                <w:rFonts w:eastAsia="Times New Roman"/>
                <w:b/>
                <w:bCs w:val="0"/>
                <w:color w:val="000000"/>
                <w:lang w:eastAsia="en-ID"/>
              </w:rPr>
            </w:pPr>
          </w:p>
        </w:tc>
        <w:tc>
          <w:tcPr>
            <w:tcW w:w="416" w:type="pct"/>
            <w:vMerge/>
            <w:tcBorders>
              <w:bottom w:val="single" w:sz="4" w:space="0" w:color="auto"/>
            </w:tcBorders>
            <w:vAlign w:val="center"/>
            <w:hideMark/>
          </w:tcPr>
          <w:p w14:paraId="18A96CB1" w14:textId="77777777" w:rsidR="00003605" w:rsidRPr="00D25F5D" w:rsidRDefault="00003605" w:rsidP="00D90EB9">
            <w:pPr>
              <w:spacing w:after="0" w:line="360" w:lineRule="auto"/>
              <w:rPr>
                <w:rFonts w:eastAsia="Times New Roman"/>
                <w:b/>
                <w:bCs w:val="0"/>
                <w:color w:val="000000"/>
                <w:lang w:eastAsia="en-ID"/>
              </w:rPr>
            </w:pPr>
          </w:p>
        </w:tc>
        <w:tc>
          <w:tcPr>
            <w:tcW w:w="400" w:type="pct"/>
            <w:vMerge/>
            <w:tcBorders>
              <w:bottom w:val="single" w:sz="4" w:space="0" w:color="auto"/>
            </w:tcBorders>
            <w:vAlign w:val="center"/>
            <w:hideMark/>
          </w:tcPr>
          <w:p w14:paraId="36BB8C55" w14:textId="77777777" w:rsidR="00003605" w:rsidRPr="00D25F5D" w:rsidRDefault="00003605" w:rsidP="00D90EB9">
            <w:pPr>
              <w:spacing w:after="0" w:line="360" w:lineRule="auto"/>
              <w:rPr>
                <w:rFonts w:eastAsia="Times New Roman"/>
                <w:b/>
                <w:bCs w:val="0"/>
                <w:color w:val="000000"/>
                <w:lang w:eastAsia="en-ID"/>
              </w:rPr>
            </w:pPr>
          </w:p>
        </w:tc>
        <w:tc>
          <w:tcPr>
            <w:tcW w:w="519" w:type="pct"/>
            <w:vMerge/>
            <w:tcBorders>
              <w:bottom w:val="single" w:sz="4" w:space="0" w:color="auto"/>
            </w:tcBorders>
            <w:vAlign w:val="center"/>
            <w:hideMark/>
          </w:tcPr>
          <w:p w14:paraId="54035E09" w14:textId="77777777" w:rsidR="00003605" w:rsidRPr="00D25F5D" w:rsidRDefault="00003605" w:rsidP="00D90EB9">
            <w:pPr>
              <w:spacing w:after="0" w:line="360" w:lineRule="auto"/>
              <w:rPr>
                <w:rFonts w:eastAsia="Times New Roman"/>
                <w:b/>
                <w:bCs w:val="0"/>
                <w:color w:val="000000"/>
                <w:lang w:eastAsia="en-ID"/>
              </w:rPr>
            </w:pPr>
          </w:p>
        </w:tc>
        <w:tc>
          <w:tcPr>
            <w:tcW w:w="230" w:type="pct"/>
            <w:vMerge/>
            <w:tcBorders>
              <w:bottom w:val="single" w:sz="4" w:space="0" w:color="auto"/>
            </w:tcBorders>
            <w:vAlign w:val="center"/>
            <w:hideMark/>
          </w:tcPr>
          <w:p w14:paraId="203B7236" w14:textId="77777777" w:rsidR="00003605" w:rsidRPr="00D25F5D" w:rsidRDefault="00003605" w:rsidP="00D90EB9">
            <w:pPr>
              <w:spacing w:after="0" w:line="360" w:lineRule="auto"/>
              <w:jc w:val="center"/>
              <w:rPr>
                <w:rFonts w:eastAsia="Times New Roman"/>
                <w:b/>
                <w:bCs w:val="0"/>
                <w:color w:val="000000"/>
                <w:lang w:eastAsia="en-ID"/>
              </w:rPr>
            </w:pPr>
          </w:p>
        </w:tc>
        <w:tc>
          <w:tcPr>
            <w:tcW w:w="230" w:type="pct"/>
            <w:vMerge/>
            <w:tcBorders>
              <w:bottom w:val="single" w:sz="4" w:space="0" w:color="auto"/>
            </w:tcBorders>
            <w:shd w:val="clear" w:color="000000" w:fill="F2F2F2"/>
            <w:vAlign w:val="center"/>
          </w:tcPr>
          <w:p w14:paraId="23994D86" w14:textId="77777777" w:rsidR="00003605" w:rsidRPr="00D25F5D" w:rsidRDefault="00003605" w:rsidP="00D90EB9">
            <w:pPr>
              <w:spacing w:after="0" w:line="360" w:lineRule="auto"/>
              <w:jc w:val="center"/>
              <w:rPr>
                <w:rFonts w:eastAsia="Times New Roman"/>
                <w:b/>
                <w:bCs w:val="0"/>
                <w:color w:val="000000"/>
                <w:lang w:eastAsia="en-ID"/>
              </w:rPr>
            </w:pPr>
          </w:p>
        </w:tc>
        <w:tc>
          <w:tcPr>
            <w:tcW w:w="230" w:type="pct"/>
            <w:vMerge/>
            <w:tcBorders>
              <w:bottom w:val="single" w:sz="4" w:space="0" w:color="auto"/>
            </w:tcBorders>
            <w:shd w:val="clear" w:color="000000" w:fill="F2F2F2"/>
          </w:tcPr>
          <w:p w14:paraId="3DC1FC68" w14:textId="77777777" w:rsidR="00003605" w:rsidRPr="00D25F5D" w:rsidRDefault="00003605" w:rsidP="00D90EB9">
            <w:pPr>
              <w:spacing w:after="0" w:line="360" w:lineRule="auto"/>
              <w:jc w:val="center"/>
              <w:rPr>
                <w:rFonts w:eastAsia="Times New Roman"/>
                <w:b/>
                <w:bCs w:val="0"/>
                <w:color w:val="000000"/>
                <w:lang w:eastAsia="en-ID"/>
              </w:rPr>
            </w:pPr>
          </w:p>
        </w:tc>
        <w:tc>
          <w:tcPr>
            <w:tcW w:w="230" w:type="pct"/>
            <w:vMerge/>
            <w:tcBorders>
              <w:bottom w:val="single" w:sz="4" w:space="0" w:color="auto"/>
            </w:tcBorders>
            <w:shd w:val="clear" w:color="000000" w:fill="F2F2F2"/>
          </w:tcPr>
          <w:p w14:paraId="0C175F81" w14:textId="77777777" w:rsidR="00003605" w:rsidRPr="00D25F5D" w:rsidRDefault="00003605" w:rsidP="00D90EB9">
            <w:pPr>
              <w:spacing w:after="0" w:line="360" w:lineRule="auto"/>
              <w:jc w:val="center"/>
              <w:rPr>
                <w:rFonts w:eastAsia="Times New Roman"/>
                <w:b/>
                <w:bCs w:val="0"/>
                <w:color w:val="000000"/>
                <w:lang w:eastAsia="en-ID"/>
              </w:rPr>
            </w:pPr>
          </w:p>
        </w:tc>
        <w:tc>
          <w:tcPr>
            <w:tcW w:w="230" w:type="pct"/>
            <w:tcBorders>
              <w:bottom w:val="single" w:sz="4" w:space="0" w:color="auto"/>
            </w:tcBorders>
            <w:shd w:val="clear" w:color="000000" w:fill="F2F2F2"/>
            <w:vAlign w:val="center"/>
          </w:tcPr>
          <w:p w14:paraId="67E4CD12" w14:textId="2E1041A7" w:rsidR="00003605" w:rsidRPr="00D25F5D" w:rsidRDefault="009F2D1E" w:rsidP="00D90EB9">
            <w:pPr>
              <w:spacing w:after="0" w:line="360" w:lineRule="auto"/>
              <w:jc w:val="center"/>
              <w:rPr>
                <w:rFonts w:eastAsia="Times New Roman"/>
                <w:b/>
                <w:bCs w:val="0"/>
                <w:color w:val="000000"/>
                <w:lang w:eastAsia="en-ID"/>
              </w:rPr>
            </w:pPr>
            <w:r w:rsidRPr="00D25F5D">
              <w:rPr>
                <w:rFonts w:eastAsia="Times New Roman"/>
                <w:b/>
                <w:bCs w:val="0"/>
                <w:color w:val="000000"/>
                <w:lang w:eastAsia="en-ID"/>
              </w:rPr>
              <w:t>2022</w:t>
            </w:r>
          </w:p>
        </w:tc>
        <w:tc>
          <w:tcPr>
            <w:tcW w:w="184" w:type="pct"/>
            <w:tcBorders>
              <w:bottom w:val="single" w:sz="4" w:space="0" w:color="auto"/>
            </w:tcBorders>
            <w:shd w:val="clear" w:color="000000" w:fill="F2F2F2"/>
            <w:vAlign w:val="center"/>
          </w:tcPr>
          <w:p w14:paraId="4F9C272C" w14:textId="31CE0140" w:rsidR="00003605" w:rsidRPr="00D25F5D" w:rsidRDefault="009F2D1E" w:rsidP="00D90EB9">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138" w:type="pct"/>
            <w:tcBorders>
              <w:bottom w:val="single" w:sz="4" w:space="0" w:color="auto"/>
            </w:tcBorders>
            <w:shd w:val="clear" w:color="000000" w:fill="F2F2F2"/>
            <w:vAlign w:val="center"/>
          </w:tcPr>
          <w:p w14:paraId="34979196" w14:textId="1EEC11C0" w:rsidR="00003605" w:rsidRPr="00D25F5D" w:rsidRDefault="009F2D1E" w:rsidP="009F2D1E">
            <w:pPr>
              <w:spacing w:after="0" w:line="36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138" w:type="pct"/>
            <w:tcBorders>
              <w:bottom w:val="single" w:sz="4" w:space="0" w:color="auto"/>
            </w:tcBorders>
            <w:shd w:val="clear" w:color="000000" w:fill="F2F2F2"/>
            <w:vAlign w:val="center"/>
          </w:tcPr>
          <w:p w14:paraId="35B8EFB9" w14:textId="635B6A34" w:rsidR="00003605" w:rsidRPr="00D25F5D" w:rsidRDefault="009F2D1E" w:rsidP="009F2D1E">
            <w:pPr>
              <w:spacing w:after="0" w:line="36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138" w:type="pct"/>
            <w:tcBorders>
              <w:bottom w:val="single" w:sz="4" w:space="0" w:color="auto"/>
            </w:tcBorders>
            <w:shd w:val="clear" w:color="000000" w:fill="F2F2F2"/>
            <w:vAlign w:val="center"/>
          </w:tcPr>
          <w:p w14:paraId="12D169F2" w14:textId="17E62729" w:rsidR="00003605" w:rsidRPr="00D25F5D" w:rsidRDefault="009F2D1E" w:rsidP="009F2D1E">
            <w:pPr>
              <w:spacing w:after="0" w:line="36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138" w:type="pct"/>
            <w:tcBorders>
              <w:bottom w:val="single" w:sz="4" w:space="0" w:color="auto"/>
            </w:tcBorders>
            <w:vAlign w:val="center"/>
          </w:tcPr>
          <w:p w14:paraId="47500D45" w14:textId="061B52D3" w:rsidR="00003605" w:rsidRPr="00D25F5D" w:rsidRDefault="009F2D1E" w:rsidP="009F2D1E">
            <w:pPr>
              <w:spacing w:after="0" w:line="360" w:lineRule="auto"/>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138" w:type="pct"/>
            <w:tcBorders>
              <w:bottom w:val="single" w:sz="4" w:space="0" w:color="auto"/>
            </w:tcBorders>
            <w:vAlign w:val="center"/>
          </w:tcPr>
          <w:p w14:paraId="44E4CB70" w14:textId="3A6AB3A0" w:rsidR="00003605" w:rsidRPr="00D25F5D" w:rsidRDefault="009F2D1E" w:rsidP="00D90EB9">
            <w:pPr>
              <w:spacing w:after="0" w:line="36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8</w:t>
            </w:r>
          </w:p>
        </w:tc>
        <w:tc>
          <w:tcPr>
            <w:tcW w:w="463" w:type="pct"/>
            <w:tcBorders>
              <w:bottom w:val="single" w:sz="4" w:space="0" w:color="auto"/>
            </w:tcBorders>
            <w:vAlign w:val="center"/>
            <w:hideMark/>
          </w:tcPr>
          <w:p w14:paraId="06DA254F" w14:textId="47FCB627" w:rsidR="00003605" w:rsidRPr="00D25F5D" w:rsidRDefault="00003605" w:rsidP="00D90EB9">
            <w:pPr>
              <w:spacing w:after="0" w:line="360" w:lineRule="auto"/>
              <w:rPr>
                <w:rFonts w:eastAsia="Times New Roman"/>
                <w:b/>
                <w:bCs w:val="0"/>
                <w:color w:val="000000"/>
                <w:lang w:eastAsia="en-ID"/>
              </w:rPr>
            </w:pPr>
          </w:p>
        </w:tc>
        <w:tc>
          <w:tcPr>
            <w:tcW w:w="230" w:type="pct"/>
            <w:vMerge/>
            <w:tcBorders>
              <w:bottom w:val="single" w:sz="4" w:space="0" w:color="auto"/>
            </w:tcBorders>
            <w:vAlign w:val="center"/>
            <w:hideMark/>
          </w:tcPr>
          <w:p w14:paraId="79D60A9B" w14:textId="77777777" w:rsidR="00003605" w:rsidRPr="00D25F5D" w:rsidRDefault="00003605" w:rsidP="00D90EB9">
            <w:pPr>
              <w:spacing w:after="0" w:line="360" w:lineRule="auto"/>
              <w:rPr>
                <w:rFonts w:eastAsia="Times New Roman"/>
                <w:b/>
                <w:bCs w:val="0"/>
                <w:color w:val="000000"/>
                <w:lang w:eastAsia="en-ID"/>
              </w:rPr>
            </w:pPr>
          </w:p>
        </w:tc>
        <w:tc>
          <w:tcPr>
            <w:tcW w:w="398" w:type="pct"/>
            <w:vMerge/>
            <w:tcBorders>
              <w:bottom w:val="single" w:sz="4" w:space="0" w:color="auto"/>
            </w:tcBorders>
            <w:vAlign w:val="center"/>
            <w:hideMark/>
          </w:tcPr>
          <w:p w14:paraId="2361E461" w14:textId="77777777" w:rsidR="00003605" w:rsidRPr="00D25F5D" w:rsidRDefault="00003605" w:rsidP="00D90EB9">
            <w:pPr>
              <w:spacing w:after="0" w:line="360" w:lineRule="auto"/>
              <w:rPr>
                <w:rFonts w:eastAsia="Times New Roman"/>
                <w:b/>
                <w:bCs w:val="0"/>
                <w:color w:val="000000"/>
                <w:lang w:eastAsia="en-ID"/>
              </w:rPr>
            </w:pPr>
          </w:p>
        </w:tc>
      </w:tr>
      <w:tr w:rsidR="003718D5" w:rsidRPr="00D25F5D" w14:paraId="651956E7" w14:textId="25902B8F" w:rsidTr="003718D5">
        <w:trPr>
          <w:trHeight w:val="397"/>
          <w:jc w:val="center"/>
        </w:trPr>
        <w:tc>
          <w:tcPr>
            <w:tcW w:w="170" w:type="pct"/>
          </w:tcPr>
          <w:p w14:paraId="664235EA" w14:textId="10004EAB" w:rsidR="000F22A5" w:rsidRPr="00D25F5D" w:rsidRDefault="000F22A5" w:rsidP="00FE3E30">
            <w:pPr>
              <w:spacing w:after="0" w:line="240" w:lineRule="auto"/>
              <w:rPr>
                <w:rFonts w:eastAsia="Times New Roman"/>
                <w:color w:val="000000"/>
                <w:sz w:val="18"/>
                <w:szCs w:val="18"/>
                <w:lang w:eastAsia="en-ID"/>
              </w:rPr>
            </w:pPr>
            <w:r w:rsidRPr="00D25F5D">
              <w:rPr>
                <w:rFonts w:eastAsia="Times New Roman"/>
                <w:bCs w:val="0"/>
                <w:color w:val="000000"/>
                <w:sz w:val="18"/>
                <w:szCs w:val="18"/>
                <w:lang w:eastAsia="en-ID"/>
              </w:rPr>
              <w:t>SS 8.1</w:t>
            </w:r>
          </w:p>
        </w:tc>
        <w:tc>
          <w:tcPr>
            <w:tcW w:w="380" w:type="pct"/>
            <w:shd w:val="clear" w:color="auto" w:fill="auto"/>
          </w:tcPr>
          <w:p w14:paraId="17EFC8AC" w14:textId="5106E0DE" w:rsidR="000F22A5" w:rsidRPr="00D25F5D" w:rsidRDefault="000F22A5" w:rsidP="00FE3E30">
            <w:pPr>
              <w:spacing w:after="0" w:line="240" w:lineRule="auto"/>
              <w:rPr>
                <w:rFonts w:eastAsia="Times New Roman"/>
                <w:b/>
                <w:color w:val="000000"/>
                <w:sz w:val="18"/>
                <w:szCs w:val="18"/>
                <w:u w:val="single"/>
                <w:lang w:val="fi-FI" w:eastAsia="en-ID"/>
              </w:rPr>
            </w:pPr>
            <w:r w:rsidRPr="00D25F5D">
              <w:rPr>
                <w:rFonts w:eastAsia="Times New Roman"/>
                <w:color w:val="000000"/>
                <w:sz w:val="18"/>
                <w:szCs w:val="18"/>
                <w:lang w:val="fi-FI" w:eastAsia="en-ID"/>
              </w:rPr>
              <w:t>Peningkatan</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 xml:space="preserve">budaya </w:t>
            </w:r>
            <w:r w:rsidRPr="00D25F5D">
              <w:rPr>
                <w:rFonts w:eastAsia="Times New Roman"/>
                <w:b/>
                <w:color w:val="000000"/>
                <w:sz w:val="18"/>
                <w:szCs w:val="18"/>
                <w:lang w:val="fi-FI" w:eastAsia="en-ID"/>
              </w:rPr>
              <w:t>inovasi dan kewirausahaan</w:t>
            </w:r>
            <w:r w:rsidRPr="00D25F5D">
              <w:rPr>
                <w:rFonts w:eastAsia="Times New Roman"/>
                <w:b/>
                <w:color w:val="000000"/>
                <w:sz w:val="18"/>
                <w:szCs w:val="18"/>
                <w:lang w:eastAsia="en-ID"/>
              </w:rPr>
              <w:t xml:space="preserve"> </w:t>
            </w:r>
            <w:r w:rsidRPr="00D25F5D">
              <w:rPr>
                <w:rFonts w:eastAsia="Times New Roman"/>
                <w:b/>
                <w:color w:val="000000"/>
                <w:sz w:val="18"/>
                <w:szCs w:val="18"/>
                <w:lang w:val="fi-FI" w:eastAsia="en-ID"/>
              </w:rPr>
              <w:t xml:space="preserve">[sistem nilai, norma, aktivitas, produk]  dengan melakukan </w:t>
            </w:r>
          </w:p>
          <w:p w14:paraId="151B4CAB" w14:textId="2550F0A0" w:rsidR="000F22A5" w:rsidRPr="00D25F5D" w:rsidRDefault="000F22A5" w:rsidP="00FE3E30">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nguatan </w:t>
            </w:r>
            <w:r w:rsidRPr="00D25F5D">
              <w:rPr>
                <w:rFonts w:eastAsia="Times New Roman"/>
                <w:b/>
                <w:color w:val="000000"/>
                <w:sz w:val="18"/>
                <w:szCs w:val="18"/>
                <w:lang w:val="fi-FI" w:eastAsia="en-ID"/>
              </w:rPr>
              <w:t>Elemen Inovasi dan Kewirausahaan</w:t>
            </w:r>
          </w:p>
        </w:tc>
        <w:tc>
          <w:tcPr>
            <w:tcW w:w="416" w:type="pct"/>
            <w:shd w:val="clear" w:color="auto" w:fill="FFFFFF" w:themeFill="background1"/>
          </w:tcPr>
          <w:p w14:paraId="39549CDD" w14:textId="5DEA7409" w:rsidR="000F22A5" w:rsidRPr="00D25F5D" w:rsidRDefault="000F22A5" w:rsidP="00FE3E30">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8.1.1</w:t>
            </w:r>
          </w:p>
          <w:p w14:paraId="5358FCDC" w14:textId="0F83172A" w:rsidR="000F22A5" w:rsidRPr="00D25F5D" w:rsidRDefault="000F22A5" w:rsidP="00FE3E30">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umusan Sistem Manajemen Inovasi dan Kewirausahaan </w:t>
            </w:r>
            <w:r w:rsidR="00743044" w:rsidRPr="00D25F5D">
              <w:rPr>
                <w:rFonts w:eastAsia="Times New Roman"/>
                <w:color w:val="000000"/>
                <w:sz w:val="18"/>
                <w:szCs w:val="18"/>
                <w:lang w:val="fi-FI" w:eastAsia="en-ID"/>
              </w:rPr>
              <w:t>ULBI</w:t>
            </w:r>
          </w:p>
        </w:tc>
        <w:tc>
          <w:tcPr>
            <w:tcW w:w="400" w:type="pct"/>
            <w:shd w:val="clear" w:color="auto" w:fill="FFFFFF" w:themeFill="background1"/>
          </w:tcPr>
          <w:p w14:paraId="2BB396DC" w14:textId="119AE301" w:rsidR="000F22A5" w:rsidRPr="00D25F5D" w:rsidRDefault="000F22A5" w:rsidP="00FE3E30">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8.1.1.1</w:t>
            </w:r>
          </w:p>
          <w:p w14:paraId="17E95B5E" w14:textId="64ADB04F" w:rsidR="000F22A5" w:rsidRPr="00D25F5D" w:rsidRDefault="000F22A5" w:rsidP="00FE3E30">
            <w:pPr>
              <w:spacing w:after="0" w:line="240" w:lineRule="auto"/>
              <w:rPr>
                <w:rFonts w:eastAsia="Times New Roman"/>
                <w:b/>
                <w:color w:val="000000"/>
                <w:sz w:val="18"/>
                <w:szCs w:val="18"/>
                <w:u w:val="single"/>
                <w:lang w:val="fi-FI" w:eastAsia="en-ID"/>
              </w:rPr>
            </w:pPr>
            <w:r w:rsidRPr="00D25F5D">
              <w:rPr>
                <w:rFonts w:eastAsia="Times New Roman"/>
                <w:color w:val="000000"/>
                <w:sz w:val="18"/>
                <w:szCs w:val="18"/>
                <w:lang w:val="fi-FI" w:eastAsia="en-ID"/>
              </w:rPr>
              <w:t xml:space="preserve">Kelengkapan </w:t>
            </w:r>
            <w:r w:rsidRPr="00D25F5D">
              <w:rPr>
                <w:rFonts w:eastAsia="Times New Roman"/>
                <w:b/>
                <w:color w:val="000000"/>
                <w:sz w:val="18"/>
                <w:szCs w:val="18"/>
                <w:lang w:val="fi-FI" w:eastAsia="en-ID"/>
              </w:rPr>
              <w:t>dokumen LPPM - UPIK</w:t>
            </w:r>
            <w:r w:rsidRPr="00D25F5D">
              <w:rPr>
                <w:rFonts w:eastAsia="Times New Roman"/>
                <w:color w:val="000000"/>
                <w:sz w:val="18"/>
                <w:szCs w:val="18"/>
                <w:lang w:val="fi-FI" w:eastAsia="en-ID"/>
              </w:rPr>
              <w:t xml:space="preserve"> (sistem inovasi dan kewirausahaan] yang menjadi acuan civitas akademika </w:t>
            </w:r>
            <w:r w:rsidR="00743044" w:rsidRPr="00D25F5D">
              <w:rPr>
                <w:rFonts w:eastAsia="Times New Roman"/>
                <w:color w:val="000000"/>
                <w:sz w:val="18"/>
                <w:szCs w:val="18"/>
                <w:lang w:val="fi-FI" w:eastAsia="en-ID"/>
              </w:rPr>
              <w:t>ULBI</w:t>
            </w:r>
          </w:p>
        </w:tc>
        <w:tc>
          <w:tcPr>
            <w:tcW w:w="519" w:type="pct"/>
            <w:shd w:val="clear" w:color="auto" w:fill="FFFFFF" w:themeFill="background1"/>
          </w:tcPr>
          <w:p w14:paraId="6E62D7A6" w14:textId="35ADD29D" w:rsidR="000F22A5" w:rsidRPr="00D25F5D" w:rsidRDefault="000F22A5" w:rsidP="00EA799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sentase Keberadaan Buku Pedoman Inovasi dan Kewirausahaan dan aksesabilitas informasi di situs </w:t>
            </w:r>
            <w:r w:rsidR="00743044" w:rsidRPr="00D25F5D">
              <w:rPr>
                <w:rFonts w:eastAsia="Times New Roman"/>
                <w:color w:val="000000"/>
                <w:sz w:val="18"/>
                <w:szCs w:val="18"/>
                <w:lang w:val="fi-FI" w:eastAsia="en-ID"/>
              </w:rPr>
              <w:t>ULBI</w:t>
            </w:r>
          </w:p>
        </w:tc>
        <w:tc>
          <w:tcPr>
            <w:tcW w:w="230" w:type="pct"/>
            <w:shd w:val="clear" w:color="auto" w:fill="FFFFFF" w:themeFill="background1"/>
          </w:tcPr>
          <w:p w14:paraId="60F7E57A" w14:textId="77777777" w:rsidR="000F22A5" w:rsidRPr="00D25F5D" w:rsidRDefault="000F22A5" w:rsidP="00EA799E">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212B61FF" w14:textId="0D3390C7" w:rsidR="000F22A5" w:rsidRPr="00D25F5D" w:rsidRDefault="000F22A5" w:rsidP="00EA799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VIII.1</w:t>
            </w:r>
          </w:p>
        </w:tc>
        <w:tc>
          <w:tcPr>
            <w:tcW w:w="230" w:type="pct"/>
            <w:shd w:val="clear" w:color="auto" w:fill="FFFFFF" w:themeFill="background1"/>
          </w:tcPr>
          <w:p w14:paraId="6248A2AF" w14:textId="77777777" w:rsidR="000F22A5" w:rsidRPr="00D25F5D" w:rsidRDefault="000F22A5" w:rsidP="00EA799E">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5649E735" w14:textId="77777777" w:rsidR="000F22A5" w:rsidRPr="00D25F5D" w:rsidRDefault="000F22A5" w:rsidP="00EA799E">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004B036C" w14:textId="3ACDB463"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84" w:type="pct"/>
            <w:shd w:val="clear" w:color="auto" w:fill="FFFFFF" w:themeFill="background1"/>
          </w:tcPr>
          <w:p w14:paraId="58CEEB8C" w14:textId="676682D0"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38" w:type="pct"/>
            <w:shd w:val="clear" w:color="auto" w:fill="FFFFFF" w:themeFill="background1"/>
          </w:tcPr>
          <w:p w14:paraId="152F453C" w14:textId="62B55E1F"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38" w:type="pct"/>
            <w:shd w:val="clear" w:color="auto" w:fill="FFFFFF" w:themeFill="background1"/>
          </w:tcPr>
          <w:p w14:paraId="517FDBD3" w14:textId="62E8BA87"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38" w:type="pct"/>
            <w:shd w:val="clear" w:color="auto" w:fill="FFFFFF" w:themeFill="background1"/>
          </w:tcPr>
          <w:p w14:paraId="3120FD01" w14:textId="1548C322"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38" w:type="pct"/>
            <w:shd w:val="clear" w:color="auto" w:fill="FFFFFF" w:themeFill="background1"/>
          </w:tcPr>
          <w:p w14:paraId="2FA7CA03" w14:textId="01645F1A"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138" w:type="pct"/>
            <w:shd w:val="clear" w:color="auto" w:fill="FFFFFF" w:themeFill="background1"/>
          </w:tcPr>
          <w:p w14:paraId="4FC41D1D" w14:textId="02A12A76"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463" w:type="pct"/>
            <w:shd w:val="clear" w:color="auto" w:fill="FFFFFF" w:themeFill="background1"/>
          </w:tcPr>
          <w:p w14:paraId="5996D08D" w14:textId="42D7AAE7" w:rsidR="000F22A5" w:rsidRPr="00D25F5D" w:rsidRDefault="000F22A5" w:rsidP="00EA799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Draft buku Pedoman Inovasi dan Kewirausahaan</w:t>
            </w:r>
          </w:p>
        </w:tc>
        <w:tc>
          <w:tcPr>
            <w:tcW w:w="230" w:type="pct"/>
            <w:shd w:val="clear" w:color="auto" w:fill="FFFFFF" w:themeFill="background1"/>
          </w:tcPr>
          <w:p w14:paraId="09CB8C1D" w14:textId="443E0B2C"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tcPr>
          <w:p w14:paraId="60CAF4AC" w14:textId="3652A469" w:rsidR="000F22A5" w:rsidRPr="00D25F5D" w:rsidRDefault="000F22A5" w:rsidP="00EA799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Buku Pedoman Inovasi dan Kewirausahaan</w:t>
            </w:r>
          </w:p>
        </w:tc>
      </w:tr>
      <w:tr w:rsidR="003718D5" w:rsidRPr="00D25F5D" w14:paraId="7966BD67" w14:textId="77777777" w:rsidTr="003718D5">
        <w:trPr>
          <w:trHeight w:val="397"/>
          <w:jc w:val="center"/>
        </w:trPr>
        <w:tc>
          <w:tcPr>
            <w:tcW w:w="170" w:type="pct"/>
          </w:tcPr>
          <w:p w14:paraId="6A1D700F" w14:textId="278E774C" w:rsidR="000F22A5" w:rsidRPr="00D25F5D" w:rsidRDefault="000F22A5" w:rsidP="00D90EB9">
            <w:pPr>
              <w:spacing w:after="0" w:line="360" w:lineRule="auto"/>
              <w:rPr>
                <w:rFonts w:eastAsia="Times New Roman"/>
                <w:color w:val="000000"/>
                <w:sz w:val="18"/>
                <w:szCs w:val="18"/>
                <w:lang w:val="fi-FI" w:eastAsia="en-ID"/>
              </w:rPr>
            </w:pPr>
          </w:p>
        </w:tc>
        <w:tc>
          <w:tcPr>
            <w:tcW w:w="380" w:type="pct"/>
            <w:shd w:val="clear" w:color="auto" w:fill="auto"/>
          </w:tcPr>
          <w:p w14:paraId="0660D0C9"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4B36609F" w14:textId="77777777" w:rsidR="000F22A5" w:rsidRPr="00D25F5D" w:rsidRDefault="000F22A5" w:rsidP="00D90EB9">
            <w:pPr>
              <w:spacing w:after="0" w:line="360" w:lineRule="auto"/>
              <w:rPr>
                <w:rFonts w:eastAsia="Times New Roman"/>
                <w:b/>
                <w:color w:val="000000"/>
                <w:sz w:val="18"/>
                <w:szCs w:val="18"/>
                <w:u w:val="single"/>
                <w:lang w:val="fi-FI" w:eastAsia="en-ID"/>
              </w:rPr>
            </w:pPr>
          </w:p>
        </w:tc>
        <w:tc>
          <w:tcPr>
            <w:tcW w:w="400" w:type="pct"/>
            <w:shd w:val="clear" w:color="auto" w:fill="FFFFFF" w:themeFill="background1"/>
          </w:tcPr>
          <w:p w14:paraId="0025970C" w14:textId="3E92A234" w:rsidR="000F22A5" w:rsidRPr="00D25F5D" w:rsidRDefault="000F22A5" w:rsidP="00E117BA">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8.1.1.2</w:t>
            </w:r>
            <w:r w:rsidRPr="00D25F5D">
              <w:rPr>
                <w:rFonts w:eastAsia="Times New Roman"/>
                <w:color w:val="000000"/>
                <w:sz w:val="18"/>
                <w:szCs w:val="18"/>
                <w:lang w:val="fi-FI" w:eastAsia="en-ID"/>
              </w:rPr>
              <w:t xml:space="preserve"> Kejelasan </w:t>
            </w:r>
            <w:r w:rsidRPr="00D25F5D">
              <w:rPr>
                <w:rFonts w:eastAsia="Times New Roman"/>
                <w:b/>
                <w:color w:val="000000"/>
                <w:sz w:val="18"/>
                <w:szCs w:val="18"/>
                <w:lang w:val="fi-FI" w:eastAsia="en-ID"/>
              </w:rPr>
              <w:t>Peta Jalan</w:t>
            </w:r>
            <w:r w:rsidRPr="00D25F5D">
              <w:rPr>
                <w:rFonts w:eastAsia="Times New Roman"/>
                <w:color w:val="000000"/>
                <w:sz w:val="18"/>
                <w:szCs w:val="18"/>
                <w:lang w:val="fi-FI" w:eastAsia="en-ID"/>
              </w:rPr>
              <w:t xml:space="preserve"> Inovasi </w:t>
            </w:r>
          </w:p>
        </w:tc>
        <w:tc>
          <w:tcPr>
            <w:tcW w:w="519" w:type="pct"/>
            <w:shd w:val="clear" w:color="auto" w:fill="FFFFFF" w:themeFill="background1"/>
          </w:tcPr>
          <w:p w14:paraId="3D204E53" w14:textId="055722FB" w:rsidR="000F22A5" w:rsidRPr="00D25F5D" w:rsidRDefault="000F22A5" w:rsidP="00E117BA">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Persentase Kelompok Keahlian (KK) memiliki </w:t>
            </w:r>
            <w:r w:rsidRPr="00D25F5D">
              <w:rPr>
                <w:rFonts w:eastAsia="Times New Roman"/>
                <w:b/>
                <w:bCs w:val="0"/>
                <w:color w:val="000000"/>
                <w:sz w:val="18"/>
                <w:szCs w:val="18"/>
                <w:lang w:val="fi-FI" w:eastAsia="en-ID"/>
              </w:rPr>
              <w:t>Road Map Inovasi</w:t>
            </w:r>
            <w:r w:rsidRPr="00D25F5D">
              <w:rPr>
                <w:rFonts w:eastAsia="Times New Roman"/>
                <w:color w:val="000000"/>
                <w:sz w:val="18"/>
                <w:szCs w:val="18"/>
                <w:lang w:val="fi-FI" w:eastAsia="en-ID"/>
              </w:rPr>
              <w:t xml:space="preserve"> KK yang dapat diakses di situs </w:t>
            </w:r>
            <w:r w:rsidR="00743044" w:rsidRPr="00D25F5D">
              <w:rPr>
                <w:rFonts w:eastAsia="Times New Roman"/>
                <w:color w:val="000000"/>
                <w:sz w:val="18"/>
                <w:szCs w:val="18"/>
                <w:lang w:val="fi-FI" w:eastAsia="en-ID"/>
              </w:rPr>
              <w:t>ULBI</w:t>
            </w:r>
          </w:p>
        </w:tc>
        <w:tc>
          <w:tcPr>
            <w:tcW w:w="230" w:type="pct"/>
            <w:shd w:val="clear" w:color="auto" w:fill="FFFFFF" w:themeFill="background1"/>
            <w:vAlign w:val="center"/>
          </w:tcPr>
          <w:p w14:paraId="1B698B04" w14:textId="77777777" w:rsidR="000F22A5" w:rsidRPr="00D25F5D" w:rsidRDefault="000F22A5" w:rsidP="00EA799E">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B06D78B" w14:textId="5ACAED9F" w:rsidR="000F22A5" w:rsidRPr="00D25F5D" w:rsidRDefault="000F22A5" w:rsidP="00EA799E">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VIII.2</w:t>
            </w:r>
          </w:p>
        </w:tc>
        <w:tc>
          <w:tcPr>
            <w:tcW w:w="230" w:type="pct"/>
            <w:shd w:val="clear" w:color="auto" w:fill="FFFFFF" w:themeFill="background1"/>
          </w:tcPr>
          <w:p w14:paraId="71A4606E" w14:textId="77777777" w:rsidR="000F22A5" w:rsidRPr="00D25F5D" w:rsidRDefault="000F22A5" w:rsidP="00BE7811">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48A57C4" w14:textId="77777777" w:rsidR="000F22A5" w:rsidRPr="00D25F5D" w:rsidRDefault="000F22A5" w:rsidP="00BE7811">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3ED7DCB" w14:textId="6C37D243"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08FFB6AE" w14:textId="05B7134B"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w:t>
            </w:r>
          </w:p>
        </w:tc>
        <w:tc>
          <w:tcPr>
            <w:tcW w:w="138" w:type="pct"/>
            <w:shd w:val="clear" w:color="auto" w:fill="FFFFFF" w:themeFill="background1"/>
          </w:tcPr>
          <w:p w14:paraId="550FF432" w14:textId="5B6BE5CF"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38" w:type="pct"/>
            <w:shd w:val="clear" w:color="auto" w:fill="FFFFFF" w:themeFill="background1"/>
          </w:tcPr>
          <w:p w14:paraId="60180AD6" w14:textId="555C0D91"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38" w:type="pct"/>
            <w:shd w:val="clear" w:color="auto" w:fill="FFFFFF" w:themeFill="background1"/>
          </w:tcPr>
          <w:p w14:paraId="1564AA6E" w14:textId="47814593"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38" w:type="pct"/>
            <w:shd w:val="clear" w:color="auto" w:fill="FFFFFF" w:themeFill="background1"/>
          </w:tcPr>
          <w:p w14:paraId="68B117B1" w14:textId="4556E055"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38" w:type="pct"/>
            <w:shd w:val="clear" w:color="auto" w:fill="FFFFFF" w:themeFill="background1"/>
          </w:tcPr>
          <w:p w14:paraId="0BBF9CD3" w14:textId="30E9051B"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63" w:type="pct"/>
            <w:shd w:val="clear" w:color="auto" w:fill="FFFFFF" w:themeFill="background1"/>
          </w:tcPr>
          <w:p w14:paraId="51EB0D02" w14:textId="5D01B4F7" w:rsidR="000F22A5" w:rsidRPr="00D25F5D" w:rsidRDefault="00BE7811" w:rsidP="00EA799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Rapat Peta Jalan Kelompok Keahlian</w:t>
            </w:r>
          </w:p>
        </w:tc>
        <w:tc>
          <w:tcPr>
            <w:tcW w:w="230" w:type="pct"/>
            <w:shd w:val="clear" w:color="auto" w:fill="FFFFFF" w:themeFill="background1"/>
          </w:tcPr>
          <w:p w14:paraId="415EF7C5" w14:textId="74D7E1DA"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tcPr>
          <w:p w14:paraId="73540593" w14:textId="595D9538"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Informasi di situs </w:t>
            </w:r>
            <w:r w:rsidR="00743044" w:rsidRPr="00D25F5D">
              <w:rPr>
                <w:rFonts w:eastAsia="Times New Roman"/>
                <w:color w:val="000000"/>
                <w:sz w:val="18"/>
                <w:szCs w:val="18"/>
                <w:lang w:eastAsia="en-ID"/>
              </w:rPr>
              <w:t>ULBI</w:t>
            </w:r>
          </w:p>
        </w:tc>
      </w:tr>
      <w:tr w:rsidR="003718D5" w:rsidRPr="00D25F5D" w14:paraId="30D8A6A2" w14:textId="77777777" w:rsidTr="003718D5">
        <w:trPr>
          <w:trHeight w:val="397"/>
          <w:jc w:val="center"/>
        </w:trPr>
        <w:tc>
          <w:tcPr>
            <w:tcW w:w="170" w:type="pct"/>
          </w:tcPr>
          <w:p w14:paraId="290E5389" w14:textId="77777777" w:rsidR="000F22A5" w:rsidRPr="00D25F5D" w:rsidRDefault="000F22A5" w:rsidP="00D90EB9">
            <w:pPr>
              <w:spacing w:after="0" w:line="360" w:lineRule="auto"/>
              <w:rPr>
                <w:rFonts w:eastAsia="Times New Roman"/>
                <w:color w:val="000000"/>
                <w:sz w:val="18"/>
                <w:szCs w:val="18"/>
                <w:lang w:eastAsia="en-ID"/>
              </w:rPr>
            </w:pPr>
          </w:p>
        </w:tc>
        <w:tc>
          <w:tcPr>
            <w:tcW w:w="380" w:type="pct"/>
            <w:shd w:val="clear" w:color="auto" w:fill="auto"/>
          </w:tcPr>
          <w:p w14:paraId="25A789A9"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2758D889" w14:textId="73EDB18A" w:rsidR="000F22A5" w:rsidRPr="00D25F5D" w:rsidRDefault="000F22A5" w:rsidP="00EA799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 xml:space="preserve">PS 8.1.2 </w:t>
            </w:r>
            <w:r w:rsidRPr="00D25F5D">
              <w:rPr>
                <w:rFonts w:eastAsia="Times New Roman"/>
                <w:b/>
                <w:bCs w:val="0"/>
                <w:color w:val="000000"/>
                <w:sz w:val="18"/>
                <w:szCs w:val="18"/>
                <w:lang w:eastAsia="en-ID"/>
              </w:rPr>
              <w:t>Pembangunan Ekosistem Inovasi</w:t>
            </w:r>
            <w:r w:rsidRPr="00D25F5D">
              <w:rPr>
                <w:rFonts w:eastAsia="Times New Roman"/>
                <w:b/>
                <w:bCs w:val="0"/>
                <w:color w:val="000000"/>
                <w:sz w:val="18"/>
                <w:szCs w:val="18"/>
                <w:lang w:val="fi-FI" w:eastAsia="en-ID"/>
              </w:rPr>
              <w:t xml:space="preserve"> &amp; Kewirausahaan dan Sosialisasi  Sistem Inovasi dan Kewirausahaan Institusi</w:t>
            </w:r>
          </w:p>
        </w:tc>
        <w:tc>
          <w:tcPr>
            <w:tcW w:w="400" w:type="pct"/>
            <w:shd w:val="clear" w:color="auto" w:fill="FFFFFF" w:themeFill="background1"/>
          </w:tcPr>
          <w:p w14:paraId="6635E638" w14:textId="77777777" w:rsidR="000F22A5" w:rsidRPr="00D25F5D" w:rsidRDefault="000F22A5" w:rsidP="00EA799E">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8.1.2.1</w:t>
            </w:r>
          </w:p>
          <w:p w14:paraId="1677C5D5" w14:textId="0271D24B" w:rsidR="000F22A5" w:rsidRPr="00D25F5D" w:rsidRDefault="000F22A5" w:rsidP="00EA799E">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Terbentuknya Sistem Inovasi dan Kewirausahaan [kebijakan, anggaran, manajemen, jaringan inovasi &amp; kewirausahaan]</w:t>
            </w:r>
          </w:p>
        </w:tc>
        <w:tc>
          <w:tcPr>
            <w:tcW w:w="519" w:type="pct"/>
            <w:shd w:val="clear" w:color="auto" w:fill="FFFFFF" w:themeFill="background1"/>
          </w:tcPr>
          <w:p w14:paraId="0BED297D" w14:textId="5FBD58C5"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rsentase Dokumen Sistem Inovasi dan Kewirausahaan Institusi yang mudah bersifat online.</w:t>
            </w:r>
          </w:p>
        </w:tc>
        <w:tc>
          <w:tcPr>
            <w:tcW w:w="230" w:type="pct"/>
            <w:shd w:val="clear" w:color="auto" w:fill="FFFFFF" w:themeFill="background1"/>
          </w:tcPr>
          <w:p w14:paraId="245D613A" w14:textId="77777777" w:rsidR="000F22A5" w:rsidRPr="00D25F5D" w:rsidRDefault="000F22A5" w:rsidP="00EA799E">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2D67A61E" w14:textId="0F8BA10C"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I.3</w:t>
            </w:r>
          </w:p>
        </w:tc>
        <w:tc>
          <w:tcPr>
            <w:tcW w:w="230" w:type="pct"/>
            <w:shd w:val="clear" w:color="auto" w:fill="FFFFFF" w:themeFill="background1"/>
          </w:tcPr>
          <w:p w14:paraId="091814E8" w14:textId="77777777" w:rsidR="000F22A5" w:rsidRPr="00D25F5D" w:rsidRDefault="000F22A5" w:rsidP="00BE7811">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076A160E" w14:textId="77777777" w:rsidR="000F22A5" w:rsidRPr="00D25F5D" w:rsidRDefault="000F22A5" w:rsidP="00BE7811">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08B1FB21" w14:textId="3A55C4C2"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2EFBDFB4" w14:textId="7675A9AF"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38" w:type="pct"/>
            <w:shd w:val="clear" w:color="auto" w:fill="FFFFFF" w:themeFill="background1"/>
          </w:tcPr>
          <w:p w14:paraId="0FC1D782" w14:textId="1AFB865A"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138" w:type="pct"/>
            <w:shd w:val="clear" w:color="auto" w:fill="FFFFFF" w:themeFill="background1"/>
          </w:tcPr>
          <w:p w14:paraId="1A7544E9" w14:textId="3E5DF433"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138" w:type="pct"/>
            <w:shd w:val="clear" w:color="auto" w:fill="FFFFFF" w:themeFill="background1"/>
          </w:tcPr>
          <w:p w14:paraId="1FE15857" w14:textId="356E29A3"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138" w:type="pct"/>
            <w:shd w:val="clear" w:color="auto" w:fill="FFFFFF" w:themeFill="background1"/>
          </w:tcPr>
          <w:p w14:paraId="6E241D87" w14:textId="5E401546"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138" w:type="pct"/>
            <w:shd w:val="clear" w:color="auto" w:fill="FFFFFF" w:themeFill="background1"/>
          </w:tcPr>
          <w:p w14:paraId="24452F05" w14:textId="5B7D0E12" w:rsidR="000F22A5" w:rsidRPr="00D25F5D" w:rsidRDefault="000F22A5" w:rsidP="00BE7811">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5</w:t>
            </w:r>
          </w:p>
        </w:tc>
        <w:tc>
          <w:tcPr>
            <w:tcW w:w="463" w:type="pct"/>
            <w:shd w:val="clear" w:color="auto" w:fill="FFFFFF" w:themeFill="background1"/>
          </w:tcPr>
          <w:p w14:paraId="2306D634" w14:textId="6BF8949E" w:rsidR="000F22A5" w:rsidRPr="00D25F5D" w:rsidRDefault="00BE7811"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Rapat pembenrukan Panduan Sistem Invoasi</w:t>
            </w:r>
          </w:p>
        </w:tc>
        <w:tc>
          <w:tcPr>
            <w:tcW w:w="230" w:type="pct"/>
            <w:shd w:val="clear" w:color="auto" w:fill="FFFFFF" w:themeFill="background1"/>
          </w:tcPr>
          <w:p w14:paraId="58543F23" w14:textId="3CB67ABD"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w:t>
            </w:r>
          </w:p>
        </w:tc>
        <w:tc>
          <w:tcPr>
            <w:tcW w:w="398" w:type="pct"/>
            <w:shd w:val="clear" w:color="auto" w:fill="FFFFFF" w:themeFill="background1"/>
          </w:tcPr>
          <w:p w14:paraId="33070F09" w14:textId="1C186137" w:rsidR="000F22A5" w:rsidRPr="00D25F5D" w:rsidRDefault="00BE7811"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w:t>
            </w:r>
          </w:p>
        </w:tc>
      </w:tr>
      <w:tr w:rsidR="003718D5" w:rsidRPr="00D25F5D" w14:paraId="4C4B56D4" w14:textId="77777777" w:rsidTr="003718D5">
        <w:trPr>
          <w:trHeight w:val="397"/>
          <w:jc w:val="center"/>
        </w:trPr>
        <w:tc>
          <w:tcPr>
            <w:tcW w:w="170" w:type="pct"/>
          </w:tcPr>
          <w:p w14:paraId="1F492556" w14:textId="77777777" w:rsidR="000F22A5" w:rsidRPr="00D25F5D" w:rsidRDefault="000F22A5" w:rsidP="00D90EB9">
            <w:pPr>
              <w:spacing w:after="0" w:line="360" w:lineRule="auto"/>
              <w:rPr>
                <w:rFonts w:eastAsia="Times New Roman"/>
                <w:color w:val="000000"/>
                <w:sz w:val="18"/>
                <w:szCs w:val="18"/>
                <w:lang w:eastAsia="en-ID"/>
              </w:rPr>
            </w:pPr>
          </w:p>
        </w:tc>
        <w:tc>
          <w:tcPr>
            <w:tcW w:w="380" w:type="pct"/>
            <w:shd w:val="clear" w:color="auto" w:fill="auto"/>
          </w:tcPr>
          <w:p w14:paraId="542A0685"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6B48F195" w14:textId="77777777" w:rsidR="000F22A5" w:rsidRPr="00D25F5D" w:rsidRDefault="000F22A5" w:rsidP="00104D7A">
            <w:pPr>
              <w:spacing w:after="0" w:line="240" w:lineRule="auto"/>
              <w:rPr>
                <w:rFonts w:eastAsia="Times New Roman"/>
                <w:b/>
                <w:color w:val="000000"/>
                <w:sz w:val="18"/>
                <w:szCs w:val="18"/>
                <w:u w:val="single"/>
                <w:lang w:eastAsia="en-ID"/>
              </w:rPr>
            </w:pPr>
          </w:p>
        </w:tc>
        <w:tc>
          <w:tcPr>
            <w:tcW w:w="400" w:type="pct"/>
            <w:shd w:val="clear" w:color="auto" w:fill="FFFFFF" w:themeFill="background1"/>
          </w:tcPr>
          <w:p w14:paraId="5786ACD2" w14:textId="31515251" w:rsidR="000F22A5" w:rsidRPr="00D25F5D" w:rsidRDefault="000F22A5" w:rsidP="00104D7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8.1.2.2</w:t>
            </w:r>
          </w:p>
          <w:p w14:paraId="6868D617" w14:textId="3DC8FB20" w:rsidR="000F22A5" w:rsidRPr="00D25F5D" w:rsidRDefault="000F22A5" w:rsidP="00104D7A">
            <w:pPr>
              <w:spacing w:after="0" w:line="240" w:lineRule="auto"/>
              <w:rPr>
                <w:rFonts w:eastAsia="Times New Roman"/>
                <w:b/>
                <w:color w:val="000000"/>
                <w:sz w:val="18"/>
                <w:szCs w:val="18"/>
                <w:u w:val="single"/>
                <w:lang w:eastAsia="en-ID"/>
              </w:rPr>
            </w:pPr>
            <w:r w:rsidRPr="00D25F5D">
              <w:rPr>
                <w:rFonts w:eastAsia="Times New Roman"/>
                <w:color w:val="000000"/>
                <w:sz w:val="18"/>
                <w:szCs w:val="18"/>
                <w:lang w:eastAsia="en-ID"/>
              </w:rPr>
              <w:t>Keberjalan</w:t>
            </w:r>
            <w:r w:rsidR="006A21B0" w:rsidRPr="00D25F5D">
              <w:rPr>
                <w:rFonts w:eastAsia="Times New Roman"/>
                <w:color w:val="000000"/>
                <w:sz w:val="18"/>
                <w:szCs w:val="18"/>
                <w:lang w:eastAsia="en-ID"/>
              </w:rPr>
              <w:t>an</w:t>
            </w:r>
            <w:r w:rsidRPr="00D25F5D">
              <w:rPr>
                <w:rFonts w:eastAsia="Times New Roman"/>
                <w:color w:val="000000"/>
                <w:sz w:val="18"/>
                <w:szCs w:val="18"/>
                <w:lang w:eastAsia="en-ID"/>
              </w:rPr>
              <w:t xml:space="preserve"> Program </w:t>
            </w:r>
            <w:r w:rsidR="006A21B0" w:rsidRPr="00D25F5D">
              <w:rPr>
                <w:rFonts w:eastAsia="Times New Roman"/>
                <w:color w:val="000000"/>
                <w:sz w:val="18"/>
                <w:szCs w:val="18"/>
                <w:lang w:eastAsia="en-ID"/>
              </w:rPr>
              <w:t>m</w:t>
            </w:r>
            <w:r w:rsidRPr="00D25F5D">
              <w:rPr>
                <w:rFonts w:eastAsia="Times New Roman"/>
                <w:color w:val="000000"/>
                <w:sz w:val="18"/>
                <w:szCs w:val="18"/>
                <w:lang w:eastAsia="en-ID"/>
              </w:rPr>
              <w:t xml:space="preserve">enumbuhkembangkan Innovator/Entrepreneur </w:t>
            </w:r>
          </w:p>
        </w:tc>
        <w:tc>
          <w:tcPr>
            <w:tcW w:w="519" w:type="pct"/>
            <w:shd w:val="clear" w:color="auto" w:fill="FFFFFF" w:themeFill="background1"/>
          </w:tcPr>
          <w:p w14:paraId="18EA1F07" w14:textId="56728857"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eberjalanan EOP-1 EOP-2 dan PTC [inkubator]</w:t>
            </w:r>
          </w:p>
        </w:tc>
        <w:tc>
          <w:tcPr>
            <w:tcW w:w="230" w:type="pct"/>
            <w:shd w:val="clear" w:color="auto" w:fill="FFFFFF" w:themeFill="background1"/>
            <w:vAlign w:val="center"/>
          </w:tcPr>
          <w:p w14:paraId="68B50DE2" w14:textId="42228658"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04E275BD" w14:textId="4238DDFF"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I.4</w:t>
            </w:r>
          </w:p>
        </w:tc>
        <w:tc>
          <w:tcPr>
            <w:tcW w:w="230" w:type="pct"/>
            <w:shd w:val="clear" w:color="auto" w:fill="FFFFFF" w:themeFill="background1"/>
          </w:tcPr>
          <w:p w14:paraId="7ECB96F1"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230" w:type="pct"/>
            <w:shd w:val="clear" w:color="auto" w:fill="FFFFFF" w:themeFill="background1"/>
          </w:tcPr>
          <w:p w14:paraId="2FC40E74" w14:textId="0E226A15" w:rsidR="000F22A5" w:rsidRPr="00D25F5D" w:rsidRDefault="00BE7811"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636AA019" w14:textId="0BDCC6D2"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0C8CC55D" w14:textId="486E1319"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0F7C31F1" w14:textId="41DF7402"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2A94A406" w14:textId="347246F8"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236539DF" w14:textId="1F19748F"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7D69E29F" w14:textId="2E994AF9" w:rsidR="000F22A5" w:rsidRPr="00D25F5D" w:rsidRDefault="000F22A5" w:rsidP="00EA799E">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6227D9F5" w14:textId="0EBB9D0F" w:rsidR="000F22A5" w:rsidRPr="00D25F5D" w:rsidRDefault="000F22A5" w:rsidP="00EA799E">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463" w:type="pct"/>
            <w:shd w:val="clear" w:color="auto" w:fill="FFFFFF" w:themeFill="background1"/>
            <w:vAlign w:val="center"/>
          </w:tcPr>
          <w:p w14:paraId="2DE170EF" w14:textId="49DDEEB3" w:rsidR="000F22A5" w:rsidRPr="00D25F5D" w:rsidRDefault="000F22A5"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3CB64E00" w14:textId="621B245D" w:rsidR="000F22A5" w:rsidRPr="00D25F5D" w:rsidRDefault="000F22A5"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vAlign w:val="center"/>
          </w:tcPr>
          <w:p w14:paraId="38DB3349"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38C74E5B" w14:textId="77777777" w:rsidTr="003718D5">
        <w:trPr>
          <w:trHeight w:val="397"/>
          <w:jc w:val="center"/>
        </w:trPr>
        <w:tc>
          <w:tcPr>
            <w:tcW w:w="170" w:type="pct"/>
          </w:tcPr>
          <w:p w14:paraId="6AF7364A" w14:textId="77777777" w:rsidR="000F22A5" w:rsidRPr="00D25F5D" w:rsidRDefault="000F22A5" w:rsidP="00D90EB9">
            <w:pPr>
              <w:spacing w:after="0" w:line="360" w:lineRule="auto"/>
              <w:rPr>
                <w:rFonts w:eastAsia="Times New Roman"/>
                <w:color w:val="000000"/>
                <w:sz w:val="18"/>
                <w:szCs w:val="18"/>
                <w:lang w:eastAsia="en-ID"/>
              </w:rPr>
            </w:pPr>
          </w:p>
        </w:tc>
        <w:tc>
          <w:tcPr>
            <w:tcW w:w="380" w:type="pct"/>
            <w:shd w:val="clear" w:color="auto" w:fill="auto"/>
          </w:tcPr>
          <w:p w14:paraId="28EA976A"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4ABF91F4" w14:textId="77777777" w:rsidR="000F22A5" w:rsidRPr="00D25F5D" w:rsidRDefault="000F22A5" w:rsidP="00104D7A">
            <w:pPr>
              <w:spacing w:after="0" w:line="240" w:lineRule="auto"/>
              <w:rPr>
                <w:rFonts w:eastAsia="Times New Roman"/>
                <w:b/>
                <w:color w:val="000000"/>
                <w:sz w:val="18"/>
                <w:szCs w:val="18"/>
                <w:u w:val="single"/>
                <w:lang w:eastAsia="en-ID"/>
              </w:rPr>
            </w:pPr>
          </w:p>
        </w:tc>
        <w:tc>
          <w:tcPr>
            <w:tcW w:w="400" w:type="pct"/>
            <w:shd w:val="clear" w:color="auto" w:fill="FFFFFF" w:themeFill="background1"/>
          </w:tcPr>
          <w:p w14:paraId="324F0C51" w14:textId="77777777" w:rsidR="000F22A5" w:rsidRPr="00D25F5D" w:rsidRDefault="000F22A5" w:rsidP="00104D7A">
            <w:pPr>
              <w:spacing w:after="0" w:line="240" w:lineRule="auto"/>
              <w:rPr>
                <w:rFonts w:eastAsia="Times New Roman"/>
                <w:b/>
                <w:color w:val="000000"/>
                <w:sz w:val="18"/>
                <w:szCs w:val="18"/>
                <w:u w:val="single"/>
                <w:lang w:eastAsia="en-ID"/>
              </w:rPr>
            </w:pPr>
          </w:p>
        </w:tc>
        <w:tc>
          <w:tcPr>
            <w:tcW w:w="519" w:type="pct"/>
            <w:shd w:val="clear" w:color="auto" w:fill="FFFFFF" w:themeFill="background1"/>
          </w:tcPr>
          <w:p w14:paraId="1D984EA1" w14:textId="464EEDBC"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tenant </w:t>
            </w:r>
            <w:r w:rsidRPr="00D25F5D">
              <w:rPr>
                <w:rFonts w:eastAsia="Times New Roman"/>
                <w:color w:val="000000"/>
                <w:sz w:val="18"/>
                <w:szCs w:val="18"/>
                <w:lang w:eastAsia="en-ID"/>
              </w:rPr>
              <w:t>dalam inkubator</w:t>
            </w:r>
          </w:p>
        </w:tc>
        <w:tc>
          <w:tcPr>
            <w:tcW w:w="230" w:type="pct"/>
            <w:shd w:val="clear" w:color="auto" w:fill="FFFFFF" w:themeFill="background1"/>
            <w:vAlign w:val="center"/>
          </w:tcPr>
          <w:p w14:paraId="770D29BC" w14:textId="5D0318FE"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4F071ACA" w14:textId="466AD24B"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I.5</w:t>
            </w:r>
          </w:p>
        </w:tc>
        <w:tc>
          <w:tcPr>
            <w:tcW w:w="230" w:type="pct"/>
            <w:shd w:val="clear" w:color="auto" w:fill="FFFFFF" w:themeFill="background1"/>
          </w:tcPr>
          <w:p w14:paraId="5E9B9D35"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230" w:type="pct"/>
            <w:shd w:val="clear" w:color="auto" w:fill="FFFFFF" w:themeFill="background1"/>
          </w:tcPr>
          <w:p w14:paraId="1F860647" w14:textId="1CE424A4" w:rsidR="000F22A5" w:rsidRPr="00D25F5D" w:rsidRDefault="00BE7811"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12EAF4B1" w14:textId="0F6B3968"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5AB9D622" w14:textId="56F77EA8"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shd w:val="clear" w:color="auto" w:fill="FFFFFF" w:themeFill="background1"/>
          </w:tcPr>
          <w:p w14:paraId="2658BA28" w14:textId="6FC2D303"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38" w:type="pct"/>
            <w:shd w:val="clear" w:color="auto" w:fill="FFFFFF" w:themeFill="background1"/>
          </w:tcPr>
          <w:p w14:paraId="34EA6846" w14:textId="20260E15"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138" w:type="pct"/>
            <w:shd w:val="clear" w:color="auto" w:fill="FFFFFF" w:themeFill="background1"/>
          </w:tcPr>
          <w:p w14:paraId="1FAF13CF" w14:textId="6EF6F5FF"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25</w:t>
            </w:r>
          </w:p>
        </w:tc>
        <w:tc>
          <w:tcPr>
            <w:tcW w:w="138" w:type="pct"/>
            <w:shd w:val="clear" w:color="auto" w:fill="FFFFFF" w:themeFill="background1"/>
          </w:tcPr>
          <w:p w14:paraId="1A979F87" w14:textId="13482496" w:rsidR="000F22A5" w:rsidRPr="00D25F5D" w:rsidRDefault="000F22A5" w:rsidP="00D90EB9">
            <w:pPr>
              <w:spacing w:after="0" w:line="36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138" w:type="pct"/>
            <w:shd w:val="clear" w:color="auto" w:fill="FFFFFF" w:themeFill="background1"/>
          </w:tcPr>
          <w:p w14:paraId="45CFC1C7" w14:textId="78C0153F" w:rsidR="000F22A5" w:rsidRPr="00D25F5D" w:rsidRDefault="000F22A5"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463" w:type="pct"/>
            <w:shd w:val="clear" w:color="auto" w:fill="FFFFFF" w:themeFill="background1"/>
          </w:tcPr>
          <w:p w14:paraId="4E49D0ED" w14:textId="0856BDF2" w:rsidR="000F22A5" w:rsidRPr="00D25F5D" w:rsidRDefault="000F22A5"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00E0E194" w14:textId="72809185" w:rsidR="000F22A5" w:rsidRPr="00D25F5D" w:rsidRDefault="000F22A5"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tcPr>
          <w:p w14:paraId="4E3A9733"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6466F0E6" w14:textId="77777777" w:rsidTr="003718D5">
        <w:trPr>
          <w:trHeight w:val="397"/>
          <w:jc w:val="center"/>
        </w:trPr>
        <w:tc>
          <w:tcPr>
            <w:tcW w:w="170" w:type="pct"/>
          </w:tcPr>
          <w:p w14:paraId="3F1CB0D7" w14:textId="77777777" w:rsidR="000F22A5" w:rsidRPr="00D25F5D" w:rsidRDefault="000F22A5" w:rsidP="00D90EB9">
            <w:pPr>
              <w:spacing w:after="0" w:line="360" w:lineRule="auto"/>
              <w:rPr>
                <w:rFonts w:eastAsia="Times New Roman"/>
                <w:color w:val="000000"/>
                <w:sz w:val="18"/>
                <w:szCs w:val="18"/>
                <w:lang w:eastAsia="en-ID"/>
              </w:rPr>
            </w:pPr>
          </w:p>
        </w:tc>
        <w:tc>
          <w:tcPr>
            <w:tcW w:w="380" w:type="pct"/>
            <w:shd w:val="clear" w:color="auto" w:fill="auto"/>
          </w:tcPr>
          <w:p w14:paraId="4AB8FB20"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3586DE5B" w14:textId="77777777" w:rsidR="000F22A5" w:rsidRPr="00D25F5D" w:rsidRDefault="000F22A5" w:rsidP="00104D7A">
            <w:pPr>
              <w:spacing w:after="0" w:line="240" w:lineRule="auto"/>
              <w:rPr>
                <w:rFonts w:eastAsia="Times New Roman"/>
                <w:b/>
                <w:color w:val="000000"/>
                <w:sz w:val="18"/>
                <w:szCs w:val="18"/>
                <w:u w:val="single"/>
                <w:lang w:eastAsia="en-ID"/>
              </w:rPr>
            </w:pPr>
          </w:p>
        </w:tc>
        <w:tc>
          <w:tcPr>
            <w:tcW w:w="400" w:type="pct"/>
            <w:shd w:val="clear" w:color="auto" w:fill="FFFFFF" w:themeFill="background1"/>
          </w:tcPr>
          <w:p w14:paraId="7D28EFB3" w14:textId="14E481B3" w:rsidR="000F22A5" w:rsidRPr="00D25F5D" w:rsidRDefault="000F22A5" w:rsidP="00104D7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8.1.2.3</w:t>
            </w:r>
          </w:p>
          <w:p w14:paraId="120D19D6" w14:textId="695787AC" w:rsidR="000F22A5" w:rsidRPr="00D25F5D" w:rsidRDefault="000F22A5" w:rsidP="00104D7A">
            <w:pPr>
              <w:spacing w:after="0" w:line="240" w:lineRule="auto"/>
              <w:rPr>
                <w:rFonts w:eastAsia="Times New Roman"/>
                <w:b/>
                <w:color w:val="000000"/>
                <w:sz w:val="18"/>
                <w:szCs w:val="18"/>
                <w:u w:val="single"/>
                <w:lang w:eastAsia="en-ID"/>
              </w:rPr>
            </w:pPr>
            <w:r w:rsidRPr="00D25F5D">
              <w:rPr>
                <w:rFonts w:eastAsia="Times New Roman"/>
                <w:b/>
                <w:color w:val="000000"/>
                <w:sz w:val="18"/>
                <w:szCs w:val="18"/>
                <w:lang w:eastAsia="en-ID"/>
              </w:rPr>
              <w:t xml:space="preserve">Adanya Sistem pendanaan </w:t>
            </w:r>
            <w:r w:rsidRPr="00D25F5D">
              <w:rPr>
                <w:rFonts w:eastAsia="Times New Roman"/>
                <w:color w:val="000000"/>
                <w:sz w:val="18"/>
                <w:szCs w:val="18"/>
                <w:lang w:eastAsia="en-ID"/>
              </w:rPr>
              <w:t>kegiatan inovasi &amp; kewirausahaan yaitu menumbuhkan budaya aktif mencari dana hibah exsternal.</w:t>
            </w:r>
          </w:p>
        </w:tc>
        <w:tc>
          <w:tcPr>
            <w:tcW w:w="519" w:type="pct"/>
            <w:shd w:val="clear" w:color="auto" w:fill="FFFFFF" w:themeFill="background1"/>
          </w:tcPr>
          <w:p w14:paraId="1BA4D2E1" w14:textId="0ADB8740" w:rsidR="000F22A5" w:rsidRPr="00D25F5D" w:rsidRDefault="000F22A5" w:rsidP="00104D7A">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Jumlah </w:t>
            </w:r>
            <w:r w:rsidRPr="00D25F5D">
              <w:rPr>
                <w:rFonts w:eastAsia="Times New Roman"/>
                <w:b/>
                <w:color w:val="000000"/>
                <w:sz w:val="18"/>
                <w:szCs w:val="18"/>
                <w:lang w:val="fi-FI" w:eastAsia="en-ID"/>
              </w:rPr>
              <w:t>proposal</w:t>
            </w:r>
            <w:r w:rsidRPr="00D25F5D">
              <w:rPr>
                <w:rFonts w:eastAsia="Times New Roman"/>
                <w:color w:val="000000"/>
                <w:sz w:val="18"/>
                <w:szCs w:val="18"/>
                <w:lang w:val="fi-FI" w:eastAsia="en-ID"/>
              </w:rPr>
              <w:t xml:space="preserve"> pengelolaan inovasi &amp; kewirausahaan yang diajukan</w:t>
            </w:r>
          </w:p>
        </w:tc>
        <w:tc>
          <w:tcPr>
            <w:tcW w:w="230" w:type="pct"/>
            <w:shd w:val="clear" w:color="auto" w:fill="FFFFFF" w:themeFill="background1"/>
            <w:vAlign w:val="center"/>
          </w:tcPr>
          <w:p w14:paraId="1D3AB4B1"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7032B18E" w14:textId="526A6480"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val="en-ID" w:eastAsia="en-ID"/>
              </w:rPr>
              <w:t>KPI VIII.6</w:t>
            </w:r>
          </w:p>
        </w:tc>
        <w:tc>
          <w:tcPr>
            <w:tcW w:w="230" w:type="pct"/>
            <w:shd w:val="clear" w:color="auto" w:fill="FFFFFF" w:themeFill="background1"/>
          </w:tcPr>
          <w:p w14:paraId="63D28AD2"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176C2AFF" w14:textId="7C443426" w:rsidR="000F22A5" w:rsidRPr="00D25F5D" w:rsidRDefault="00BE7811"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1F248C68" w14:textId="73AB8DCF"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1 </w:t>
            </w:r>
          </w:p>
        </w:tc>
        <w:tc>
          <w:tcPr>
            <w:tcW w:w="184" w:type="pct"/>
            <w:shd w:val="clear" w:color="auto" w:fill="FFFFFF" w:themeFill="background1"/>
          </w:tcPr>
          <w:p w14:paraId="582B3DC2" w14:textId="55855324"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FFFFFF" w:themeFill="background1"/>
          </w:tcPr>
          <w:p w14:paraId="0DED1C5D" w14:textId="307647D8"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shd w:val="clear" w:color="auto" w:fill="FFFFFF" w:themeFill="background1"/>
          </w:tcPr>
          <w:p w14:paraId="5C65C9F1" w14:textId="44AF02EF"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38" w:type="pct"/>
            <w:shd w:val="clear" w:color="auto" w:fill="FFFFFF" w:themeFill="background1"/>
          </w:tcPr>
          <w:p w14:paraId="4800F832" w14:textId="09106005"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683E613D" w14:textId="5440677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3C256183" w14:textId="4EEA2A0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63" w:type="pct"/>
            <w:shd w:val="clear" w:color="auto" w:fill="FFFFFF" w:themeFill="background1"/>
            <w:vAlign w:val="center"/>
          </w:tcPr>
          <w:p w14:paraId="011ABE34" w14:textId="085B380C" w:rsidR="000F22A5" w:rsidRPr="00D25F5D" w:rsidRDefault="000F22A5"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79FF7BAC" w14:textId="75C69659" w:rsidR="000F22A5" w:rsidRPr="00D25F5D" w:rsidRDefault="000F22A5"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tcPr>
          <w:p w14:paraId="59386AD2"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73EF7919" w14:textId="77777777" w:rsidTr="003718D5">
        <w:trPr>
          <w:trHeight w:val="397"/>
          <w:jc w:val="center"/>
        </w:trPr>
        <w:tc>
          <w:tcPr>
            <w:tcW w:w="170" w:type="pct"/>
          </w:tcPr>
          <w:p w14:paraId="3C64C111" w14:textId="77777777" w:rsidR="000F22A5" w:rsidRPr="00D25F5D" w:rsidRDefault="000F22A5" w:rsidP="00D90EB9">
            <w:pPr>
              <w:spacing w:after="0" w:line="360" w:lineRule="auto"/>
              <w:rPr>
                <w:rFonts w:eastAsia="Times New Roman"/>
                <w:color w:val="000000"/>
                <w:lang w:eastAsia="en-ID"/>
              </w:rPr>
            </w:pPr>
          </w:p>
        </w:tc>
        <w:tc>
          <w:tcPr>
            <w:tcW w:w="380" w:type="pct"/>
            <w:shd w:val="clear" w:color="auto" w:fill="auto"/>
          </w:tcPr>
          <w:p w14:paraId="004F73E2"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031D5C41" w14:textId="77777777" w:rsidR="000F22A5" w:rsidRPr="00D25F5D" w:rsidRDefault="000F22A5" w:rsidP="00D90EB9">
            <w:pPr>
              <w:spacing w:after="0" w:line="360" w:lineRule="auto"/>
              <w:rPr>
                <w:rFonts w:eastAsia="Times New Roman"/>
                <w:b/>
                <w:color w:val="000000"/>
                <w:sz w:val="18"/>
                <w:szCs w:val="18"/>
                <w:u w:val="single"/>
                <w:lang w:eastAsia="en-ID"/>
              </w:rPr>
            </w:pPr>
          </w:p>
        </w:tc>
        <w:tc>
          <w:tcPr>
            <w:tcW w:w="400" w:type="pct"/>
            <w:shd w:val="clear" w:color="auto" w:fill="FFFFFF" w:themeFill="background1"/>
          </w:tcPr>
          <w:p w14:paraId="1868D11B" w14:textId="77777777" w:rsidR="000F22A5" w:rsidRPr="00D25F5D" w:rsidRDefault="000F22A5" w:rsidP="00104D7A">
            <w:pPr>
              <w:spacing w:after="0" w:line="240" w:lineRule="auto"/>
              <w:rPr>
                <w:rFonts w:eastAsia="Times New Roman"/>
                <w:b/>
                <w:color w:val="000000"/>
                <w:sz w:val="18"/>
                <w:szCs w:val="18"/>
                <w:u w:val="single"/>
                <w:lang w:eastAsia="en-ID"/>
              </w:rPr>
            </w:pPr>
          </w:p>
        </w:tc>
        <w:tc>
          <w:tcPr>
            <w:tcW w:w="519" w:type="pct"/>
            <w:shd w:val="clear" w:color="auto" w:fill="FFFFFF" w:themeFill="background1"/>
          </w:tcPr>
          <w:p w14:paraId="082AB019" w14:textId="43BAE480"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dana </w:t>
            </w:r>
            <w:r w:rsidRPr="00D25F5D">
              <w:rPr>
                <w:rFonts w:eastAsia="Times New Roman"/>
                <w:color w:val="000000"/>
                <w:sz w:val="18"/>
                <w:szCs w:val="18"/>
                <w:lang w:eastAsia="en-ID"/>
              </w:rPr>
              <w:t>yang disalurkan kepada mahasiswa (jt/mhsw/thn)</w:t>
            </w:r>
          </w:p>
        </w:tc>
        <w:tc>
          <w:tcPr>
            <w:tcW w:w="230" w:type="pct"/>
            <w:shd w:val="clear" w:color="auto" w:fill="FFFFFF" w:themeFill="background1"/>
            <w:vAlign w:val="center"/>
          </w:tcPr>
          <w:p w14:paraId="68B2649E"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1ECAE611" w14:textId="484877DC" w:rsidR="000F22A5" w:rsidRPr="00D25F5D" w:rsidRDefault="000F22A5" w:rsidP="00104D7A">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7</w:t>
            </w:r>
          </w:p>
        </w:tc>
        <w:tc>
          <w:tcPr>
            <w:tcW w:w="230" w:type="pct"/>
            <w:shd w:val="clear" w:color="auto" w:fill="FFFFFF" w:themeFill="background1"/>
          </w:tcPr>
          <w:p w14:paraId="68E8E21B"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247F7511"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9370E09" w14:textId="2BBA4896"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60223C25" w14:textId="39D16FC0"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0</w:t>
            </w:r>
          </w:p>
        </w:tc>
        <w:tc>
          <w:tcPr>
            <w:tcW w:w="138" w:type="pct"/>
            <w:shd w:val="clear" w:color="auto" w:fill="FFFFFF" w:themeFill="background1"/>
          </w:tcPr>
          <w:p w14:paraId="1C6A3F38" w14:textId="32B8DFA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0</w:t>
            </w:r>
          </w:p>
        </w:tc>
        <w:tc>
          <w:tcPr>
            <w:tcW w:w="138" w:type="pct"/>
            <w:shd w:val="clear" w:color="auto" w:fill="FFFFFF" w:themeFill="background1"/>
          </w:tcPr>
          <w:p w14:paraId="330810C6" w14:textId="79681D3E"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5</w:t>
            </w:r>
          </w:p>
        </w:tc>
        <w:tc>
          <w:tcPr>
            <w:tcW w:w="138" w:type="pct"/>
            <w:shd w:val="clear" w:color="auto" w:fill="FFFFFF" w:themeFill="background1"/>
          </w:tcPr>
          <w:p w14:paraId="57785611" w14:textId="2A36DA19"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7,5</w:t>
            </w:r>
          </w:p>
        </w:tc>
        <w:tc>
          <w:tcPr>
            <w:tcW w:w="138" w:type="pct"/>
            <w:shd w:val="clear" w:color="auto" w:fill="FFFFFF" w:themeFill="background1"/>
          </w:tcPr>
          <w:p w14:paraId="3E8AB7B9" w14:textId="1559AD41"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38" w:type="pct"/>
            <w:shd w:val="clear" w:color="auto" w:fill="FFFFFF" w:themeFill="background1"/>
          </w:tcPr>
          <w:p w14:paraId="6AB6FD1C" w14:textId="65F1EE23"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w:t>
            </w:r>
          </w:p>
        </w:tc>
        <w:tc>
          <w:tcPr>
            <w:tcW w:w="463" w:type="pct"/>
            <w:shd w:val="clear" w:color="auto" w:fill="FFFFFF" w:themeFill="background1"/>
            <w:vAlign w:val="center"/>
          </w:tcPr>
          <w:p w14:paraId="09191143" w14:textId="77777777" w:rsidR="000F22A5" w:rsidRPr="00D25F5D" w:rsidRDefault="000F22A5" w:rsidP="006A21B0">
            <w:pPr>
              <w:spacing w:after="0" w:line="240" w:lineRule="auto"/>
              <w:rPr>
                <w:rFonts w:eastAsia="Times New Roman"/>
                <w:color w:val="000000"/>
                <w:sz w:val="18"/>
                <w:szCs w:val="18"/>
                <w:lang w:eastAsia="en-ID"/>
              </w:rPr>
            </w:pPr>
          </w:p>
        </w:tc>
        <w:tc>
          <w:tcPr>
            <w:tcW w:w="230" w:type="pct"/>
            <w:shd w:val="clear" w:color="auto" w:fill="FFFFFF" w:themeFill="background1"/>
          </w:tcPr>
          <w:p w14:paraId="21B7F502" w14:textId="2C58449F" w:rsidR="000F22A5" w:rsidRPr="00D25F5D" w:rsidRDefault="000F22A5"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vAlign w:val="center"/>
          </w:tcPr>
          <w:p w14:paraId="293F1403"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4C0624DB" w14:textId="77777777" w:rsidTr="003718D5">
        <w:trPr>
          <w:trHeight w:val="397"/>
          <w:jc w:val="center"/>
        </w:trPr>
        <w:tc>
          <w:tcPr>
            <w:tcW w:w="170" w:type="pct"/>
          </w:tcPr>
          <w:p w14:paraId="5C40F3A6" w14:textId="77777777" w:rsidR="000F22A5" w:rsidRPr="00D25F5D" w:rsidRDefault="000F22A5" w:rsidP="00D90EB9">
            <w:pPr>
              <w:spacing w:after="0" w:line="360" w:lineRule="auto"/>
              <w:rPr>
                <w:rFonts w:eastAsia="Times New Roman"/>
                <w:color w:val="000000"/>
                <w:lang w:eastAsia="en-ID"/>
              </w:rPr>
            </w:pPr>
          </w:p>
        </w:tc>
        <w:tc>
          <w:tcPr>
            <w:tcW w:w="380" w:type="pct"/>
            <w:shd w:val="clear" w:color="auto" w:fill="auto"/>
          </w:tcPr>
          <w:p w14:paraId="42D01AC5"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449FCDE2" w14:textId="77777777" w:rsidR="000F22A5" w:rsidRPr="00D25F5D" w:rsidRDefault="000F22A5" w:rsidP="00D90EB9">
            <w:pPr>
              <w:spacing w:after="0" w:line="360" w:lineRule="auto"/>
              <w:rPr>
                <w:rFonts w:eastAsia="Times New Roman"/>
                <w:b/>
                <w:color w:val="000000"/>
                <w:sz w:val="18"/>
                <w:szCs w:val="18"/>
                <w:u w:val="single"/>
                <w:lang w:eastAsia="en-ID"/>
              </w:rPr>
            </w:pPr>
          </w:p>
        </w:tc>
        <w:tc>
          <w:tcPr>
            <w:tcW w:w="400" w:type="pct"/>
            <w:shd w:val="clear" w:color="auto" w:fill="FFFFFF" w:themeFill="background1"/>
          </w:tcPr>
          <w:p w14:paraId="280997B2" w14:textId="377FB11E" w:rsidR="000F22A5" w:rsidRPr="00D25F5D" w:rsidRDefault="000F22A5" w:rsidP="00104D7A">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8.1.2.4</w:t>
            </w:r>
          </w:p>
          <w:p w14:paraId="41AA3A88" w14:textId="62FFA14C" w:rsidR="000F22A5" w:rsidRPr="00D25F5D" w:rsidRDefault="000F22A5" w:rsidP="00104D7A">
            <w:pPr>
              <w:spacing w:after="0" w:line="240" w:lineRule="auto"/>
              <w:rPr>
                <w:rFonts w:eastAsia="Times New Roman"/>
                <w:b/>
                <w:color w:val="000000"/>
                <w:sz w:val="18"/>
                <w:szCs w:val="18"/>
                <w:u w:val="single"/>
                <w:lang w:val="fi-FI" w:eastAsia="en-ID"/>
              </w:rPr>
            </w:pPr>
            <w:r w:rsidRPr="00D25F5D">
              <w:rPr>
                <w:rFonts w:eastAsia="Times New Roman"/>
                <w:color w:val="000000"/>
                <w:sz w:val="18"/>
                <w:szCs w:val="18"/>
                <w:lang w:val="fi-FI" w:eastAsia="en-ID"/>
              </w:rPr>
              <w:t>Civitas akademika memahami Sistem Inovasi dan Kewirausahaan [ inovasi, paten Haki dan target]</w:t>
            </w:r>
          </w:p>
        </w:tc>
        <w:tc>
          <w:tcPr>
            <w:tcW w:w="519" w:type="pct"/>
            <w:shd w:val="clear" w:color="auto" w:fill="FFFFFF" w:themeFill="background1"/>
          </w:tcPr>
          <w:p w14:paraId="3A944EAB" w14:textId="25048078" w:rsidR="000F22A5" w:rsidRPr="00D25F5D" w:rsidRDefault="000F22A5" w:rsidP="00104D7A">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Frekuensi </w:t>
            </w:r>
            <w:r w:rsidRPr="00D25F5D">
              <w:rPr>
                <w:rFonts w:eastAsia="Times New Roman"/>
                <w:b/>
                <w:color w:val="000000"/>
                <w:sz w:val="18"/>
                <w:szCs w:val="18"/>
                <w:lang w:eastAsia="en-ID"/>
              </w:rPr>
              <w:t>sosialisasi</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inovasi</w:t>
            </w:r>
            <w:r w:rsidRPr="00D25F5D">
              <w:rPr>
                <w:rFonts w:eastAsia="Times New Roman"/>
                <w:color w:val="000000"/>
                <w:sz w:val="18"/>
                <w:szCs w:val="18"/>
                <w:lang w:eastAsia="en-ID"/>
              </w:rPr>
              <w:t xml:space="preserve">, </w:t>
            </w:r>
            <w:r w:rsidRPr="00D25F5D">
              <w:rPr>
                <w:rFonts w:eastAsia="Times New Roman"/>
                <w:b/>
                <w:color w:val="000000"/>
                <w:sz w:val="18"/>
                <w:szCs w:val="18"/>
                <w:lang w:eastAsia="en-ID"/>
              </w:rPr>
              <w:t>paten</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HaKi</w:t>
            </w:r>
            <w:r w:rsidRPr="00D25F5D">
              <w:rPr>
                <w:rFonts w:eastAsia="Times New Roman"/>
                <w:color w:val="000000"/>
                <w:sz w:val="18"/>
                <w:szCs w:val="18"/>
                <w:lang w:val="fi-FI" w:eastAsia="en-ID"/>
              </w:rPr>
              <w:t xml:space="preserve"> </w:t>
            </w:r>
          </w:p>
        </w:tc>
        <w:tc>
          <w:tcPr>
            <w:tcW w:w="230" w:type="pct"/>
            <w:shd w:val="clear" w:color="auto" w:fill="FFFFFF" w:themeFill="background1"/>
          </w:tcPr>
          <w:p w14:paraId="669AD919"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5D879243" w14:textId="403D924B" w:rsidR="000F22A5" w:rsidRPr="00D25F5D" w:rsidRDefault="000F22A5" w:rsidP="00104D7A">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8</w:t>
            </w:r>
          </w:p>
        </w:tc>
        <w:tc>
          <w:tcPr>
            <w:tcW w:w="230" w:type="pct"/>
            <w:shd w:val="clear" w:color="auto" w:fill="FFFFFF" w:themeFill="background1"/>
          </w:tcPr>
          <w:p w14:paraId="3502E9AF"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074CD38" w14:textId="27CE11B8" w:rsidR="000F22A5" w:rsidRPr="00D25F5D" w:rsidRDefault="006A21B0"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4BCBB424" w14:textId="48BAC718"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60CAB38D" w14:textId="51200ED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shd w:val="clear" w:color="auto" w:fill="FFFFFF" w:themeFill="background1"/>
          </w:tcPr>
          <w:p w14:paraId="5B570655" w14:textId="55E56BE0"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38" w:type="pct"/>
            <w:shd w:val="clear" w:color="auto" w:fill="FFFFFF" w:themeFill="background1"/>
          </w:tcPr>
          <w:p w14:paraId="349ACA1D" w14:textId="5D684531"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38" w:type="pct"/>
            <w:shd w:val="clear" w:color="auto" w:fill="FFFFFF" w:themeFill="background1"/>
          </w:tcPr>
          <w:p w14:paraId="31488F35" w14:textId="04335A5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47AAA178" w14:textId="411CB66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780161CA" w14:textId="5787CF5C" w:rsidR="000F22A5" w:rsidRPr="00D25F5D" w:rsidRDefault="003718D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6</w:t>
            </w:r>
          </w:p>
        </w:tc>
        <w:tc>
          <w:tcPr>
            <w:tcW w:w="463" w:type="pct"/>
            <w:shd w:val="clear" w:color="auto" w:fill="FFFFFF" w:themeFill="background1"/>
          </w:tcPr>
          <w:p w14:paraId="6811837B" w14:textId="77777777" w:rsidR="000F22A5" w:rsidRPr="00D25F5D" w:rsidRDefault="000F22A5" w:rsidP="00104D7A">
            <w:pPr>
              <w:spacing w:after="0" w:line="240" w:lineRule="auto"/>
              <w:rPr>
                <w:rFonts w:eastAsia="Times New Roman"/>
                <w:color w:val="000000"/>
                <w:sz w:val="18"/>
                <w:szCs w:val="18"/>
                <w:lang w:eastAsia="en-ID"/>
              </w:rPr>
            </w:pPr>
          </w:p>
        </w:tc>
        <w:tc>
          <w:tcPr>
            <w:tcW w:w="230" w:type="pct"/>
            <w:shd w:val="clear" w:color="auto" w:fill="FFFFFF" w:themeFill="background1"/>
          </w:tcPr>
          <w:p w14:paraId="02EE04B1" w14:textId="058DA918"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vAlign w:val="center"/>
          </w:tcPr>
          <w:p w14:paraId="0036A936"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50303C82" w14:textId="77777777" w:rsidTr="003718D5">
        <w:trPr>
          <w:trHeight w:val="397"/>
          <w:jc w:val="center"/>
        </w:trPr>
        <w:tc>
          <w:tcPr>
            <w:tcW w:w="170" w:type="pct"/>
            <w:vMerge w:val="restart"/>
          </w:tcPr>
          <w:p w14:paraId="2D15D540" w14:textId="397BA9A7" w:rsidR="000F22A5" w:rsidRPr="00D25F5D" w:rsidRDefault="000F22A5" w:rsidP="00D90EB9">
            <w:pPr>
              <w:spacing w:after="0" w:line="360" w:lineRule="auto"/>
              <w:rPr>
                <w:rFonts w:eastAsia="Times New Roman"/>
                <w:color w:val="000000"/>
                <w:lang w:eastAsia="en-ID"/>
              </w:rPr>
            </w:pPr>
          </w:p>
        </w:tc>
        <w:tc>
          <w:tcPr>
            <w:tcW w:w="380" w:type="pct"/>
            <w:vMerge w:val="restart"/>
            <w:shd w:val="clear" w:color="auto" w:fill="auto"/>
            <w:hideMark/>
          </w:tcPr>
          <w:p w14:paraId="39A2C773" w14:textId="60CF9276"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hideMark/>
          </w:tcPr>
          <w:p w14:paraId="34CA6065" w14:textId="05326F81" w:rsidR="000F22A5" w:rsidRPr="00D25F5D" w:rsidRDefault="000F22A5" w:rsidP="002C6CA5">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8.1.3</w:t>
            </w:r>
          </w:p>
          <w:p w14:paraId="12BD93C9" w14:textId="77777777" w:rsidR="000F22A5" w:rsidRPr="00D25F5D" w:rsidRDefault="000F22A5" w:rsidP="002C6CA5">
            <w:pPr>
              <w:spacing w:after="0" w:line="240" w:lineRule="auto"/>
              <w:rPr>
                <w:rFonts w:eastAsia="Times New Roman"/>
                <w:b/>
                <w:color w:val="000000"/>
                <w:sz w:val="18"/>
                <w:szCs w:val="18"/>
                <w:lang w:eastAsia="en-ID"/>
              </w:rPr>
            </w:pPr>
            <w:r w:rsidRPr="00D25F5D">
              <w:rPr>
                <w:rFonts w:eastAsia="Times New Roman"/>
                <w:color w:val="000000"/>
                <w:sz w:val="18"/>
                <w:szCs w:val="18"/>
                <w:lang w:eastAsia="en-ID"/>
              </w:rPr>
              <w:t xml:space="preserve">Pengembangan </w:t>
            </w:r>
            <w:r w:rsidRPr="00D25F5D">
              <w:rPr>
                <w:rFonts w:eastAsia="Times New Roman"/>
                <w:b/>
                <w:color w:val="000000"/>
                <w:sz w:val="18"/>
                <w:szCs w:val="18"/>
                <w:lang w:eastAsia="en-ID"/>
              </w:rPr>
              <w:t xml:space="preserve">Jiwa Wirausaha Civitas Akademika </w:t>
            </w:r>
          </w:p>
          <w:p w14:paraId="52E0BF75" w14:textId="6A3528E8" w:rsidR="000F22A5" w:rsidRPr="00D25F5D" w:rsidRDefault="000F22A5" w:rsidP="002C6CA5">
            <w:pPr>
              <w:spacing w:after="0" w:line="240" w:lineRule="auto"/>
              <w:rPr>
                <w:rFonts w:eastAsia="Times New Roman"/>
                <w:color w:val="000000"/>
                <w:sz w:val="18"/>
                <w:szCs w:val="18"/>
                <w:lang w:eastAsia="en-ID"/>
              </w:rPr>
            </w:pPr>
          </w:p>
        </w:tc>
        <w:tc>
          <w:tcPr>
            <w:tcW w:w="400" w:type="pct"/>
            <w:shd w:val="clear" w:color="auto" w:fill="FFFFFF" w:themeFill="background1"/>
            <w:hideMark/>
          </w:tcPr>
          <w:p w14:paraId="16E8DA0C" w14:textId="2B2DBF9E" w:rsidR="000F22A5" w:rsidRPr="00D25F5D" w:rsidRDefault="000F22A5" w:rsidP="00104D7A">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8.1.3.1</w:t>
            </w:r>
          </w:p>
          <w:p w14:paraId="79F19E13" w14:textId="1FCC9B68" w:rsidR="000F22A5" w:rsidRPr="00D25F5D" w:rsidRDefault="000F22A5" w:rsidP="002D395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umbuhkembangkan </w:t>
            </w:r>
            <w:r w:rsidRPr="00D25F5D">
              <w:rPr>
                <w:rFonts w:eastAsia="Times New Roman"/>
                <w:b/>
                <w:color w:val="000000"/>
                <w:sz w:val="18"/>
                <w:szCs w:val="18"/>
                <w:lang w:eastAsia="en-ID"/>
              </w:rPr>
              <w:t>semangat berwirausaha</w:t>
            </w:r>
            <w:r w:rsidRPr="00D25F5D">
              <w:rPr>
                <w:rFonts w:eastAsia="Times New Roman"/>
                <w:color w:val="000000"/>
                <w:sz w:val="18"/>
                <w:szCs w:val="18"/>
                <w:lang w:eastAsia="en-ID"/>
              </w:rPr>
              <w:t xml:space="preserve"> dan </w:t>
            </w:r>
            <w:r w:rsidRPr="00D25F5D">
              <w:rPr>
                <w:rFonts w:eastAsia="Times New Roman"/>
                <w:b/>
                <w:color w:val="000000"/>
                <w:sz w:val="18"/>
                <w:szCs w:val="18"/>
                <w:lang w:eastAsia="en-ID"/>
              </w:rPr>
              <w:t>berinovasi</w:t>
            </w:r>
            <w:r w:rsidRPr="00D25F5D">
              <w:rPr>
                <w:rFonts w:eastAsia="Times New Roman"/>
                <w:color w:val="000000"/>
                <w:sz w:val="18"/>
                <w:szCs w:val="18"/>
                <w:lang w:eastAsia="en-ID"/>
              </w:rPr>
              <w:t> </w:t>
            </w:r>
          </w:p>
        </w:tc>
        <w:tc>
          <w:tcPr>
            <w:tcW w:w="519" w:type="pct"/>
            <w:shd w:val="clear" w:color="auto" w:fill="FFFFFF" w:themeFill="background1"/>
          </w:tcPr>
          <w:p w14:paraId="454A3B95" w14:textId="77777777" w:rsidR="000F22A5" w:rsidRPr="00D25F5D" w:rsidRDefault="000F22A5" w:rsidP="00104D7A">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Jumlah </w:t>
            </w:r>
            <w:r w:rsidRPr="00D25F5D">
              <w:rPr>
                <w:rFonts w:eastAsia="Times New Roman"/>
                <w:b/>
                <w:color w:val="000000"/>
                <w:sz w:val="18"/>
                <w:szCs w:val="18"/>
                <w:lang w:val="fi-FI" w:eastAsia="en-ID"/>
              </w:rPr>
              <w:t>kegiatan pembinaan</w:t>
            </w:r>
            <w:r w:rsidRPr="00D25F5D">
              <w:rPr>
                <w:rFonts w:eastAsia="Times New Roman"/>
                <w:color w:val="000000"/>
                <w:sz w:val="18"/>
                <w:szCs w:val="18"/>
                <w:lang w:val="fi-FI" w:eastAsia="en-ID"/>
              </w:rPr>
              <w:t xml:space="preserve"> kewirausahaan / thn</w:t>
            </w:r>
          </w:p>
        </w:tc>
        <w:tc>
          <w:tcPr>
            <w:tcW w:w="230" w:type="pct"/>
            <w:shd w:val="clear" w:color="auto" w:fill="FFFFFF" w:themeFill="background1"/>
            <w:vAlign w:val="center"/>
          </w:tcPr>
          <w:p w14:paraId="4BDCA68F"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6AEE9736" w14:textId="2054D6A8" w:rsidR="000F22A5" w:rsidRPr="00D25F5D" w:rsidRDefault="000F22A5" w:rsidP="00104D7A">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9</w:t>
            </w:r>
          </w:p>
        </w:tc>
        <w:tc>
          <w:tcPr>
            <w:tcW w:w="230" w:type="pct"/>
            <w:shd w:val="clear" w:color="auto" w:fill="FFFFFF" w:themeFill="background1"/>
          </w:tcPr>
          <w:p w14:paraId="64255C6E" w14:textId="77777777" w:rsidR="000F22A5" w:rsidRPr="00D25F5D" w:rsidRDefault="000F22A5" w:rsidP="00104D7A">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619D684C" w14:textId="45FFBF41" w:rsidR="000F22A5" w:rsidRPr="00D25F5D" w:rsidRDefault="006A21B0"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52AE2679" w14:textId="5BF1AD9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84" w:type="pct"/>
            <w:shd w:val="clear" w:color="auto" w:fill="FFFFFF" w:themeFill="background1"/>
          </w:tcPr>
          <w:p w14:paraId="7E06CC44" w14:textId="7777777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shd w:val="clear" w:color="auto" w:fill="FFFFFF" w:themeFill="background1"/>
          </w:tcPr>
          <w:p w14:paraId="65D74483" w14:textId="7777777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38" w:type="pct"/>
            <w:shd w:val="clear" w:color="auto" w:fill="FFFFFF" w:themeFill="background1"/>
          </w:tcPr>
          <w:p w14:paraId="0E6C4084" w14:textId="7777777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69F3C325" w14:textId="77777777"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16EA990C" w14:textId="748FBF55"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FFFFFF" w:themeFill="background1"/>
          </w:tcPr>
          <w:p w14:paraId="52D2669A" w14:textId="59346130"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6</w:t>
            </w:r>
          </w:p>
        </w:tc>
        <w:tc>
          <w:tcPr>
            <w:tcW w:w="463" w:type="pct"/>
            <w:shd w:val="clear" w:color="auto" w:fill="FFFFFF" w:themeFill="background1"/>
            <w:vAlign w:val="center"/>
            <w:hideMark/>
          </w:tcPr>
          <w:p w14:paraId="47924F50" w14:textId="742F3A09" w:rsidR="000F22A5" w:rsidRPr="00D25F5D" w:rsidRDefault="000F22A5" w:rsidP="00104D7A">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vAlign w:val="center"/>
            <w:hideMark/>
          </w:tcPr>
          <w:p w14:paraId="52F986FA" w14:textId="14E35A42" w:rsidR="000F22A5" w:rsidRPr="00D25F5D" w:rsidRDefault="000F22A5" w:rsidP="00104D7A">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vAlign w:val="center"/>
            <w:hideMark/>
          </w:tcPr>
          <w:p w14:paraId="49BC19A2" w14:textId="77777777" w:rsidR="000F22A5" w:rsidRPr="00D25F5D" w:rsidRDefault="000F22A5" w:rsidP="00D90EB9">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r>
      <w:tr w:rsidR="003718D5" w:rsidRPr="00D25F5D" w14:paraId="166F4651" w14:textId="77777777" w:rsidTr="003718D5">
        <w:trPr>
          <w:trHeight w:val="397"/>
          <w:jc w:val="center"/>
        </w:trPr>
        <w:tc>
          <w:tcPr>
            <w:tcW w:w="170" w:type="pct"/>
            <w:vMerge/>
          </w:tcPr>
          <w:p w14:paraId="658E2D34" w14:textId="7E01B4D4" w:rsidR="000F22A5" w:rsidRPr="00D25F5D" w:rsidRDefault="000F22A5" w:rsidP="003B3AEB">
            <w:pPr>
              <w:spacing w:after="0" w:line="360" w:lineRule="auto"/>
              <w:rPr>
                <w:rFonts w:eastAsia="Times New Roman"/>
                <w:color w:val="000000"/>
                <w:lang w:eastAsia="en-ID"/>
              </w:rPr>
            </w:pPr>
          </w:p>
        </w:tc>
        <w:tc>
          <w:tcPr>
            <w:tcW w:w="380" w:type="pct"/>
            <w:vMerge/>
            <w:shd w:val="clear" w:color="auto" w:fill="auto"/>
          </w:tcPr>
          <w:p w14:paraId="1A6905E6" w14:textId="77777777" w:rsidR="000F22A5" w:rsidRPr="00D25F5D" w:rsidRDefault="000F22A5" w:rsidP="003B3AEB">
            <w:pPr>
              <w:spacing w:after="0" w:line="360" w:lineRule="auto"/>
              <w:rPr>
                <w:rFonts w:eastAsia="Times New Roman"/>
                <w:color w:val="000000"/>
                <w:sz w:val="18"/>
                <w:szCs w:val="18"/>
                <w:lang w:eastAsia="en-ID"/>
              </w:rPr>
            </w:pPr>
          </w:p>
        </w:tc>
        <w:tc>
          <w:tcPr>
            <w:tcW w:w="416" w:type="pct"/>
            <w:shd w:val="clear" w:color="auto" w:fill="FFFFFF" w:themeFill="background1"/>
          </w:tcPr>
          <w:p w14:paraId="4A141282" w14:textId="77777777" w:rsidR="000F22A5" w:rsidRPr="00D25F5D" w:rsidRDefault="000F22A5" w:rsidP="003B3AEB">
            <w:pPr>
              <w:spacing w:after="0" w:line="240" w:lineRule="auto"/>
              <w:rPr>
                <w:rFonts w:eastAsia="Times New Roman"/>
                <w:color w:val="000000"/>
                <w:sz w:val="18"/>
                <w:szCs w:val="18"/>
                <w:lang w:eastAsia="en-ID"/>
              </w:rPr>
            </w:pPr>
          </w:p>
        </w:tc>
        <w:tc>
          <w:tcPr>
            <w:tcW w:w="400" w:type="pct"/>
            <w:shd w:val="clear" w:color="auto" w:fill="FFFFFF" w:themeFill="background1"/>
          </w:tcPr>
          <w:p w14:paraId="7F16E9C7" w14:textId="77777777" w:rsidR="000F22A5" w:rsidRPr="00D25F5D" w:rsidRDefault="000F22A5" w:rsidP="003B3AEB">
            <w:pPr>
              <w:spacing w:after="0" w:line="240" w:lineRule="auto"/>
              <w:rPr>
                <w:rFonts w:eastAsia="Times New Roman"/>
                <w:color w:val="000000"/>
                <w:sz w:val="18"/>
                <w:szCs w:val="18"/>
                <w:lang w:eastAsia="en-ID"/>
              </w:rPr>
            </w:pPr>
          </w:p>
        </w:tc>
        <w:tc>
          <w:tcPr>
            <w:tcW w:w="519" w:type="pct"/>
            <w:tcBorders>
              <w:bottom w:val="single" w:sz="4" w:space="0" w:color="auto"/>
            </w:tcBorders>
            <w:shd w:val="clear" w:color="auto" w:fill="FFFFFF" w:themeFill="background1"/>
          </w:tcPr>
          <w:p w14:paraId="2D136E5B" w14:textId="77777777"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hasiswa yang mengikuti </w:t>
            </w:r>
            <w:r w:rsidRPr="00D25F5D">
              <w:rPr>
                <w:rFonts w:eastAsia="Times New Roman"/>
                <w:b/>
                <w:bCs w:val="0"/>
                <w:color w:val="000000"/>
                <w:sz w:val="18"/>
                <w:szCs w:val="18"/>
                <w:lang w:eastAsia="en-ID"/>
              </w:rPr>
              <w:t>program kewirausahaan</w:t>
            </w:r>
          </w:p>
        </w:tc>
        <w:tc>
          <w:tcPr>
            <w:tcW w:w="230" w:type="pct"/>
            <w:shd w:val="clear" w:color="auto" w:fill="FFFFFF" w:themeFill="background1"/>
            <w:vAlign w:val="center"/>
          </w:tcPr>
          <w:p w14:paraId="5D7D64A9"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2E8B8BCD" w14:textId="07229145"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0</w:t>
            </w:r>
          </w:p>
        </w:tc>
        <w:tc>
          <w:tcPr>
            <w:tcW w:w="230" w:type="pct"/>
            <w:shd w:val="clear" w:color="auto" w:fill="FFFFFF" w:themeFill="background1"/>
          </w:tcPr>
          <w:p w14:paraId="2C368A2D"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02976D91" w14:textId="66C0F1FB"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3452A391" w14:textId="6EB721C5"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84" w:type="pct"/>
            <w:shd w:val="clear" w:color="auto" w:fill="FFFFFF" w:themeFill="background1"/>
          </w:tcPr>
          <w:p w14:paraId="6159CE5C"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0</w:t>
            </w:r>
          </w:p>
        </w:tc>
        <w:tc>
          <w:tcPr>
            <w:tcW w:w="138" w:type="pct"/>
            <w:shd w:val="clear" w:color="auto" w:fill="FFFFFF" w:themeFill="background1"/>
          </w:tcPr>
          <w:p w14:paraId="4D4E93B6"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00</w:t>
            </w:r>
          </w:p>
        </w:tc>
        <w:tc>
          <w:tcPr>
            <w:tcW w:w="138" w:type="pct"/>
            <w:shd w:val="clear" w:color="auto" w:fill="FFFFFF" w:themeFill="background1"/>
          </w:tcPr>
          <w:p w14:paraId="5A85835C"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0</w:t>
            </w:r>
          </w:p>
        </w:tc>
        <w:tc>
          <w:tcPr>
            <w:tcW w:w="138" w:type="pct"/>
            <w:shd w:val="clear" w:color="auto" w:fill="FFFFFF" w:themeFill="background1"/>
          </w:tcPr>
          <w:p w14:paraId="4F0D3CE2"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138" w:type="pct"/>
            <w:shd w:val="clear" w:color="auto" w:fill="FFFFFF" w:themeFill="background1"/>
          </w:tcPr>
          <w:p w14:paraId="6D69B34F" w14:textId="4B96FB53"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0</w:t>
            </w:r>
          </w:p>
        </w:tc>
        <w:tc>
          <w:tcPr>
            <w:tcW w:w="138" w:type="pct"/>
            <w:shd w:val="clear" w:color="auto" w:fill="FFFFFF" w:themeFill="background1"/>
          </w:tcPr>
          <w:p w14:paraId="42CF20BA" w14:textId="092FCED3"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00</w:t>
            </w:r>
          </w:p>
        </w:tc>
        <w:tc>
          <w:tcPr>
            <w:tcW w:w="463" w:type="pct"/>
            <w:shd w:val="clear" w:color="auto" w:fill="FFFFFF" w:themeFill="background1"/>
            <w:vAlign w:val="center"/>
          </w:tcPr>
          <w:p w14:paraId="49E5897C" w14:textId="6CB6FB2F" w:rsidR="000F22A5" w:rsidRPr="00D25F5D" w:rsidRDefault="000F22A5" w:rsidP="003B3AEB">
            <w:pPr>
              <w:spacing w:after="0" w:line="240" w:lineRule="auto"/>
              <w:rPr>
                <w:rFonts w:eastAsia="Times New Roman"/>
                <w:color w:val="000000"/>
                <w:sz w:val="18"/>
                <w:szCs w:val="18"/>
                <w:lang w:eastAsia="en-ID"/>
              </w:rPr>
            </w:pPr>
          </w:p>
        </w:tc>
        <w:tc>
          <w:tcPr>
            <w:tcW w:w="230" w:type="pct"/>
            <w:shd w:val="clear" w:color="auto" w:fill="FFFFFF" w:themeFill="background1"/>
          </w:tcPr>
          <w:p w14:paraId="05D83CA8" w14:textId="472F4EA5"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vAlign w:val="center"/>
          </w:tcPr>
          <w:p w14:paraId="539BAE01" w14:textId="77777777" w:rsidR="000F22A5" w:rsidRPr="00D25F5D" w:rsidRDefault="000F22A5" w:rsidP="003B3AEB">
            <w:pPr>
              <w:spacing w:after="0" w:line="240" w:lineRule="auto"/>
              <w:rPr>
                <w:rFonts w:eastAsia="Times New Roman"/>
                <w:color w:val="000000"/>
                <w:sz w:val="18"/>
                <w:szCs w:val="18"/>
                <w:lang w:eastAsia="en-ID"/>
              </w:rPr>
            </w:pPr>
          </w:p>
        </w:tc>
      </w:tr>
      <w:tr w:rsidR="003718D5" w:rsidRPr="00D25F5D" w14:paraId="4A168C1F" w14:textId="77777777" w:rsidTr="003718D5">
        <w:trPr>
          <w:trHeight w:val="397"/>
          <w:jc w:val="center"/>
        </w:trPr>
        <w:tc>
          <w:tcPr>
            <w:tcW w:w="170" w:type="pct"/>
            <w:vMerge/>
          </w:tcPr>
          <w:p w14:paraId="45E93EC2" w14:textId="77777777" w:rsidR="000F22A5" w:rsidRPr="00D25F5D" w:rsidRDefault="000F22A5" w:rsidP="003B3AEB">
            <w:pPr>
              <w:spacing w:after="0" w:line="360" w:lineRule="auto"/>
              <w:rPr>
                <w:rFonts w:eastAsia="Times New Roman"/>
                <w:color w:val="000000"/>
                <w:lang w:eastAsia="en-ID"/>
              </w:rPr>
            </w:pPr>
          </w:p>
        </w:tc>
        <w:tc>
          <w:tcPr>
            <w:tcW w:w="380" w:type="pct"/>
            <w:vMerge/>
            <w:shd w:val="clear" w:color="auto" w:fill="auto"/>
          </w:tcPr>
          <w:p w14:paraId="20196E32" w14:textId="77777777" w:rsidR="000F22A5" w:rsidRPr="00D25F5D" w:rsidRDefault="000F22A5" w:rsidP="003B3AEB">
            <w:pPr>
              <w:spacing w:after="0" w:line="360" w:lineRule="auto"/>
              <w:rPr>
                <w:rFonts w:eastAsia="Times New Roman"/>
                <w:color w:val="000000"/>
                <w:sz w:val="18"/>
                <w:szCs w:val="18"/>
                <w:lang w:eastAsia="en-ID"/>
              </w:rPr>
            </w:pPr>
          </w:p>
        </w:tc>
        <w:tc>
          <w:tcPr>
            <w:tcW w:w="416" w:type="pct"/>
            <w:shd w:val="clear" w:color="auto" w:fill="FFFFFF" w:themeFill="background1"/>
          </w:tcPr>
          <w:p w14:paraId="0AA54637" w14:textId="77777777" w:rsidR="000F22A5" w:rsidRPr="00D25F5D" w:rsidRDefault="000F22A5" w:rsidP="003B3AEB">
            <w:pPr>
              <w:spacing w:after="0" w:line="240" w:lineRule="auto"/>
              <w:rPr>
                <w:rFonts w:eastAsia="Times New Roman"/>
                <w:color w:val="000000"/>
                <w:sz w:val="18"/>
                <w:szCs w:val="18"/>
                <w:lang w:eastAsia="en-ID"/>
              </w:rPr>
            </w:pPr>
          </w:p>
        </w:tc>
        <w:tc>
          <w:tcPr>
            <w:tcW w:w="400" w:type="pct"/>
            <w:shd w:val="clear" w:color="auto" w:fill="FFFFFF" w:themeFill="background1"/>
          </w:tcPr>
          <w:p w14:paraId="01835B7D" w14:textId="77777777" w:rsidR="000F22A5" w:rsidRPr="00D25F5D" w:rsidRDefault="000F22A5" w:rsidP="003B3AEB">
            <w:pPr>
              <w:spacing w:after="0" w:line="240" w:lineRule="auto"/>
              <w:rPr>
                <w:rFonts w:eastAsia="Times New Roman"/>
                <w:color w:val="000000"/>
                <w:sz w:val="18"/>
                <w:szCs w:val="18"/>
                <w:lang w:eastAsia="en-ID"/>
              </w:rPr>
            </w:pPr>
          </w:p>
        </w:tc>
        <w:tc>
          <w:tcPr>
            <w:tcW w:w="519" w:type="pct"/>
            <w:tcBorders>
              <w:bottom w:val="single" w:sz="4" w:space="0" w:color="auto"/>
            </w:tcBorders>
            <w:shd w:val="clear" w:color="auto" w:fill="FFFFFF" w:themeFill="background1"/>
          </w:tcPr>
          <w:p w14:paraId="27598408" w14:textId="74674CE7" w:rsidR="000F22A5" w:rsidRPr="00D25F5D" w:rsidRDefault="000F22A5" w:rsidP="003B3AE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Jumlah </w:t>
            </w:r>
            <w:r w:rsidRPr="00D25F5D">
              <w:rPr>
                <w:rFonts w:eastAsia="Times New Roman"/>
                <w:b/>
                <w:color w:val="000000"/>
                <w:sz w:val="18"/>
                <w:szCs w:val="18"/>
                <w:lang w:val="fi-FI" w:eastAsia="en-ID"/>
              </w:rPr>
              <w:t>dana pembinaan</w:t>
            </w:r>
            <w:r w:rsidRPr="00D25F5D">
              <w:rPr>
                <w:rFonts w:eastAsia="Times New Roman"/>
                <w:color w:val="000000"/>
                <w:sz w:val="18"/>
                <w:szCs w:val="18"/>
                <w:lang w:val="fi-FI" w:eastAsia="en-ID"/>
              </w:rPr>
              <w:t xml:space="preserve"> kewirausahaan / thn(juta/tahun)</w:t>
            </w:r>
          </w:p>
        </w:tc>
        <w:tc>
          <w:tcPr>
            <w:tcW w:w="230" w:type="pct"/>
            <w:shd w:val="clear" w:color="auto" w:fill="FFFFFF" w:themeFill="background1"/>
            <w:vAlign w:val="center"/>
          </w:tcPr>
          <w:p w14:paraId="302AF489"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7AF3F1A3" w14:textId="69D3A2BC"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1</w:t>
            </w:r>
          </w:p>
        </w:tc>
        <w:tc>
          <w:tcPr>
            <w:tcW w:w="230" w:type="pct"/>
            <w:shd w:val="clear" w:color="auto" w:fill="FFFFFF" w:themeFill="background1"/>
          </w:tcPr>
          <w:p w14:paraId="4A095A06"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C799B7F" w14:textId="5999B996"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76A7E488" w14:textId="065315D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21F7299F" w14:textId="0589AF50"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FFFFFF" w:themeFill="background1"/>
          </w:tcPr>
          <w:p w14:paraId="2204881D"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5</w:t>
            </w:r>
          </w:p>
        </w:tc>
        <w:tc>
          <w:tcPr>
            <w:tcW w:w="138" w:type="pct"/>
            <w:shd w:val="clear" w:color="auto" w:fill="FFFFFF" w:themeFill="background1"/>
          </w:tcPr>
          <w:p w14:paraId="22E681BA"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38" w:type="pct"/>
            <w:shd w:val="clear" w:color="auto" w:fill="FFFFFF" w:themeFill="background1"/>
          </w:tcPr>
          <w:p w14:paraId="000B7119"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138" w:type="pct"/>
            <w:shd w:val="clear" w:color="auto" w:fill="FFFFFF" w:themeFill="background1"/>
          </w:tcPr>
          <w:p w14:paraId="20600134" w14:textId="4CE6D95B"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138" w:type="pct"/>
            <w:shd w:val="clear" w:color="auto" w:fill="FFFFFF" w:themeFill="background1"/>
          </w:tcPr>
          <w:p w14:paraId="42C36CA5" w14:textId="3FD15B5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5</w:t>
            </w:r>
          </w:p>
        </w:tc>
        <w:tc>
          <w:tcPr>
            <w:tcW w:w="463" w:type="pct"/>
            <w:shd w:val="clear" w:color="auto" w:fill="FFFFFF" w:themeFill="background1"/>
            <w:vAlign w:val="center"/>
          </w:tcPr>
          <w:p w14:paraId="51FE8C38" w14:textId="1F2753B8" w:rsidR="000F22A5" w:rsidRPr="00D25F5D" w:rsidRDefault="000F22A5" w:rsidP="003B3AEB">
            <w:pPr>
              <w:spacing w:after="0" w:line="240" w:lineRule="auto"/>
              <w:rPr>
                <w:rFonts w:eastAsia="Times New Roman"/>
                <w:color w:val="000000"/>
                <w:sz w:val="18"/>
                <w:szCs w:val="18"/>
                <w:lang w:eastAsia="en-ID"/>
              </w:rPr>
            </w:pPr>
          </w:p>
        </w:tc>
        <w:tc>
          <w:tcPr>
            <w:tcW w:w="230" w:type="pct"/>
            <w:shd w:val="clear" w:color="auto" w:fill="FFFFFF" w:themeFill="background1"/>
          </w:tcPr>
          <w:p w14:paraId="2D562CC5" w14:textId="10B9142C"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vAlign w:val="center"/>
          </w:tcPr>
          <w:p w14:paraId="5E003C4F" w14:textId="77777777" w:rsidR="000F22A5" w:rsidRPr="00D25F5D" w:rsidRDefault="000F22A5" w:rsidP="003B3AEB">
            <w:pPr>
              <w:spacing w:after="0" w:line="240" w:lineRule="auto"/>
              <w:rPr>
                <w:rFonts w:eastAsia="Times New Roman"/>
                <w:color w:val="000000"/>
                <w:sz w:val="18"/>
                <w:szCs w:val="18"/>
                <w:lang w:eastAsia="en-ID"/>
              </w:rPr>
            </w:pPr>
          </w:p>
        </w:tc>
      </w:tr>
      <w:tr w:rsidR="003718D5" w:rsidRPr="00D25F5D" w14:paraId="48C72D44" w14:textId="77777777" w:rsidTr="003718D5">
        <w:trPr>
          <w:trHeight w:val="397"/>
          <w:jc w:val="center"/>
        </w:trPr>
        <w:tc>
          <w:tcPr>
            <w:tcW w:w="170" w:type="pct"/>
            <w:vMerge/>
          </w:tcPr>
          <w:p w14:paraId="5E0A70E7" w14:textId="77777777" w:rsidR="000F22A5" w:rsidRPr="00D25F5D" w:rsidRDefault="000F22A5" w:rsidP="00D90EB9">
            <w:pPr>
              <w:spacing w:after="0" w:line="360" w:lineRule="auto"/>
              <w:rPr>
                <w:rFonts w:eastAsia="Times New Roman"/>
                <w:color w:val="000000"/>
                <w:lang w:eastAsia="en-ID"/>
              </w:rPr>
            </w:pPr>
          </w:p>
        </w:tc>
        <w:tc>
          <w:tcPr>
            <w:tcW w:w="380" w:type="pct"/>
            <w:vMerge/>
            <w:shd w:val="clear" w:color="auto" w:fill="auto"/>
          </w:tcPr>
          <w:p w14:paraId="519A407C" w14:textId="77777777" w:rsidR="000F22A5" w:rsidRPr="00D25F5D" w:rsidRDefault="000F22A5" w:rsidP="00D90EB9">
            <w:pPr>
              <w:spacing w:after="0" w:line="360" w:lineRule="auto"/>
              <w:rPr>
                <w:rFonts w:eastAsia="Times New Roman"/>
                <w:color w:val="000000"/>
                <w:sz w:val="18"/>
                <w:szCs w:val="18"/>
                <w:lang w:eastAsia="en-ID"/>
              </w:rPr>
            </w:pPr>
          </w:p>
        </w:tc>
        <w:tc>
          <w:tcPr>
            <w:tcW w:w="416" w:type="pct"/>
            <w:shd w:val="clear" w:color="auto" w:fill="FFFFFF" w:themeFill="background1"/>
          </w:tcPr>
          <w:p w14:paraId="25A8A479" w14:textId="77777777" w:rsidR="000F22A5" w:rsidRPr="00D25F5D" w:rsidRDefault="000F22A5" w:rsidP="002C6CA5">
            <w:pPr>
              <w:spacing w:after="0" w:line="240" w:lineRule="auto"/>
              <w:rPr>
                <w:rFonts w:eastAsia="Times New Roman"/>
                <w:color w:val="000000"/>
                <w:sz w:val="18"/>
                <w:szCs w:val="18"/>
                <w:lang w:eastAsia="en-ID"/>
              </w:rPr>
            </w:pPr>
          </w:p>
        </w:tc>
        <w:tc>
          <w:tcPr>
            <w:tcW w:w="400" w:type="pct"/>
            <w:shd w:val="clear" w:color="auto" w:fill="FFFFFF" w:themeFill="background1"/>
          </w:tcPr>
          <w:p w14:paraId="51BA7E1D" w14:textId="77777777" w:rsidR="000F22A5" w:rsidRPr="00D25F5D" w:rsidRDefault="000F22A5" w:rsidP="002C6CA5">
            <w:pPr>
              <w:spacing w:after="0" w:line="240" w:lineRule="auto"/>
              <w:rPr>
                <w:rFonts w:eastAsia="Times New Roman"/>
                <w:color w:val="000000"/>
                <w:sz w:val="18"/>
                <w:szCs w:val="18"/>
                <w:lang w:eastAsia="en-ID"/>
              </w:rPr>
            </w:pPr>
          </w:p>
        </w:tc>
        <w:tc>
          <w:tcPr>
            <w:tcW w:w="519" w:type="pct"/>
            <w:shd w:val="clear" w:color="auto" w:fill="FFFFFF" w:themeFill="background1"/>
          </w:tcPr>
          <w:p w14:paraId="7A84F54D" w14:textId="066BD4E3" w:rsidR="000F22A5" w:rsidRPr="00D25F5D" w:rsidRDefault="000F22A5" w:rsidP="0028508F">
            <w:pPr>
              <w:spacing w:after="0" w:line="240" w:lineRule="auto"/>
              <w:rPr>
                <w:rFonts w:eastAsia="Times New Roman"/>
                <w:color w:val="000000"/>
                <w:sz w:val="18"/>
                <w:szCs w:val="18"/>
                <w:lang w:eastAsia="en-ID"/>
              </w:rPr>
            </w:pPr>
            <w:r w:rsidRPr="00D25F5D">
              <w:rPr>
                <w:rFonts w:eastAsia="Times New Roman"/>
                <w:b/>
                <w:color w:val="000000"/>
                <w:sz w:val="18"/>
                <w:szCs w:val="18"/>
                <w:lang w:eastAsia="en-ID"/>
              </w:rPr>
              <w:t xml:space="preserve">Jumlah </w:t>
            </w:r>
            <w:r w:rsidRPr="00D25F5D">
              <w:rPr>
                <w:rFonts w:eastAsia="Times New Roman"/>
                <w:b/>
                <w:i/>
                <w:color w:val="000000"/>
                <w:sz w:val="18"/>
                <w:szCs w:val="18"/>
                <w:lang w:eastAsia="en-ID"/>
              </w:rPr>
              <w:t xml:space="preserve">start-up </w:t>
            </w:r>
            <w:r w:rsidR="00743044" w:rsidRPr="00D25F5D">
              <w:rPr>
                <w:rFonts w:eastAsia="Times New Roman"/>
                <w:b/>
                <w:color w:val="000000"/>
                <w:sz w:val="18"/>
                <w:szCs w:val="18"/>
                <w:lang w:eastAsia="en-ID"/>
              </w:rPr>
              <w:t>ULBI</w:t>
            </w:r>
            <w:r w:rsidRPr="00D25F5D">
              <w:rPr>
                <w:rFonts w:eastAsia="Times New Roman"/>
                <w:b/>
                <w:color w:val="000000"/>
                <w:sz w:val="18"/>
                <w:szCs w:val="18"/>
                <w:lang w:eastAsia="en-ID"/>
              </w:rPr>
              <w:t>(mahasiswa /tenaga akademik/kependidikan)</w:t>
            </w:r>
          </w:p>
        </w:tc>
        <w:tc>
          <w:tcPr>
            <w:tcW w:w="230" w:type="pct"/>
            <w:shd w:val="clear" w:color="auto" w:fill="FFFFFF" w:themeFill="background1"/>
          </w:tcPr>
          <w:p w14:paraId="59C371D9" w14:textId="77777777"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6</w:t>
            </w:r>
          </w:p>
        </w:tc>
        <w:tc>
          <w:tcPr>
            <w:tcW w:w="230" w:type="pct"/>
            <w:shd w:val="clear" w:color="auto" w:fill="FFFFFF" w:themeFill="background1"/>
          </w:tcPr>
          <w:p w14:paraId="39F37ACF" w14:textId="1F363FFC" w:rsidR="000F22A5" w:rsidRPr="00D25F5D" w:rsidRDefault="000F22A5" w:rsidP="0028508F">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2</w:t>
            </w:r>
          </w:p>
        </w:tc>
        <w:tc>
          <w:tcPr>
            <w:tcW w:w="230" w:type="pct"/>
            <w:shd w:val="clear" w:color="auto" w:fill="FFFFFF" w:themeFill="background1"/>
          </w:tcPr>
          <w:p w14:paraId="28BD76D6" w14:textId="77777777" w:rsidR="000F22A5" w:rsidRPr="00D25F5D" w:rsidRDefault="000F22A5" w:rsidP="0028508F">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16675B64" w14:textId="2F94D2A3" w:rsidR="000F22A5" w:rsidRPr="00D25F5D" w:rsidRDefault="006A21B0" w:rsidP="0028508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4155A0D6" w14:textId="204F1F10"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84" w:type="pct"/>
            <w:shd w:val="clear" w:color="auto" w:fill="FFFFFF" w:themeFill="background1"/>
          </w:tcPr>
          <w:p w14:paraId="0D07FEEC" w14:textId="77777777"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138" w:type="pct"/>
            <w:shd w:val="clear" w:color="auto" w:fill="FFFFFF" w:themeFill="background1"/>
          </w:tcPr>
          <w:p w14:paraId="4261BE57" w14:textId="77777777"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FF0000"/>
                <w:sz w:val="18"/>
                <w:szCs w:val="18"/>
                <w:lang w:eastAsia="en-ID"/>
              </w:rPr>
              <w:t>5/5</w:t>
            </w:r>
          </w:p>
        </w:tc>
        <w:tc>
          <w:tcPr>
            <w:tcW w:w="138" w:type="pct"/>
            <w:shd w:val="clear" w:color="auto" w:fill="FFFFFF" w:themeFill="background1"/>
          </w:tcPr>
          <w:p w14:paraId="558088FB" w14:textId="77777777"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FF0000"/>
                <w:sz w:val="18"/>
                <w:szCs w:val="18"/>
                <w:lang w:eastAsia="en-ID"/>
              </w:rPr>
              <w:t>6/6</w:t>
            </w:r>
          </w:p>
        </w:tc>
        <w:tc>
          <w:tcPr>
            <w:tcW w:w="138" w:type="pct"/>
            <w:shd w:val="clear" w:color="auto" w:fill="FFFFFF" w:themeFill="background1"/>
          </w:tcPr>
          <w:p w14:paraId="7ABB5FB1" w14:textId="77777777"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FF0000"/>
                <w:sz w:val="18"/>
                <w:szCs w:val="18"/>
                <w:lang w:eastAsia="en-ID"/>
              </w:rPr>
              <w:t>7/8</w:t>
            </w:r>
          </w:p>
        </w:tc>
        <w:tc>
          <w:tcPr>
            <w:tcW w:w="138" w:type="pct"/>
            <w:shd w:val="clear" w:color="auto" w:fill="FFFFFF" w:themeFill="background1"/>
          </w:tcPr>
          <w:p w14:paraId="08DCC5A0" w14:textId="6FAE068B" w:rsidR="000F22A5" w:rsidRPr="00D25F5D" w:rsidRDefault="000F22A5" w:rsidP="0028508F">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9</w:t>
            </w:r>
          </w:p>
        </w:tc>
        <w:tc>
          <w:tcPr>
            <w:tcW w:w="138" w:type="pct"/>
            <w:shd w:val="clear" w:color="auto" w:fill="FFFFFF" w:themeFill="background1"/>
          </w:tcPr>
          <w:p w14:paraId="52AF333D" w14:textId="63D2A95E" w:rsidR="000F22A5" w:rsidRPr="00D25F5D" w:rsidRDefault="000F22A5" w:rsidP="0028508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9</w:t>
            </w:r>
          </w:p>
        </w:tc>
        <w:tc>
          <w:tcPr>
            <w:tcW w:w="463" w:type="pct"/>
            <w:shd w:val="clear" w:color="auto" w:fill="FFFFFF" w:themeFill="background1"/>
          </w:tcPr>
          <w:p w14:paraId="0152F3A1" w14:textId="5E2BD5A0" w:rsidR="000F22A5" w:rsidRPr="00D25F5D" w:rsidRDefault="000F22A5" w:rsidP="0028508F">
            <w:pPr>
              <w:spacing w:after="0" w:line="240" w:lineRule="auto"/>
              <w:rPr>
                <w:rFonts w:eastAsia="Times New Roman"/>
                <w:color w:val="000000"/>
                <w:sz w:val="18"/>
                <w:szCs w:val="18"/>
                <w:lang w:eastAsia="en-ID"/>
              </w:rPr>
            </w:pPr>
          </w:p>
        </w:tc>
        <w:tc>
          <w:tcPr>
            <w:tcW w:w="230" w:type="pct"/>
            <w:shd w:val="clear" w:color="auto" w:fill="FFFFFF" w:themeFill="background1"/>
          </w:tcPr>
          <w:p w14:paraId="6659115F" w14:textId="7C2A198E" w:rsidR="000F22A5" w:rsidRPr="00D25F5D" w:rsidRDefault="000F22A5" w:rsidP="0028508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FFFFFF" w:themeFill="background1"/>
          </w:tcPr>
          <w:p w14:paraId="01FC57F6" w14:textId="68D1EB63" w:rsidR="000F22A5" w:rsidRPr="00D25F5D" w:rsidRDefault="000F22A5" w:rsidP="0028508F">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kegiatan UKM bidang wira usaha</w:t>
            </w:r>
          </w:p>
        </w:tc>
      </w:tr>
      <w:tr w:rsidR="003718D5" w:rsidRPr="00D25F5D" w14:paraId="28CBD555" w14:textId="77777777" w:rsidTr="003718D5">
        <w:trPr>
          <w:trHeight w:val="397"/>
          <w:jc w:val="center"/>
        </w:trPr>
        <w:tc>
          <w:tcPr>
            <w:tcW w:w="170" w:type="pct"/>
            <w:vMerge/>
          </w:tcPr>
          <w:p w14:paraId="1C206CB0" w14:textId="77777777" w:rsidR="000F22A5" w:rsidRPr="00D25F5D" w:rsidRDefault="000F22A5" w:rsidP="003B3AEB">
            <w:pPr>
              <w:spacing w:after="0" w:line="360" w:lineRule="auto"/>
              <w:rPr>
                <w:rFonts w:eastAsia="Times New Roman"/>
                <w:color w:val="000000"/>
                <w:lang w:eastAsia="en-ID"/>
              </w:rPr>
            </w:pPr>
          </w:p>
        </w:tc>
        <w:tc>
          <w:tcPr>
            <w:tcW w:w="380" w:type="pct"/>
            <w:vMerge/>
            <w:vAlign w:val="center"/>
            <w:hideMark/>
          </w:tcPr>
          <w:p w14:paraId="22F66465" w14:textId="77777777" w:rsidR="000F22A5" w:rsidRPr="00D25F5D" w:rsidRDefault="000F22A5" w:rsidP="003B3AEB">
            <w:pPr>
              <w:spacing w:after="0" w:line="360" w:lineRule="auto"/>
              <w:rPr>
                <w:rFonts w:eastAsia="Times New Roman"/>
                <w:color w:val="000000"/>
                <w:sz w:val="18"/>
                <w:szCs w:val="18"/>
                <w:lang w:eastAsia="en-ID"/>
              </w:rPr>
            </w:pPr>
          </w:p>
        </w:tc>
        <w:tc>
          <w:tcPr>
            <w:tcW w:w="416" w:type="pct"/>
            <w:shd w:val="clear" w:color="auto" w:fill="FFFFFF" w:themeFill="background1"/>
            <w:vAlign w:val="center"/>
            <w:hideMark/>
          </w:tcPr>
          <w:p w14:paraId="617642F7" w14:textId="77777777" w:rsidR="000F22A5" w:rsidRPr="00D25F5D" w:rsidRDefault="000F22A5" w:rsidP="003B3AEB">
            <w:pPr>
              <w:spacing w:after="0" w:line="360" w:lineRule="auto"/>
              <w:rPr>
                <w:rFonts w:eastAsia="Times New Roman"/>
                <w:color w:val="000000"/>
                <w:sz w:val="18"/>
                <w:szCs w:val="18"/>
                <w:lang w:eastAsia="en-ID"/>
              </w:rPr>
            </w:pPr>
          </w:p>
        </w:tc>
        <w:tc>
          <w:tcPr>
            <w:tcW w:w="400" w:type="pct"/>
            <w:shd w:val="clear" w:color="auto" w:fill="FFFFFF" w:themeFill="background1"/>
            <w:hideMark/>
          </w:tcPr>
          <w:p w14:paraId="10F3FA7D" w14:textId="77777777" w:rsidR="000F22A5" w:rsidRPr="00D25F5D" w:rsidRDefault="000F22A5" w:rsidP="003B3AEB">
            <w:pPr>
              <w:spacing w:after="0" w:line="360" w:lineRule="auto"/>
              <w:rPr>
                <w:rFonts w:eastAsia="Times New Roman"/>
                <w:color w:val="000000"/>
                <w:sz w:val="18"/>
                <w:szCs w:val="18"/>
                <w:lang w:eastAsia="en-ID"/>
              </w:rPr>
            </w:pPr>
          </w:p>
        </w:tc>
        <w:tc>
          <w:tcPr>
            <w:tcW w:w="519" w:type="pct"/>
            <w:shd w:val="clear" w:color="auto" w:fill="FFFFFF" w:themeFill="background1"/>
            <w:hideMark/>
          </w:tcPr>
          <w:p w14:paraId="7ADD5171" w14:textId="3C52E04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mahasiswa </w:t>
            </w:r>
            <w:r w:rsidRPr="00D25F5D">
              <w:rPr>
                <w:rFonts w:eastAsia="Times New Roman"/>
                <w:color w:val="000000"/>
                <w:sz w:val="18"/>
                <w:szCs w:val="18"/>
                <w:lang w:eastAsia="en-ID"/>
              </w:rPr>
              <w:t xml:space="preserve">yang terlibat </w:t>
            </w:r>
            <w:r w:rsidRPr="00D25F5D">
              <w:rPr>
                <w:rFonts w:eastAsia="Times New Roman"/>
                <w:b/>
                <w:color w:val="000000"/>
                <w:sz w:val="18"/>
                <w:szCs w:val="18"/>
                <w:lang w:eastAsia="en-ID"/>
              </w:rPr>
              <w:t xml:space="preserve">pengembangan usaha berbasis keilmuan prodi </w:t>
            </w:r>
            <w:r w:rsidR="00743044" w:rsidRPr="00D25F5D">
              <w:rPr>
                <w:rFonts w:eastAsia="Times New Roman"/>
                <w:b/>
                <w:color w:val="000000"/>
                <w:sz w:val="18"/>
                <w:szCs w:val="18"/>
                <w:lang w:eastAsia="en-ID"/>
              </w:rPr>
              <w:t>ULBI</w:t>
            </w:r>
          </w:p>
        </w:tc>
        <w:tc>
          <w:tcPr>
            <w:tcW w:w="230" w:type="pct"/>
            <w:shd w:val="clear" w:color="auto" w:fill="FFFFFF" w:themeFill="background1"/>
            <w:hideMark/>
          </w:tcPr>
          <w:p w14:paraId="178A598F"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19A8004" w14:textId="099D448E"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3</w:t>
            </w:r>
          </w:p>
        </w:tc>
        <w:tc>
          <w:tcPr>
            <w:tcW w:w="230" w:type="pct"/>
            <w:shd w:val="clear" w:color="auto" w:fill="FFFFFF" w:themeFill="background1"/>
          </w:tcPr>
          <w:p w14:paraId="0728A500"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5E07AE49" w14:textId="47B734B2"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hideMark/>
          </w:tcPr>
          <w:p w14:paraId="7111F375" w14:textId="1629D61C"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184" w:type="pct"/>
            <w:shd w:val="clear" w:color="auto" w:fill="FFFFFF" w:themeFill="background1"/>
            <w:hideMark/>
          </w:tcPr>
          <w:p w14:paraId="58B5CDAF" w14:textId="5FC030C3"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5</w:t>
            </w:r>
          </w:p>
        </w:tc>
        <w:tc>
          <w:tcPr>
            <w:tcW w:w="138" w:type="pct"/>
            <w:shd w:val="clear" w:color="auto" w:fill="FFFFFF" w:themeFill="background1"/>
            <w:hideMark/>
          </w:tcPr>
          <w:p w14:paraId="51A087EB"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0</w:t>
            </w:r>
          </w:p>
        </w:tc>
        <w:tc>
          <w:tcPr>
            <w:tcW w:w="138" w:type="pct"/>
            <w:shd w:val="clear" w:color="auto" w:fill="FFFFFF" w:themeFill="background1"/>
            <w:hideMark/>
          </w:tcPr>
          <w:p w14:paraId="168B17F1"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38" w:type="pct"/>
            <w:shd w:val="clear" w:color="auto" w:fill="FFFFFF" w:themeFill="background1"/>
            <w:hideMark/>
          </w:tcPr>
          <w:p w14:paraId="71223CA8"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38" w:type="pct"/>
            <w:shd w:val="clear" w:color="auto" w:fill="FFFFFF" w:themeFill="background1"/>
          </w:tcPr>
          <w:p w14:paraId="55349F67" w14:textId="4E172829"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0</w:t>
            </w:r>
          </w:p>
        </w:tc>
        <w:tc>
          <w:tcPr>
            <w:tcW w:w="138" w:type="pct"/>
            <w:shd w:val="clear" w:color="auto" w:fill="FFFFFF" w:themeFill="background1"/>
          </w:tcPr>
          <w:p w14:paraId="0A74FA53" w14:textId="731C7ED1"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40</w:t>
            </w:r>
          </w:p>
        </w:tc>
        <w:tc>
          <w:tcPr>
            <w:tcW w:w="463" w:type="pct"/>
            <w:shd w:val="clear" w:color="auto" w:fill="FFFFFF" w:themeFill="background1"/>
          </w:tcPr>
          <w:p w14:paraId="497DFD81" w14:textId="264D9C61" w:rsidR="000F22A5" w:rsidRPr="00D25F5D" w:rsidRDefault="000F22A5" w:rsidP="003B3AEB">
            <w:pPr>
              <w:spacing w:after="0" w:line="240" w:lineRule="auto"/>
              <w:rPr>
                <w:rFonts w:eastAsia="Times New Roman"/>
                <w:color w:val="000000"/>
                <w:sz w:val="18"/>
                <w:szCs w:val="18"/>
                <w:lang w:eastAsia="en-ID"/>
              </w:rPr>
            </w:pPr>
          </w:p>
        </w:tc>
        <w:tc>
          <w:tcPr>
            <w:tcW w:w="230" w:type="pct"/>
            <w:shd w:val="clear" w:color="auto" w:fill="FFFFFF" w:themeFill="background1"/>
            <w:hideMark/>
          </w:tcPr>
          <w:p w14:paraId="01731D1A" w14:textId="0CBAD0F4"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FFFFFF" w:themeFill="background1"/>
            <w:hideMark/>
          </w:tcPr>
          <w:p w14:paraId="38301CC0" w14:textId="326FA25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kegiatan UKM bidang wirausaha</w:t>
            </w:r>
          </w:p>
        </w:tc>
      </w:tr>
      <w:tr w:rsidR="003718D5" w:rsidRPr="00D25F5D" w14:paraId="7E29CFE1" w14:textId="77777777" w:rsidTr="003718D5">
        <w:trPr>
          <w:trHeight w:val="397"/>
          <w:jc w:val="center"/>
        </w:trPr>
        <w:tc>
          <w:tcPr>
            <w:tcW w:w="170" w:type="pct"/>
            <w:vMerge/>
          </w:tcPr>
          <w:p w14:paraId="70437005" w14:textId="77777777" w:rsidR="000F22A5" w:rsidRPr="00D25F5D" w:rsidRDefault="000F22A5" w:rsidP="003B3AEB">
            <w:pPr>
              <w:spacing w:after="0" w:line="360" w:lineRule="auto"/>
              <w:rPr>
                <w:rFonts w:eastAsia="Times New Roman"/>
                <w:color w:val="000000"/>
                <w:lang w:eastAsia="en-ID"/>
              </w:rPr>
            </w:pPr>
          </w:p>
        </w:tc>
        <w:tc>
          <w:tcPr>
            <w:tcW w:w="380" w:type="pct"/>
            <w:vMerge w:val="restart"/>
            <w:shd w:val="clear" w:color="auto" w:fill="auto"/>
          </w:tcPr>
          <w:p w14:paraId="662D7543" w14:textId="77777777" w:rsidR="000F22A5" w:rsidRPr="00D25F5D" w:rsidRDefault="000F22A5" w:rsidP="003B3AEB">
            <w:pPr>
              <w:spacing w:after="0" w:line="360" w:lineRule="auto"/>
              <w:rPr>
                <w:rFonts w:eastAsia="Times New Roman"/>
                <w:color w:val="000000"/>
                <w:sz w:val="18"/>
                <w:szCs w:val="18"/>
                <w:lang w:eastAsia="en-ID"/>
              </w:rPr>
            </w:pPr>
          </w:p>
        </w:tc>
        <w:tc>
          <w:tcPr>
            <w:tcW w:w="416" w:type="pct"/>
            <w:shd w:val="clear" w:color="auto" w:fill="FFFFFF" w:themeFill="background1"/>
            <w:hideMark/>
          </w:tcPr>
          <w:p w14:paraId="0651D935" w14:textId="6BDC12E9" w:rsidR="000F22A5" w:rsidRPr="00D25F5D" w:rsidRDefault="000F22A5" w:rsidP="003B3AE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8.1.4</w:t>
            </w:r>
          </w:p>
          <w:p w14:paraId="78F87882" w14:textId="40E1907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w:t>
            </w:r>
            <w:r w:rsidRPr="00D25F5D">
              <w:rPr>
                <w:rFonts w:eastAsia="Times New Roman"/>
                <w:b/>
                <w:color w:val="000000"/>
                <w:sz w:val="18"/>
                <w:szCs w:val="18"/>
                <w:lang w:eastAsia="en-ID"/>
              </w:rPr>
              <w:t xml:space="preserve">embinaan inovasi </w:t>
            </w:r>
            <w:r w:rsidRPr="00D25F5D">
              <w:rPr>
                <w:rFonts w:eastAsia="Times New Roman"/>
                <w:color w:val="000000"/>
                <w:sz w:val="18"/>
                <w:szCs w:val="18"/>
                <w:lang w:eastAsia="en-ID"/>
              </w:rPr>
              <w:t>u/ civitas akademika (mahasiswa-tenaga akademik dan tenaga kependidikan)</w:t>
            </w:r>
          </w:p>
        </w:tc>
        <w:tc>
          <w:tcPr>
            <w:tcW w:w="400" w:type="pct"/>
            <w:shd w:val="clear" w:color="auto" w:fill="FFFFFF" w:themeFill="background1"/>
            <w:hideMark/>
          </w:tcPr>
          <w:p w14:paraId="74CE6BB4" w14:textId="77777777" w:rsidR="000F22A5" w:rsidRPr="00D25F5D" w:rsidRDefault="000F22A5" w:rsidP="003B3AE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8.1.4.1</w:t>
            </w:r>
          </w:p>
          <w:p w14:paraId="6F340604" w14:textId="3102EBCE"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Meningkatnya </w:t>
            </w:r>
            <w:r w:rsidRPr="00D25F5D">
              <w:rPr>
                <w:rFonts w:eastAsia="Times New Roman"/>
                <w:b/>
                <w:color w:val="000000"/>
                <w:sz w:val="18"/>
                <w:szCs w:val="18"/>
                <w:lang w:eastAsia="en-ID"/>
              </w:rPr>
              <w:t>produk inovasi</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dan produk inovasi yang juara di level nasional</w:t>
            </w:r>
          </w:p>
          <w:p w14:paraId="39D7ABC8" w14:textId="77777777"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519" w:type="pct"/>
            <w:shd w:val="clear" w:color="auto" w:fill="FFFFFF" w:themeFill="background1"/>
            <w:hideMark/>
          </w:tcPr>
          <w:p w14:paraId="21E5F9E4" w14:textId="77777777"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kelompok mahasiswa/tenant yang ikut </w:t>
            </w:r>
            <w:r w:rsidRPr="00D25F5D">
              <w:rPr>
                <w:rFonts w:eastAsia="Times New Roman"/>
                <w:b/>
                <w:color w:val="000000"/>
                <w:sz w:val="18"/>
                <w:szCs w:val="18"/>
                <w:lang w:eastAsia="en-ID"/>
              </w:rPr>
              <w:t>lomba  inovasi</w:t>
            </w:r>
          </w:p>
        </w:tc>
        <w:tc>
          <w:tcPr>
            <w:tcW w:w="230" w:type="pct"/>
            <w:shd w:val="clear" w:color="auto" w:fill="FFFFFF" w:themeFill="background1"/>
            <w:vAlign w:val="center"/>
            <w:hideMark/>
          </w:tcPr>
          <w:p w14:paraId="0EB05854"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1E394058" w14:textId="1A7596D6"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4</w:t>
            </w:r>
          </w:p>
        </w:tc>
        <w:tc>
          <w:tcPr>
            <w:tcW w:w="230" w:type="pct"/>
            <w:shd w:val="clear" w:color="auto" w:fill="FFFFFF" w:themeFill="background1"/>
          </w:tcPr>
          <w:p w14:paraId="0EEB9845"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F8E54AF" w14:textId="7E8D9426"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hideMark/>
          </w:tcPr>
          <w:p w14:paraId="0EF6C9B6" w14:textId="67B6169C"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hideMark/>
          </w:tcPr>
          <w:p w14:paraId="2CA5111A"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hideMark/>
          </w:tcPr>
          <w:p w14:paraId="538DDEF2"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38" w:type="pct"/>
            <w:shd w:val="clear" w:color="auto" w:fill="auto"/>
            <w:hideMark/>
          </w:tcPr>
          <w:p w14:paraId="04AED537"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138" w:type="pct"/>
            <w:shd w:val="clear" w:color="auto" w:fill="auto"/>
            <w:hideMark/>
          </w:tcPr>
          <w:p w14:paraId="423656A7"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2</w:t>
            </w:r>
          </w:p>
        </w:tc>
        <w:tc>
          <w:tcPr>
            <w:tcW w:w="138" w:type="pct"/>
          </w:tcPr>
          <w:p w14:paraId="0A56D597" w14:textId="5CEFAF41"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2</w:t>
            </w:r>
          </w:p>
        </w:tc>
        <w:tc>
          <w:tcPr>
            <w:tcW w:w="138" w:type="pct"/>
          </w:tcPr>
          <w:p w14:paraId="499A93DD" w14:textId="765554DA"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4</w:t>
            </w:r>
          </w:p>
        </w:tc>
        <w:tc>
          <w:tcPr>
            <w:tcW w:w="463" w:type="pct"/>
            <w:shd w:val="clear" w:color="auto" w:fill="auto"/>
          </w:tcPr>
          <w:p w14:paraId="39A71CEF" w14:textId="44B407C3" w:rsidR="000F22A5" w:rsidRPr="00D25F5D" w:rsidRDefault="000F22A5" w:rsidP="003B3AEB">
            <w:pPr>
              <w:spacing w:after="0" w:line="240" w:lineRule="auto"/>
              <w:rPr>
                <w:rFonts w:eastAsia="Times New Roman"/>
                <w:color w:val="000000"/>
                <w:sz w:val="18"/>
                <w:szCs w:val="18"/>
                <w:lang w:eastAsia="en-ID"/>
              </w:rPr>
            </w:pPr>
          </w:p>
        </w:tc>
        <w:tc>
          <w:tcPr>
            <w:tcW w:w="230" w:type="pct"/>
            <w:shd w:val="clear" w:color="auto" w:fill="auto"/>
            <w:hideMark/>
          </w:tcPr>
          <w:p w14:paraId="5B0DD59D" w14:textId="66AE102C"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auto"/>
            <w:hideMark/>
          </w:tcPr>
          <w:p w14:paraId="3CC8CB3E" w14:textId="099020D4"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rifikat peserta</w:t>
            </w:r>
          </w:p>
        </w:tc>
      </w:tr>
      <w:tr w:rsidR="003718D5" w:rsidRPr="00D25F5D" w14:paraId="1B62EAC0" w14:textId="77777777" w:rsidTr="003718D5">
        <w:trPr>
          <w:trHeight w:val="397"/>
          <w:jc w:val="center"/>
        </w:trPr>
        <w:tc>
          <w:tcPr>
            <w:tcW w:w="170" w:type="pct"/>
            <w:vMerge/>
          </w:tcPr>
          <w:p w14:paraId="2518DA15" w14:textId="2E06CA5C" w:rsidR="000F22A5" w:rsidRPr="00D25F5D" w:rsidRDefault="000F22A5" w:rsidP="00D90EB9">
            <w:pPr>
              <w:spacing w:after="0" w:line="360" w:lineRule="auto"/>
              <w:rPr>
                <w:rFonts w:eastAsia="Times New Roman"/>
                <w:color w:val="000000"/>
                <w:lang w:eastAsia="en-ID"/>
              </w:rPr>
            </w:pPr>
          </w:p>
        </w:tc>
        <w:tc>
          <w:tcPr>
            <w:tcW w:w="380" w:type="pct"/>
            <w:vMerge/>
            <w:shd w:val="clear" w:color="auto" w:fill="auto"/>
            <w:vAlign w:val="center"/>
            <w:hideMark/>
          </w:tcPr>
          <w:p w14:paraId="45732E52" w14:textId="77777777" w:rsidR="000F22A5" w:rsidRPr="00D25F5D" w:rsidRDefault="000F22A5" w:rsidP="00D90EB9">
            <w:pPr>
              <w:spacing w:after="0" w:line="360" w:lineRule="auto"/>
              <w:rPr>
                <w:rFonts w:eastAsia="Times New Roman"/>
                <w:color w:val="000000"/>
                <w:lang w:eastAsia="en-ID"/>
              </w:rPr>
            </w:pPr>
          </w:p>
        </w:tc>
        <w:tc>
          <w:tcPr>
            <w:tcW w:w="416" w:type="pct"/>
            <w:shd w:val="clear" w:color="auto" w:fill="FFFFFF" w:themeFill="background1"/>
            <w:vAlign w:val="center"/>
            <w:hideMark/>
          </w:tcPr>
          <w:p w14:paraId="6EC4DFB2" w14:textId="77777777" w:rsidR="000F22A5" w:rsidRPr="00D25F5D" w:rsidRDefault="000F22A5" w:rsidP="00D90EB9">
            <w:pPr>
              <w:spacing w:after="0" w:line="360" w:lineRule="auto"/>
              <w:rPr>
                <w:rFonts w:eastAsia="Times New Roman"/>
                <w:color w:val="000000"/>
                <w:lang w:eastAsia="en-ID"/>
              </w:rPr>
            </w:pPr>
          </w:p>
        </w:tc>
        <w:tc>
          <w:tcPr>
            <w:tcW w:w="400" w:type="pct"/>
            <w:shd w:val="clear" w:color="auto" w:fill="FFFFFF" w:themeFill="background1"/>
            <w:hideMark/>
          </w:tcPr>
          <w:p w14:paraId="11C69CB0" w14:textId="77777777" w:rsidR="000F22A5" w:rsidRPr="00D25F5D" w:rsidRDefault="000F22A5" w:rsidP="00D90EB9">
            <w:pPr>
              <w:spacing w:after="0" w:line="360" w:lineRule="auto"/>
              <w:rPr>
                <w:rFonts w:eastAsia="Times New Roman"/>
                <w:color w:val="000000"/>
                <w:lang w:eastAsia="en-ID"/>
              </w:rPr>
            </w:pPr>
          </w:p>
        </w:tc>
        <w:tc>
          <w:tcPr>
            <w:tcW w:w="519" w:type="pct"/>
            <w:shd w:val="clear" w:color="auto" w:fill="FFFFFF" w:themeFill="background1"/>
            <w:hideMark/>
          </w:tcPr>
          <w:p w14:paraId="0B75CA82" w14:textId="77777777" w:rsidR="000F22A5" w:rsidRPr="00D25F5D" w:rsidRDefault="000F22A5" w:rsidP="002C6CA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kelompok mahasiswa/tenant yang </w:t>
            </w:r>
            <w:r w:rsidRPr="00D25F5D">
              <w:rPr>
                <w:rFonts w:eastAsia="Times New Roman"/>
                <w:b/>
                <w:color w:val="000000"/>
                <w:sz w:val="18"/>
                <w:szCs w:val="18"/>
                <w:lang w:eastAsia="en-ID"/>
              </w:rPr>
              <w:t>menang lomba inovasi</w:t>
            </w:r>
          </w:p>
        </w:tc>
        <w:tc>
          <w:tcPr>
            <w:tcW w:w="230" w:type="pct"/>
            <w:shd w:val="clear" w:color="auto" w:fill="FFFFFF" w:themeFill="background1"/>
            <w:vAlign w:val="center"/>
            <w:hideMark/>
          </w:tcPr>
          <w:p w14:paraId="40E6840A" w14:textId="77777777"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666450EB" w14:textId="2C2845D8" w:rsidR="000F22A5" w:rsidRPr="00D25F5D" w:rsidRDefault="000F22A5" w:rsidP="002C6CA5">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5</w:t>
            </w:r>
          </w:p>
        </w:tc>
        <w:tc>
          <w:tcPr>
            <w:tcW w:w="230" w:type="pct"/>
            <w:shd w:val="clear" w:color="auto" w:fill="FFFFFF" w:themeFill="background1"/>
          </w:tcPr>
          <w:p w14:paraId="6BD8640C" w14:textId="77777777" w:rsidR="000F22A5" w:rsidRPr="00D25F5D" w:rsidRDefault="000F22A5" w:rsidP="002C6CA5">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7C60299E" w14:textId="6E39B831" w:rsidR="000F22A5" w:rsidRPr="00D25F5D" w:rsidRDefault="006A21B0"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hideMark/>
          </w:tcPr>
          <w:p w14:paraId="42B5BCD9" w14:textId="22539AA3"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hideMark/>
          </w:tcPr>
          <w:p w14:paraId="511AB04A" w14:textId="77777777"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hideMark/>
          </w:tcPr>
          <w:p w14:paraId="07E9F076" w14:textId="77777777"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hideMark/>
          </w:tcPr>
          <w:p w14:paraId="34BA8FB9" w14:textId="77777777"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hideMark/>
          </w:tcPr>
          <w:p w14:paraId="7428702A" w14:textId="77777777"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tcPr>
          <w:p w14:paraId="57FB04E3" w14:textId="29EB6279" w:rsidR="000F22A5" w:rsidRPr="00D25F5D" w:rsidRDefault="000F22A5" w:rsidP="002C6CA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tcPr>
          <w:p w14:paraId="636DA0D0" w14:textId="42A52223" w:rsidR="000F22A5" w:rsidRPr="00D25F5D" w:rsidRDefault="000F22A5" w:rsidP="002C6CA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463" w:type="pct"/>
            <w:shd w:val="clear" w:color="auto" w:fill="auto"/>
          </w:tcPr>
          <w:p w14:paraId="4E63F1CB" w14:textId="4A275ED3" w:rsidR="000F22A5" w:rsidRPr="00D25F5D" w:rsidRDefault="000F22A5" w:rsidP="002C6CA5">
            <w:pPr>
              <w:spacing w:after="0" w:line="240" w:lineRule="auto"/>
              <w:rPr>
                <w:rFonts w:eastAsia="Times New Roman"/>
                <w:color w:val="000000"/>
                <w:sz w:val="18"/>
                <w:szCs w:val="18"/>
                <w:lang w:eastAsia="en-ID"/>
              </w:rPr>
            </w:pPr>
          </w:p>
        </w:tc>
        <w:tc>
          <w:tcPr>
            <w:tcW w:w="230" w:type="pct"/>
            <w:shd w:val="clear" w:color="auto" w:fill="auto"/>
            <w:hideMark/>
          </w:tcPr>
          <w:p w14:paraId="6B3FE038" w14:textId="6E74CB06" w:rsidR="000F22A5" w:rsidRPr="00D25F5D" w:rsidRDefault="000F22A5" w:rsidP="002C6CA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UPIK</w:t>
            </w:r>
          </w:p>
        </w:tc>
        <w:tc>
          <w:tcPr>
            <w:tcW w:w="398" w:type="pct"/>
            <w:shd w:val="clear" w:color="auto" w:fill="auto"/>
            <w:hideMark/>
          </w:tcPr>
          <w:p w14:paraId="0C89BEA1" w14:textId="119DA11D" w:rsidR="000F22A5" w:rsidRPr="00D25F5D" w:rsidRDefault="000F22A5" w:rsidP="002C6CA5">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ertifikat Pemenang</w:t>
            </w:r>
          </w:p>
        </w:tc>
      </w:tr>
      <w:tr w:rsidR="003718D5" w:rsidRPr="00D25F5D" w14:paraId="7CAECAC1" w14:textId="77777777" w:rsidTr="003718D5">
        <w:trPr>
          <w:trHeight w:val="397"/>
          <w:jc w:val="center"/>
        </w:trPr>
        <w:tc>
          <w:tcPr>
            <w:tcW w:w="170" w:type="pct"/>
          </w:tcPr>
          <w:p w14:paraId="3CD48D6F" w14:textId="77777777" w:rsidR="000F22A5" w:rsidRPr="00D25F5D" w:rsidRDefault="000F22A5" w:rsidP="00D90EB9">
            <w:pPr>
              <w:spacing w:after="0" w:line="360" w:lineRule="auto"/>
              <w:rPr>
                <w:rFonts w:eastAsia="Times New Roman"/>
                <w:color w:val="000000"/>
                <w:lang w:eastAsia="en-ID"/>
              </w:rPr>
            </w:pPr>
          </w:p>
        </w:tc>
        <w:tc>
          <w:tcPr>
            <w:tcW w:w="796" w:type="pct"/>
            <w:gridSpan w:val="2"/>
            <w:shd w:val="clear" w:color="auto" w:fill="auto"/>
            <w:vAlign w:val="center"/>
          </w:tcPr>
          <w:p w14:paraId="4142B251" w14:textId="77777777" w:rsidR="000F22A5" w:rsidRPr="00D25F5D" w:rsidRDefault="000F22A5" w:rsidP="00D90EB9">
            <w:pPr>
              <w:spacing w:after="0" w:line="360" w:lineRule="auto"/>
              <w:rPr>
                <w:rFonts w:eastAsia="Times New Roman"/>
                <w:b/>
                <w:color w:val="000000"/>
                <w:lang w:eastAsia="en-ID"/>
              </w:rPr>
            </w:pPr>
            <w:r w:rsidRPr="00D25F5D">
              <w:rPr>
                <w:rFonts w:eastAsia="Times New Roman"/>
                <w:b/>
                <w:color w:val="000000"/>
                <w:lang w:eastAsia="en-ID"/>
              </w:rPr>
              <w:t>LUARAN INOVASI</w:t>
            </w:r>
          </w:p>
        </w:tc>
        <w:tc>
          <w:tcPr>
            <w:tcW w:w="400" w:type="pct"/>
            <w:shd w:val="clear" w:color="auto" w:fill="FFFFFF" w:themeFill="background1"/>
          </w:tcPr>
          <w:p w14:paraId="36BFA2D8" w14:textId="77777777" w:rsidR="000F22A5" w:rsidRPr="00D25F5D" w:rsidRDefault="000F22A5" w:rsidP="00D90EB9">
            <w:pPr>
              <w:spacing w:after="0" w:line="360" w:lineRule="auto"/>
              <w:rPr>
                <w:rFonts w:eastAsia="Times New Roman"/>
                <w:color w:val="000000"/>
                <w:lang w:eastAsia="en-ID"/>
              </w:rPr>
            </w:pPr>
          </w:p>
        </w:tc>
        <w:tc>
          <w:tcPr>
            <w:tcW w:w="519" w:type="pct"/>
            <w:shd w:val="clear" w:color="auto" w:fill="FFFFFF" w:themeFill="background1"/>
          </w:tcPr>
          <w:p w14:paraId="70D71501" w14:textId="77777777" w:rsidR="000F22A5" w:rsidRPr="00D25F5D" w:rsidRDefault="000F22A5" w:rsidP="00D90EB9">
            <w:pPr>
              <w:spacing w:after="0" w:line="360" w:lineRule="auto"/>
              <w:rPr>
                <w:rFonts w:eastAsia="Times New Roman"/>
                <w:color w:val="000000"/>
                <w:sz w:val="18"/>
                <w:szCs w:val="18"/>
                <w:lang w:eastAsia="en-ID"/>
              </w:rPr>
            </w:pPr>
          </w:p>
        </w:tc>
        <w:tc>
          <w:tcPr>
            <w:tcW w:w="230" w:type="pct"/>
            <w:shd w:val="clear" w:color="auto" w:fill="FFFFFF" w:themeFill="background1"/>
            <w:vAlign w:val="center"/>
          </w:tcPr>
          <w:p w14:paraId="064DADB8"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230" w:type="pct"/>
            <w:shd w:val="clear" w:color="auto" w:fill="FFFFFF" w:themeFill="background1"/>
          </w:tcPr>
          <w:p w14:paraId="6D0E23F6" w14:textId="77777777" w:rsidR="000F22A5" w:rsidRPr="00D25F5D" w:rsidRDefault="000F22A5" w:rsidP="00D90EB9">
            <w:pPr>
              <w:spacing w:after="0" w:line="360" w:lineRule="auto"/>
              <w:jc w:val="center"/>
              <w:rPr>
                <w:rFonts w:eastAsia="Times New Roman"/>
                <w:color w:val="000000"/>
                <w:sz w:val="18"/>
                <w:szCs w:val="18"/>
                <w:lang w:val="en-ID" w:eastAsia="en-ID"/>
              </w:rPr>
            </w:pPr>
          </w:p>
        </w:tc>
        <w:tc>
          <w:tcPr>
            <w:tcW w:w="230" w:type="pct"/>
            <w:shd w:val="clear" w:color="auto" w:fill="FFFFFF" w:themeFill="background1"/>
          </w:tcPr>
          <w:p w14:paraId="27FBBA4F"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230" w:type="pct"/>
            <w:shd w:val="clear" w:color="auto" w:fill="FFFFFF" w:themeFill="background1"/>
          </w:tcPr>
          <w:p w14:paraId="22497964"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230" w:type="pct"/>
            <w:shd w:val="clear" w:color="auto" w:fill="FFFFFF" w:themeFill="background1"/>
          </w:tcPr>
          <w:p w14:paraId="1046537B" w14:textId="10297A67" w:rsidR="000F22A5" w:rsidRPr="00D25F5D" w:rsidRDefault="000F22A5" w:rsidP="00D90EB9">
            <w:pPr>
              <w:spacing w:after="0" w:line="360" w:lineRule="auto"/>
              <w:jc w:val="center"/>
              <w:rPr>
                <w:rFonts w:eastAsia="Times New Roman"/>
                <w:color w:val="000000"/>
                <w:sz w:val="18"/>
                <w:szCs w:val="18"/>
                <w:lang w:eastAsia="en-ID"/>
              </w:rPr>
            </w:pPr>
          </w:p>
        </w:tc>
        <w:tc>
          <w:tcPr>
            <w:tcW w:w="184" w:type="pct"/>
            <w:shd w:val="clear" w:color="auto" w:fill="FFFFFF" w:themeFill="background1"/>
          </w:tcPr>
          <w:p w14:paraId="74FD54C5"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138" w:type="pct"/>
            <w:shd w:val="clear" w:color="auto" w:fill="auto"/>
          </w:tcPr>
          <w:p w14:paraId="35AA0786"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138" w:type="pct"/>
            <w:shd w:val="clear" w:color="auto" w:fill="auto"/>
          </w:tcPr>
          <w:p w14:paraId="56EF6031"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138" w:type="pct"/>
            <w:shd w:val="clear" w:color="auto" w:fill="auto"/>
          </w:tcPr>
          <w:p w14:paraId="384A20B4"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138" w:type="pct"/>
          </w:tcPr>
          <w:p w14:paraId="56367CCE"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138" w:type="pct"/>
          </w:tcPr>
          <w:p w14:paraId="6571D66A" w14:textId="77777777" w:rsidR="000F22A5" w:rsidRPr="00D25F5D" w:rsidRDefault="000F22A5" w:rsidP="00D90EB9">
            <w:pPr>
              <w:spacing w:after="0" w:line="360" w:lineRule="auto"/>
              <w:jc w:val="center"/>
              <w:rPr>
                <w:rFonts w:eastAsia="Times New Roman"/>
                <w:color w:val="000000"/>
                <w:sz w:val="18"/>
                <w:szCs w:val="18"/>
                <w:lang w:eastAsia="en-ID"/>
              </w:rPr>
            </w:pPr>
          </w:p>
        </w:tc>
        <w:tc>
          <w:tcPr>
            <w:tcW w:w="463" w:type="pct"/>
            <w:tcBorders>
              <w:bottom w:val="single" w:sz="4" w:space="0" w:color="auto"/>
            </w:tcBorders>
            <w:shd w:val="clear" w:color="auto" w:fill="auto"/>
            <w:vAlign w:val="center"/>
          </w:tcPr>
          <w:p w14:paraId="0ED55842" w14:textId="7FBF356F" w:rsidR="000F22A5" w:rsidRPr="00D25F5D" w:rsidRDefault="000F22A5" w:rsidP="00D90EB9">
            <w:pPr>
              <w:spacing w:after="0" w:line="360" w:lineRule="auto"/>
              <w:jc w:val="center"/>
              <w:rPr>
                <w:rFonts w:eastAsia="Times New Roman"/>
                <w:color w:val="000000"/>
                <w:sz w:val="18"/>
                <w:szCs w:val="18"/>
                <w:lang w:eastAsia="en-ID"/>
              </w:rPr>
            </w:pPr>
          </w:p>
        </w:tc>
        <w:tc>
          <w:tcPr>
            <w:tcW w:w="230" w:type="pct"/>
            <w:tcBorders>
              <w:bottom w:val="single" w:sz="4" w:space="0" w:color="auto"/>
            </w:tcBorders>
            <w:shd w:val="clear" w:color="auto" w:fill="auto"/>
            <w:vAlign w:val="center"/>
          </w:tcPr>
          <w:p w14:paraId="29A79EAA" w14:textId="77777777" w:rsidR="000F22A5" w:rsidRPr="00D25F5D" w:rsidRDefault="000F22A5" w:rsidP="00D90EB9">
            <w:pPr>
              <w:spacing w:after="0" w:line="360" w:lineRule="auto"/>
              <w:rPr>
                <w:rFonts w:eastAsia="Times New Roman"/>
                <w:color w:val="000000"/>
                <w:sz w:val="18"/>
                <w:szCs w:val="18"/>
                <w:lang w:eastAsia="en-ID"/>
              </w:rPr>
            </w:pPr>
          </w:p>
        </w:tc>
        <w:tc>
          <w:tcPr>
            <w:tcW w:w="398" w:type="pct"/>
            <w:shd w:val="clear" w:color="auto" w:fill="auto"/>
            <w:vAlign w:val="center"/>
          </w:tcPr>
          <w:p w14:paraId="1E7EAC90" w14:textId="77777777" w:rsidR="000F22A5" w:rsidRPr="00D25F5D" w:rsidRDefault="000F22A5" w:rsidP="00D90EB9">
            <w:pPr>
              <w:spacing w:after="0" w:line="360" w:lineRule="auto"/>
              <w:rPr>
                <w:rFonts w:eastAsia="Times New Roman"/>
                <w:color w:val="000000"/>
                <w:sz w:val="18"/>
                <w:szCs w:val="18"/>
                <w:lang w:eastAsia="en-ID"/>
              </w:rPr>
            </w:pPr>
          </w:p>
        </w:tc>
      </w:tr>
      <w:tr w:rsidR="003718D5" w:rsidRPr="00D25F5D" w14:paraId="7754D69F" w14:textId="77777777" w:rsidTr="003718D5">
        <w:trPr>
          <w:trHeight w:val="602"/>
          <w:jc w:val="center"/>
        </w:trPr>
        <w:tc>
          <w:tcPr>
            <w:tcW w:w="170" w:type="pct"/>
            <w:vMerge w:val="restart"/>
          </w:tcPr>
          <w:p w14:paraId="58A54207" w14:textId="1F835E00" w:rsidR="000F22A5" w:rsidRPr="00D25F5D" w:rsidRDefault="000F22A5" w:rsidP="003B3AEB">
            <w:pPr>
              <w:spacing w:after="0" w:line="360" w:lineRule="auto"/>
              <w:rPr>
                <w:rFonts w:eastAsia="Times New Roman"/>
                <w:color w:val="000000"/>
                <w:sz w:val="20"/>
                <w:szCs w:val="20"/>
                <w:lang w:eastAsia="en-ID"/>
              </w:rPr>
            </w:pPr>
            <w:r w:rsidRPr="00D25F5D">
              <w:rPr>
                <w:rFonts w:eastAsia="Times New Roman"/>
                <w:color w:val="000000"/>
                <w:sz w:val="20"/>
                <w:szCs w:val="20"/>
                <w:lang w:eastAsia="en-ID"/>
              </w:rPr>
              <w:t>SS 8.2</w:t>
            </w:r>
          </w:p>
        </w:tc>
        <w:tc>
          <w:tcPr>
            <w:tcW w:w="380" w:type="pct"/>
            <w:vMerge w:val="restart"/>
          </w:tcPr>
          <w:p w14:paraId="56E2E062" w14:textId="76176EBC" w:rsidR="000F22A5" w:rsidRPr="00D25F5D" w:rsidRDefault="000F22A5" w:rsidP="003B3AEB">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w:t>
            </w:r>
            <w:r w:rsidRPr="00D25F5D">
              <w:rPr>
                <w:rFonts w:eastAsia="Times New Roman"/>
                <w:b/>
                <w:color w:val="000000"/>
                <w:sz w:val="20"/>
                <w:szCs w:val="20"/>
                <w:lang w:eastAsia="en-ID"/>
              </w:rPr>
              <w:t xml:space="preserve">Produk Inovasi, </w:t>
            </w:r>
            <w:r w:rsidRPr="00D25F5D">
              <w:rPr>
                <w:rFonts w:eastAsia="Times New Roman"/>
                <w:b/>
                <w:i/>
                <w:color w:val="000000"/>
                <w:sz w:val="20"/>
                <w:szCs w:val="20"/>
                <w:lang w:eastAsia="en-ID"/>
              </w:rPr>
              <w:t>Entrepreneur</w:t>
            </w:r>
            <w:r w:rsidRPr="00D25F5D">
              <w:rPr>
                <w:rFonts w:eastAsia="Times New Roman"/>
                <w:b/>
                <w:color w:val="000000"/>
                <w:sz w:val="20"/>
                <w:szCs w:val="20"/>
                <w:lang w:eastAsia="en-ID"/>
              </w:rPr>
              <w:t xml:space="preserve"> dan Kekayaan Intelektual</w:t>
            </w:r>
          </w:p>
        </w:tc>
        <w:tc>
          <w:tcPr>
            <w:tcW w:w="416" w:type="pct"/>
            <w:vMerge w:val="restart"/>
            <w:shd w:val="clear" w:color="auto" w:fill="FFFFFF" w:themeFill="background1"/>
          </w:tcPr>
          <w:p w14:paraId="58C6E146" w14:textId="3405F1D5" w:rsidR="000F22A5" w:rsidRPr="00D25F5D" w:rsidRDefault="000F22A5" w:rsidP="003B3AEB">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PS 8.2.1</w:t>
            </w:r>
          </w:p>
          <w:p w14:paraId="60BD13D1" w14:textId="6E7B6105" w:rsidR="000F22A5" w:rsidRPr="00D25F5D" w:rsidRDefault="000F22A5" w:rsidP="003B3AEB">
            <w:pPr>
              <w:spacing w:after="0" w:line="240" w:lineRule="auto"/>
              <w:rPr>
                <w:rFonts w:eastAsia="Times New Roman"/>
                <w:color w:val="000000"/>
                <w:sz w:val="20"/>
                <w:szCs w:val="20"/>
                <w:lang w:eastAsia="en-ID"/>
              </w:rPr>
            </w:pPr>
            <w:r w:rsidRPr="00D25F5D">
              <w:rPr>
                <w:rFonts w:eastAsia="Times New Roman"/>
                <w:color w:val="000000"/>
                <w:sz w:val="20"/>
                <w:szCs w:val="20"/>
                <w:lang w:eastAsia="en-ID"/>
              </w:rPr>
              <w:t xml:space="preserve">Peningkatan Produk Inovasi dan </w:t>
            </w:r>
            <w:r w:rsidRPr="00D25F5D">
              <w:rPr>
                <w:rFonts w:eastAsia="Times New Roman"/>
                <w:i/>
                <w:color w:val="000000"/>
                <w:sz w:val="20"/>
                <w:szCs w:val="20"/>
                <w:lang w:eastAsia="en-ID"/>
              </w:rPr>
              <w:t xml:space="preserve">Entrepreneur </w:t>
            </w:r>
            <w:r w:rsidR="00743044" w:rsidRPr="00D25F5D">
              <w:rPr>
                <w:rFonts w:eastAsia="Times New Roman"/>
                <w:color w:val="000000"/>
                <w:sz w:val="20"/>
                <w:szCs w:val="20"/>
                <w:lang w:eastAsia="en-ID"/>
              </w:rPr>
              <w:t>ULBI</w:t>
            </w:r>
          </w:p>
        </w:tc>
        <w:tc>
          <w:tcPr>
            <w:tcW w:w="400" w:type="pct"/>
            <w:vMerge w:val="restart"/>
            <w:shd w:val="clear" w:color="auto" w:fill="FFFFFF" w:themeFill="background1"/>
          </w:tcPr>
          <w:p w14:paraId="50AE2D83" w14:textId="58E579E6" w:rsidR="000F22A5" w:rsidRPr="00D25F5D" w:rsidRDefault="000F22A5" w:rsidP="003B3AEB">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8.2.1.1</w:t>
            </w:r>
          </w:p>
        </w:tc>
        <w:tc>
          <w:tcPr>
            <w:tcW w:w="519" w:type="pct"/>
            <w:shd w:val="clear" w:color="auto" w:fill="FFFFFF" w:themeFill="background1"/>
          </w:tcPr>
          <w:p w14:paraId="4514ECB5" w14:textId="298AAE4C" w:rsidR="000F22A5" w:rsidRPr="00D25F5D" w:rsidRDefault="000F22A5" w:rsidP="003B3AE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Jumlah kegiatan kewirausahaan di </w:t>
            </w:r>
            <w:r w:rsidR="00743044" w:rsidRPr="00D25F5D">
              <w:rPr>
                <w:rFonts w:eastAsia="Times New Roman"/>
                <w:color w:val="000000"/>
                <w:sz w:val="18"/>
                <w:szCs w:val="18"/>
                <w:lang w:val="fi-FI" w:eastAsia="en-ID"/>
              </w:rPr>
              <w:t>ULBI</w:t>
            </w:r>
          </w:p>
        </w:tc>
        <w:tc>
          <w:tcPr>
            <w:tcW w:w="230" w:type="pct"/>
            <w:shd w:val="clear" w:color="auto" w:fill="FFFFFF" w:themeFill="background1"/>
          </w:tcPr>
          <w:p w14:paraId="4EC9A7BB" w14:textId="6B960356"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themeColor="text1"/>
                <w:sz w:val="18"/>
                <w:szCs w:val="18"/>
                <w:lang w:eastAsia="en-ID"/>
              </w:rPr>
              <w:t>31</w:t>
            </w:r>
          </w:p>
        </w:tc>
        <w:tc>
          <w:tcPr>
            <w:tcW w:w="230" w:type="pct"/>
            <w:shd w:val="clear" w:color="auto" w:fill="FFFFFF" w:themeFill="background1"/>
          </w:tcPr>
          <w:p w14:paraId="293491D1" w14:textId="4EE63985"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6</w:t>
            </w:r>
          </w:p>
        </w:tc>
        <w:tc>
          <w:tcPr>
            <w:tcW w:w="230" w:type="pct"/>
            <w:shd w:val="clear" w:color="auto" w:fill="FFFFFF" w:themeFill="background1"/>
          </w:tcPr>
          <w:p w14:paraId="1DB53663"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052A371E" w14:textId="4CD606DB"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601E920E" w14:textId="77C2BF1A"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0FD61488" w14:textId="3B9AC748"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tcBorders>
              <w:top w:val="single" w:sz="4" w:space="0" w:color="000000"/>
              <w:left w:val="single" w:sz="4" w:space="0" w:color="000000"/>
              <w:bottom w:val="single" w:sz="4" w:space="0" w:color="000000"/>
              <w:right w:val="single" w:sz="4" w:space="0" w:color="000000"/>
            </w:tcBorders>
            <w:shd w:val="clear" w:color="auto" w:fill="auto"/>
          </w:tcPr>
          <w:p w14:paraId="22DE5909" w14:textId="6AE72851" w:rsidR="000F22A5" w:rsidRPr="00D25F5D" w:rsidRDefault="000F22A5" w:rsidP="003B3AEB">
            <w:pPr>
              <w:spacing w:after="0" w:line="240" w:lineRule="auto"/>
              <w:jc w:val="center"/>
              <w:rPr>
                <w:rFonts w:eastAsia="Times New Roman"/>
                <w:color w:val="000000"/>
                <w:sz w:val="18"/>
                <w:szCs w:val="18"/>
                <w:lang w:eastAsia="en-ID"/>
              </w:rPr>
            </w:pPr>
            <w:r w:rsidRPr="00D25F5D">
              <w:rPr>
                <w:color w:val="000000"/>
                <w:sz w:val="18"/>
                <w:szCs w:val="18"/>
              </w:rPr>
              <w:t>4</w:t>
            </w:r>
          </w:p>
        </w:tc>
        <w:tc>
          <w:tcPr>
            <w:tcW w:w="138" w:type="pct"/>
            <w:tcBorders>
              <w:top w:val="single" w:sz="4" w:space="0" w:color="000000"/>
              <w:left w:val="nil"/>
              <w:bottom w:val="single" w:sz="4" w:space="0" w:color="000000"/>
              <w:right w:val="single" w:sz="4" w:space="0" w:color="000000"/>
            </w:tcBorders>
            <w:shd w:val="clear" w:color="auto" w:fill="auto"/>
          </w:tcPr>
          <w:p w14:paraId="470A6784" w14:textId="41028E7B" w:rsidR="000F22A5" w:rsidRPr="00D25F5D" w:rsidRDefault="000F22A5" w:rsidP="003B3AEB">
            <w:pPr>
              <w:spacing w:after="0" w:line="240" w:lineRule="auto"/>
              <w:jc w:val="center"/>
              <w:rPr>
                <w:rFonts w:eastAsia="Times New Roman"/>
                <w:color w:val="000000"/>
                <w:sz w:val="18"/>
                <w:szCs w:val="18"/>
                <w:lang w:eastAsia="en-ID"/>
              </w:rPr>
            </w:pPr>
            <w:r w:rsidRPr="00D25F5D">
              <w:rPr>
                <w:color w:val="000000"/>
                <w:sz w:val="18"/>
                <w:szCs w:val="18"/>
              </w:rPr>
              <w:t>6</w:t>
            </w:r>
          </w:p>
        </w:tc>
        <w:tc>
          <w:tcPr>
            <w:tcW w:w="138" w:type="pct"/>
            <w:tcBorders>
              <w:top w:val="single" w:sz="4" w:space="0" w:color="000000"/>
              <w:left w:val="nil"/>
              <w:bottom w:val="single" w:sz="4" w:space="0" w:color="000000"/>
              <w:right w:val="single" w:sz="4" w:space="0" w:color="000000"/>
            </w:tcBorders>
            <w:shd w:val="clear" w:color="auto" w:fill="auto"/>
          </w:tcPr>
          <w:p w14:paraId="75320419" w14:textId="1A20E39F" w:rsidR="000F22A5" w:rsidRPr="00D25F5D" w:rsidRDefault="000F22A5" w:rsidP="003B3AEB">
            <w:pPr>
              <w:spacing w:after="0" w:line="240" w:lineRule="auto"/>
              <w:jc w:val="center"/>
              <w:rPr>
                <w:rFonts w:eastAsia="Times New Roman"/>
                <w:color w:val="000000"/>
                <w:sz w:val="18"/>
                <w:szCs w:val="18"/>
                <w:lang w:eastAsia="en-ID"/>
              </w:rPr>
            </w:pPr>
            <w:r w:rsidRPr="00D25F5D">
              <w:rPr>
                <w:color w:val="000000"/>
                <w:sz w:val="18"/>
                <w:szCs w:val="18"/>
              </w:rPr>
              <w:t>8</w:t>
            </w:r>
          </w:p>
        </w:tc>
        <w:tc>
          <w:tcPr>
            <w:tcW w:w="138" w:type="pct"/>
            <w:tcBorders>
              <w:top w:val="single" w:sz="4" w:space="0" w:color="000000"/>
              <w:left w:val="nil"/>
              <w:bottom w:val="single" w:sz="4" w:space="0" w:color="000000"/>
              <w:right w:val="single" w:sz="4" w:space="0" w:color="000000"/>
            </w:tcBorders>
            <w:shd w:val="clear" w:color="auto" w:fill="auto"/>
          </w:tcPr>
          <w:p w14:paraId="64672122" w14:textId="7AC9038E" w:rsidR="000F22A5" w:rsidRPr="00D25F5D" w:rsidRDefault="000F22A5" w:rsidP="003B3AEB">
            <w:pPr>
              <w:spacing w:after="0" w:line="240" w:lineRule="auto"/>
              <w:jc w:val="center"/>
              <w:rPr>
                <w:rFonts w:eastAsia="Times New Roman"/>
                <w:color w:val="000000"/>
                <w:sz w:val="18"/>
                <w:szCs w:val="18"/>
                <w:lang w:eastAsia="en-ID"/>
              </w:rPr>
            </w:pPr>
            <w:r w:rsidRPr="00D25F5D">
              <w:rPr>
                <w:color w:val="000000"/>
                <w:sz w:val="18"/>
                <w:szCs w:val="18"/>
              </w:rPr>
              <w:t>10</w:t>
            </w:r>
          </w:p>
        </w:tc>
        <w:tc>
          <w:tcPr>
            <w:tcW w:w="138" w:type="pct"/>
            <w:tcBorders>
              <w:top w:val="single" w:sz="4" w:space="0" w:color="000000"/>
              <w:left w:val="nil"/>
              <w:bottom w:val="single" w:sz="4" w:space="0" w:color="000000"/>
              <w:right w:val="single" w:sz="4" w:space="0" w:color="auto"/>
            </w:tcBorders>
          </w:tcPr>
          <w:p w14:paraId="13D17A02"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463" w:type="pct"/>
            <w:tcBorders>
              <w:top w:val="single" w:sz="4" w:space="0" w:color="auto"/>
              <w:left w:val="single" w:sz="4" w:space="0" w:color="auto"/>
              <w:bottom w:val="single" w:sz="4" w:space="0" w:color="auto"/>
              <w:right w:val="single" w:sz="4" w:space="0" w:color="auto"/>
            </w:tcBorders>
            <w:shd w:val="clear" w:color="auto" w:fill="auto"/>
          </w:tcPr>
          <w:p w14:paraId="1AD4286C" w14:textId="5B3B7A58" w:rsidR="000F22A5" w:rsidRPr="00D25F5D" w:rsidRDefault="000F22A5" w:rsidP="003B3AEB">
            <w:pPr>
              <w:spacing w:after="0" w:line="240" w:lineRule="auto"/>
              <w:jc w:val="center"/>
              <w:rPr>
                <w:rFonts w:eastAsia="Times New Roman"/>
                <w:color w:val="000000"/>
                <w:sz w:val="18"/>
                <w:szCs w:val="18"/>
                <w:lang w:eastAsia="en-ID"/>
              </w:rPr>
            </w:pPr>
          </w:p>
        </w:tc>
        <w:tc>
          <w:tcPr>
            <w:tcW w:w="230" w:type="pct"/>
            <w:tcBorders>
              <w:top w:val="single" w:sz="4" w:space="0" w:color="auto"/>
              <w:left w:val="single" w:sz="4" w:space="0" w:color="auto"/>
              <w:bottom w:val="single" w:sz="4" w:space="0" w:color="auto"/>
            </w:tcBorders>
            <w:shd w:val="clear" w:color="auto" w:fill="auto"/>
          </w:tcPr>
          <w:p w14:paraId="581F7BF1" w14:textId="5859468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auto"/>
          </w:tcPr>
          <w:p w14:paraId="4AE2BC0B" w14:textId="3D281926"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kegiatan kewirausahaan</w:t>
            </w:r>
          </w:p>
        </w:tc>
      </w:tr>
      <w:tr w:rsidR="003718D5" w:rsidRPr="00D25F5D" w14:paraId="09F9F761" w14:textId="77777777" w:rsidTr="003718D5">
        <w:trPr>
          <w:trHeight w:val="602"/>
          <w:jc w:val="center"/>
        </w:trPr>
        <w:tc>
          <w:tcPr>
            <w:tcW w:w="170" w:type="pct"/>
            <w:vMerge/>
          </w:tcPr>
          <w:p w14:paraId="19374C97" w14:textId="77777777" w:rsidR="000F22A5" w:rsidRPr="00D25F5D" w:rsidRDefault="000F22A5" w:rsidP="003B3AEB">
            <w:pPr>
              <w:spacing w:after="0" w:line="360" w:lineRule="auto"/>
              <w:rPr>
                <w:rFonts w:eastAsia="Times New Roman"/>
                <w:color w:val="000000"/>
                <w:lang w:eastAsia="en-ID"/>
              </w:rPr>
            </w:pPr>
          </w:p>
        </w:tc>
        <w:tc>
          <w:tcPr>
            <w:tcW w:w="380" w:type="pct"/>
            <w:vMerge/>
          </w:tcPr>
          <w:p w14:paraId="79820D40" w14:textId="77777777" w:rsidR="000F22A5" w:rsidRPr="00D25F5D" w:rsidRDefault="000F22A5" w:rsidP="003B3AEB">
            <w:pPr>
              <w:spacing w:after="0" w:line="240" w:lineRule="auto"/>
              <w:rPr>
                <w:rFonts w:eastAsia="Times New Roman"/>
                <w:color w:val="000000"/>
                <w:sz w:val="20"/>
                <w:szCs w:val="20"/>
                <w:lang w:eastAsia="en-ID"/>
              </w:rPr>
            </w:pPr>
          </w:p>
        </w:tc>
        <w:tc>
          <w:tcPr>
            <w:tcW w:w="416" w:type="pct"/>
            <w:vMerge/>
            <w:shd w:val="clear" w:color="auto" w:fill="FFFFFF" w:themeFill="background1"/>
          </w:tcPr>
          <w:p w14:paraId="0D434CA2" w14:textId="77777777" w:rsidR="000F22A5" w:rsidRPr="00D25F5D" w:rsidRDefault="000F22A5" w:rsidP="003B3AEB">
            <w:pPr>
              <w:spacing w:after="0" w:line="240" w:lineRule="auto"/>
              <w:rPr>
                <w:rFonts w:eastAsia="Times New Roman"/>
                <w:b/>
                <w:color w:val="000000"/>
                <w:sz w:val="20"/>
                <w:szCs w:val="20"/>
                <w:u w:val="single"/>
                <w:lang w:eastAsia="en-ID"/>
              </w:rPr>
            </w:pPr>
          </w:p>
        </w:tc>
        <w:tc>
          <w:tcPr>
            <w:tcW w:w="400" w:type="pct"/>
            <w:vMerge/>
            <w:shd w:val="clear" w:color="auto" w:fill="FFFFFF" w:themeFill="background1"/>
          </w:tcPr>
          <w:p w14:paraId="69DFAA68" w14:textId="77777777" w:rsidR="000F22A5" w:rsidRPr="00D25F5D" w:rsidRDefault="000F22A5" w:rsidP="003B3AEB">
            <w:pPr>
              <w:spacing w:after="0" w:line="240" w:lineRule="auto"/>
              <w:rPr>
                <w:rFonts w:eastAsia="Times New Roman"/>
                <w:b/>
                <w:color w:val="000000"/>
                <w:sz w:val="20"/>
                <w:szCs w:val="20"/>
                <w:u w:val="single"/>
                <w:lang w:eastAsia="en-ID"/>
              </w:rPr>
            </w:pPr>
          </w:p>
        </w:tc>
        <w:tc>
          <w:tcPr>
            <w:tcW w:w="519" w:type="pct"/>
            <w:shd w:val="clear" w:color="auto" w:fill="FFFFFF" w:themeFill="background1"/>
          </w:tcPr>
          <w:p w14:paraId="44994387" w14:textId="595F2D7B"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produk inovasi</w:t>
            </w:r>
            <w:r w:rsidRPr="00D25F5D">
              <w:rPr>
                <w:rFonts w:eastAsia="Times New Roman"/>
                <w:color w:val="000000"/>
                <w:sz w:val="18"/>
                <w:szCs w:val="18"/>
                <w:lang w:eastAsia="en-ID"/>
              </w:rPr>
              <w:t xml:space="preserve"> </w:t>
            </w:r>
            <w:r w:rsidR="00743044" w:rsidRPr="00D25F5D">
              <w:rPr>
                <w:rFonts w:eastAsia="Times New Roman"/>
                <w:color w:val="000000"/>
                <w:sz w:val="18"/>
                <w:szCs w:val="18"/>
                <w:lang w:eastAsia="en-ID"/>
              </w:rPr>
              <w:t>ULBI</w:t>
            </w:r>
          </w:p>
        </w:tc>
        <w:tc>
          <w:tcPr>
            <w:tcW w:w="230" w:type="pct"/>
            <w:shd w:val="clear" w:color="auto" w:fill="FFFFFF" w:themeFill="background1"/>
          </w:tcPr>
          <w:p w14:paraId="46C07386"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601CC195" w14:textId="43528D7D"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7</w:t>
            </w:r>
          </w:p>
        </w:tc>
        <w:tc>
          <w:tcPr>
            <w:tcW w:w="230" w:type="pct"/>
            <w:shd w:val="clear" w:color="auto" w:fill="FFFFFF" w:themeFill="background1"/>
          </w:tcPr>
          <w:p w14:paraId="74CCFB5A"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12A3AAA"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A3B4C2B" w14:textId="3F913850"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5FE5DBB2" w14:textId="6C9C0310"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tcPr>
          <w:p w14:paraId="102A1FD9" w14:textId="2B3D770F"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tcPr>
          <w:p w14:paraId="3B1475B0" w14:textId="69316333"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shd w:val="clear" w:color="auto" w:fill="auto"/>
          </w:tcPr>
          <w:p w14:paraId="1AF3C113" w14:textId="26B78D92"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tcPr>
          <w:p w14:paraId="1442AB1B" w14:textId="6ABEDF0C"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38" w:type="pct"/>
            <w:tcBorders>
              <w:top w:val="single" w:sz="4" w:space="0" w:color="auto"/>
            </w:tcBorders>
          </w:tcPr>
          <w:p w14:paraId="19472757" w14:textId="72F2485D" w:rsidR="000F22A5" w:rsidRPr="00D25F5D" w:rsidRDefault="00EA5D8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63" w:type="pct"/>
            <w:tcBorders>
              <w:top w:val="single" w:sz="4" w:space="0" w:color="auto"/>
            </w:tcBorders>
            <w:shd w:val="clear" w:color="auto" w:fill="auto"/>
          </w:tcPr>
          <w:p w14:paraId="5CAADCEF" w14:textId="664251C0" w:rsidR="000F22A5" w:rsidRPr="00D25F5D" w:rsidRDefault="000F22A5" w:rsidP="003B3AEB">
            <w:pPr>
              <w:spacing w:after="0" w:line="240" w:lineRule="auto"/>
              <w:jc w:val="center"/>
              <w:rPr>
                <w:rFonts w:eastAsia="Times New Roman"/>
                <w:color w:val="000000"/>
                <w:sz w:val="18"/>
                <w:szCs w:val="18"/>
                <w:lang w:eastAsia="en-ID"/>
              </w:rPr>
            </w:pPr>
          </w:p>
        </w:tc>
        <w:tc>
          <w:tcPr>
            <w:tcW w:w="230" w:type="pct"/>
            <w:tcBorders>
              <w:top w:val="single" w:sz="4" w:space="0" w:color="auto"/>
            </w:tcBorders>
            <w:shd w:val="clear" w:color="auto" w:fill="auto"/>
          </w:tcPr>
          <w:p w14:paraId="21EAAA85" w14:textId="77295E53"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auto"/>
          </w:tcPr>
          <w:p w14:paraId="429C8729" w14:textId="77777777" w:rsidR="000F22A5" w:rsidRPr="00D25F5D" w:rsidRDefault="000F22A5" w:rsidP="003B3AEB">
            <w:pPr>
              <w:spacing w:after="0" w:line="240" w:lineRule="auto"/>
              <w:rPr>
                <w:rFonts w:eastAsia="Times New Roman"/>
                <w:color w:val="000000"/>
                <w:sz w:val="18"/>
                <w:szCs w:val="18"/>
                <w:lang w:eastAsia="en-ID"/>
              </w:rPr>
            </w:pPr>
          </w:p>
        </w:tc>
      </w:tr>
      <w:tr w:rsidR="003718D5" w:rsidRPr="00D25F5D" w14:paraId="2F6C8E38" w14:textId="77777777" w:rsidTr="003718D5">
        <w:trPr>
          <w:trHeight w:val="397"/>
          <w:jc w:val="center"/>
        </w:trPr>
        <w:tc>
          <w:tcPr>
            <w:tcW w:w="170" w:type="pct"/>
            <w:vMerge/>
          </w:tcPr>
          <w:p w14:paraId="0CBA8FCB" w14:textId="77777777" w:rsidR="000F22A5" w:rsidRPr="00D25F5D" w:rsidRDefault="000F22A5" w:rsidP="003B3AEB">
            <w:pPr>
              <w:spacing w:after="0" w:line="360" w:lineRule="auto"/>
              <w:rPr>
                <w:rFonts w:eastAsia="Times New Roman"/>
                <w:color w:val="000000"/>
                <w:lang w:eastAsia="en-ID"/>
              </w:rPr>
            </w:pPr>
          </w:p>
        </w:tc>
        <w:tc>
          <w:tcPr>
            <w:tcW w:w="380" w:type="pct"/>
            <w:vMerge/>
          </w:tcPr>
          <w:p w14:paraId="6C2B2626" w14:textId="77777777" w:rsidR="000F22A5" w:rsidRPr="00D25F5D" w:rsidRDefault="000F22A5" w:rsidP="003B3AEB">
            <w:pPr>
              <w:spacing w:after="0" w:line="240" w:lineRule="auto"/>
              <w:rPr>
                <w:rFonts w:eastAsia="Times New Roman"/>
                <w:color w:val="000000"/>
                <w:sz w:val="20"/>
                <w:szCs w:val="20"/>
                <w:lang w:eastAsia="en-ID"/>
              </w:rPr>
            </w:pPr>
          </w:p>
        </w:tc>
        <w:tc>
          <w:tcPr>
            <w:tcW w:w="416" w:type="pct"/>
            <w:vMerge/>
            <w:shd w:val="clear" w:color="auto" w:fill="FFFFFF" w:themeFill="background1"/>
          </w:tcPr>
          <w:p w14:paraId="4E6383FA" w14:textId="77777777" w:rsidR="000F22A5" w:rsidRPr="00D25F5D" w:rsidRDefault="000F22A5" w:rsidP="003B3AEB">
            <w:pPr>
              <w:spacing w:after="0" w:line="240" w:lineRule="auto"/>
              <w:rPr>
                <w:rFonts w:eastAsia="Times New Roman"/>
                <w:color w:val="000000"/>
                <w:sz w:val="20"/>
                <w:szCs w:val="20"/>
                <w:lang w:eastAsia="en-ID"/>
              </w:rPr>
            </w:pPr>
          </w:p>
        </w:tc>
        <w:tc>
          <w:tcPr>
            <w:tcW w:w="400" w:type="pct"/>
            <w:vMerge/>
            <w:shd w:val="clear" w:color="auto" w:fill="FFFFFF" w:themeFill="background1"/>
          </w:tcPr>
          <w:p w14:paraId="5ACAF78B" w14:textId="77777777" w:rsidR="000F22A5" w:rsidRPr="00D25F5D" w:rsidRDefault="000F22A5" w:rsidP="003B3AEB">
            <w:pPr>
              <w:spacing w:after="0" w:line="240" w:lineRule="auto"/>
              <w:rPr>
                <w:rFonts w:eastAsia="Times New Roman"/>
                <w:color w:val="000000"/>
                <w:sz w:val="20"/>
                <w:szCs w:val="20"/>
                <w:lang w:eastAsia="en-ID"/>
              </w:rPr>
            </w:pPr>
          </w:p>
        </w:tc>
        <w:tc>
          <w:tcPr>
            <w:tcW w:w="519" w:type="pct"/>
            <w:shd w:val="clear" w:color="auto" w:fill="FFFFFF" w:themeFill="background1"/>
          </w:tcPr>
          <w:p w14:paraId="378774A6" w14:textId="1406CDEF" w:rsidR="000F22A5" w:rsidRPr="00D25F5D" w:rsidRDefault="000F22A5" w:rsidP="003B3AE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roduk </w:t>
            </w:r>
            <w:r w:rsidRPr="00D25F5D">
              <w:rPr>
                <w:rFonts w:eastAsia="Times New Roman"/>
                <w:b/>
                <w:color w:val="000000"/>
                <w:sz w:val="18"/>
                <w:szCs w:val="18"/>
                <w:lang w:eastAsia="en-ID"/>
              </w:rPr>
              <w:t>inovasi</w:t>
            </w:r>
            <w:r w:rsidRPr="00D25F5D">
              <w:rPr>
                <w:rFonts w:eastAsia="Times New Roman"/>
                <w:color w:val="000000"/>
                <w:sz w:val="18"/>
                <w:szCs w:val="18"/>
                <w:lang w:eastAsia="en-ID"/>
              </w:rPr>
              <w:t xml:space="preserve"> terutama </w:t>
            </w:r>
            <w:r w:rsidRPr="00D25F5D">
              <w:rPr>
                <w:rFonts w:eastAsia="Times New Roman"/>
                <w:i/>
                <w:color w:val="000000"/>
                <w:sz w:val="18"/>
                <w:szCs w:val="18"/>
                <w:lang w:eastAsia="en-ID"/>
              </w:rPr>
              <w:t xml:space="preserve">digital preneur </w:t>
            </w:r>
            <w:r w:rsidRPr="00D25F5D">
              <w:rPr>
                <w:rFonts w:eastAsia="Times New Roman"/>
                <w:color w:val="000000"/>
                <w:sz w:val="18"/>
                <w:szCs w:val="18"/>
                <w:lang w:eastAsia="en-ID"/>
              </w:rPr>
              <w:t>dengan TRL &gt; 5</w:t>
            </w:r>
          </w:p>
        </w:tc>
        <w:tc>
          <w:tcPr>
            <w:tcW w:w="230" w:type="pct"/>
            <w:shd w:val="clear" w:color="auto" w:fill="FFFFFF" w:themeFill="background1"/>
          </w:tcPr>
          <w:p w14:paraId="6292E662" w14:textId="77777777"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389D34E3" w14:textId="390D24BA" w:rsidR="000F22A5" w:rsidRPr="00D25F5D" w:rsidRDefault="000F22A5" w:rsidP="003B3AE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8</w:t>
            </w:r>
          </w:p>
        </w:tc>
        <w:tc>
          <w:tcPr>
            <w:tcW w:w="230" w:type="pct"/>
            <w:shd w:val="clear" w:color="auto" w:fill="FFFFFF" w:themeFill="background1"/>
          </w:tcPr>
          <w:p w14:paraId="306274B8" w14:textId="77777777"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471BDC14" w14:textId="38B474A7" w:rsidR="000F22A5" w:rsidRPr="00D25F5D" w:rsidRDefault="006A21B0"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3FE1F0A1" w14:textId="0C19714A"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59D9187F" w14:textId="6B8AEE61"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788D9FF8" w14:textId="77777777"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tcPr>
          <w:p w14:paraId="6C3ED325" w14:textId="77777777"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tcPr>
          <w:p w14:paraId="41371B6B" w14:textId="77777777"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tcPr>
          <w:p w14:paraId="3295D411" w14:textId="0109A8E4" w:rsidR="000F22A5" w:rsidRPr="00D25F5D" w:rsidRDefault="000F22A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38" w:type="pct"/>
          </w:tcPr>
          <w:p w14:paraId="42C39566" w14:textId="53CF12F7" w:rsidR="000F22A5" w:rsidRPr="00D25F5D" w:rsidRDefault="00EA5D8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63" w:type="pct"/>
            <w:shd w:val="clear" w:color="auto" w:fill="auto"/>
          </w:tcPr>
          <w:p w14:paraId="7A239DC7" w14:textId="59BD005B" w:rsidR="000F22A5" w:rsidRPr="00D25F5D" w:rsidRDefault="000F22A5" w:rsidP="003B3AEB">
            <w:pPr>
              <w:spacing w:after="0" w:line="240" w:lineRule="auto"/>
              <w:jc w:val="center"/>
              <w:rPr>
                <w:rFonts w:eastAsia="Times New Roman"/>
                <w:color w:val="000000"/>
                <w:sz w:val="18"/>
                <w:szCs w:val="18"/>
                <w:lang w:eastAsia="en-ID"/>
              </w:rPr>
            </w:pPr>
          </w:p>
        </w:tc>
        <w:tc>
          <w:tcPr>
            <w:tcW w:w="230" w:type="pct"/>
            <w:shd w:val="clear" w:color="auto" w:fill="auto"/>
          </w:tcPr>
          <w:p w14:paraId="4368C731" w14:textId="74F2FD26" w:rsidR="000F22A5" w:rsidRPr="00D25F5D" w:rsidRDefault="000F22A5" w:rsidP="003B3AE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Ka. UPIK</w:t>
            </w:r>
          </w:p>
        </w:tc>
        <w:tc>
          <w:tcPr>
            <w:tcW w:w="398" w:type="pct"/>
            <w:shd w:val="clear" w:color="auto" w:fill="auto"/>
          </w:tcPr>
          <w:p w14:paraId="25AE6BDC" w14:textId="77777777" w:rsidR="000F22A5" w:rsidRPr="00D25F5D" w:rsidRDefault="000F22A5" w:rsidP="003B3AEB">
            <w:pPr>
              <w:spacing w:after="0" w:line="240" w:lineRule="auto"/>
              <w:rPr>
                <w:rFonts w:eastAsia="Times New Roman"/>
                <w:color w:val="000000"/>
                <w:sz w:val="18"/>
                <w:szCs w:val="18"/>
                <w:lang w:eastAsia="en-ID"/>
              </w:rPr>
            </w:pPr>
          </w:p>
        </w:tc>
      </w:tr>
      <w:tr w:rsidR="003718D5" w:rsidRPr="00D25F5D" w14:paraId="047F5F78" w14:textId="77777777" w:rsidTr="003718D5">
        <w:trPr>
          <w:trHeight w:val="251"/>
          <w:jc w:val="center"/>
        </w:trPr>
        <w:tc>
          <w:tcPr>
            <w:tcW w:w="170" w:type="pct"/>
            <w:vMerge/>
          </w:tcPr>
          <w:p w14:paraId="7298D621" w14:textId="77777777" w:rsidR="006A21B0" w:rsidRPr="00D25F5D" w:rsidRDefault="006A21B0" w:rsidP="006A21B0">
            <w:pPr>
              <w:spacing w:after="0" w:line="360" w:lineRule="auto"/>
              <w:rPr>
                <w:rFonts w:eastAsia="Times New Roman"/>
                <w:color w:val="000000"/>
                <w:lang w:eastAsia="en-ID"/>
              </w:rPr>
            </w:pPr>
          </w:p>
        </w:tc>
        <w:tc>
          <w:tcPr>
            <w:tcW w:w="380" w:type="pct"/>
            <w:vMerge/>
          </w:tcPr>
          <w:p w14:paraId="6C5B9D62" w14:textId="77777777" w:rsidR="006A21B0" w:rsidRPr="00D25F5D" w:rsidRDefault="006A21B0" w:rsidP="006A21B0">
            <w:pPr>
              <w:spacing w:after="0" w:line="240" w:lineRule="auto"/>
              <w:rPr>
                <w:rFonts w:eastAsia="Times New Roman"/>
                <w:color w:val="000000"/>
                <w:sz w:val="20"/>
                <w:szCs w:val="20"/>
                <w:lang w:eastAsia="en-ID"/>
              </w:rPr>
            </w:pPr>
          </w:p>
        </w:tc>
        <w:tc>
          <w:tcPr>
            <w:tcW w:w="416" w:type="pct"/>
            <w:vMerge/>
            <w:tcBorders>
              <w:bottom w:val="single" w:sz="4" w:space="0" w:color="auto"/>
            </w:tcBorders>
            <w:shd w:val="clear" w:color="auto" w:fill="FFFFFF" w:themeFill="background1"/>
          </w:tcPr>
          <w:p w14:paraId="11B199F0" w14:textId="77777777" w:rsidR="006A21B0" w:rsidRPr="00D25F5D" w:rsidRDefault="006A21B0" w:rsidP="006A21B0">
            <w:pPr>
              <w:spacing w:after="0" w:line="240" w:lineRule="auto"/>
              <w:rPr>
                <w:rFonts w:eastAsia="Times New Roman"/>
                <w:color w:val="000000"/>
                <w:sz w:val="20"/>
                <w:szCs w:val="20"/>
                <w:lang w:eastAsia="en-ID"/>
              </w:rPr>
            </w:pPr>
          </w:p>
        </w:tc>
        <w:tc>
          <w:tcPr>
            <w:tcW w:w="400" w:type="pct"/>
            <w:vMerge/>
            <w:tcBorders>
              <w:bottom w:val="single" w:sz="4" w:space="0" w:color="auto"/>
            </w:tcBorders>
            <w:shd w:val="clear" w:color="auto" w:fill="FFFFFF" w:themeFill="background1"/>
          </w:tcPr>
          <w:p w14:paraId="656B3DDD" w14:textId="77777777" w:rsidR="006A21B0" w:rsidRPr="00D25F5D" w:rsidRDefault="006A21B0" w:rsidP="006A21B0">
            <w:pPr>
              <w:spacing w:after="0" w:line="240" w:lineRule="auto"/>
              <w:rPr>
                <w:rFonts w:eastAsia="Times New Roman"/>
                <w:color w:val="000000"/>
                <w:sz w:val="20"/>
                <w:szCs w:val="20"/>
                <w:lang w:eastAsia="en-ID"/>
              </w:rPr>
            </w:pPr>
          </w:p>
        </w:tc>
        <w:tc>
          <w:tcPr>
            <w:tcW w:w="519" w:type="pct"/>
            <w:tcBorders>
              <w:bottom w:val="single" w:sz="4" w:space="0" w:color="auto"/>
            </w:tcBorders>
            <w:shd w:val="clear" w:color="auto" w:fill="FFFFFF" w:themeFill="background1"/>
          </w:tcPr>
          <w:p w14:paraId="5E313188" w14:textId="1340528E"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i/>
                <w:color w:val="000000"/>
                <w:sz w:val="18"/>
                <w:szCs w:val="18"/>
                <w:lang w:eastAsia="en-ID"/>
              </w:rPr>
              <w:t>spin off</w:t>
            </w:r>
            <w:r w:rsidRPr="00D25F5D">
              <w:rPr>
                <w:rFonts w:eastAsia="Times New Roman"/>
                <w:i/>
                <w:color w:val="000000"/>
                <w:sz w:val="18"/>
                <w:szCs w:val="18"/>
                <w:lang w:eastAsia="en-ID"/>
              </w:rPr>
              <w:t xml:space="preserve"> </w:t>
            </w:r>
            <w:r w:rsidRPr="00D25F5D">
              <w:rPr>
                <w:rFonts w:eastAsia="Times New Roman"/>
                <w:color w:val="000000"/>
                <w:sz w:val="18"/>
                <w:szCs w:val="18"/>
                <w:lang w:eastAsia="en-ID"/>
              </w:rPr>
              <w:t>dari inkubator bisnis</w:t>
            </w:r>
          </w:p>
        </w:tc>
        <w:tc>
          <w:tcPr>
            <w:tcW w:w="230" w:type="pct"/>
            <w:tcBorders>
              <w:bottom w:val="single" w:sz="4" w:space="0" w:color="auto"/>
            </w:tcBorders>
            <w:shd w:val="clear" w:color="auto" w:fill="FFFFFF" w:themeFill="background1"/>
            <w:vAlign w:val="center"/>
          </w:tcPr>
          <w:p w14:paraId="20461DFA"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tcBorders>
              <w:bottom w:val="single" w:sz="4" w:space="0" w:color="auto"/>
            </w:tcBorders>
            <w:shd w:val="clear" w:color="auto" w:fill="FFFFFF" w:themeFill="background1"/>
          </w:tcPr>
          <w:p w14:paraId="3CF8C50E" w14:textId="5FFAFE8A" w:rsidR="006A21B0" w:rsidRPr="00D25F5D" w:rsidRDefault="006A21B0" w:rsidP="006A21B0">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19</w:t>
            </w:r>
          </w:p>
        </w:tc>
        <w:tc>
          <w:tcPr>
            <w:tcW w:w="230" w:type="pct"/>
            <w:shd w:val="clear" w:color="auto" w:fill="FFFFFF" w:themeFill="background1"/>
          </w:tcPr>
          <w:p w14:paraId="7177117C"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55A79F38" w14:textId="43259848"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tcBorders>
              <w:bottom w:val="single" w:sz="4" w:space="0" w:color="auto"/>
            </w:tcBorders>
            <w:shd w:val="clear" w:color="auto" w:fill="FFFFFF" w:themeFill="background1"/>
          </w:tcPr>
          <w:p w14:paraId="2A5C77A2" w14:textId="12D6CDF3"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tcBorders>
              <w:bottom w:val="single" w:sz="4" w:space="0" w:color="auto"/>
            </w:tcBorders>
            <w:shd w:val="clear" w:color="auto" w:fill="FFFFFF" w:themeFill="background1"/>
          </w:tcPr>
          <w:p w14:paraId="38665C24" w14:textId="77777777"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49E9A632" w14:textId="77777777"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2399B331" w14:textId="199CB257"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shd w:val="clear" w:color="auto" w:fill="auto"/>
          </w:tcPr>
          <w:p w14:paraId="5A7C2F46" w14:textId="5F3CBE8C"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138" w:type="pct"/>
          </w:tcPr>
          <w:p w14:paraId="39F98CBD" w14:textId="61E5BCE4"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138" w:type="pct"/>
          </w:tcPr>
          <w:p w14:paraId="6060EA22" w14:textId="4A177F3F" w:rsidR="006A21B0" w:rsidRPr="00D25F5D" w:rsidRDefault="00EA5D85"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63" w:type="pct"/>
            <w:shd w:val="clear" w:color="auto" w:fill="auto"/>
          </w:tcPr>
          <w:p w14:paraId="692E6D6A" w14:textId="4D9ECE65" w:rsidR="006A21B0" w:rsidRPr="00D25F5D" w:rsidRDefault="006A21B0" w:rsidP="006A21B0">
            <w:pPr>
              <w:spacing w:after="0" w:line="240" w:lineRule="auto"/>
              <w:rPr>
                <w:rFonts w:eastAsia="Times New Roman"/>
                <w:color w:val="000000"/>
                <w:sz w:val="18"/>
                <w:szCs w:val="18"/>
                <w:lang w:eastAsia="en-ID"/>
              </w:rPr>
            </w:pPr>
          </w:p>
        </w:tc>
        <w:tc>
          <w:tcPr>
            <w:tcW w:w="230" w:type="pct"/>
            <w:shd w:val="clear" w:color="auto" w:fill="auto"/>
          </w:tcPr>
          <w:p w14:paraId="3528654F" w14:textId="2A2B5C52"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UPIK</w:t>
            </w:r>
          </w:p>
        </w:tc>
        <w:tc>
          <w:tcPr>
            <w:tcW w:w="398" w:type="pct"/>
            <w:shd w:val="clear" w:color="auto" w:fill="auto"/>
          </w:tcPr>
          <w:p w14:paraId="69C34D75" w14:textId="77777777" w:rsidR="006A21B0" w:rsidRPr="00D25F5D" w:rsidRDefault="006A21B0" w:rsidP="006A21B0">
            <w:pPr>
              <w:spacing w:after="0" w:line="240" w:lineRule="auto"/>
              <w:rPr>
                <w:rFonts w:eastAsia="Times New Roman"/>
                <w:color w:val="000000"/>
                <w:sz w:val="18"/>
                <w:szCs w:val="18"/>
                <w:lang w:eastAsia="en-ID"/>
              </w:rPr>
            </w:pPr>
          </w:p>
        </w:tc>
      </w:tr>
      <w:tr w:rsidR="003718D5" w:rsidRPr="00D25F5D" w14:paraId="1DD43853" w14:textId="77777777" w:rsidTr="003718D5">
        <w:trPr>
          <w:trHeight w:val="397"/>
          <w:jc w:val="center"/>
        </w:trPr>
        <w:tc>
          <w:tcPr>
            <w:tcW w:w="170" w:type="pct"/>
            <w:vMerge/>
          </w:tcPr>
          <w:p w14:paraId="257E2988" w14:textId="77777777" w:rsidR="006A21B0" w:rsidRPr="00D25F5D" w:rsidRDefault="006A21B0" w:rsidP="006A21B0">
            <w:pPr>
              <w:spacing w:after="0" w:line="360" w:lineRule="auto"/>
              <w:rPr>
                <w:rFonts w:eastAsia="Times New Roman"/>
                <w:color w:val="000000"/>
                <w:lang w:eastAsia="en-ID"/>
              </w:rPr>
            </w:pPr>
          </w:p>
        </w:tc>
        <w:tc>
          <w:tcPr>
            <w:tcW w:w="380" w:type="pct"/>
            <w:vMerge/>
          </w:tcPr>
          <w:p w14:paraId="740BFCF4" w14:textId="77777777" w:rsidR="006A21B0" w:rsidRPr="00D25F5D" w:rsidRDefault="006A21B0" w:rsidP="006A21B0">
            <w:pPr>
              <w:spacing w:after="0" w:line="240" w:lineRule="auto"/>
              <w:rPr>
                <w:rFonts w:eastAsia="Times New Roman"/>
                <w:color w:val="000000"/>
                <w:sz w:val="20"/>
                <w:szCs w:val="20"/>
                <w:lang w:eastAsia="en-ID"/>
              </w:rPr>
            </w:pPr>
          </w:p>
        </w:tc>
        <w:tc>
          <w:tcPr>
            <w:tcW w:w="416" w:type="pct"/>
            <w:shd w:val="clear" w:color="auto" w:fill="FFFFFF" w:themeFill="background1"/>
          </w:tcPr>
          <w:p w14:paraId="0AF3FF7A" w14:textId="355C909B" w:rsidR="006A21B0" w:rsidRPr="00D25F5D" w:rsidRDefault="006A21B0" w:rsidP="006A21B0">
            <w:pPr>
              <w:spacing w:after="0" w:line="240" w:lineRule="auto"/>
              <w:rPr>
                <w:rFonts w:eastAsia="Times New Roman"/>
                <w:b/>
                <w:color w:val="000000"/>
                <w:sz w:val="20"/>
                <w:szCs w:val="20"/>
                <w:u w:val="single"/>
                <w:lang w:val="fi-FI" w:eastAsia="en-ID"/>
              </w:rPr>
            </w:pPr>
            <w:r w:rsidRPr="00D25F5D">
              <w:rPr>
                <w:rFonts w:eastAsia="Times New Roman"/>
                <w:b/>
                <w:color w:val="000000"/>
                <w:sz w:val="20"/>
                <w:szCs w:val="20"/>
                <w:u w:val="single"/>
                <w:lang w:val="fi-FI" w:eastAsia="en-ID"/>
              </w:rPr>
              <w:t>PS 8.2.2</w:t>
            </w:r>
          </w:p>
          <w:p w14:paraId="4D9C8EE9" w14:textId="77777777" w:rsidR="006A21B0" w:rsidRPr="00D25F5D" w:rsidRDefault="006A21B0" w:rsidP="006A21B0">
            <w:pPr>
              <w:spacing w:after="0" w:line="240" w:lineRule="auto"/>
              <w:rPr>
                <w:rFonts w:eastAsia="Times New Roman"/>
                <w:color w:val="000000"/>
                <w:sz w:val="20"/>
                <w:szCs w:val="20"/>
                <w:lang w:val="fi-FI" w:eastAsia="en-ID"/>
              </w:rPr>
            </w:pPr>
            <w:r w:rsidRPr="00D25F5D">
              <w:rPr>
                <w:rFonts w:eastAsia="Times New Roman"/>
                <w:color w:val="000000"/>
                <w:sz w:val="20"/>
                <w:szCs w:val="20"/>
                <w:lang w:val="fi-FI" w:eastAsia="en-ID"/>
              </w:rPr>
              <w:t xml:space="preserve">Peningkatan </w:t>
            </w:r>
            <w:r w:rsidRPr="00D25F5D">
              <w:rPr>
                <w:rFonts w:eastAsia="Times New Roman"/>
                <w:b/>
                <w:color w:val="000000"/>
                <w:sz w:val="20"/>
                <w:szCs w:val="20"/>
                <w:lang w:val="fi-FI" w:eastAsia="en-ID"/>
              </w:rPr>
              <w:t>Kekayaan Intelektual</w:t>
            </w:r>
            <w:r w:rsidRPr="00D25F5D">
              <w:rPr>
                <w:rFonts w:eastAsia="Times New Roman"/>
                <w:color w:val="000000"/>
                <w:sz w:val="20"/>
                <w:szCs w:val="20"/>
                <w:lang w:val="fi-FI" w:eastAsia="en-ID"/>
              </w:rPr>
              <w:t xml:space="preserve"> (KI)</w:t>
            </w:r>
          </w:p>
        </w:tc>
        <w:tc>
          <w:tcPr>
            <w:tcW w:w="400" w:type="pct"/>
            <w:shd w:val="clear" w:color="auto" w:fill="FFFFFF" w:themeFill="background1"/>
          </w:tcPr>
          <w:p w14:paraId="0A236534" w14:textId="48F93223" w:rsidR="006A21B0" w:rsidRPr="00D25F5D" w:rsidRDefault="006A21B0" w:rsidP="006A21B0">
            <w:pPr>
              <w:spacing w:after="0" w:line="240" w:lineRule="auto"/>
              <w:rPr>
                <w:rFonts w:eastAsia="Times New Roman"/>
                <w:b/>
                <w:color w:val="000000"/>
                <w:sz w:val="20"/>
                <w:szCs w:val="20"/>
                <w:u w:val="single"/>
                <w:lang w:eastAsia="en-ID"/>
              </w:rPr>
            </w:pPr>
            <w:r w:rsidRPr="00D25F5D">
              <w:rPr>
                <w:rFonts w:eastAsia="Times New Roman"/>
                <w:b/>
                <w:color w:val="000000"/>
                <w:sz w:val="20"/>
                <w:szCs w:val="20"/>
                <w:u w:val="single"/>
                <w:lang w:eastAsia="en-ID"/>
              </w:rPr>
              <w:t>SP 8.2.2.1</w:t>
            </w:r>
          </w:p>
        </w:tc>
        <w:tc>
          <w:tcPr>
            <w:tcW w:w="519" w:type="pct"/>
            <w:shd w:val="clear" w:color="auto" w:fill="FFFFFF" w:themeFill="background1"/>
          </w:tcPr>
          <w:p w14:paraId="0AEE263B" w14:textId="1F352B6E"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Kekayaan Intelektual </w:t>
            </w:r>
            <w:r w:rsidR="00743044" w:rsidRPr="00D25F5D">
              <w:rPr>
                <w:rFonts w:eastAsia="Times New Roman"/>
                <w:color w:val="000000"/>
                <w:sz w:val="18"/>
                <w:szCs w:val="18"/>
                <w:lang w:eastAsia="en-ID"/>
              </w:rPr>
              <w:t>ULBI</w:t>
            </w:r>
          </w:p>
        </w:tc>
        <w:tc>
          <w:tcPr>
            <w:tcW w:w="230" w:type="pct"/>
            <w:shd w:val="clear" w:color="auto" w:fill="FFFFFF" w:themeFill="background1"/>
            <w:vAlign w:val="center"/>
          </w:tcPr>
          <w:p w14:paraId="6D3D4A98"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6363AD04" w14:textId="25AFF53A" w:rsidR="006A21B0" w:rsidRPr="00D25F5D" w:rsidRDefault="006A21B0" w:rsidP="006A21B0">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20</w:t>
            </w:r>
          </w:p>
        </w:tc>
        <w:tc>
          <w:tcPr>
            <w:tcW w:w="230" w:type="pct"/>
            <w:shd w:val="clear" w:color="auto" w:fill="FFFFFF" w:themeFill="background1"/>
          </w:tcPr>
          <w:p w14:paraId="51F36BCA"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CCA250E" w14:textId="144FEBCF"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23F4094C" w14:textId="1A940D2D"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64155E55" w14:textId="7A5BBF75"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22D0DCCA"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shd w:val="clear" w:color="auto" w:fill="auto"/>
          </w:tcPr>
          <w:p w14:paraId="41B2F92A"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shd w:val="clear" w:color="auto" w:fill="auto"/>
          </w:tcPr>
          <w:p w14:paraId="0A0D9A8D"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tcPr>
          <w:p w14:paraId="48FC5E49" w14:textId="6C681571"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tcPr>
          <w:p w14:paraId="69648D36" w14:textId="3D69F9DE"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63" w:type="pct"/>
            <w:shd w:val="clear" w:color="auto" w:fill="auto"/>
          </w:tcPr>
          <w:p w14:paraId="46EEC1FA" w14:textId="0102F458" w:rsidR="006A21B0" w:rsidRPr="00D25F5D" w:rsidRDefault="006A21B0" w:rsidP="006A21B0">
            <w:pPr>
              <w:spacing w:after="0" w:line="240" w:lineRule="auto"/>
              <w:rPr>
                <w:rFonts w:eastAsia="Times New Roman"/>
                <w:color w:val="000000"/>
                <w:sz w:val="18"/>
                <w:szCs w:val="18"/>
                <w:lang w:eastAsia="en-ID"/>
              </w:rPr>
            </w:pPr>
          </w:p>
        </w:tc>
        <w:tc>
          <w:tcPr>
            <w:tcW w:w="230" w:type="pct"/>
            <w:shd w:val="clear" w:color="auto" w:fill="auto"/>
          </w:tcPr>
          <w:p w14:paraId="50947AD9" w14:textId="447471A4"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398" w:type="pct"/>
            <w:shd w:val="clear" w:color="auto" w:fill="auto"/>
          </w:tcPr>
          <w:p w14:paraId="6B39A74D" w14:textId="325368E9"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KI</w:t>
            </w:r>
          </w:p>
        </w:tc>
      </w:tr>
      <w:tr w:rsidR="003718D5" w:rsidRPr="00D25F5D" w14:paraId="5C1983A4" w14:textId="77777777" w:rsidTr="003718D5">
        <w:trPr>
          <w:trHeight w:val="397"/>
          <w:jc w:val="center"/>
        </w:trPr>
        <w:tc>
          <w:tcPr>
            <w:tcW w:w="170" w:type="pct"/>
            <w:vMerge/>
          </w:tcPr>
          <w:p w14:paraId="71818BA9" w14:textId="77777777" w:rsidR="006A21B0" w:rsidRPr="00D25F5D" w:rsidRDefault="006A21B0" w:rsidP="006A21B0">
            <w:pPr>
              <w:spacing w:after="0" w:line="360" w:lineRule="auto"/>
              <w:rPr>
                <w:rFonts w:eastAsia="Times New Roman"/>
                <w:color w:val="000000"/>
                <w:lang w:eastAsia="en-ID"/>
              </w:rPr>
            </w:pPr>
          </w:p>
        </w:tc>
        <w:tc>
          <w:tcPr>
            <w:tcW w:w="380" w:type="pct"/>
            <w:vMerge/>
          </w:tcPr>
          <w:p w14:paraId="11D7C57D" w14:textId="77777777" w:rsidR="006A21B0" w:rsidRPr="00D25F5D" w:rsidRDefault="006A21B0" w:rsidP="006A21B0">
            <w:pPr>
              <w:spacing w:after="0" w:line="360" w:lineRule="auto"/>
              <w:rPr>
                <w:rFonts w:eastAsia="Times New Roman"/>
                <w:color w:val="000000"/>
                <w:lang w:eastAsia="en-ID"/>
              </w:rPr>
            </w:pPr>
          </w:p>
        </w:tc>
        <w:tc>
          <w:tcPr>
            <w:tcW w:w="416" w:type="pct"/>
            <w:shd w:val="clear" w:color="auto" w:fill="FFFFFF" w:themeFill="background1"/>
          </w:tcPr>
          <w:p w14:paraId="1DBFFFE3" w14:textId="77777777" w:rsidR="006A21B0" w:rsidRPr="00D25F5D" w:rsidRDefault="006A21B0" w:rsidP="006A21B0">
            <w:pPr>
              <w:spacing w:after="0" w:line="240" w:lineRule="auto"/>
              <w:rPr>
                <w:rFonts w:eastAsia="Times New Roman"/>
                <w:color w:val="000000"/>
                <w:sz w:val="20"/>
                <w:szCs w:val="20"/>
                <w:lang w:eastAsia="en-ID"/>
              </w:rPr>
            </w:pPr>
          </w:p>
        </w:tc>
        <w:tc>
          <w:tcPr>
            <w:tcW w:w="400" w:type="pct"/>
            <w:shd w:val="clear" w:color="auto" w:fill="FFFFFF" w:themeFill="background1"/>
          </w:tcPr>
          <w:p w14:paraId="69C87922" w14:textId="77777777" w:rsidR="006A21B0" w:rsidRPr="00D25F5D" w:rsidRDefault="006A21B0" w:rsidP="006A21B0">
            <w:pPr>
              <w:spacing w:after="0" w:line="240" w:lineRule="auto"/>
              <w:rPr>
                <w:rFonts w:eastAsia="Times New Roman"/>
                <w:color w:val="000000"/>
                <w:sz w:val="20"/>
                <w:szCs w:val="20"/>
                <w:lang w:eastAsia="en-ID"/>
              </w:rPr>
            </w:pPr>
          </w:p>
        </w:tc>
        <w:tc>
          <w:tcPr>
            <w:tcW w:w="519" w:type="pct"/>
            <w:shd w:val="clear" w:color="auto" w:fill="FFFFFF" w:themeFill="background1"/>
          </w:tcPr>
          <w:p w14:paraId="4ADC0D1B" w14:textId="77777777"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paten terdaftar</w:t>
            </w:r>
          </w:p>
        </w:tc>
        <w:tc>
          <w:tcPr>
            <w:tcW w:w="230" w:type="pct"/>
            <w:shd w:val="clear" w:color="auto" w:fill="FFFFFF" w:themeFill="background1"/>
            <w:vAlign w:val="center"/>
          </w:tcPr>
          <w:p w14:paraId="76EF9308" w14:textId="77777777"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5FE88C05" w14:textId="59563AB5" w:rsidR="006A21B0" w:rsidRPr="00D25F5D" w:rsidRDefault="006A21B0" w:rsidP="006A21B0">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21</w:t>
            </w:r>
          </w:p>
        </w:tc>
        <w:tc>
          <w:tcPr>
            <w:tcW w:w="230" w:type="pct"/>
            <w:shd w:val="clear" w:color="auto" w:fill="FFFFFF" w:themeFill="background1"/>
          </w:tcPr>
          <w:p w14:paraId="463502D3"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396D19F6" w14:textId="59161C05"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686D5548" w14:textId="31FC5C49"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456DA1EB" w14:textId="77777777"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19E98A64"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shd w:val="clear" w:color="auto" w:fill="auto"/>
          </w:tcPr>
          <w:p w14:paraId="2F6EE5E3"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shd w:val="clear" w:color="auto" w:fill="auto"/>
          </w:tcPr>
          <w:p w14:paraId="4C75FAD9"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tcPr>
          <w:p w14:paraId="3E54D36D" w14:textId="700B7893"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138" w:type="pct"/>
          </w:tcPr>
          <w:p w14:paraId="40FDF46D" w14:textId="25A394EA"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63" w:type="pct"/>
            <w:shd w:val="clear" w:color="auto" w:fill="auto"/>
          </w:tcPr>
          <w:p w14:paraId="65253850" w14:textId="518A4821" w:rsidR="006A21B0" w:rsidRPr="00D25F5D" w:rsidRDefault="006A21B0" w:rsidP="006A21B0">
            <w:pPr>
              <w:spacing w:after="0" w:line="240" w:lineRule="auto"/>
              <w:rPr>
                <w:rFonts w:eastAsia="Times New Roman"/>
                <w:color w:val="000000"/>
                <w:sz w:val="18"/>
                <w:szCs w:val="18"/>
                <w:lang w:eastAsia="en-ID"/>
              </w:rPr>
            </w:pPr>
          </w:p>
        </w:tc>
        <w:tc>
          <w:tcPr>
            <w:tcW w:w="230" w:type="pct"/>
            <w:shd w:val="clear" w:color="auto" w:fill="auto"/>
          </w:tcPr>
          <w:p w14:paraId="5FEE3AF7" w14:textId="3ECCF051"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398" w:type="pct"/>
            <w:shd w:val="clear" w:color="auto" w:fill="auto"/>
          </w:tcPr>
          <w:p w14:paraId="5158F0C5" w14:textId="2E9C1D96"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Paten</w:t>
            </w:r>
          </w:p>
        </w:tc>
      </w:tr>
      <w:tr w:rsidR="003718D5" w:rsidRPr="00D25F5D" w14:paraId="29E08D56" w14:textId="77777777" w:rsidTr="003718D5">
        <w:trPr>
          <w:trHeight w:val="397"/>
          <w:jc w:val="center"/>
        </w:trPr>
        <w:tc>
          <w:tcPr>
            <w:tcW w:w="170" w:type="pct"/>
            <w:vMerge/>
          </w:tcPr>
          <w:p w14:paraId="59DC0EC2" w14:textId="77777777" w:rsidR="006A21B0" w:rsidRPr="00D25F5D" w:rsidRDefault="006A21B0" w:rsidP="006A21B0">
            <w:pPr>
              <w:spacing w:after="0" w:line="360" w:lineRule="auto"/>
              <w:rPr>
                <w:rFonts w:eastAsia="Times New Roman"/>
                <w:color w:val="000000"/>
                <w:lang w:eastAsia="en-ID"/>
              </w:rPr>
            </w:pPr>
          </w:p>
        </w:tc>
        <w:tc>
          <w:tcPr>
            <w:tcW w:w="380" w:type="pct"/>
            <w:vMerge/>
          </w:tcPr>
          <w:p w14:paraId="6A2EFCB2" w14:textId="77777777" w:rsidR="006A21B0" w:rsidRPr="00D25F5D" w:rsidRDefault="006A21B0" w:rsidP="006A21B0">
            <w:pPr>
              <w:spacing w:after="0" w:line="360" w:lineRule="auto"/>
              <w:rPr>
                <w:rFonts w:eastAsia="Times New Roman"/>
                <w:color w:val="000000"/>
                <w:lang w:eastAsia="en-ID"/>
              </w:rPr>
            </w:pPr>
          </w:p>
        </w:tc>
        <w:tc>
          <w:tcPr>
            <w:tcW w:w="416" w:type="pct"/>
            <w:shd w:val="clear" w:color="auto" w:fill="FFFFFF" w:themeFill="background1"/>
          </w:tcPr>
          <w:p w14:paraId="27A118CD" w14:textId="77777777" w:rsidR="006A21B0" w:rsidRPr="00D25F5D" w:rsidRDefault="006A21B0" w:rsidP="006A21B0">
            <w:pPr>
              <w:spacing w:after="0" w:line="240" w:lineRule="auto"/>
              <w:rPr>
                <w:rFonts w:eastAsia="Times New Roman"/>
                <w:color w:val="000000"/>
                <w:sz w:val="20"/>
                <w:szCs w:val="20"/>
                <w:lang w:eastAsia="en-ID"/>
              </w:rPr>
            </w:pPr>
          </w:p>
        </w:tc>
        <w:tc>
          <w:tcPr>
            <w:tcW w:w="400" w:type="pct"/>
            <w:shd w:val="clear" w:color="auto" w:fill="FFFFFF" w:themeFill="background1"/>
          </w:tcPr>
          <w:p w14:paraId="6A4125AB" w14:textId="77777777" w:rsidR="006A21B0" w:rsidRPr="00D25F5D" w:rsidRDefault="006A21B0" w:rsidP="006A21B0">
            <w:pPr>
              <w:spacing w:after="0" w:line="240" w:lineRule="auto"/>
              <w:rPr>
                <w:rFonts w:eastAsia="Times New Roman"/>
                <w:color w:val="000000"/>
                <w:sz w:val="20"/>
                <w:szCs w:val="20"/>
                <w:lang w:eastAsia="en-ID"/>
              </w:rPr>
            </w:pPr>
          </w:p>
        </w:tc>
        <w:tc>
          <w:tcPr>
            <w:tcW w:w="519" w:type="pct"/>
            <w:shd w:val="clear" w:color="auto" w:fill="FFFFFF" w:themeFill="background1"/>
          </w:tcPr>
          <w:p w14:paraId="604F0FF9" w14:textId="77777777"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i/>
                <w:color w:val="000000"/>
                <w:sz w:val="18"/>
                <w:szCs w:val="18"/>
                <w:lang w:eastAsia="en-ID"/>
              </w:rPr>
              <w:t>copyright</w:t>
            </w:r>
          </w:p>
        </w:tc>
        <w:tc>
          <w:tcPr>
            <w:tcW w:w="230" w:type="pct"/>
            <w:shd w:val="clear" w:color="auto" w:fill="FFFFFF" w:themeFill="background1"/>
            <w:vAlign w:val="center"/>
          </w:tcPr>
          <w:p w14:paraId="5424B127" w14:textId="77777777"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w:t>
            </w:r>
          </w:p>
        </w:tc>
        <w:tc>
          <w:tcPr>
            <w:tcW w:w="230" w:type="pct"/>
            <w:shd w:val="clear" w:color="auto" w:fill="FFFFFF" w:themeFill="background1"/>
          </w:tcPr>
          <w:p w14:paraId="1EACFC03" w14:textId="619C5E12" w:rsidR="006A21B0" w:rsidRPr="00D25F5D" w:rsidRDefault="006A21B0" w:rsidP="006A21B0">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 VIII.22</w:t>
            </w:r>
          </w:p>
        </w:tc>
        <w:tc>
          <w:tcPr>
            <w:tcW w:w="230" w:type="pct"/>
            <w:shd w:val="clear" w:color="auto" w:fill="FFFFFF" w:themeFill="background1"/>
          </w:tcPr>
          <w:p w14:paraId="52E84331" w14:textId="77777777" w:rsidR="006A21B0" w:rsidRPr="00D25F5D" w:rsidRDefault="006A21B0" w:rsidP="006A21B0">
            <w:pPr>
              <w:spacing w:after="0" w:line="240" w:lineRule="auto"/>
              <w:jc w:val="center"/>
              <w:rPr>
                <w:rFonts w:eastAsia="Times New Roman"/>
                <w:color w:val="000000"/>
                <w:sz w:val="18"/>
                <w:szCs w:val="18"/>
                <w:lang w:eastAsia="en-ID"/>
              </w:rPr>
            </w:pPr>
          </w:p>
        </w:tc>
        <w:tc>
          <w:tcPr>
            <w:tcW w:w="230" w:type="pct"/>
            <w:shd w:val="clear" w:color="auto" w:fill="FFFFFF" w:themeFill="background1"/>
          </w:tcPr>
          <w:p w14:paraId="261B628C" w14:textId="403DD205"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230" w:type="pct"/>
            <w:shd w:val="clear" w:color="auto" w:fill="FFFFFF" w:themeFill="background1"/>
          </w:tcPr>
          <w:p w14:paraId="356AB3D2" w14:textId="2989CA1C"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84" w:type="pct"/>
            <w:shd w:val="clear" w:color="auto" w:fill="FFFFFF" w:themeFill="background1"/>
          </w:tcPr>
          <w:p w14:paraId="59813E9A" w14:textId="77777777"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138" w:type="pct"/>
            <w:shd w:val="clear" w:color="auto" w:fill="auto"/>
          </w:tcPr>
          <w:p w14:paraId="4E4B8671" w14:textId="10239978"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1</w:t>
            </w:r>
          </w:p>
        </w:tc>
        <w:tc>
          <w:tcPr>
            <w:tcW w:w="138" w:type="pct"/>
            <w:shd w:val="clear" w:color="auto" w:fill="auto"/>
          </w:tcPr>
          <w:p w14:paraId="4271777D"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2</w:t>
            </w:r>
          </w:p>
        </w:tc>
        <w:tc>
          <w:tcPr>
            <w:tcW w:w="138" w:type="pct"/>
            <w:shd w:val="clear" w:color="auto" w:fill="auto"/>
          </w:tcPr>
          <w:p w14:paraId="1601D978" w14:textId="77777777" w:rsidR="006A21B0" w:rsidRPr="00D25F5D" w:rsidRDefault="006A21B0" w:rsidP="00EA5D85">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2</w:t>
            </w:r>
          </w:p>
        </w:tc>
        <w:tc>
          <w:tcPr>
            <w:tcW w:w="138" w:type="pct"/>
          </w:tcPr>
          <w:p w14:paraId="48F82281" w14:textId="031D883B"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138" w:type="pct"/>
          </w:tcPr>
          <w:p w14:paraId="5B9BD173" w14:textId="0F9491A1" w:rsidR="006A21B0" w:rsidRPr="00D25F5D" w:rsidRDefault="006A21B0" w:rsidP="00EA5D85">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63" w:type="pct"/>
            <w:shd w:val="clear" w:color="auto" w:fill="auto"/>
          </w:tcPr>
          <w:p w14:paraId="60008903" w14:textId="6996DCA7" w:rsidR="006A21B0" w:rsidRPr="00D25F5D" w:rsidRDefault="006A21B0" w:rsidP="006A21B0">
            <w:pPr>
              <w:spacing w:after="0" w:line="240" w:lineRule="auto"/>
              <w:rPr>
                <w:rFonts w:eastAsia="Times New Roman"/>
                <w:color w:val="000000"/>
                <w:sz w:val="18"/>
                <w:szCs w:val="18"/>
                <w:lang w:eastAsia="en-ID"/>
              </w:rPr>
            </w:pPr>
          </w:p>
        </w:tc>
        <w:tc>
          <w:tcPr>
            <w:tcW w:w="230" w:type="pct"/>
            <w:shd w:val="clear" w:color="auto" w:fill="auto"/>
          </w:tcPr>
          <w:p w14:paraId="0F952FAE" w14:textId="5C1166DF" w:rsidR="006A21B0" w:rsidRPr="00D25F5D" w:rsidRDefault="006A21B0" w:rsidP="006A21B0">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398" w:type="pct"/>
            <w:shd w:val="clear" w:color="auto" w:fill="auto"/>
          </w:tcPr>
          <w:p w14:paraId="6952D5CA" w14:textId="3627BFA9" w:rsidR="006A21B0" w:rsidRPr="00D25F5D" w:rsidRDefault="006A21B0" w:rsidP="006A21B0">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okumen Copyright</w:t>
            </w:r>
          </w:p>
        </w:tc>
      </w:tr>
      <w:bookmarkEnd w:id="295"/>
    </w:tbl>
    <w:p w14:paraId="11E909AB" w14:textId="77777777" w:rsidR="00C52212" w:rsidRPr="00D25F5D" w:rsidRDefault="00C52212" w:rsidP="00D90EB9">
      <w:pPr>
        <w:pStyle w:val="NoSpacing"/>
        <w:spacing w:line="360" w:lineRule="auto"/>
      </w:pPr>
    </w:p>
    <w:p w14:paraId="02F92821" w14:textId="77777777" w:rsidR="00C52212" w:rsidRPr="00D25F5D" w:rsidRDefault="00C52212" w:rsidP="00D90EB9">
      <w:pPr>
        <w:pStyle w:val="NoSpacing"/>
        <w:spacing w:line="360" w:lineRule="auto"/>
      </w:pPr>
    </w:p>
    <w:p w14:paraId="3C778E5E" w14:textId="77777777" w:rsidR="00AA43D6" w:rsidRPr="00D25F5D" w:rsidRDefault="00AA43D6" w:rsidP="00253791">
      <w:pPr>
        <w:rPr>
          <w:lang w:val="en-ID"/>
        </w:rPr>
      </w:pPr>
    </w:p>
    <w:p w14:paraId="36E3C6D8" w14:textId="193665D8" w:rsidR="00F93B57" w:rsidRPr="00D25F5D" w:rsidRDefault="00F93B57" w:rsidP="00F93B57">
      <w:pPr>
        <w:rPr>
          <w:lang w:val="en-ID"/>
        </w:rPr>
      </w:pPr>
      <w:r w:rsidRPr="00D25F5D">
        <w:rPr>
          <w:noProof/>
        </w:rPr>
        <w:drawing>
          <wp:anchor distT="0" distB="0" distL="114300" distR="114300" simplePos="0" relativeHeight="251695104" behindDoc="0" locked="0" layoutInCell="1" allowOverlap="1" wp14:anchorId="56EDD11B" wp14:editId="4B91AC49">
            <wp:simplePos x="0" y="0"/>
            <wp:positionH relativeFrom="column">
              <wp:posOffset>0</wp:posOffset>
            </wp:positionH>
            <wp:positionV relativeFrom="paragraph">
              <wp:posOffset>-3810</wp:posOffset>
            </wp:positionV>
            <wp:extent cx="6852237" cy="4748981"/>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6852237" cy="4748981"/>
                    </a:xfrm>
                    <a:prstGeom prst="rect">
                      <a:avLst/>
                    </a:prstGeom>
                  </pic:spPr>
                </pic:pic>
              </a:graphicData>
            </a:graphic>
            <wp14:sizeRelH relativeFrom="page">
              <wp14:pctWidth>0</wp14:pctWidth>
            </wp14:sizeRelH>
            <wp14:sizeRelV relativeFrom="page">
              <wp14:pctHeight>0</wp14:pctHeight>
            </wp14:sizeRelV>
          </wp:anchor>
        </w:drawing>
      </w:r>
    </w:p>
    <w:p w14:paraId="2CB7F7ED" w14:textId="2E8B5160" w:rsidR="00F93B57" w:rsidRPr="00D25F5D" w:rsidRDefault="00F93B57" w:rsidP="00F93B57">
      <w:pPr>
        <w:rPr>
          <w:lang w:val="en-ID"/>
        </w:rPr>
      </w:pPr>
    </w:p>
    <w:p w14:paraId="31BD9616" w14:textId="51338509" w:rsidR="00293E4C" w:rsidRPr="00D25F5D" w:rsidRDefault="00293E4C" w:rsidP="00F93B57">
      <w:pPr>
        <w:rPr>
          <w:lang w:val="en-ID"/>
        </w:rPr>
      </w:pPr>
    </w:p>
    <w:p w14:paraId="40838934" w14:textId="6B4DFDEF" w:rsidR="00293E4C" w:rsidRPr="00D25F5D" w:rsidRDefault="00293E4C" w:rsidP="00F93B57">
      <w:pPr>
        <w:rPr>
          <w:lang w:val="en-ID"/>
        </w:rPr>
      </w:pPr>
    </w:p>
    <w:p w14:paraId="2A13A2A7" w14:textId="22EF005E" w:rsidR="00293E4C" w:rsidRPr="00D25F5D" w:rsidRDefault="00293E4C" w:rsidP="00F93B57">
      <w:pPr>
        <w:rPr>
          <w:lang w:val="en-ID"/>
        </w:rPr>
      </w:pPr>
    </w:p>
    <w:p w14:paraId="45EDD490" w14:textId="09BCE955" w:rsidR="00293E4C" w:rsidRPr="00D25F5D" w:rsidRDefault="00293E4C" w:rsidP="00F93B57">
      <w:pPr>
        <w:rPr>
          <w:lang w:val="en-ID"/>
        </w:rPr>
      </w:pPr>
    </w:p>
    <w:p w14:paraId="2F501E33" w14:textId="369AB64E" w:rsidR="00293E4C" w:rsidRPr="00D25F5D" w:rsidRDefault="00293E4C" w:rsidP="00F93B57">
      <w:pPr>
        <w:rPr>
          <w:lang w:val="en-ID"/>
        </w:rPr>
      </w:pPr>
    </w:p>
    <w:p w14:paraId="6850A088" w14:textId="4BD2B7DF" w:rsidR="00293E4C" w:rsidRPr="00D25F5D" w:rsidRDefault="00293E4C" w:rsidP="00F93B57">
      <w:pPr>
        <w:rPr>
          <w:lang w:val="en-ID"/>
        </w:rPr>
      </w:pPr>
    </w:p>
    <w:p w14:paraId="6DE4C6AB" w14:textId="3658AD42" w:rsidR="00293E4C" w:rsidRPr="00D25F5D" w:rsidRDefault="00293E4C" w:rsidP="00F93B57">
      <w:pPr>
        <w:rPr>
          <w:lang w:val="en-ID"/>
        </w:rPr>
      </w:pPr>
    </w:p>
    <w:p w14:paraId="02FB7E05" w14:textId="4981D98F" w:rsidR="00293E4C" w:rsidRPr="00D25F5D" w:rsidRDefault="00293E4C" w:rsidP="00F93B57">
      <w:pPr>
        <w:rPr>
          <w:lang w:val="en-ID"/>
        </w:rPr>
      </w:pPr>
    </w:p>
    <w:p w14:paraId="15842BA1" w14:textId="37C3A3B2" w:rsidR="00293E4C" w:rsidRPr="00D25F5D" w:rsidRDefault="00293E4C" w:rsidP="00F93B57">
      <w:pPr>
        <w:rPr>
          <w:lang w:val="en-ID"/>
        </w:rPr>
      </w:pPr>
    </w:p>
    <w:p w14:paraId="676BA8D2" w14:textId="36613F28" w:rsidR="00293E4C" w:rsidRPr="00D25F5D" w:rsidRDefault="00293E4C" w:rsidP="00F93B57">
      <w:pPr>
        <w:rPr>
          <w:lang w:val="en-ID"/>
        </w:rPr>
      </w:pPr>
    </w:p>
    <w:p w14:paraId="4BC0BA2C" w14:textId="11DB1937" w:rsidR="00293E4C" w:rsidRPr="00D25F5D" w:rsidRDefault="00293E4C" w:rsidP="00F93B57">
      <w:pPr>
        <w:rPr>
          <w:lang w:val="en-ID"/>
        </w:rPr>
      </w:pPr>
    </w:p>
    <w:p w14:paraId="1D630A5B" w14:textId="4566ED4F" w:rsidR="00293E4C" w:rsidRPr="00D25F5D" w:rsidRDefault="00293E4C" w:rsidP="00F93B57">
      <w:pPr>
        <w:rPr>
          <w:lang w:val="en-ID"/>
        </w:rPr>
      </w:pPr>
    </w:p>
    <w:p w14:paraId="18AAD647" w14:textId="77777777" w:rsidR="00293E4C" w:rsidRPr="00D25F5D" w:rsidRDefault="00293E4C" w:rsidP="00F93B57">
      <w:pPr>
        <w:rPr>
          <w:lang w:val="en-ID"/>
        </w:rPr>
      </w:pPr>
    </w:p>
    <w:p w14:paraId="4F944646" w14:textId="77777777" w:rsidR="00293E4C" w:rsidRPr="00D25F5D" w:rsidRDefault="00293E4C" w:rsidP="00F93B57">
      <w:pPr>
        <w:rPr>
          <w:lang w:val="en-ID"/>
        </w:rPr>
      </w:pPr>
    </w:p>
    <w:p w14:paraId="2F80E049" w14:textId="68B78248" w:rsidR="00F93B57" w:rsidRPr="00D25F5D" w:rsidRDefault="00C254AB" w:rsidP="00C254AB">
      <w:pPr>
        <w:pStyle w:val="Caption"/>
        <w:jc w:val="center"/>
        <w:rPr>
          <w:b w:val="0"/>
          <w:color w:val="auto"/>
          <w:sz w:val="24"/>
          <w:lang w:val="en-ID"/>
        </w:rPr>
        <w:sectPr w:rsidR="00F93B57" w:rsidRPr="00D25F5D" w:rsidSect="005A5127">
          <w:pgSz w:w="15840" w:h="12240" w:orient="landscape"/>
          <w:pgMar w:top="1440" w:right="1440" w:bottom="1440" w:left="1440" w:header="708" w:footer="708" w:gutter="0"/>
          <w:cols w:space="708"/>
          <w:docGrid w:linePitch="360"/>
        </w:sectPr>
      </w:pPr>
      <w:bookmarkStart w:id="296" w:name="_Toc173692321"/>
      <w:r w:rsidRPr="00D25F5D">
        <w:rPr>
          <w:b w:val="0"/>
          <w:color w:val="auto"/>
          <w:sz w:val="24"/>
        </w:rPr>
        <w:lastRenderedPageBreak/>
        <w:t xml:space="preserve">Gambar </w:t>
      </w:r>
      <w:r w:rsidRPr="00D25F5D">
        <w:rPr>
          <w:b w:val="0"/>
          <w:color w:val="auto"/>
          <w:sz w:val="24"/>
        </w:rPr>
        <w:fldChar w:fldCharType="begin"/>
      </w:r>
      <w:r w:rsidRPr="00D25F5D">
        <w:rPr>
          <w:b w:val="0"/>
          <w:color w:val="auto"/>
          <w:sz w:val="24"/>
        </w:rPr>
        <w:instrText xml:space="preserve"> SEQ Gambar \* ARABIC </w:instrText>
      </w:r>
      <w:r w:rsidRPr="00D25F5D">
        <w:rPr>
          <w:b w:val="0"/>
          <w:color w:val="auto"/>
          <w:sz w:val="24"/>
        </w:rPr>
        <w:fldChar w:fldCharType="separate"/>
      </w:r>
      <w:r w:rsidR="009B1B09" w:rsidRPr="00D25F5D">
        <w:rPr>
          <w:b w:val="0"/>
          <w:noProof/>
          <w:color w:val="auto"/>
          <w:sz w:val="24"/>
        </w:rPr>
        <w:t>16</w:t>
      </w:r>
      <w:r w:rsidRPr="00D25F5D">
        <w:rPr>
          <w:b w:val="0"/>
          <w:color w:val="auto"/>
          <w:sz w:val="24"/>
        </w:rPr>
        <w:fldChar w:fldCharType="end"/>
      </w:r>
      <w:r w:rsidRPr="00D25F5D">
        <w:rPr>
          <w:b w:val="0"/>
          <w:color w:val="auto"/>
          <w:sz w:val="24"/>
        </w:rPr>
        <w:t xml:space="preserve">. </w:t>
      </w:r>
      <w:r w:rsidR="00245BF8" w:rsidRPr="00D25F5D">
        <w:rPr>
          <w:b w:val="0"/>
          <w:color w:val="auto"/>
          <w:sz w:val="24"/>
          <w:lang w:val="en-ID"/>
        </w:rPr>
        <w:t xml:space="preserve">Program </w:t>
      </w:r>
      <w:r w:rsidR="00AE7D6B" w:rsidRPr="00D25F5D">
        <w:rPr>
          <w:b w:val="0"/>
          <w:color w:val="auto"/>
          <w:sz w:val="24"/>
          <w:lang w:val="en-ID"/>
        </w:rPr>
        <w:t xml:space="preserve">– </w:t>
      </w:r>
      <w:r w:rsidR="00245BF8" w:rsidRPr="00D25F5D">
        <w:rPr>
          <w:b w:val="0"/>
          <w:color w:val="auto"/>
          <w:sz w:val="24"/>
          <w:lang w:val="en-ID"/>
        </w:rPr>
        <w:t xml:space="preserve">Ukuran  Kinerja </w:t>
      </w:r>
      <w:r w:rsidR="009F2D1E" w:rsidRPr="00D25F5D">
        <w:rPr>
          <w:b w:val="0"/>
          <w:color w:val="auto"/>
          <w:sz w:val="24"/>
          <w:lang w:val="en-ID"/>
        </w:rPr>
        <w:t>d</w:t>
      </w:r>
      <w:r w:rsidR="00E96ACD" w:rsidRPr="00D25F5D">
        <w:rPr>
          <w:b w:val="0"/>
          <w:color w:val="auto"/>
          <w:sz w:val="24"/>
          <w:lang w:val="en-ID"/>
        </w:rPr>
        <w:t>an</w:t>
      </w:r>
      <w:r w:rsidR="00AE7D6B" w:rsidRPr="00D25F5D">
        <w:rPr>
          <w:b w:val="0"/>
          <w:color w:val="auto"/>
          <w:sz w:val="24"/>
          <w:lang w:val="en-ID"/>
        </w:rPr>
        <w:t xml:space="preserve"> </w:t>
      </w:r>
      <w:r w:rsidR="00245BF8" w:rsidRPr="00D25F5D">
        <w:rPr>
          <w:b w:val="0"/>
          <w:color w:val="auto"/>
          <w:sz w:val="24"/>
          <w:lang w:val="en-ID"/>
        </w:rPr>
        <w:t>Sasaran Strategis Inovas</w:t>
      </w:r>
      <w:r w:rsidR="00D605F8" w:rsidRPr="00D25F5D">
        <w:rPr>
          <w:b w:val="0"/>
          <w:color w:val="auto"/>
          <w:sz w:val="24"/>
          <w:lang w:val="en-ID"/>
        </w:rPr>
        <w:t>i</w:t>
      </w:r>
      <w:r w:rsidR="00245BF8" w:rsidRPr="00D25F5D">
        <w:rPr>
          <w:b w:val="0"/>
          <w:color w:val="auto"/>
          <w:sz w:val="24"/>
          <w:lang w:val="en-ID"/>
        </w:rPr>
        <w:t xml:space="preserve"> </w:t>
      </w:r>
      <w:r w:rsidR="00D605F8" w:rsidRPr="00D25F5D">
        <w:rPr>
          <w:b w:val="0"/>
          <w:color w:val="auto"/>
          <w:sz w:val="24"/>
          <w:lang w:val="en-ID"/>
        </w:rPr>
        <w:t>d</w:t>
      </w:r>
      <w:r w:rsidR="00E96ACD" w:rsidRPr="00D25F5D">
        <w:rPr>
          <w:b w:val="0"/>
          <w:color w:val="auto"/>
          <w:sz w:val="24"/>
          <w:lang w:val="en-ID"/>
        </w:rPr>
        <w:t>an</w:t>
      </w:r>
      <w:r w:rsidR="00AE7D6B" w:rsidRPr="00D25F5D">
        <w:rPr>
          <w:b w:val="0"/>
          <w:color w:val="auto"/>
          <w:sz w:val="24"/>
          <w:lang w:val="en-ID"/>
        </w:rPr>
        <w:t xml:space="preserve"> Kewiraussahaan</w:t>
      </w:r>
      <w:bookmarkEnd w:id="296"/>
    </w:p>
    <w:p w14:paraId="7E29220A" w14:textId="1C949205" w:rsidR="00AA43D6" w:rsidRPr="00D25F5D" w:rsidRDefault="00AA43D6">
      <w:pPr>
        <w:pStyle w:val="Heading2"/>
        <w:numPr>
          <w:ilvl w:val="2"/>
          <w:numId w:val="44"/>
        </w:numPr>
        <w:spacing w:before="0" w:line="360" w:lineRule="auto"/>
        <w:ind w:left="709"/>
        <w:jc w:val="both"/>
        <w:rPr>
          <w:rFonts w:cs="Times New Roman"/>
          <w:szCs w:val="24"/>
          <w:lang w:val="en-ID"/>
        </w:rPr>
      </w:pPr>
      <w:bookmarkStart w:id="297" w:name="_Toc173692301"/>
      <w:r w:rsidRPr="00D25F5D">
        <w:rPr>
          <w:rFonts w:cs="Times New Roman"/>
          <w:szCs w:val="24"/>
          <w:lang w:val="en-ID"/>
        </w:rPr>
        <w:lastRenderedPageBreak/>
        <w:t>Keunggulan Bi</w:t>
      </w:r>
      <w:r w:rsidR="00E96ACD" w:rsidRPr="00D25F5D">
        <w:rPr>
          <w:rFonts w:cs="Times New Roman"/>
          <w:szCs w:val="24"/>
          <w:lang w:val="en-ID"/>
        </w:rPr>
        <w:t>dan</w:t>
      </w:r>
      <w:r w:rsidRPr="00D25F5D">
        <w:rPr>
          <w:rFonts w:cs="Times New Roman"/>
          <w:szCs w:val="24"/>
          <w:lang w:val="en-ID"/>
        </w:rPr>
        <w:t xml:space="preserve">g Pengabdian </w:t>
      </w:r>
      <w:r w:rsidR="004224C9" w:rsidRPr="00D25F5D">
        <w:rPr>
          <w:rFonts w:cs="Times New Roman"/>
          <w:szCs w:val="24"/>
          <w:lang w:val="en-ID"/>
        </w:rPr>
        <w:t xml:space="preserve">pada </w:t>
      </w:r>
      <w:r w:rsidRPr="00D25F5D">
        <w:rPr>
          <w:rFonts w:cs="Times New Roman"/>
          <w:szCs w:val="24"/>
          <w:lang w:val="en-ID"/>
        </w:rPr>
        <w:t>Masyarakat</w:t>
      </w:r>
      <w:bookmarkEnd w:id="297"/>
    </w:p>
    <w:p w14:paraId="55422ABC" w14:textId="77777777" w:rsidR="00B11384" w:rsidRPr="00D25F5D" w:rsidRDefault="00B11384" w:rsidP="00B11384">
      <w:pPr>
        <w:pStyle w:val="NoSpacing"/>
        <w:spacing w:after="0" w:line="360" w:lineRule="auto"/>
        <w:ind w:left="360"/>
        <w:contextualSpacing/>
        <w:jc w:val="both"/>
      </w:pPr>
    </w:p>
    <w:p w14:paraId="0D586A4B" w14:textId="581C8AE8" w:rsidR="00B11384" w:rsidRPr="00D25F5D" w:rsidRDefault="00B11384" w:rsidP="00B53594">
      <w:pPr>
        <w:pStyle w:val="NoSpacing"/>
        <w:spacing w:after="0" w:line="360" w:lineRule="auto"/>
        <w:contextualSpacing/>
        <w:jc w:val="both"/>
      </w:pPr>
      <w:r w:rsidRPr="00D25F5D">
        <w:t>Terdapat 2 (dua) sasaran strategis dalam upaya mencapai keunggulan di bi</w:t>
      </w:r>
      <w:r w:rsidR="00E96ACD" w:rsidRPr="00D25F5D">
        <w:t>dan</w:t>
      </w:r>
      <w:r w:rsidRPr="00D25F5D">
        <w:t xml:space="preserve">g Pengabdian pada Masyarakat yaitu: (1) sistem pengelolaan </w:t>
      </w:r>
      <w:r w:rsidR="00E96ACD" w:rsidRPr="00D25F5D">
        <w:t>dan</w:t>
      </w:r>
      <w:r w:rsidRPr="00D25F5D">
        <w:t xml:space="preserve"> pelaksanaan PpM yang baik </w:t>
      </w:r>
      <w:r w:rsidR="00E96ACD" w:rsidRPr="00D25F5D">
        <w:t>dan</w:t>
      </w:r>
      <w:r w:rsidRPr="00D25F5D">
        <w:t xml:space="preserve"> (2) peningkatan kontribusi nyata </w:t>
      </w:r>
      <w:r w:rsidR="00743044" w:rsidRPr="00D25F5D">
        <w:t>ULBI</w:t>
      </w:r>
      <w:r w:rsidR="00D605F8" w:rsidRPr="00D25F5D">
        <w:t xml:space="preserve"> </w:t>
      </w:r>
      <w:r w:rsidRPr="00D25F5D">
        <w:t xml:space="preserve">dalam peningkatan kesejahteraan bangsa Indonesia. </w:t>
      </w:r>
      <w:r w:rsidR="00952B69" w:rsidRPr="00D25F5D">
        <w:t xml:space="preserve">Total program </w:t>
      </w:r>
      <w:r w:rsidR="003202AE" w:rsidRPr="00D25F5D">
        <w:t xml:space="preserve">strategis </w:t>
      </w:r>
      <w:r w:rsidR="00952B69" w:rsidRPr="00D25F5D">
        <w:t xml:space="preserve">ada 5 (lima) </w:t>
      </w:r>
      <w:bookmarkStart w:id="298" w:name="_Hlk116989034"/>
      <w:r w:rsidR="00177878" w:rsidRPr="00D25F5D">
        <w:t>dengan 33 Indikator Kinerja (IK) terdiri dari 20 Indikator Kinerja Utama (IKU)  dan 13 Indikator Kinerja Tambahan (IKT)</w:t>
      </w:r>
      <w:r w:rsidR="00C939D5" w:rsidRPr="00D25F5D">
        <w:t xml:space="preserve"> </w:t>
      </w:r>
      <w:bookmarkEnd w:id="298"/>
      <w:r w:rsidR="00C939D5" w:rsidRPr="00D25F5D">
        <w:t>(lihat tabel 47)</w:t>
      </w:r>
      <w:r w:rsidR="00952B69" w:rsidRPr="00D25F5D">
        <w:t>.</w:t>
      </w:r>
    </w:p>
    <w:p w14:paraId="69C91BCE" w14:textId="77777777" w:rsidR="008C39E9" w:rsidRPr="00D25F5D" w:rsidRDefault="008C39E9" w:rsidP="00B11384">
      <w:pPr>
        <w:pStyle w:val="NoSpacing"/>
        <w:spacing w:after="0" w:line="360" w:lineRule="auto"/>
        <w:ind w:left="360"/>
        <w:contextualSpacing/>
        <w:jc w:val="both"/>
      </w:pPr>
    </w:p>
    <w:p w14:paraId="08CD6656" w14:textId="2E783365" w:rsidR="008C39E9" w:rsidRPr="00D25F5D" w:rsidRDefault="00C254AB" w:rsidP="00C254AB">
      <w:pPr>
        <w:pStyle w:val="Caption"/>
        <w:jc w:val="center"/>
        <w:rPr>
          <w:b w:val="0"/>
          <w:color w:val="auto"/>
          <w:sz w:val="24"/>
          <w:szCs w:val="24"/>
        </w:rPr>
      </w:pPr>
      <w:bookmarkStart w:id="299" w:name="_Toc173692369"/>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7</w:t>
      </w:r>
      <w:r w:rsidRPr="00D25F5D">
        <w:rPr>
          <w:b w:val="0"/>
          <w:color w:val="auto"/>
          <w:sz w:val="24"/>
          <w:szCs w:val="24"/>
        </w:rPr>
        <w:fldChar w:fldCharType="end"/>
      </w:r>
      <w:r w:rsidRPr="00D25F5D">
        <w:rPr>
          <w:b w:val="0"/>
          <w:color w:val="auto"/>
          <w:sz w:val="24"/>
          <w:szCs w:val="24"/>
        </w:rPr>
        <w:t xml:space="preserve">. </w:t>
      </w:r>
      <w:r w:rsidR="008C39E9" w:rsidRPr="00D25F5D">
        <w:rPr>
          <w:b w:val="0"/>
          <w:color w:val="auto"/>
          <w:sz w:val="24"/>
          <w:szCs w:val="24"/>
        </w:rPr>
        <w:t xml:space="preserve">Sasaran Strategis – Program Strategis  - Sasaran Program – Indikator Kinerja  </w:t>
      </w:r>
      <w:r w:rsidR="00E025E4" w:rsidRPr="00D25F5D">
        <w:rPr>
          <w:b w:val="0"/>
          <w:color w:val="auto"/>
          <w:sz w:val="24"/>
          <w:szCs w:val="24"/>
        </w:rPr>
        <w:t>untuk</w:t>
      </w:r>
      <w:r w:rsidR="008C39E9" w:rsidRPr="00D25F5D">
        <w:rPr>
          <w:b w:val="0"/>
          <w:color w:val="auto"/>
          <w:sz w:val="24"/>
          <w:szCs w:val="24"/>
        </w:rPr>
        <w:t xml:space="preserve"> Strategi ke-</w:t>
      </w:r>
      <w:r w:rsidR="00D528CC" w:rsidRPr="00D25F5D">
        <w:rPr>
          <w:b w:val="0"/>
          <w:color w:val="auto"/>
          <w:sz w:val="24"/>
          <w:szCs w:val="24"/>
        </w:rPr>
        <w:t>9</w:t>
      </w:r>
      <w:r w:rsidR="008C39E9" w:rsidRPr="00D25F5D">
        <w:rPr>
          <w:b w:val="0"/>
          <w:color w:val="auto"/>
          <w:sz w:val="24"/>
          <w:szCs w:val="24"/>
        </w:rPr>
        <w:t xml:space="preserve"> Keunggulan Bi</w:t>
      </w:r>
      <w:r w:rsidR="00E96ACD" w:rsidRPr="00D25F5D">
        <w:rPr>
          <w:b w:val="0"/>
          <w:color w:val="auto"/>
          <w:sz w:val="24"/>
          <w:szCs w:val="24"/>
        </w:rPr>
        <w:t>dan</w:t>
      </w:r>
      <w:r w:rsidR="008C39E9" w:rsidRPr="00D25F5D">
        <w:rPr>
          <w:b w:val="0"/>
          <w:color w:val="auto"/>
          <w:sz w:val="24"/>
          <w:szCs w:val="24"/>
        </w:rPr>
        <w:t>g Pengabdian pada Masyarakat.</w:t>
      </w:r>
      <w:bookmarkEnd w:id="299"/>
    </w:p>
    <w:p w14:paraId="6D51E134" w14:textId="79397B34" w:rsidR="001F656E" w:rsidRPr="00D25F5D" w:rsidRDefault="001F656E" w:rsidP="00440492">
      <w:pPr>
        <w:rPr>
          <w:lang w:val="en-ID"/>
        </w:rPr>
      </w:pPr>
    </w:p>
    <w:p w14:paraId="0B0BCB74" w14:textId="67E6041E" w:rsidR="00AA43D6" w:rsidRPr="00D25F5D" w:rsidRDefault="00AA43D6" w:rsidP="00D90EB9">
      <w:pPr>
        <w:pStyle w:val="NoSpacing"/>
        <w:spacing w:after="0" w:line="360" w:lineRule="auto"/>
        <w:contextualSpacing/>
        <w:jc w:val="both"/>
      </w:pPr>
      <w:r w:rsidRPr="00D25F5D">
        <w:t xml:space="preserve">Keberhasilan </w:t>
      </w:r>
      <w:r w:rsidR="00E025E4" w:rsidRPr="00D25F5D">
        <w:t>dari</w:t>
      </w:r>
      <w:r w:rsidRPr="00D25F5D">
        <w:t xml:space="preserve"> pencapaian kedua sasaran strategis tersebut ditinjau </w:t>
      </w:r>
      <w:r w:rsidR="00E025E4" w:rsidRPr="00D25F5D">
        <w:t>dari</w:t>
      </w:r>
      <w:r w:rsidRPr="00D25F5D">
        <w:t xml:space="preserve"> 20 ukuran kinerja yang dikelompokkan ke dalam </w:t>
      </w:r>
      <w:r w:rsidR="00F4150D" w:rsidRPr="00D25F5D">
        <w:t xml:space="preserve">5 (lima) </w:t>
      </w:r>
      <w:r w:rsidRPr="00D25F5D">
        <w:t xml:space="preserve">program </w:t>
      </w:r>
      <w:r w:rsidR="008B4CE5" w:rsidRPr="00D25F5D">
        <w:t>strategis yaitu sebagai berikut:</w:t>
      </w:r>
    </w:p>
    <w:p w14:paraId="7E38CE75" w14:textId="68B16686" w:rsidR="00C54129" w:rsidRPr="00D25F5D" w:rsidRDefault="00C54129" w:rsidP="00C54129">
      <w:pPr>
        <w:spacing w:after="0" w:line="240" w:lineRule="auto"/>
        <w:rPr>
          <w:rFonts w:eastAsia="Times New Roman"/>
          <w:color w:val="000000"/>
          <w:lang w:val="fi-FI" w:eastAsia="en-ID"/>
        </w:rPr>
      </w:pPr>
      <w:r w:rsidRPr="00D25F5D">
        <w:rPr>
          <w:rFonts w:eastAsia="Times New Roman"/>
          <w:color w:val="000000"/>
          <w:lang w:val="fi-FI" w:eastAsia="en-ID"/>
        </w:rPr>
        <w:t>PS 9.1.1 : Peningkatan Sistem Pengelolaan PpM</w:t>
      </w:r>
      <w:r w:rsidRPr="00D25F5D">
        <w:rPr>
          <w:rFonts w:eastAsia="Times New Roman"/>
          <w:color w:val="000000"/>
          <w:lang w:val="fi-FI" w:eastAsia="en-ID"/>
        </w:rPr>
        <w:br/>
        <w:t xml:space="preserve">PS 9.1.2 : </w:t>
      </w:r>
      <w:r w:rsidRPr="00D25F5D">
        <w:rPr>
          <w:rFonts w:eastAsia="Times New Roman"/>
          <w:color w:val="000000"/>
          <w:lang w:eastAsia="en-ID"/>
        </w:rPr>
        <w:t xml:space="preserve">Peningkatan </w:t>
      </w:r>
      <w:r w:rsidRPr="00D25F5D">
        <w:rPr>
          <w:rFonts w:eastAsia="Times New Roman"/>
          <w:color w:val="000000"/>
          <w:lang w:val="fi-FI" w:eastAsia="en-ID"/>
        </w:rPr>
        <w:t>Kuantitas dan Kualitas Pelaksanaan Kegiatan</w:t>
      </w:r>
      <w:r w:rsidRPr="00D25F5D">
        <w:rPr>
          <w:rFonts w:eastAsia="Times New Roman"/>
          <w:color w:val="000000"/>
          <w:lang w:eastAsia="en-ID"/>
        </w:rPr>
        <w:t xml:space="preserve"> PpM</w:t>
      </w:r>
      <w:r w:rsidRPr="00D25F5D">
        <w:rPr>
          <w:rFonts w:eastAsia="Times New Roman"/>
          <w:color w:val="000000"/>
          <w:lang w:val="fi-FI" w:eastAsia="en-ID"/>
        </w:rPr>
        <w:t xml:space="preserve"> (secara institusional)</w:t>
      </w:r>
    </w:p>
    <w:p w14:paraId="78B70A01" w14:textId="42D17A4C" w:rsidR="00C54129" w:rsidRPr="00D25F5D" w:rsidRDefault="00C54129" w:rsidP="00C54129">
      <w:pPr>
        <w:spacing w:after="0" w:line="240" w:lineRule="auto"/>
        <w:rPr>
          <w:rFonts w:eastAsia="Times New Roman"/>
          <w:color w:val="000000"/>
          <w:lang w:val="fi-FI" w:eastAsia="en-ID"/>
        </w:rPr>
      </w:pPr>
      <w:r w:rsidRPr="00D25F5D">
        <w:rPr>
          <w:rFonts w:eastAsia="Times New Roman"/>
          <w:color w:val="000000"/>
          <w:lang w:val="fi-FI" w:eastAsia="en-ID"/>
        </w:rPr>
        <w:t xml:space="preserve">PS 9.1.3 : Peningkatan upaya </w:t>
      </w:r>
      <w:r w:rsidR="00743044" w:rsidRPr="00D25F5D">
        <w:rPr>
          <w:rFonts w:eastAsia="Times New Roman"/>
          <w:color w:val="000000"/>
          <w:lang w:val="fi-FI" w:eastAsia="en-ID"/>
        </w:rPr>
        <w:t>ULBI</w:t>
      </w:r>
      <w:r w:rsidRPr="00D25F5D">
        <w:rPr>
          <w:rFonts w:eastAsia="Times New Roman"/>
          <w:color w:val="000000"/>
          <w:lang w:val="fi-FI" w:eastAsia="en-ID"/>
        </w:rPr>
        <w:t xml:space="preserve"> dalam menjamin keberlanjutan PpM (</w:t>
      </w:r>
      <w:r w:rsidRPr="00D25F5D">
        <w:rPr>
          <w:rFonts w:eastAsia="Times New Roman"/>
          <w:i/>
          <w:color w:val="000000"/>
          <w:lang w:val="fi-FI" w:eastAsia="en-ID"/>
        </w:rPr>
        <w:t>sustainability</w:t>
      </w:r>
      <w:r w:rsidRPr="00D25F5D">
        <w:rPr>
          <w:rFonts w:eastAsia="Times New Roman"/>
          <w:color w:val="000000"/>
          <w:lang w:val="fi-FI" w:eastAsia="en-ID"/>
        </w:rPr>
        <w:t>)</w:t>
      </w:r>
    </w:p>
    <w:p w14:paraId="6C88B909" w14:textId="3C8CC3FB" w:rsidR="00C54129" w:rsidRPr="00D25F5D" w:rsidRDefault="00C54129" w:rsidP="00C54129">
      <w:pPr>
        <w:spacing w:after="0" w:line="240" w:lineRule="auto"/>
        <w:rPr>
          <w:rFonts w:eastAsia="Times New Roman"/>
          <w:color w:val="000000"/>
          <w:lang w:val="en-ID" w:eastAsia="en-ID"/>
        </w:rPr>
      </w:pPr>
      <w:r w:rsidRPr="00D25F5D">
        <w:rPr>
          <w:rFonts w:eastAsia="Times New Roman"/>
          <w:color w:val="000000"/>
          <w:lang w:val="en-ID" w:eastAsia="en-ID"/>
        </w:rPr>
        <w:t>PS 9.2.1 : Diseminasi hasil PpM</w:t>
      </w:r>
    </w:p>
    <w:p w14:paraId="3FAC76C5" w14:textId="391CB2B0" w:rsidR="00C54129" w:rsidRPr="00D25F5D" w:rsidRDefault="00C54129" w:rsidP="00C54129">
      <w:pPr>
        <w:spacing w:after="0" w:line="240" w:lineRule="auto"/>
        <w:rPr>
          <w:rFonts w:eastAsia="Times New Roman"/>
          <w:color w:val="000000"/>
          <w:lang w:eastAsia="en-ID"/>
        </w:rPr>
      </w:pPr>
      <w:r w:rsidRPr="00D25F5D">
        <w:rPr>
          <w:rFonts w:eastAsia="Times New Roman"/>
          <w:color w:val="000000"/>
          <w:lang w:eastAsia="en-ID"/>
        </w:rPr>
        <w:t>PS 9.2.2 : Program Kemitraan Strategis dalam PpM untuk Penyelesaian Masalah Bangsa</w:t>
      </w:r>
    </w:p>
    <w:p w14:paraId="67C358E9" w14:textId="77777777" w:rsidR="00C54129" w:rsidRPr="00D25F5D" w:rsidRDefault="00C54129" w:rsidP="00C54129">
      <w:pPr>
        <w:spacing w:after="0" w:line="240" w:lineRule="auto"/>
        <w:jc w:val="both"/>
      </w:pPr>
    </w:p>
    <w:p w14:paraId="0DFD5366" w14:textId="19B9AFB1" w:rsidR="00AA43D6" w:rsidRPr="00D25F5D" w:rsidRDefault="007218F5">
      <w:pPr>
        <w:pStyle w:val="NoSpacing"/>
        <w:numPr>
          <w:ilvl w:val="3"/>
          <w:numId w:val="44"/>
        </w:numPr>
        <w:spacing w:line="360" w:lineRule="auto"/>
        <w:ind w:left="851" w:hanging="851"/>
        <w:rPr>
          <w:b/>
        </w:rPr>
      </w:pPr>
      <w:r w:rsidRPr="00D25F5D">
        <w:rPr>
          <w:rFonts w:eastAsia="Times New Roman"/>
          <w:b/>
          <w:color w:val="000000"/>
          <w:lang w:eastAsia="en-ID"/>
        </w:rPr>
        <w:t>PS 9.1.1 : Peningkatan Sistem Pengelolaan PpM</w:t>
      </w:r>
    </w:p>
    <w:p w14:paraId="4A7524E1" w14:textId="7B2E89E0" w:rsidR="00AA43D6" w:rsidRPr="00D25F5D" w:rsidRDefault="00E025E4" w:rsidP="00D90EB9">
      <w:pPr>
        <w:pStyle w:val="NoSpacing"/>
        <w:spacing w:after="0" w:line="360" w:lineRule="auto"/>
        <w:contextualSpacing/>
        <w:jc w:val="both"/>
        <w:rPr>
          <w:lang w:val="fi-FI"/>
        </w:rPr>
      </w:pPr>
      <w:r w:rsidRPr="00D25F5D">
        <w:rPr>
          <w:lang w:val="fi-FI"/>
        </w:rPr>
        <w:t>Untuk</w:t>
      </w:r>
      <w:r w:rsidR="00AA43D6" w:rsidRPr="00D25F5D">
        <w:rPr>
          <w:lang w:val="fi-FI"/>
        </w:rPr>
        <w:t xml:space="preserve"> mencapai tujuan </w:t>
      </w:r>
      <w:r w:rsidRPr="00D25F5D">
        <w:rPr>
          <w:lang w:val="fi-FI"/>
        </w:rPr>
        <w:t>dari</w:t>
      </w:r>
      <w:r w:rsidR="00AA43D6" w:rsidRPr="00D25F5D">
        <w:rPr>
          <w:lang w:val="fi-FI"/>
        </w:rPr>
        <w:t xml:space="preserve"> kegiatan Pengabdian kepada Masyarakat, maka </w:t>
      </w:r>
      <w:r w:rsidR="00743044" w:rsidRPr="00D25F5D">
        <w:rPr>
          <w:lang w:val="fi-FI"/>
        </w:rPr>
        <w:t>ULBI</w:t>
      </w:r>
      <w:r w:rsidR="00D605F8" w:rsidRPr="00D25F5D">
        <w:rPr>
          <w:lang w:val="fi-FI"/>
        </w:rPr>
        <w:t xml:space="preserve"> </w:t>
      </w:r>
      <w:r w:rsidR="00AA43D6" w:rsidRPr="00D25F5D">
        <w:rPr>
          <w:lang w:val="fi-FI"/>
        </w:rPr>
        <w:t xml:space="preserve">harus memiliki sistem pengelolaan kegiatan Pengabdian kepada Masyarakat yang baik. Diharapkan dengan sistem pengelolaan kegiatan pengabdian kepada masyarakat yang baik, kegiatan PpM ini dapat dirasakan manfaatnya baik </w:t>
      </w:r>
      <w:r w:rsidRPr="00D25F5D">
        <w:rPr>
          <w:lang w:val="fi-FI"/>
        </w:rPr>
        <w:t>untuk</w:t>
      </w:r>
      <w:r w:rsidR="00AA43D6" w:rsidRPr="00D25F5D">
        <w:rPr>
          <w:lang w:val="fi-FI"/>
        </w:rPr>
        <w:t xml:space="preserve"> civitas akademik </w:t>
      </w:r>
      <w:r w:rsidR="00743044" w:rsidRPr="00D25F5D">
        <w:rPr>
          <w:lang w:val="fi-FI"/>
        </w:rPr>
        <w:t>ULBI</w:t>
      </w:r>
      <w:r w:rsidR="00D605F8" w:rsidRPr="00D25F5D">
        <w:rPr>
          <w:lang w:val="fi-FI"/>
        </w:rPr>
        <w:t xml:space="preserve"> </w:t>
      </w:r>
      <w:r w:rsidR="00AA43D6" w:rsidRPr="00D25F5D">
        <w:rPr>
          <w:lang w:val="fi-FI"/>
        </w:rPr>
        <w:t xml:space="preserve">maupun oleh masyarakat umum. </w:t>
      </w:r>
    </w:p>
    <w:p w14:paraId="0B14A7C1" w14:textId="77777777" w:rsidR="00AA43D6" w:rsidRPr="00D25F5D" w:rsidRDefault="00AA43D6" w:rsidP="00D90EB9">
      <w:pPr>
        <w:pStyle w:val="NoSpacing"/>
        <w:spacing w:after="0" w:line="360" w:lineRule="auto"/>
        <w:contextualSpacing/>
        <w:jc w:val="both"/>
        <w:rPr>
          <w:lang w:val="fi-FI"/>
        </w:rPr>
      </w:pPr>
    </w:p>
    <w:p w14:paraId="32744CB0" w14:textId="75779731" w:rsidR="00AA43D6" w:rsidRPr="00D25F5D" w:rsidRDefault="00AA43D6" w:rsidP="00D90EB9">
      <w:pPr>
        <w:pStyle w:val="NoSpacing"/>
        <w:spacing w:after="0" w:line="360" w:lineRule="auto"/>
        <w:contextualSpacing/>
        <w:jc w:val="both"/>
      </w:pPr>
      <w:r w:rsidRPr="00D25F5D">
        <w:t>Program Strategis ini memiliki 4 (empat) Ukuran Kinerja</w:t>
      </w:r>
      <w:r w:rsidR="008B4CE5" w:rsidRPr="00D25F5D">
        <w:t>:</w:t>
      </w:r>
    </w:p>
    <w:p w14:paraId="32AED0E8" w14:textId="77777777" w:rsidR="00AA43D6" w:rsidRPr="00D25F5D" w:rsidRDefault="00AA43D6">
      <w:pPr>
        <w:pStyle w:val="ListParagraph"/>
        <w:numPr>
          <w:ilvl w:val="0"/>
          <w:numId w:val="30"/>
        </w:numPr>
        <w:spacing w:line="360" w:lineRule="auto"/>
        <w:ind w:left="284" w:hanging="284"/>
        <w:jc w:val="both"/>
        <w:rPr>
          <w:color w:val="000000"/>
          <w:lang w:eastAsia="en-ID"/>
        </w:rPr>
      </w:pPr>
      <w:r w:rsidRPr="00D25F5D">
        <w:rPr>
          <w:color w:val="000000"/>
          <w:lang w:eastAsia="en-ID"/>
        </w:rPr>
        <w:t xml:space="preserve">Persentase kelengkapan buku pedoman PpM </w:t>
      </w:r>
    </w:p>
    <w:p w14:paraId="77912D5E" w14:textId="2C87916E" w:rsidR="00AA43D6" w:rsidRPr="00D25F5D" w:rsidRDefault="00AA43D6" w:rsidP="00D90EB9">
      <w:pPr>
        <w:pStyle w:val="ListParagraph"/>
        <w:spacing w:line="360" w:lineRule="auto"/>
        <w:ind w:left="284"/>
        <w:jc w:val="both"/>
        <w:rPr>
          <w:color w:val="000000"/>
          <w:lang w:eastAsia="en-ID"/>
        </w:rPr>
      </w:pPr>
      <w:r w:rsidRPr="00D25F5D">
        <w:rPr>
          <w:color w:val="000000"/>
          <w:lang w:eastAsia="en-ID"/>
        </w:rPr>
        <w:t xml:space="preserve">Buku pedoman PpM meliputi 4 (empat) aspek yang meliputi arah </w:t>
      </w:r>
      <w:r w:rsidR="00E96ACD" w:rsidRPr="00D25F5D">
        <w:rPr>
          <w:color w:val="000000"/>
          <w:lang w:eastAsia="en-ID"/>
        </w:rPr>
        <w:t>dan</w:t>
      </w:r>
      <w:r w:rsidRPr="00D25F5D">
        <w:rPr>
          <w:color w:val="000000"/>
          <w:lang w:eastAsia="en-ID"/>
        </w:rPr>
        <w:t xml:space="preserve"> fokus, jenis </w:t>
      </w:r>
      <w:r w:rsidR="00E96ACD" w:rsidRPr="00D25F5D">
        <w:rPr>
          <w:color w:val="000000"/>
          <w:lang w:eastAsia="en-ID"/>
        </w:rPr>
        <w:t>dan</w:t>
      </w:r>
      <w:r w:rsidRPr="00D25F5D">
        <w:rPr>
          <w:color w:val="000000"/>
          <w:lang w:eastAsia="en-ID"/>
        </w:rPr>
        <w:t xml:space="preserve"> rekam jejak, pola kerjasama, </w:t>
      </w:r>
      <w:r w:rsidR="00E96ACD" w:rsidRPr="00D25F5D">
        <w:rPr>
          <w:color w:val="000000"/>
          <w:lang w:eastAsia="en-ID"/>
        </w:rPr>
        <w:t>dan</w:t>
      </w:r>
      <w:r w:rsidRPr="00D25F5D">
        <w:rPr>
          <w:color w:val="000000"/>
          <w:lang w:eastAsia="en-ID"/>
        </w:rPr>
        <w:t xml:space="preserve"> pen</w:t>
      </w:r>
      <w:r w:rsidR="00E96ACD" w:rsidRPr="00D25F5D">
        <w:rPr>
          <w:color w:val="000000"/>
          <w:lang w:eastAsia="en-ID"/>
        </w:rPr>
        <w:t>dan</w:t>
      </w:r>
      <w:r w:rsidRPr="00D25F5D">
        <w:rPr>
          <w:color w:val="000000"/>
          <w:lang w:eastAsia="en-ID"/>
        </w:rPr>
        <w:t xml:space="preserve">aan. </w:t>
      </w:r>
      <w:r w:rsidR="008B4CE5" w:rsidRPr="00D25F5D">
        <w:rPr>
          <w:color w:val="000000"/>
          <w:lang w:eastAsia="en-ID"/>
        </w:rPr>
        <w:t xml:space="preserve"> </w:t>
      </w:r>
      <w:r w:rsidRPr="00D25F5D">
        <w:rPr>
          <w:color w:val="000000"/>
          <w:lang w:eastAsia="en-ID"/>
        </w:rPr>
        <w:t xml:space="preserve">Pedoman </w:t>
      </w:r>
      <w:r w:rsidR="008B4CE5" w:rsidRPr="00D25F5D">
        <w:rPr>
          <w:color w:val="000000"/>
          <w:lang w:eastAsia="en-ID"/>
        </w:rPr>
        <w:t xml:space="preserve">PpM harus </w:t>
      </w:r>
      <w:r w:rsidRPr="00D25F5D">
        <w:rPr>
          <w:color w:val="000000"/>
          <w:lang w:eastAsia="en-ID"/>
        </w:rPr>
        <w:t xml:space="preserve">diunggah pada situs </w:t>
      </w:r>
      <w:r w:rsidR="00743044" w:rsidRPr="00D25F5D">
        <w:rPr>
          <w:color w:val="000000"/>
          <w:lang w:eastAsia="en-ID"/>
        </w:rPr>
        <w:t>ULBI</w:t>
      </w:r>
      <w:r w:rsidR="00E60A5E" w:rsidRPr="00D25F5D">
        <w:rPr>
          <w:color w:val="000000"/>
          <w:lang w:eastAsia="en-ID"/>
        </w:rPr>
        <w:t xml:space="preserve"> </w:t>
      </w:r>
      <w:r w:rsidRPr="00D25F5D">
        <w:rPr>
          <w:color w:val="000000"/>
          <w:lang w:eastAsia="en-ID"/>
        </w:rPr>
        <w:t xml:space="preserve">agar informasi dapat diakses dengan cepat </w:t>
      </w:r>
      <w:r w:rsidR="00E96ACD" w:rsidRPr="00D25F5D">
        <w:rPr>
          <w:color w:val="000000"/>
          <w:lang w:eastAsia="en-ID"/>
        </w:rPr>
        <w:t>dan</w:t>
      </w:r>
      <w:r w:rsidRPr="00D25F5D">
        <w:rPr>
          <w:color w:val="000000"/>
          <w:lang w:eastAsia="en-ID"/>
        </w:rPr>
        <w:t xml:space="preserve"> mudah.</w:t>
      </w:r>
    </w:p>
    <w:p w14:paraId="17866E3B" w14:textId="77777777" w:rsidR="00AA43D6" w:rsidRPr="00D25F5D" w:rsidRDefault="00AA43D6">
      <w:pPr>
        <w:pStyle w:val="ListParagraph"/>
        <w:numPr>
          <w:ilvl w:val="0"/>
          <w:numId w:val="30"/>
        </w:numPr>
        <w:spacing w:line="360" w:lineRule="auto"/>
        <w:ind w:left="284" w:hanging="284"/>
        <w:jc w:val="both"/>
        <w:rPr>
          <w:color w:val="000000"/>
          <w:lang w:val="fi-FI" w:eastAsia="en-ID"/>
        </w:rPr>
      </w:pPr>
      <w:r w:rsidRPr="00D25F5D">
        <w:rPr>
          <w:color w:val="000000"/>
          <w:lang w:val="fi-FI" w:eastAsia="en-ID"/>
        </w:rPr>
        <w:t xml:space="preserve">Frekuensi sosialisasi kepada civitas akademika tentang pedoman PpM </w:t>
      </w:r>
    </w:p>
    <w:p w14:paraId="1B3F834F" w14:textId="77777777" w:rsidR="00AA43D6" w:rsidRPr="00D25F5D" w:rsidRDefault="00AA43D6" w:rsidP="00D90EB9">
      <w:pPr>
        <w:pStyle w:val="ListParagraph"/>
        <w:spacing w:line="360" w:lineRule="auto"/>
        <w:ind w:left="284"/>
        <w:jc w:val="both"/>
        <w:rPr>
          <w:color w:val="000000"/>
          <w:lang w:val="fi-FI" w:eastAsia="en-ID"/>
        </w:rPr>
      </w:pPr>
      <w:r w:rsidRPr="00D25F5D">
        <w:rPr>
          <w:color w:val="000000"/>
          <w:lang w:val="fi-FI" w:eastAsia="en-ID"/>
        </w:rPr>
        <w:lastRenderedPageBreak/>
        <w:t>Terkait dengan pemahaman pedoman PpM, diperlukan sosialisasi dengan frekuensi yang dinilai cukup dalam tiap semester.</w:t>
      </w:r>
    </w:p>
    <w:p w14:paraId="6E9D382D" w14:textId="77777777" w:rsidR="00AA43D6" w:rsidRPr="00D25F5D" w:rsidRDefault="00AA43D6">
      <w:pPr>
        <w:pStyle w:val="ListParagraph"/>
        <w:numPr>
          <w:ilvl w:val="0"/>
          <w:numId w:val="30"/>
        </w:numPr>
        <w:spacing w:line="360" w:lineRule="auto"/>
        <w:ind w:left="284" w:hanging="284"/>
        <w:jc w:val="both"/>
        <w:rPr>
          <w:color w:val="000000"/>
          <w:lang w:eastAsia="en-ID"/>
        </w:rPr>
      </w:pPr>
      <w:r w:rsidRPr="00D25F5D">
        <w:rPr>
          <w:color w:val="000000"/>
          <w:lang w:eastAsia="en-ID"/>
        </w:rPr>
        <w:t>Frekuensi (per tahun) monev internal kegiatan PpM</w:t>
      </w:r>
    </w:p>
    <w:p w14:paraId="20810552" w14:textId="65ACE91A" w:rsidR="00AA43D6" w:rsidRPr="00D25F5D" w:rsidRDefault="00AA43D6" w:rsidP="00D90EB9">
      <w:pPr>
        <w:pStyle w:val="ListParagraph"/>
        <w:spacing w:line="360" w:lineRule="auto"/>
        <w:ind w:left="284"/>
        <w:jc w:val="both"/>
        <w:rPr>
          <w:color w:val="000000"/>
          <w:lang w:eastAsia="en-ID"/>
        </w:rPr>
      </w:pPr>
      <w:r w:rsidRPr="00D25F5D">
        <w:rPr>
          <w:color w:val="000000"/>
          <w:lang w:eastAsia="en-ID"/>
        </w:rPr>
        <w:t xml:space="preserve">Monitoring </w:t>
      </w:r>
      <w:r w:rsidR="00E96ACD" w:rsidRPr="00D25F5D">
        <w:rPr>
          <w:color w:val="000000"/>
          <w:lang w:eastAsia="en-ID"/>
        </w:rPr>
        <w:t>dan</w:t>
      </w:r>
      <w:r w:rsidRPr="00D25F5D">
        <w:rPr>
          <w:color w:val="000000"/>
          <w:lang w:eastAsia="en-ID"/>
        </w:rPr>
        <w:t xml:space="preserve"> evaluasi (Monev) internal dilakukan </w:t>
      </w:r>
      <w:r w:rsidR="00E025E4" w:rsidRPr="00D25F5D">
        <w:rPr>
          <w:color w:val="000000"/>
          <w:lang w:eastAsia="en-ID"/>
        </w:rPr>
        <w:t>untuk</w:t>
      </w:r>
      <w:r w:rsidRPr="00D25F5D">
        <w:rPr>
          <w:color w:val="000000"/>
          <w:lang w:eastAsia="en-ID"/>
        </w:rPr>
        <w:t xml:space="preserve"> mengetahui kemajuan pelaksanaan PpM </w:t>
      </w:r>
      <w:r w:rsidR="00E96ACD" w:rsidRPr="00D25F5D">
        <w:rPr>
          <w:color w:val="000000"/>
          <w:lang w:eastAsia="en-ID"/>
        </w:rPr>
        <w:t>dan</w:t>
      </w:r>
      <w:r w:rsidRPr="00D25F5D">
        <w:rPr>
          <w:color w:val="000000"/>
          <w:lang w:eastAsia="en-ID"/>
        </w:rPr>
        <w:t xml:space="preserve"> mengevaluasi program-program yang telah berjalan. Monev juga dapat dimanfaatkan sebagai ajang </w:t>
      </w:r>
      <w:r w:rsidR="00E025E4" w:rsidRPr="00D25F5D">
        <w:rPr>
          <w:color w:val="000000"/>
          <w:lang w:eastAsia="en-ID"/>
        </w:rPr>
        <w:t>untuk</w:t>
      </w:r>
      <w:r w:rsidRPr="00D25F5D">
        <w:rPr>
          <w:color w:val="000000"/>
          <w:lang w:eastAsia="en-ID"/>
        </w:rPr>
        <w:t xml:space="preserve"> saling memberikan masukan atas kegiatan yang telah disanakan </w:t>
      </w:r>
      <w:r w:rsidR="00E96ACD" w:rsidRPr="00D25F5D">
        <w:rPr>
          <w:color w:val="000000"/>
          <w:lang w:eastAsia="en-ID"/>
        </w:rPr>
        <w:t>dan</w:t>
      </w:r>
      <w:r w:rsidRPr="00D25F5D">
        <w:rPr>
          <w:color w:val="000000"/>
          <w:lang w:eastAsia="en-ID"/>
        </w:rPr>
        <w:t xml:space="preserve"> bagaimana menentukan rancangan pelaksanaan yang lebih baik </w:t>
      </w:r>
      <w:r w:rsidR="00E025E4" w:rsidRPr="00D25F5D">
        <w:rPr>
          <w:color w:val="000000"/>
          <w:lang w:eastAsia="en-ID"/>
        </w:rPr>
        <w:t>untuk</w:t>
      </w:r>
      <w:r w:rsidRPr="00D25F5D">
        <w:rPr>
          <w:color w:val="000000"/>
          <w:lang w:eastAsia="en-ID"/>
        </w:rPr>
        <w:t xml:space="preserve"> selanjutnya.</w:t>
      </w:r>
    </w:p>
    <w:p w14:paraId="10B5CEB8" w14:textId="77777777" w:rsidR="00AA43D6" w:rsidRPr="00D25F5D" w:rsidRDefault="00AA43D6">
      <w:pPr>
        <w:pStyle w:val="ListParagraph"/>
        <w:numPr>
          <w:ilvl w:val="0"/>
          <w:numId w:val="30"/>
        </w:numPr>
        <w:spacing w:line="360" w:lineRule="auto"/>
        <w:ind w:left="284" w:hanging="284"/>
        <w:jc w:val="both"/>
        <w:rPr>
          <w:color w:val="000000"/>
          <w:lang w:val="fi-FI" w:eastAsia="en-ID"/>
        </w:rPr>
      </w:pPr>
      <w:r w:rsidRPr="00D25F5D">
        <w:rPr>
          <w:color w:val="000000"/>
          <w:lang w:val="fi-FI" w:eastAsia="en-ID"/>
        </w:rPr>
        <w:t>Tingkat kepuasan (persentase) mitra kerjasama dalam PpM</w:t>
      </w:r>
    </w:p>
    <w:p w14:paraId="29C8179A" w14:textId="3970BD5C" w:rsidR="00AA43D6" w:rsidRPr="00D25F5D" w:rsidRDefault="00AA43D6" w:rsidP="00D90EB9">
      <w:pPr>
        <w:pStyle w:val="ListParagraph"/>
        <w:spacing w:line="360" w:lineRule="auto"/>
        <w:ind w:left="284"/>
        <w:jc w:val="both"/>
        <w:rPr>
          <w:color w:val="000000"/>
          <w:lang w:val="fi-FI" w:eastAsia="en-ID"/>
        </w:rPr>
      </w:pPr>
      <w:r w:rsidRPr="00D25F5D">
        <w:rPr>
          <w:color w:val="000000"/>
          <w:lang w:val="fi-FI" w:eastAsia="en-ID"/>
        </w:rPr>
        <w:t xml:space="preserve">Tingkat kepuasan mitra kerjasama dipandnag sangat penting sebagai ukuran kinerja keberhasilan pelaksanaan pengabdian masyarakat karena tujuan utama PpM adalah memberikan manfaat </w:t>
      </w:r>
      <w:r w:rsidR="00E025E4" w:rsidRPr="00D25F5D">
        <w:rPr>
          <w:color w:val="000000"/>
          <w:lang w:val="fi-FI" w:eastAsia="en-ID"/>
        </w:rPr>
        <w:t>untuk</w:t>
      </w:r>
      <w:r w:rsidRPr="00D25F5D">
        <w:rPr>
          <w:color w:val="000000"/>
          <w:lang w:val="fi-FI" w:eastAsia="en-ID"/>
        </w:rPr>
        <w:t xml:space="preserve"> masyarakat sasaran. Tingkat kepuasan ini dapat diukur menggunakan perangkat kuesioner sederhana yang menghasilkan penilaian berupa </w:t>
      </w:r>
      <w:r w:rsidR="00E025E4" w:rsidRPr="00D25F5D">
        <w:rPr>
          <w:color w:val="000000"/>
          <w:lang w:val="fi-FI" w:eastAsia="en-ID"/>
        </w:rPr>
        <w:t>dari</w:t>
      </w:r>
      <w:r w:rsidRPr="00D25F5D">
        <w:rPr>
          <w:color w:val="000000"/>
          <w:lang w:val="fi-FI" w:eastAsia="en-ID"/>
        </w:rPr>
        <w:t xml:space="preserve"> masyarakat. Berdasarkan hasil pengumpulan data kuesioner tersebut, maka dapat diketahui tingkat kepuasan masyarakat.</w:t>
      </w:r>
      <w:r w:rsidRPr="00D25F5D">
        <w:rPr>
          <w:color w:val="000000"/>
          <w:lang w:val="fi-FI" w:eastAsia="en-ID"/>
        </w:rPr>
        <w:tab/>
      </w:r>
      <w:r w:rsidRPr="00D25F5D">
        <w:rPr>
          <w:color w:val="000000"/>
          <w:lang w:val="fi-FI" w:eastAsia="en-ID"/>
        </w:rPr>
        <w:tab/>
      </w:r>
      <w:r w:rsidRPr="00D25F5D">
        <w:rPr>
          <w:color w:val="000000"/>
          <w:lang w:val="fi-FI" w:eastAsia="en-ID"/>
        </w:rPr>
        <w:tab/>
      </w:r>
      <w:r w:rsidRPr="00D25F5D">
        <w:rPr>
          <w:color w:val="000000"/>
          <w:lang w:val="fi-FI" w:eastAsia="en-ID"/>
        </w:rPr>
        <w:tab/>
      </w:r>
      <w:r w:rsidRPr="00D25F5D">
        <w:rPr>
          <w:color w:val="000000"/>
          <w:lang w:val="fi-FI" w:eastAsia="en-ID"/>
        </w:rPr>
        <w:tab/>
      </w:r>
      <w:r w:rsidRPr="00D25F5D">
        <w:rPr>
          <w:color w:val="000000"/>
          <w:lang w:val="fi-FI" w:eastAsia="en-ID"/>
        </w:rPr>
        <w:tab/>
      </w:r>
    </w:p>
    <w:p w14:paraId="7C3E2F9B" w14:textId="77777777" w:rsidR="00AA43D6" w:rsidRPr="00D25F5D" w:rsidRDefault="00AA43D6" w:rsidP="00D90EB9">
      <w:pPr>
        <w:pStyle w:val="ListParagraph"/>
        <w:spacing w:line="360" w:lineRule="auto"/>
        <w:ind w:left="1080"/>
        <w:rPr>
          <w:color w:val="000000"/>
          <w:lang w:val="fi-FI" w:eastAsia="en-ID"/>
        </w:rPr>
      </w:pPr>
    </w:p>
    <w:p w14:paraId="78B54424" w14:textId="3D1EB269" w:rsidR="00AA43D6" w:rsidRPr="00D25F5D" w:rsidRDefault="00AA43D6">
      <w:pPr>
        <w:pStyle w:val="NoSpacing"/>
        <w:numPr>
          <w:ilvl w:val="3"/>
          <w:numId w:val="44"/>
        </w:numPr>
        <w:spacing w:line="360" w:lineRule="auto"/>
        <w:ind w:left="851" w:hanging="851"/>
        <w:rPr>
          <w:b/>
          <w:lang w:val="fi-FI"/>
        </w:rPr>
      </w:pPr>
      <w:r w:rsidRPr="00D25F5D">
        <w:rPr>
          <w:b/>
          <w:lang w:val="fi-FI"/>
        </w:rPr>
        <w:t xml:space="preserve">PS </w:t>
      </w:r>
      <w:r w:rsidR="00177433" w:rsidRPr="00D25F5D">
        <w:rPr>
          <w:rFonts w:eastAsia="Times New Roman"/>
          <w:b/>
          <w:color w:val="000000"/>
          <w:lang w:val="fi-FI" w:eastAsia="en-ID"/>
        </w:rPr>
        <w:t>9.1.2</w:t>
      </w:r>
      <w:r w:rsidRPr="00D25F5D">
        <w:rPr>
          <w:b/>
          <w:lang w:val="fi-FI"/>
        </w:rPr>
        <w:t xml:space="preserve">: Peningkatan Kuantitas </w:t>
      </w:r>
      <w:r w:rsidR="00E96ACD" w:rsidRPr="00D25F5D">
        <w:rPr>
          <w:b/>
          <w:lang w:val="fi-FI"/>
        </w:rPr>
        <w:t>dan</w:t>
      </w:r>
      <w:r w:rsidRPr="00D25F5D">
        <w:rPr>
          <w:b/>
          <w:lang w:val="fi-FI"/>
        </w:rPr>
        <w:t xml:space="preserve"> Kualitas Pelaksanaan Kegiatan PpM (secara Institusional)</w:t>
      </w:r>
      <w:r w:rsidR="00177433" w:rsidRPr="00D25F5D">
        <w:rPr>
          <w:rFonts w:eastAsia="Times New Roman"/>
          <w:color w:val="000000"/>
          <w:sz w:val="18"/>
          <w:szCs w:val="18"/>
          <w:lang w:val="fi-FI" w:eastAsia="en-ID"/>
        </w:rPr>
        <w:t xml:space="preserve"> </w:t>
      </w:r>
    </w:p>
    <w:p w14:paraId="5D041C6D" w14:textId="0EEF3F66" w:rsidR="00AA43D6" w:rsidRPr="00D25F5D" w:rsidRDefault="00AA43D6" w:rsidP="00D90EB9">
      <w:pPr>
        <w:pStyle w:val="NoSpacing"/>
        <w:spacing w:line="360" w:lineRule="auto"/>
        <w:jc w:val="both"/>
        <w:rPr>
          <w:lang w:val="fi-FI"/>
        </w:rPr>
      </w:pPr>
      <w:r w:rsidRPr="00D25F5D">
        <w:rPr>
          <w:lang w:val="fi-FI"/>
        </w:rPr>
        <w:t xml:space="preserve">Kegiatan pengabdian kepada masyarakat di lingkungan </w:t>
      </w:r>
      <w:r w:rsidR="00743044" w:rsidRPr="00D25F5D">
        <w:rPr>
          <w:lang w:val="fi-FI"/>
        </w:rPr>
        <w:t>ULBI</w:t>
      </w:r>
      <w:r w:rsidR="00D605F8" w:rsidRPr="00D25F5D">
        <w:rPr>
          <w:lang w:val="fi-FI"/>
        </w:rPr>
        <w:t xml:space="preserve"> </w:t>
      </w:r>
      <w:r w:rsidRPr="00D25F5D">
        <w:rPr>
          <w:lang w:val="fi-FI"/>
        </w:rPr>
        <w:t xml:space="preserve">harus mengarah pada hasil-hasil penelitian yang dihasilkan oleh tenaga akademik di </w:t>
      </w:r>
      <w:r w:rsidR="00743044" w:rsidRPr="00D25F5D">
        <w:rPr>
          <w:lang w:val="fi-FI"/>
        </w:rPr>
        <w:t>ULBI</w:t>
      </w:r>
      <w:r w:rsidRPr="00D25F5D">
        <w:rPr>
          <w:lang w:val="fi-FI"/>
        </w:rPr>
        <w:t xml:space="preserve">. Para tenaga akademik di </w:t>
      </w:r>
      <w:r w:rsidR="00743044" w:rsidRPr="00D25F5D">
        <w:rPr>
          <w:lang w:val="fi-FI"/>
        </w:rPr>
        <w:t>ULBI</w:t>
      </w:r>
      <w:r w:rsidRPr="00D25F5D">
        <w:rPr>
          <w:lang w:val="fi-FI"/>
        </w:rPr>
        <w:t xml:space="preserve">diarahkan </w:t>
      </w:r>
      <w:r w:rsidR="00E025E4" w:rsidRPr="00D25F5D">
        <w:rPr>
          <w:lang w:val="fi-FI"/>
        </w:rPr>
        <w:t>untuk</w:t>
      </w:r>
      <w:r w:rsidRPr="00D25F5D">
        <w:rPr>
          <w:lang w:val="fi-FI"/>
        </w:rPr>
        <w:t xml:space="preserve"> melakukan kegiatan pengabdian kepada masyarakat </w:t>
      </w:r>
      <w:r w:rsidR="00E025E4" w:rsidRPr="00D25F5D">
        <w:rPr>
          <w:lang w:val="fi-FI"/>
        </w:rPr>
        <w:t>untuk</w:t>
      </w:r>
      <w:r w:rsidRPr="00D25F5D">
        <w:rPr>
          <w:lang w:val="fi-FI"/>
        </w:rPr>
        <w:t xml:space="preserve"> memnuhi </w:t>
      </w:r>
      <w:r w:rsidR="007F7A5A" w:rsidRPr="00D25F5D">
        <w:rPr>
          <w:lang w:val="fi-FI"/>
        </w:rPr>
        <w:t>Tri Dharma</w:t>
      </w:r>
      <w:r w:rsidRPr="00D25F5D">
        <w:rPr>
          <w:lang w:val="fi-FI"/>
        </w:rPr>
        <w:t xml:space="preserve"> perguruan tinggi. Walaupun demikian kegiatan PpM saat ini masih belum terstruktur </w:t>
      </w:r>
      <w:r w:rsidR="00E96ACD" w:rsidRPr="00D25F5D">
        <w:rPr>
          <w:lang w:val="fi-FI"/>
        </w:rPr>
        <w:t>dan</w:t>
      </w:r>
      <w:r w:rsidRPr="00D25F5D">
        <w:rPr>
          <w:lang w:val="fi-FI"/>
        </w:rPr>
        <w:t xml:space="preserve"> terencana dengan jelas, sehingga sulit </w:t>
      </w:r>
      <w:r w:rsidR="00E025E4" w:rsidRPr="00D25F5D">
        <w:rPr>
          <w:lang w:val="fi-FI"/>
        </w:rPr>
        <w:t>untuk</w:t>
      </w:r>
      <w:r w:rsidRPr="00D25F5D">
        <w:rPr>
          <w:lang w:val="fi-FI"/>
        </w:rPr>
        <w:t xml:space="preserve"> diukur keberhasilannya. Selama ini juga kegiatan PpM di lingkungan </w:t>
      </w:r>
      <w:r w:rsidR="00743044" w:rsidRPr="00D25F5D">
        <w:rPr>
          <w:lang w:val="fi-FI"/>
        </w:rPr>
        <w:t>ULBI</w:t>
      </w:r>
      <w:r w:rsidR="00D605F8" w:rsidRPr="00D25F5D">
        <w:rPr>
          <w:lang w:val="fi-FI"/>
        </w:rPr>
        <w:t xml:space="preserve"> </w:t>
      </w:r>
      <w:r w:rsidRPr="00D25F5D">
        <w:rPr>
          <w:lang w:val="fi-FI"/>
        </w:rPr>
        <w:t>belum mengacu pada peta jalan (</w:t>
      </w:r>
      <w:r w:rsidRPr="00D25F5D">
        <w:rPr>
          <w:i/>
          <w:lang w:val="fi-FI"/>
        </w:rPr>
        <w:t>roadmap</w:t>
      </w:r>
      <w:r w:rsidRPr="00D25F5D">
        <w:rPr>
          <w:lang w:val="fi-FI"/>
        </w:rPr>
        <w:t>) Pengabdian kepada mas</w:t>
      </w:r>
      <w:r w:rsidR="006F771D" w:rsidRPr="00D25F5D">
        <w:rPr>
          <w:lang w:val="fi-FI"/>
        </w:rPr>
        <w:t>ya</w:t>
      </w:r>
      <w:r w:rsidRPr="00D25F5D">
        <w:rPr>
          <w:lang w:val="fi-FI"/>
        </w:rPr>
        <w:t>rakat, oleh sebab itu perlu a</w:t>
      </w:r>
      <w:r w:rsidR="00E96ACD" w:rsidRPr="00D25F5D">
        <w:rPr>
          <w:lang w:val="fi-FI"/>
        </w:rPr>
        <w:t>dan</w:t>
      </w:r>
      <w:r w:rsidRPr="00D25F5D">
        <w:rPr>
          <w:lang w:val="fi-FI"/>
        </w:rPr>
        <w:t>ya program-prgram strategis yang dapat meningkatkan kualitas pelaksanaan kegiatan Pengabdian pada Masyarakat.</w:t>
      </w:r>
    </w:p>
    <w:p w14:paraId="01C36B7A" w14:textId="77777777" w:rsidR="00AA43D6" w:rsidRPr="00D25F5D" w:rsidRDefault="00AA43D6" w:rsidP="00D90EB9">
      <w:pPr>
        <w:pStyle w:val="NoSpacing"/>
        <w:spacing w:after="0" w:line="360" w:lineRule="auto"/>
        <w:contextualSpacing/>
        <w:jc w:val="both"/>
        <w:rPr>
          <w:lang w:val="fi-FI"/>
        </w:rPr>
      </w:pPr>
    </w:p>
    <w:p w14:paraId="40FECDAF" w14:textId="77777777" w:rsidR="00AA43D6" w:rsidRPr="00D25F5D" w:rsidRDefault="00AA43D6" w:rsidP="00D90EB9">
      <w:pPr>
        <w:pStyle w:val="NoSpacing"/>
        <w:spacing w:after="0" w:line="360" w:lineRule="auto"/>
        <w:contextualSpacing/>
        <w:jc w:val="both"/>
      </w:pPr>
      <w:r w:rsidRPr="00D25F5D">
        <w:t>Program Strategis ini memiliki 6 (enam) Ukuran Kinerja</w:t>
      </w:r>
    </w:p>
    <w:p w14:paraId="0A258C6B" w14:textId="77777777" w:rsidR="00AA43D6" w:rsidRPr="00D25F5D" w:rsidRDefault="00AA43D6">
      <w:pPr>
        <w:pStyle w:val="NoSpacing"/>
        <w:numPr>
          <w:ilvl w:val="0"/>
          <w:numId w:val="31"/>
        </w:numPr>
        <w:spacing w:after="0"/>
        <w:ind w:left="284" w:hanging="284"/>
        <w:contextualSpacing/>
        <w:jc w:val="both"/>
        <w:rPr>
          <w:lang w:val="fi-FI"/>
        </w:rPr>
      </w:pPr>
      <w:r w:rsidRPr="00D25F5D">
        <w:rPr>
          <w:lang w:val="fi-FI"/>
        </w:rPr>
        <w:t xml:space="preserve">Jumlah kegiatan Pengabdian pada  Masyarakat per tenaga akademik </w:t>
      </w:r>
    </w:p>
    <w:p w14:paraId="5D88A72E" w14:textId="7B455116" w:rsidR="00AA43D6" w:rsidRPr="00D25F5D" w:rsidRDefault="00AA43D6">
      <w:pPr>
        <w:pStyle w:val="NoSpacing"/>
        <w:numPr>
          <w:ilvl w:val="0"/>
          <w:numId w:val="31"/>
        </w:numPr>
        <w:spacing w:after="0"/>
        <w:ind w:left="284" w:hanging="284"/>
        <w:contextualSpacing/>
        <w:jc w:val="both"/>
      </w:pPr>
      <w:r w:rsidRPr="00D25F5D">
        <w:t xml:space="preserve">Jumlah kegiatan PpM yang relevan dengan keilmuan </w:t>
      </w:r>
      <w:r w:rsidR="00743044" w:rsidRPr="00D25F5D">
        <w:t>ULBI</w:t>
      </w:r>
    </w:p>
    <w:p w14:paraId="5E828665" w14:textId="77777777" w:rsidR="00AA43D6" w:rsidRPr="00D25F5D" w:rsidRDefault="00AA43D6">
      <w:pPr>
        <w:pStyle w:val="NoSpacing"/>
        <w:numPr>
          <w:ilvl w:val="0"/>
          <w:numId w:val="31"/>
        </w:numPr>
        <w:spacing w:after="0"/>
        <w:ind w:left="284" w:hanging="284"/>
        <w:contextualSpacing/>
        <w:jc w:val="both"/>
        <w:rPr>
          <w:lang w:val="fi-FI"/>
        </w:rPr>
      </w:pPr>
      <w:r w:rsidRPr="00D25F5D">
        <w:rPr>
          <w:lang w:val="fi-FI"/>
        </w:rPr>
        <w:t>Jumlah kerjasama nasional kegiatan Pengabdian pada Masyarakat</w:t>
      </w:r>
    </w:p>
    <w:p w14:paraId="506AC61A" w14:textId="2627214F" w:rsidR="00AA43D6" w:rsidRPr="00D25F5D" w:rsidRDefault="00AA43D6">
      <w:pPr>
        <w:pStyle w:val="NoSpacing"/>
        <w:numPr>
          <w:ilvl w:val="0"/>
          <w:numId w:val="31"/>
        </w:numPr>
        <w:spacing w:after="0"/>
        <w:ind w:left="284" w:hanging="284"/>
        <w:contextualSpacing/>
        <w:jc w:val="both"/>
        <w:rPr>
          <w:lang w:val="fi-FI"/>
        </w:rPr>
      </w:pPr>
      <w:r w:rsidRPr="00D25F5D">
        <w:rPr>
          <w:lang w:val="fi-FI"/>
        </w:rPr>
        <w:t xml:space="preserve">Jumlah </w:t>
      </w:r>
      <w:r w:rsidR="00E96ACD" w:rsidRPr="00D25F5D">
        <w:rPr>
          <w:lang w:val="fi-FI"/>
        </w:rPr>
        <w:t>dan</w:t>
      </w:r>
      <w:r w:rsidRPr="00D25F5D">
        <w:rPr>
          <w:lang w:val="fi-FI"/>
        </w:rPr>
        <w:t xml:space="preserve">a kegiatan </w:t>
      </w:r>
      <w:r w:rsidR="00E17B68" w:rsidRPr="00D25F5D">
        <w:rPr>
          <w:lang w:val="fi-FI"/>
        </w:rPr>
        <w:t>P</w:t>
      </w:r>
      <w:r w:rsidRPr="00D25F5D">
        <w:rPr>
          <w:lang w:val="fi-FI"/>
        </w:rPr>
        <w:t xml:space="preserve">engabdian </w:t>
      </w:r>
      <w:r w:rsidR="00E17B68" w:rsidRPr="00D25F5D">
        <w:rPr>
          <w:lang w:val="fi-FI"/>
        </w:rPr>
        <w:t>pada M</w:t>
      </w:r>
      <w:r w:rsidRPr="00D25F5D">
        <w:rPr>
          <w:lang w:val="fi-FI"/>
        </w:rPr>
        <w:t xml:space="preserve">asyarakat </w:t>
      </w:r>
      <w:r w:rsidR="00E025E4" w:rsidRPr="00D25F5D">
        <w:rPr>
          <w:lang w:val="fi-FI"/>
        </w:rPr>
        <w:t>dari</w:t>
      </w:r>
      <w:r w:rsidRPr="00D25F5D">
        <w:rPr>
          <w:lang w:val="fi-FI"/>
        </w:rPr>
        <w:t xml:space="preserve"> kerjasama nasional</w:t>
      </w:r>
    </w:p>
    <w:p w14:paraId="2B3EC57D" w14:textId="77777777" w:rsidR="00AA43D6" w:rsidRPr="00D25F5D" w:rsidRDefault="00AA43D6">
      <w:pPr>
        <w:pStyle w:val="NoSpacing"/>
        <w:numPr>
          <w:ilvl w:val="0"/>
          <w:numId w:val="31"/>
        </w:numPr>
        <w:spacing w:after="0"/>
        <w:ind w:left="284" w:hanging="284"/>
        <w:contextualSpacing/>
        <w:jc w:val="both"/>
        <w:rPr>
          <w:lang w:val="fi-FI"/>
        </w:rPr>
      </w:pPr>
      <w:r w:rsidRPr="00D25F5D">
        <w:rPr>
          <w:lang w:val="fi-FI"/>
        </w:rPr>
        <w:lastRenderedPageBreak/>
        <w:t>Jumlah kerjasama internasional kegiatan Pengabdian Masyarakat</w:t>
      </w:r>
    </w:p>
    <w:p w14:paraId="222B116C" w14:textId="10BA6210" w:rsidR="00AA43D6" w:rsidRPr="00D25F5D" w:rsidRDefault="00AA43D6">
      <w:pPr>
        <w:pStyle w:val="NoSpacing"/>
        <w:numPr>
          <w:ilvl w:val="0"/>
          <w:numId w:val="31"/>
        </w:numPr>
        <w:spacing w:after="0"/>
        <w:ind w:left="284" w:hanging="284"/>
        <w:contextualSpacing/>
        <w:jc w:val="both"/>
        <w:rPr>
          <w:lang w:val="fi-FI"/>
        </w:rPr>
      </w:pPr>
      <w:r w:rsidRPr="00D25F5D">
        <w:rPr>
          <w:lang w:val="fi-FI"/>
        </w:rPr>
        <w:t xml:space="preserve">Jumlah </w:t>
      </w:r>
      <w:r w:rsidR="00E96ACD" w:rsidRPr="00D25F5D">
        <w:rPr>
          <w:lang w:val="fi-FI"/>
        </w:rPr>
        <w:t>dan</w:t>
      </w:r>
      <w:r w:rsidRPr="00D25F5D">
        <w:rPr>
          <w:lang w:val="fi-FI"/>
        </w:rPr>
        <w:t xml:space="preserve">a kegiatan Pengabdian pada Masyarakat </w:t>
      </w:r>
      <w:r w:rsidR="00E025E4" w:rsidRPr="00D25F5D">
        <w:rPr>
          <w:lang w:val="fi-FI"/>
        </w:rPr>
        <w:t>dari</w:t>
      </w:r>
      <w:r w:rsidRPr="00D25F5D">
        <w:rPr>
          <w:lang w:val="fi-FI"/>
        </w:rPr>
        <w:t xml:space="preserve"> kerjasama internasional</w:t>
      </w:r>
    </w:p>
    <w:p w14:paraId="69481ADF" w14:textId="77777777" w:rsidR="00AA43D6" w:rsidRPr="00D25F5D" w:rsidRDefault="00AA43D6" w:rsidP="00D90EB9">
      <w:pPr>
        <w:pStyle w:val="NoSpacing"/>
        <w:spacing w:after="0" w:line="360" w:lineRule="auto"/>
        <w:ind w:left="720" w:hanging="720"/>
        <w:contextualSpacing/>
        <w:rPr>
          <w:lang w:val="fi-FI"/>
        </w:rPr>
      </w:pPr>
    </w:p>
    <w:p w14:paraId="2E8FDE4B" w14:textId="77777777" w:rsidR="00C254AB" w:rsidRPr="00D25F5D" w:rsidRDefault="00C254AB" w:rsidP="00D90EB9">
      <w:pPr>
        <w:pStyle w:val="NoSpacing"/>
        <w:spacing w:after="0" w:line="360" w:lineRule="auto"/>
        <w:ind w:left="720" w:hanging="720"/>
        <w:contextualSpacing/>
        <w:rPr>
          <w:lang w:val="fi-FI"/>
        </w:rPr>
      </w:pPr>
    </w:p>
    <w:p w14:paraId="251EA595" w14:textId="42087353" w:rsidR="00F22E0E" w:rsidRPr="00D25F5D" w:rsidRDefault="00AA43D6">
      <w:pPr>
        <w:pStyle w:val="NoSpacing"/>
        <w:numPr>
          <w:ilvl w:val="3"/>
          <w:numId w:val="44"/>
        </w:numPr>
        <w:spacing w:line="360" w:lineRule="auto"/>
        <w:ind w:left="851" w:hanging="851"/>
        <w:rPr>
          <w:b/>
          <w:lang w:val="fi-FI"/>
        </w:rPr>
      </w:pPr>
      <w:r w:rsidRPr="00D25F5D">
        <w:rPr>
          <w:b/>
          <w:lang w:val="fi-FI"/>
        </w:rPr>
        <w:t xml:space="preserve">PS </w:t>
      </w:r>
      <w:r w:rsidR="00FB5598" w:rsidRPr="00D25F5D">
        <w:rPr>
          <w:b/>
          <w:lang w:val="fi-FI"/>
        </w:rPr>
        <w:t>9.1.3</w:t>
      </w:r>
      <w:r w:rsidRPr="00D25F5D">
        <w:rPr>
          <w:b/>
          <w:lang w:val="fi-FI"/>
        </w:rPr>
        <w:t xml:space="preserve">: Peningkatan Upaya </w:t>
      </w:r>
      <w:r w:rsidR="00743044" w:rsidRPr="00D25F5D">
        <w:rPr>
          <w:b/>
          <w:lang w:val="fi-FI"/>
        </w:rPr>
        <w:t>ULBI</w:t>
      </w:r>
      <w:r w:rsidR="00D605F8" w:rsidRPr="00D25F5D">
        <w:rPr>
          <w:b/>
          <w:lang w:val="fi-FI"/>
        </w:rPr>
        <w:t xml:space="preserve"> </w:t>
      </w:r>
      <w:r w:rsidRPr="00D25F5D">
        <w:rPr>
          <w:b/>
          <w:lang w:val="fi-FI"/>
        </w:rPr>
        <w:t>dalam Menjamin Kebe</w:t>
      </w:r>
      <w:r w:rsidR="00F22E0E" w:rsidRPr="00D25F5D">
        <w:rPr>
          <w:b/>
          <w:lang w:val="fi-FI"/>
        </w:rPr>
        <w:t>rlanjutan PpM</w:t>
      </w:r>
    </w:p>
    <w:p w14:paraId="0CD600CF" w14:textId="77777777" w:rsidR="00F22E0E" w:rsidRPr="00D25F5D" w:rsidRDefault="00F22E0E" w:rsidP="00D90EB9">
      <w:pPr>
        <w:pStyle w:val="NoSpacing"/>
        <w:spacing w:line="360" w:lineRule="auto"/>
        <w:ind w:left="1260"/>
        <w:rPr>
          <w:b/>
          <w:lang w:val="fi-FI"/>
        </w:rPr>
      </w:pPr>
    </w:p>
    <w:p w14:paraId="08E9AFD6" w14:textId="77777777" w:rsidR="00F22E0E" w:rsidRPr="00D25F5D" w:rsidRDefault="00F22E0E" w:rsidP="00D90EB9">
      <w:pPr>
        <w:pStyle w:val="NoSpacing"/>
        <w:spacing w:line="360" w:lineRule="auto"/>
        <w:ind w:left="1260"/>
        <w:rPr>
          <w:b/>
          <w:lang w:val="fi-FI"/>
        </w:rPr>
      </w:pPr>
    </w:p>
    <w:p w14:paraId="6384675E" w14:textId="3577E613" w:rsidR="00F22E0E" w:rsidRPr="00D25F5D" w:rsidRDefault="00F22E0E">
      <w:pPr>
        <w:pStyle w:val="NoSpacing"/>
        <w:numPr>
          <w:ilvl w:val="3"/>
          <w:numId w:val="44"/>
        </w:numPr>
        <w:spacing w:line="360" w:lineRule="auto"/>
        <w:ind w:left="851" w:hanging="851"/>
        <w:rPr>
          <w:b/>
        </w:rPr>
      </w:pPr>
      <w:r w:rsidRPr="00D25F5D">
        <w:rPr>
          <w:b/>
        </w:rPr>
        <w:t xml:space="preserve">PS </w:t>
      </w:r>
      <w:r w:rsidR="00FB5598" w:rsidRPr="00D25F5D">
        <w:rPr>
          <w:b/>
        </w:rPr>
        <w:t xml:space="preserve"> 9.2.1</w:t>
      </w:r>
      <w:r w:rsidRPr="00D25F5D">
        <w:rPr>
          <w:b/>
        </w:rPr>
        <w:t xml:space="preserve">: </w:t>
      </w:r>
      <w:r w:rsidR="008B4CE5" w:rsidRPr="00D25F5D">
        <w:rPr>
          <w:b/>
        </w:rPr>
        <w:t xml:space="preserve">Kemitraan Strategis PpM </w:t>
      </w:r>
      <w:r w:rsidR="00E025E4" w:rsidRPr="00D25F5D">
        <w:rPr>
          <w:b/>
        </w:rPr>
        <w:t>untuk</w:t>
      </w:r>
      <w:r w:rsidR="008B4CE5" w:rsidRPr="00D25F5D">
        <w:rPr>
          <w:b/>
        </w:rPr>
        <w:t xml:space="preserve"> Penyelesaian Masalah Bangsa</w:t>
      </w:r>
    </w:p>
    <w:p w14:paraId="1748685F" w14:textId="4CEC82F0" w:rsidR="00AA43D6" w:rsidRPr="00D25F5D" w:rsidRDefault="008B4CE5" w:rsidP="00D90EB9">
      <w:pPr>
        <w:pStyle w:val="NoSpacing"/>
        <w:spacing w:line="360" w:lineRule="auto"/>
        <w:jc w:val="both"/>
      </w:pPr>
      <w:r w:rsidRPr="00D25F5D">
        <w:t>Kegiatan P</w:t>
      </w:r>
      <w:r w:rsidR="00AA43D6" w:rsidRPr="00D25F5D">
        <w:t>engabdian pada Masyarakat</w:t>
      </w:r>
      <w:r w:rsidRPr="00D25F5D">
        <w:t xml:space="preserve"> (PpM)</w:t>
      </w:r>
      <w:r w:rsidR="00AA43D6" w:rsidRPr="00D25F5D">
        <w:t xml:space="preserve"> yang dilakukan oleh civitas akademik </w:t>
      </w:r>
      <w:r w:rsidR="00743044" w:rsidRPr="00D25F5D">
        <w:t>ULBI</w:t>
      </w:r>
      <w:r w:rsidR="00132B86" w:rsidRPr="00D25F5D">
        <w:t xml:space="preserve"> </w:t>
      </w:r>
      <w:r w:rsidR="00AA43D6" w:rsidRPr="00D25F5D">
        <w:t>d</w:t>
      </w:r>
      <w:r w:rsidRPr="00D25F5D">
        <w:t xml:space="preserve">iharapkan dapat memberi manfaat </w:t>
      </w:r>
      <w:r w:rsidR="00AA43D6" w:rsidRPr="00D25F5D">
        <w:t>berkelanjutan bagi ma</w:t>
      </w:r>
      <w:r w:rsidRPr="00D25F5D">
        <w:t xml:space="preserve">syarakat binaan sejalan </w:t>
      </w:r>
      <w:r w:rsidR="00AA43D6" w:rsidRPr="00D25F5D">
        <w:t xml:space="preserve">dengan misi </w:t>
      </w:r>
      <w:r w:rsidR="00743044" w:rsidRPr="00D25F5D">
        <w:t>ULBI</w:t>
      </w:r>
      <w:r w:rsidR="00132B86" w:rsidRPr="00D25F5D">
        <w:t xml:space="preserve"> </w:t>
      </w:r>
      <w:r w:rsidR="00AA43D6" w:rsidRPr="00D25F5D">
        <w:t xml:space="preserve">yaitu memberikan sumbangsih nyata bagi masyarakat. </w:t>
      </w:r>
      <w:r w:rsidR="00E025E4" w:rsidRPr="00D25F5D">
        <w:t>Untuk</w:t>
      </w:r>
      <w:r w:rsidR="00AA43D6" w:rsidRPr="00D25F5D">
        <w:t xml:space="preserve"> mencapai tujuan tersebut dibutuhkan dukungan fasilitas </w:t>
      </w:r>
      <w:r w:rsidR="00E96ACD" w:rsidRPr="00D25F5D">
        <w:t>dan</w:t>
      </w:r>
      <w:r w:rsidR="00AA43D6" w:rsidRPr="00D25F5D">
        <w:t xml:space="preserve"> </w:t>
      </w:r>
      <w:r w:rsidR="00E96ACD" w:rsidRPr="00D25F5D">
        <w:t>dan</w:t>
      </w:r>
      <w:r w:rsidR="00AA43D6" w:rsidRPr="00D25F5D">
        <w:t>a kegiat</w:t>
      </w:r>
      <w:r w:rsidRPr="00D25F5D">
        <w:t xml:space="preserve">an PpM. </w:t>
      </w:r>
      <w:r w:rsidR="00132B86" w:rsidRPr="00D25F5D">
        <w:t xml:space="preserve"> </w:t>
      </w:r>
      <w:r w:rsidR="00E96ACD" w:rsidRPr="00D25F5D">
        <w:t>Dan</w:t>
      </w:r>
      <w:r w:rsidRPr="00D25F5D">
        <w:t xml:space="preserve">a kegiatan PpM </w:t>
      </w:r>
      <w:r w:rsidR="00AA43D6" w:rsidRPr="00D25F5D">
        <w:t xml:space="preserve">diperoleh </w:t>
      </w:r>
      <w:r w:rsidR="00E025E4" w:rsidRPr="00D25F5D">
        <w:t>dari</w:t>
      </w:r>
      <w:r w:rsidRPr="00D25F5D">
        <w:t xml:space="preserve">: (i) </w:t>
      </w:r>
      <w:r w:rsidR="00E96ACD" w:rsidRPr="00D25F5D">
        <w:t>dan</w:t>
      </w:r>
      <w:r w:rsidRPr="00D25F5D">
        <w:t xml:space="preserve">a internal (SPP) </w:t>
      </w:r>
      <w:r w:rsidR="00E96ACD" w:rsidRPr="00D25F5D">
        <w:t>dan</w:t>
      </w:r>
      <w:r w:rsidRPr="00D25F5D">
        <w:t xml:space="preserve"> </w:t>
      </w:r>
      <w:r w:rsidR="00E96ACD" w:rsidRPr="00D25F5D">
        <w:t>dan</w:t>
      </w:r>
      <w:r w:rsidRPr="00D25F5D">
        <w:t xml:space="preserve">a ekternal yaitu hasil </w:t>
      </w:r>
      <w:r w:rsidR="00AA43D6" w:rsidRPr="00D25F5D">
        <w:t xml:space="preserve"> kerjasama dengan pihak terkait, seperti Ristekdikti atau kerjasama dengan industri terkait. </w:t>
      </w:r>
    </w:p>
    <w:p w14:paraId="4FD8B643" w14:textId="513213A1" w:rsidR="00AA43D6" w:rsidRPr="00D25F5D" w:rsidRDefault="00AA43D6" w:rsidP="00D90EB9">
      <w:pPr>
        <w:pStyle w:val="NoSpacing"/>
        <w:spacing w:after="0" w:line="360" w:lineRule="auto"/>
        <w:contextualSpacing/>
        <w:jc w:val="both"/>
      </w:pPr>
      <w:r w:rsidRPr="00D25F5D">
        <w:t xml:space="preserve">Program Strategis </w:t>
      </w:r>
      <w:r w:rsidR="00DC7500" w:rsidRPr="00D25F5D">
        <w:t xml:space="preserve">PpM-4 </w:t>
      </w:r>
      <w:r w:rsidRPr="00D25F5D">
        <w:t>ini memiliki 6 (enam) Ukuran Kinerja</w:t>
      </w:r>
      <w:r w:rsidR="008B4CE5" w:rsidRPr="00D25F5D">
        <w:t>:</w:t>
      </w:r>
    </w:p>
    <w:p w14:paraId="05563D37" w14:textId="0FCC0529" w:rsidR="008B4CE5" w:rsidRPr="00D25F5D" w:rsidRDefault="00AA43D6" w:rsidP="00132B86">
      <w:pPr>
        <w:pStyle w:val="ListParagraph"/>
        <w:numPr>
          <w:ilvl w:val="3"/>
          <w:numId w:val="215"/>
        </w:numPr>
        <w:ind w:left="1014" w:hanging="447"/>
        <w:rPr>
          <w:color w:val="000000"/>
          <w:lang w:val="fi-FI" w:eastAsia="en-ID"/>
        </w:rPr>
      </w:pPr>
      <w:r w:rsidRPr="00D25F5D">
        <w:rPr>
          <w:color w:val="000000"/>
          <w:lang w:val="fi-FI" w:eastAsia="en-ID"/>
        </w:rPr>
        <w:t xml:space="preserve">Penguatan potensi kegiatan PpM </w:t>
      </w:r>
      <w:r w:rsidR="00E025E4" w:rsidRPr="00D25F5D">
        <w:rPr>
          <w:color w:val="000000"/>
          <w:lang w:val="fi-FI" w:eastAsia="en-ID"/>
        </w:rPr>
        <w:t>dari</w:t>
      </w:r>
      <w:r w:rsidRPr="00D25F5D">
        <w:rPr>
          <w:color w:val="000000"/>
          <w:lang w:val="fi-FI" w:eastAsia="en-ID"/>
        </w:rPr>
        <w:t xml:space="preserve"> MoU yang sudah ada</w:t>
      </w:r>
      <w:r w:rsidR="008B4CE5" w:rsidRPr="00D25F5D">
        <w:rPr>
          <w:color w:val="000000"/>
          <w:lang w:val="fi-FI" w:eastAsia="en-ID"/>
        </w:rPr>
        <w:t>.</w:t>
      </w:r>
    </w:p>
    <w:p w14:paraId="6DB68E1F" w14:textId="5FBE2507" w:rsidR="008B4CE5" w:rsidRPr="00D25F5D" w:rsidRDefault="00AA43D6" w:rsidP="00132B86">
      <w:pPr>
        <w:pStyle w:val="ListParagraph"/>
        <w:numPr>
          <w:ilvl w:val="3"/>
          <w:numId w:val="215"/>
        </w:numPr>
        <w:ind w:left="1014" w:hanging="447"/>
        <w:rPr>
          <w:color w:val="000000"/>
          <w:lang w:val="fi-FI" w:eastAsia="en-ID"/>
        </w:rPr>
      </w:pPr>
      <w:r w:rsidRPr="00D25F5D">
        <w:rPr>
          <w:color w:val="000000"/>
          <w:lang w:val="fi-FI" w:eastAsia="en-ID"/>
        </w:rPr>
        <w:t xml:space="preserve">Jumlah Potensi MoU baru </w:t>
      </w:r>
      <w:r w:rsidR="00E025E4" w:rsidRPr="00D25F5D">
        <w:rPr>
          <w:color w:val="000000"/>
          <w:lang w:val="fi-FI" w:eastAsia="en-ID"/>
        </w:rPr>
        <w:t>untuk</w:t>
      </w:r>
      <w:r w:rsidRPr="00D25F5D">
        <w:rPr>
          <w:color w:val="000000"/>
          <w:lang w:val="fi-FI" w:eastAsia="en-ID"/>
        </w:rPr>
        <w:t xml:space="preserve"> 2</w:t>
      </w:r>
      <w:r w:rsidR="00132B86" w:rsidRPr="00D25F5D">
        <w:rPr>
          <w:color w:val="000000"/>
          <w:lang w:val="fi-FI" w:eastAsia="en-ID"/>
        </w:rPr>
        <w:t xml:space="preserve"> (dua)</w:t>
      </w:r>
      <w:r w:rsidRPr="00D25F5D">
        <w:rPr>
          <w:color w:val="000000"/>
          <w:lang w:val="fi-FI" w:eastAsia="en-ID"/>
        </w:rPr>
        <w:t xml:space="preserve"> tahun ke depan</w:t>
      </w:r>
      <w:r w:rsidR="008B4CE5" w:rsidRPr="00D25F5D">
        <w:rPr>
          <w:color w:val="000000"/>
          <w:lang w:val="fi-FI" w:eastAsia="en-ID"/>
        </w:rPr>
        <w:t>.</w:t>
      </w:r>
    </w:p>
    <w:p w14:paraId="7312C1F4" w14:textId="69ACBF06" w:rsidR="008B4CE5" w:rsidRPr="00D25F5D" w:rsidRDefault="00AA43D6" w:rsidP="00132B86">
      <w:pPr>
        <w:pStyle w:val="ListParagraph"/>
        <w:numPr>
          <w:ilvl w:val="3"/>
          <w:numId w:val="215"/>
        </w:numPr>
        <w:ind w:left="1014" w:hanging="447"/>
        <w:rPr>
          <w:color w:val="000000"/>
          <w:lang w:val="fi-FI" w:eastAsia="en-ID"/>
        </w:rPr>
      </w:pPr>
      <w:r w:rsidRPr="00D25F5D">
        <w:rPr>
          <w:color w:val="000000"/>
          <w:lang w:val="fi-FI" w:eastAsia="en-ID"/>
        </w:rPr>
        <w:t xml:space="preserve">Alokasi </w:t>
      </w:r>
      <w:r w:rsidR="00E96ACD" w:rsidRPr="00D25F5D">
        <w:rPr>
          <w:color w:val="000000"/>
          <w:lang w:val="fi-FI" w:eastAsia="en-ID"/>
        </w:rPr>
        <w:t>dan</w:t>
      </w:r>
      <w:r w:rsidRPr="00D25F5D">
        <w:rPr>
          <w:color w:val="000000"/>
          <w:lang w:val="fi-FI" w:eastAsia="en-ID"/>
        </w:rPr>
        <w:t>a Pengabdian pada Masyarakat per tenaga akademik per tahun</w:t>
      </w:r>
      <w:r w:rsidR="008B4CE5" w:rsidRPr="00D25F5D">
        <w:rPr>
          <w:color w:val="000000"/>
          <w:lang w:val="fi-FI" w:eastAsia="en-ID"/>
        </w:rPr>
        <w:t>.</w:t>
      </w:r>
    </w:p>
    <w:p w14:paraId="57243FEC" w14:textId="0141AE2B" w:rsidR="008B4CE5" w:rsidRPr="00D25F5D" w:rsidRDefault="00AA43D6" w:rsidP="00132B86">
      <w:pPr>
        <w:pStyle w:val="ListParagraph"/>
        <w:numPr>
          <w:ilvl w:val="3"/>
          <w:numId w:val="215"/>
        </w:numPr>
        <w:ind w:left="1014" w:hanging="447"/>
        <w:rPr>
          <w:color w:val="000000"/>
          <w:lang w:eastAsia="en-ID"/>
        </w:rPr>
      </w:pPr>
      <w:r w:rsidRPr="00D25F5D">
        <w:rPr>
          <w:color w:val="000000"/>
          <w:lang w:eastAsia="en-ID"/>
        </w:rPr>
        <w:t>Jumlah proposal PpM yang diajukan ke Kemenristekdikti/Sumber Pen</w:t>
      </w:r>
      <w:r w:rsidR="00E96ACD" w:rsidRPr="00D25F5D">
        <w:rPr>
          <w:color w:val="000000"/>
          <w:lang w:eastAsia="en-ID"/>
        </w:rPr>
        <w:t>dan</w:t>
      </w:r>
      <w:r w:rsidRPr="00D25F5D">
        <w:rPr>
          <w:color w:val="000000"/>
          <w:lang w:eastAsia="en-ID"/>
        </w:rPr>
        <w:t>aan lain</w:t>
      </w:r>
      <w:r w:rsidR="008B4CE5" w:rsidRPr="00D25F5D">
        <w:rPr>
          <w:color w:val="000000"/>
          <w:lang w:eastAsia="en-ID"/>
        </w:rPr>
        <w:t>.</w:t>
      </w:r>
    </w:p>
    <w:p w14:paraId="2709DBF8" w14:textId="406EB7A7" w:rsidR="008B4CE5" w:rsidRPr="00D25F5D" w:rsidRDefault="00AA43D6" w:rsidP="00132B86">
      <w:pPr>
        <w:pStyle w:val="ListParagraph"/>
        <w:numPr>
          <w:ilvl w:val="3"/>
          <w:numId w:val="215"/>
        </w:numPr>
        <w:ind w:left="1014" w:hanging="447"/>
        <w:rPr>
          <w:color w:val="000000"/>
          <w:lang w:eastAsia="en-ID"/>
        </w:rPr>
      </w:pPr>
      <w:r w:rsidRPr="00D25F5D">
        <w:rPr>
          <w:color w:val="000000"/>
          <w:lang w:eastAsia="en-ID"/>
        </w:rPr>
        <w:t>Jumlah proposal PpM yang di</w:t>
      </w:r>
      <w:r w:rsidR="00E96ACD" w:rsidRPr="00D25F5D">
        <w:rPr>
          <w:color w:val="000000"/>
          <w:lang w:eastAsia="en-ID"/>
        </w:rPr>
        <w:t>dan</w:t>
      </w:r>
      <w:r w:rsidRPr="00D25F5D">
        <w:rPr>
          <w:color w:val="000000"/>
          <w:lang w:eastAsia="en-ID"/>
        </w:rPr>
        <w:t xml:space="preserve">ai </w:t>
      </w:r>
      <w:r w:rsidR="00E96ACD" w:rsidRPr="00D25F5D">
        <w:rPr>
          <w:color w:val="000000"/>
          <w:lang w:eastAsia="en-ID"/>
        </w:rPr>
        <w:t>dan</w:t>
      </w:r>
      <w:r w:rsidRPr="00D25F5D">
        <w:rPr>
          <w:color w:val="000000"/>
          <w:lang w:eastAsia="en-ID"/>
        </w:rPr>
        <w:t>a eksternal</w:t>
      </w:r>
      <w:r w:rsidR="008B4CE5" w:rsidRPr="00D25F5D">
        <w:rPr>
          <w:color w:val="000000"/>
          <w:lang w:eastAsia="en-ID"/>
        </w:rPr>
        <w:t>.</w:t>
      </w:r>
    </w:p>
    <w:p w14:paraId="310E4C67" w14:textId="72D82B28" w:rsidR="00AA43D6" w:rsidRPr="00D25F5D" w:rsidRDefault="00AA43D6" w:rsidP="00132B86">
      <w:pPr>
        <w:pStyle w:val="ListParagraph"/>
        <w:numPr>
          <w:ilvl w:val="3"/>
          <w:numId w:val="215"/>
        </w:numPr>
        <w:ind w:left="1014" w:hanging="447"/>
        <w:rPr>
          <w:color w:val="000000"/>
          <w:lang w:val="fi-FI" w:eastAsia="en-ID"/>
        </w:rPr>
      </w:pPr>
      <w:r w:rsidRPr="00D25F5D">
        <w:rPr>
          <w:color w:val="000000"/>
          <w:lang w:val="fi-FI" w:eastAsia="en-ID"/>
        </w:rPr>
        <w:t xml:space="preserve">Jumlah modul, artikel opini, resensi, tulisan kuratorial, </w:t>
      </w:r>
      <w:r w:rsidR="00E96ACD" w:rsidRPr="00D25F5D">
        <w:rPr>
          <w:color w:val="000000"/>
          <w:lang w:val="fi-FI" w:eastAsia="en-ID"/>
        </w:rPr>
        <w:t>dan</w:t>
      </w:r>
      <w:r w:rsidRPr="00D25F5D">
        <w:rPr>
          <w:color w:val="000000"/>
          <w:lang w:val="fi-FI" w:eastAsia="en-ID"/>
        </w:rPr>
        <w:t xml:space="preserve"> lain‐lain</w:t>
      </w:r>
      <w:r w:rsidR="008B4CE5" w:rsidRPr="00D25F5D">
        <w:rPr>
          <w:color w:val="000000"/>
          <w:lang w:val="fi-FI" w:eastAsia="en-ID"/>
        </w:rPr>
        <w:t>.</w:t>
      </w:r>
    </w:p>
    <w:p w14:paraId="0C95CEEF" w14:textId="77777777" w:rsidR="00AA43D6" w:rsidRPr="00D25F5D" w:rsidRDefault="00AA43D6" w:rsidP="00D90EB9">
      <w:pPr>
        <w:pStyle w:val="NoSpacing"/>
        <w:spacing w:after="0" w:line="360" w:lineRule="auto"/>
        <w:ind w:left="720" w:hanging="720"/>
        <w:contextualSpacing/>
        <w:rPr>
          <w:lang w:val="fi-FI"/>
        </w:rPr>
      </w:pPr>
    </w:p>
    <w:p w14:paraId="6A304D2F" w14:textId="73F08E59" w:rsidR="00AA43D6" w:rsidRPr="00D25F5D" w:rsidRDefault="00AA43D6">
      <w:pPr>
        <w:pStyle w:val="NoSpacing"/>
        <w:numPr>
          <w:ilvl w:val="3"/>
          <w:numId w:val="44"/>
        </w:numPr>
        <w:spacing w:line="360" w:lineRule="auto"/>
        <w:ind w:left="851" w:hanging="851"/>
        <w:jc w:val="both"/>
        <w:rPr>
          <w:b/>
        </w:rPr>
      </w:pPr>
      <w:r w:rsidRPr="00D25F5D">
        <w:rPr>
          <w:b/>
        </w:rPr>
        <w:t xml:space="preserve">PS </w:t>
      </w:r>
      <w:r w:rsidR="00FB5598" w:rsidRPr="00D25F5D">
        <w:rPr>
          <w:b/>
        </w:rPr>
        <w:t xml:space="preserve"> 9.2.2</w:t>
      </w:r>
      <w:r w:rsidRPr="00D25F5D">
        <w:rPr>
          <w:b/>
        </w:rPr>
        <w:t xml:space="preserve">: Program Kemitraan Strategis dalam PpM </w:t>
      </w:r>
      <w:r w:rsidR="00E025E4" w:rsidRPr="00D25F5D">
        <w:rPr>
          <w:b/>
        </w:rPr>
        <w:t>untuk</w:t>
      </w:r>
      <w:r w:rsidRPr="00D25F5D">
        <w:rPr>
          <w:b/>
        </w:rPr>
        <w:t xml:space="preserve"> Penyelesaian Masalah Bangsa</w:t>
      </w:r>
    </w:p>
    <w:p w14:paraId="5A0E0446" w14:textId="012924DA" w:rsidR="00AA43D6" w:rsidRPr="00D25F5D" w:rsidRDefault="00AA43D6" w:rsidP="00D90EB9">
      <w:pPr>
        <w:pStyle w:val="NoSpacing"/>
        <w:spacing w:line="360" w:lineRule="auto"/>
        <w:jc w:val="both"/>
      </w:pPr>
      <w:r w:rsidRPr="00D25F5D">
        <w:t xml:space="preserve">Kegiatan Pengabdian kepada Masyarakat juga bertujuan </w:t>
      </w:r>
      <w:r w:rsidR="00E025E4" w:rsidRPr="00D25F5D">
        <w:t>untuk</w:t>
      </w:r>
      <w:r w:rsidRPr="00D25F5D">
        <w:t xml:space="preserve"> mentransfer teknologi tepat guna kepada masyarakat</w:t>
      </w:r>
      <w:r w:rsidR="00624BD4" w:rsidRPr="00D25F5D">
        <w:t xml:space="preserve"> d</w:t>
      </w:r>
      <w:r w:rsidRPr="00D25F5D">
        <w:t xml:space="preserve">iharapkan kegiatan PpM yang dilaksanakan dapat memberikan kontribusi bagi peningkatan daya saing mayarakat Indonesia </w:t>
      </w:r>
      <w:r w:rsidR="00E96ACD" w:rsidRPr="00D25F5D">
        <w:t>dan</w:t>
      </w:r>
      <w:r w:rsidRPr="00D25F5D">
        <w:t xml:space="preserve"> dapat menyelesaikan permasalahan bangsa yang terkait dengan bi</w:t>
      </w:r>
      <w:r w:rsidR="00E96ACD" w:rsidRPr="00D25F5D">
        <w:t>dan</w:t>
      </w:r>
      <w:r w:rsidRPr="00D25F5D">
        <w:t xml:space="preserve">g logisik </w:t>
      </w:r>
      <w:r w:rsidR="00E96ACD" w:rsidRPr="00D25F5D">
        <w:t>dan</w:t>
      </w:r>
      <w:r w:rsidRPr="00D25F5D">
        <w:t xml:space="preserve"> transportasi. </w:t>
      </w:r>
    </w:p>
    <w:p w14:paraId="66C6E976" w14:textId="47F82B43" w:rsidR="00AA43D6" w:rsidRPr="00D25F5D" w:rsidRDefault="00AA43D6" w:rsidP="00D90EB9">
      <w:pPr>
        <w:pStyle w:val="NoSpacing"/>
        <w:spacing w:after="0" w:line="360" w:lineRule="auto"/>
        <w:contextualSpacing/>
        <w:jc w:val="both"/>
      </w:pPr>
      <w:r w:rsidRPr="00D25F5D">
        <w:t>Program Strategis ini memiliki 4 (empat) Ukuran Kinerja</w:t>
      </w:r>
      <w:r w:rsidR="00CA529E" w:rsidRPr="00D25F5D">
        <w:t>:</w:t>
      </w:r>
    </w:p>
    <w:p w14:paraId="77F7539E" w14:textId="77777777" w:rsidR="00AA43D6" w:rsidRPr="00D25F5D" w:rsidRDefault="00AA43D6">
      <w:pPr>
        <w:pStyle w:val="ListParagraph"/>
        <w:numPr>
          <w:ilvl w:val="0"/>
          <w:numId w:val="32"/>
        </w:numPr>
        <w:spacing w:line="360" w:lineRule="auto"/>
        <w:ind w:left="284" w:hanging="284"/>
        <w:rPr>
          <w:color w:val="000000"/>
          <w:lang w:eastAsia="en-ID"/>
        </w:rPr>
      </w:pPr>
      <w:r w:rsidRPr="00D25F5D">
        <w:rPr>
          <w:color w:val="000000"/>
          <w:lang w:eastAsia="en-ID"/>
        </w:rPr>
        <w:t>Kumulatif teknologi tepat guna yang dimanfaatkan masyarakat</w:t>
      </w:r>
    </w:p>
    <w:p w14:paraId="664FC8FC" w14:textId="77777777" w:rsidR="00AA43D6" w:rsidRPr="00D25F5D" w:rsidRDefault="00AA43D6">
      <w:pPr>
        <w:pStyle w:val="ListParagraph"/>
        <w:numPr>
          <w:ilvl w:val="0"/>
          <w:numId w:val="32"/>
        </w:numPr>
        <w:spacing w:line="360" w:lineRule="auto"/>
        <w:ind w:left="284" w:hanging="284"/>
        <w:rPr>
          <w:color w:val="000000"/>
          <w:lang w:eastAsia="en-ID"/>
        </w:rPr>
      </w:pPr>
      <w:r w:rsidRPr="00D25F5D">
        <w:rPr>
          <w:color w:val="000000"/>
          <w:lang w:eastAsia="en-ID"/>
        </w:rPr>
        <w:t>Jumlah kajian/studi kebijakan</w:t>
      </w:r>
    </w:p>
    <w:p w14:paraId="1DDE5DAA" w14:textId="77777777" w:rsidR="00AA43D6" w:rsidRPr="00D25F5D" w:rsidRDefault="00AA43D6">
      <w:pPr>
        <w:pStyle w:val="ListParagraph"/>
        <w:numPr>
          <w:ilvl w:val="0"/>
          <w:numId w:val="32"/>
        </w:numPr>
        <w:spacing w:line="360" w:lineRule="auto"/>
        <w:ind w:left="284" w:hanging="284"/>
        <w:rPr>
          <w:color w:val="000000"/>
          <w:lang w:eastAsia="en-ID"/>
        </w:rPr>
      </w:pPr>
      <w:r w:rsidRPr="00D25F5D">
        <w:rPr>
          <w:color w:val="000000"/>
          <w:lang w:eastAsia="en-ID"/>
        </w:rPr>
        <w:lastRenderedPageBreak/>
        <w:t xml:space="preserve">Jumlah masyarakat /komunitas yang lebih diberdayakan </w:t>
      </w:r>
    </w:p>
    <w:p w14:paraId="76BC0EBB" w14:textId="239D7022" w:rsidR="00AA43D6" w:rsidRPr="00D25F5D" w:rsidRDefault="00AA43D6">
      <w:pPr>
        <w:pStyle w:val="ListParagraph"/>
        <w:numPr>
          <w:ilvl w:val="0"/>
          <w:numId w:val="32"/>
        </w:numPr>
        <w:spacing w:line="360" w:lineRule="auto"/>
        <w:ind w:left="284" w:hanging="284"/>
        <w:rPr>
          <w:bCs w:val="0"/>
          <w:color w:val="000000"/>
          <w:lang w:eastAsia="en-ID"/>
        </w:rPr>
      </w:pPr>
      <w:r w:rsidRPr="00D25F5D">
        <w:rPr>
          <w:color w:val="000000"/>
          <w:lang w:eastAsia="en-ID"/>
        </w:rPr>
        <w:t>Kumulatif masyarakat/wilayah binaan</w:t>
      </w:r>
      <w:r w:rsidR="00E17B68" w:rsidRPr="00D25F5D">
        <w:rPr>
          <w:color w:val="000000"/>
          <w:lang w:eastAsia="en-ID"/>
        </w:rPr>
        <w:t>.</w:t>
      </w:r>
    </w:p>
    <w:p w14:paraId="278E232E" w14:textId="77777777" w:rsidR="00AA43D6" w:rsidRPr="00D25F5D" w:rsidRDefault="00AA43D6" w:rsidP="00D90EB9">
      <w:pPr>
        <w:spacing w:before="86" w:line="360" w:lineRule="auto"/>
      </w:pPr>
    </w:p>
    <w:p w14:paraId="12E8704F" w14:textId="77777777" w:rsidR="00AA43D6" w:rsidRPr="00D25F5D" w:rsidRDefault="00AA43D6" w:rsidP="00D90EB9">
      <w:pPr>
        <w:spacing w:before="86" w:line="360" w:lineRule="auto"/>
      </w:pPr>
    </w:p>
    <w:p w14:paraId="7A293CF2" w14:textId="77777777" w:rsidR="00AA43D6" w:rsidRPr="00D25F5D" w:rsidRDefault="00AA43D6" w:rsidP="00D90EB9">
      <w:pPr>
        <w:pStyle w:val="NoSpacing"/>
        <w:spacing w:line="360" w:lineRule="auto"/>
        <w:rPr>
          <w:b/>
        </w:rPr>
        <w:sectPr w:rsidR="00AA43D6" w:rsidRPr="00D25F5D" w:rsidSect="005A5127">
          <w:pgSz w:w="12240" w:h="15840"/>
          <w:pgMar w:top="1440" w:right="1440" w:bottom="1440" w:left="1440" w:header="708" w:footer="708" w:gutter="0"/>
          <w:cols w:space="708"/>
          <w:docGrid w:linePitch="360"/>
        </w:sectPr>
      </w:pPr>
    </w:p>
    <w:p w14:paraId="1B13FD3D" w14:textId="77777777" w:rsidR="00AA43D6" w:rsidRPr="00D25F5D" w:rsidRDefault="00AA43D6" w:rsidP="00D90EB9">
      <w:pPr>
        <w:pStyle w:val="NoSpacing"/>
        <w:spacing w:line="360" w:lineRule="auto"/>
        <w:rPr>
          <w:b/>
        </w:rPr>
      </w:pPr>
    </w:p>
    <w:p w14:paraId="68E6C13C" w14:textId="2CFD840A" w:rsidR="00AA43D6" w:rsidRPr="00D25F5D" w:rsidRDefault="00C254AB" w:rsidP="00C254AB">
      <w:pPr>
        <w:pStyle w:val="Caption"/>
        <w:rPr>
          <w:b w:val="0"/>
          <w:color w:val="auto"/>
          <w:sz w:val="24"/>
          <w:szCs w:val="24"/>
        </w:rPr>
      </w:pPr>
      <w:bookmarkStart w:id="300" w:name="_Toc173692370"/>
      <w:r w:rsidRPr="00D25F5D">
        <w:rPr>
          <w:b w:val="0"/>
          <w:color w:val="auto"/>
          <w:sz w:val="24"/>
          <w:szCs w:val="24"/>
        </w:rPr>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48</w:t>
      </w:r>
      <w:r w:rsidRPr="00D25F5D">
        <w:rPr>
          <w:b w:val="0"/>
          <w:color w:val="auto"/>
          <w:sz w:val="24"/>
          <w:szCs w:val="24"/>
        </w:rPr>
        <w:fldChar w:fldCharType="end"/>
      </w:r>
      <w:r w:rsidRPr="00D25F5D">
        <w:rPr>
          <w:b w:val="0"/>
          <w:color w:val="auto"/>
          <w:sz w:val="24"/>
          <w:szCs w:val="24"/>
        </w:rPr>
        <w:t xml:space="preserve">. </w:t>
      </w:r>
      <w:r w:rsidR="008C39E9" w:rsidRPr="00D25F5D">
        <w:rPr>
          <w:b w:val="0"/>
          <w:color w:val="auto"/>
          <w:sz w:val="24"/>
          <w:szCs w:val="24"/>
        </w:rPr>
        <w:t xml:space="preserve">Strategi-9: </w:t>
      </w:r>
      <w:r w:rsidR="00AA43D6" w:rsidRPr="00D25F5D">
        <w:rPr>
          <w:b w:val="0"/>
          <w:color w:val="auto"/>
          <w:sz w:val="24"/>
          <w:szCs w:val="24"/>
        </w:rPr>
        <w:t xml:space="preserve">Keunggulan Pengabdian </w:t>
      </w:r>
      <w:r w:rsidR="004224C9" w:rsidRPr="00D25F5D">
        <w:rPr>
          <w:b w:val="0"/>
          <w:color w:val="auto"/>
          <w:sz w:val="24"/>
          <w:szCs w:val="24"/>
        </w:rPr>
        <w:t xml:space="preserve">pada </w:t>
      </w:r>
      <w:r w:rsidR="00AA43D6" w:rsidRPr="00D25F5D">
        <w:rPr>
          <w:b w:val="0"/>
          <w:color w:val="auto"/>
          <w:sz w:val="24"/>
          <w:szCs w:val="24"/>
        </w:rPr>
        <w:t>Masyarakat</w:t>
      </w:r>
      <w:bookmarkEnd w:id="300"/>
    </w:p>
    <w:tbl>
      <w:tblPr>
        <w:tblpPr w:leftFromText="180" w:rightFromText="180" w:vertAnchor="text" w:tblpY="1"/>
        <w:tblOverlap w:val="never"/>
        <w:tblW w:w="13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993"/>
        <w:gridCol w:w="992"/>
        <w:gridCol w:w="1134"/>
        <w:gridCol w:w="1417"/>
        <w:gridCol w:w="709"/>
        <w:gridCol w:w="661"/>
        <w:gridCol w:w="663"/>
        <w:gridCol w:w="509"/>
        <w:gridCol w:w="509"/>
        <w:gridCol w:w="434"/>
        <w:gridCol w:w="434"/>
        <w:gridCol w:w="434"/>
        <w:gridCol w:w="434"/>
        <w:gridCol w:w="434"/>
        <w:gridCol w:w="434"/>
        <w:gridCol w:w="941"/>
        <w:gridCol w:w="912"/>
        <w:gridCol w:w="853"/>
      </w:tblGrid>
      <w:tr w:rsidR="00FE19C5" w:rsidRPr="00D25F5D" w14:paraId="2AEE910B" w14:textId="77777777" w:rsidTr="00B6301B">
        <w:trPr>
          <w:trHeight w:val="397"/>
          <w:tblHeader/>
        </w:trPr>
        <w:tc>
          <w:tcPr>
            <w:tcW w:w="562" w:type="dxa"/>
            <w:vMerge w:val="restart"/>
            <w:shd w:val="clear" w:color="000000" w:fill="D9D9D9" w:themeFill="background1" w:themeFillShade="D9"/>
            <w:vAlign w:val="center"/>
            <w:hideMark/>
          </w:tcPr>
          <w:p w14:paraId="778FFDD9" w14:textId="0EE21178" w:rsidR="00FE19C5" w:rsidRPr="00D25F5D" w:rsidRDefault="00FE19C5" w:rsidP="00B6301B">
            <w:pPr>
              <w:spacing w:after="0" w:line="240" w:lineRule="auto"/>
              <w:ind w:left="-105" w:right="-111"/>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w:t>
            </w:r>
          </w:p>
        </w:tc>
        <w:tc>
          <w:tcPr>
            <w:tcW w:w="993" w:type="dxa"/>
            <w:vMerge w:val="restart"/>
            <w:shd w:val="clear" w:color="000000" w:fill="D9D9D9" w:themeFill="background1" w:themeFillShade="D9"/>
            <w:vAlign w:val="center"/>
            <w:hideMark/>
          </w:tcPr>
          <w:p w14:paraId="6A0A72FA" w14:textId="285BB39F" w:rsidR="00FE19C5" w:rsidRPr="00D25F5D" w:rsidRDefault="00FE19C5" w:rsidP="00B6301B">
            <w:pPr>
              <w:spacing w:after="0" w:line="240" w:lineRule="auto"/>
              <w:jc w:val="center"/>
              <w:rPr>
                <w:rFonts w:eastAsia="Times New Roman"/>
                <w:b/>
                <w:bCs w:val="0"/>
                <w:color w:val="000000"/>
                <w:sz w:val="20"/>
                <w:szCs w:val="20"/>
                <w:lang w:val="en-ID" w:eastAsia="en-ID"/>
              </w:rPr>
            </w:pPr>
            <w:r w:rsidRPr="00D25F5D">
              <w:rPr>
                <w:rFonts w:eastAsia="Times New Roman"/>
                <w:b/>
                <w:bCs w:val="0"/>
                <w:color w:val="000000"/>
                <w:sz w:val="20"/>
                <w:szCs w:val="20"/>
                <w:lang w:eastAsia="en-ID"/>
              </w:rPr>
              <w:t>Sasaran Strategis</w:t>
            </w:r>
          </w:p>
        </w:tc>
        <w:tc>
          <w:tcPr>
            <w:tcW w:w="992" w:type="dxa"/>
            <w:vMerge w:val="restart"/>
            <w:shd w:val="clear" w:color="000000" w:fill="D9D9D9" w:themeFill="background1" w:themeFillShade="D9"/>
            <w:vAlign w:val="center"/>
            <w:hideMark/>
          </w:tcPr>
          <w:p w14:paraId="2DE9D87B" w14:textId="593E9AF0"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rogram Strategis</w:t>
            </w:r>
          </w:p>
        </w:tc>
        <w:tc>
          <w:tcPr>
            <w:tcW w:w="1134" w:type="dxa"/>
            <w:vMerge w:val="restart"/>
            <w:shd w:val="clear" w:color="000000" w:fill="D9D9D9" w:themeFill="background1" w:themeFillShade="D9"/>
            <w:vAlign w:val="center"/>
            <w:hideMark/>
          </w:tcPr>
          <w:p w14:paraId="7F22C397" w14:textId="77777777"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Sasaran Program</w:t>
            </w:r>
          </w:p>
        </w:tc>
        <w:tc>
          <w:tcPr>
            <w:tcW w:w="1417" w:type="dxa"/>
            <w:vMerge w:val="restart"/>
            <w:shd w:val="clear" w:color="000000" w:fill="D9D9D9" w:themeFill="background1" w:themeFillShade="D9"/>
            <w:vAlign w:val="center"/>
            <w:hideMark/>
          </w:tcPr>
          <w:p w14:paraId="73B6810C" w14:textId="77777777"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Ukuran Kinerja</w:t>
            </w:r>
          </w:p>
        </w:tc>
        <w:tc>
          <w:tcPr>
            <w:tcW w:w="709" w:type="dxa"/>
            <w:vMerge w:val="restart"/>
            <w:shd w:val="clear" w:color="000000" w:fill="D9D9D9" w:themeFill="background1" w:themeFillShade="D9"/>
            <w:vAlign w:val="center"/>
            <w:hideMark/>
          </w:tcPr>
          <w:p w14:paraId="3B8199AD" w14:textId="2A0B5EE9"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o.  IK YPBPI</w:t>
            </w:r>
          </w:p>
        </w:tc>
        <w:tc>
          <w:tcPr>
            <w:tcW w:w="661" w:type="dxa"/>
            <w:vMerge w:val="restart"/>
            <w:shd w:val="clear" w:color="000000" w:fill="D9D9D9" w:themeFill="background1" w:themeFillShade="D9"/>
            <w:vAlign w:val="center"/>
          </w:tcPr>
          <w:p w14:paraId="75F16679" w14:textId="3C226A34"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 xml:space="preserve">No. IK </w:t>
            </w:r>
            <w:r w:rsidR="00743044" w:rsidRPr="00D25F5D">
              <w:rPr>
                <w:rFonts w:eastAsia="Times New Roman"/>
                <w:b/>
                <w:bCs w:val="0"/>
                <w:color w:val="000000"/>
                <w:sz w:val="20"/>
                <w:szCs w:val="20"/>
                <w:lang w:eastAsia="en-ID"/>
              </w:rPr>
              <w:t>ULBI</w:t>
            </w:r>
          </w:p>
        </w:tc>
        <w:tc>
          <w:tcPr>
            <w:tcW w:w="663" w:type="dxa"/>
            <w:vMerge w:val="restart"/>
            <w:shd w:val="clear" w:color="000000" w:fill="D9D9D9" w:themeFill="background1" w:themeFillShade="D9"/>
            <w:vAlign w:val="center"/>
          </w:tcPr>
          <w:p w14:paraId="45AC40B2" w14:textId="262A12DC"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tir</w:t>
            </w:r>
          </w:p>
          <w:p w14:paraId="48F52DFC" w14:textId="0E2F3FB8"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ANPT</w:t>
            </w:r>
          </w:p>
        </w:tc>
        <w:tc>
          <w:tcPr>
            <w:tcW w:w="509" w:type="dxa"/>
            <w:vMerge w:val="restart"/>
            <w:shd w:val="clear" w:color="000000" w:fill="D9D9D9" w:themeFill="background1" w:themeFillShade="D9"/>
            <w:vAlign w:val="center"/>
          </w:tcPr>
          <w:p w14:paraId="447268EA" w14:textId="3E8FBA8D"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KU / IKT</w:t>
            </w:r>
          </w:p>
        </w:tc>
        <w:tc>
          <w:tcPr>
            <w:tcW w:w="509" w:type="dxa"/>
            <w:vMerge w:val="restart"/>
            <w:shd w:val="clear" w:color="000000" w:fill="D9D9D9" w:themeFill="background1" w:themeFillShade="D9"/>
            <w:vAlign w:val="center"/>
            <w:hideMark/>
          </w:tcPr>
          <w:p w14:paraId="02BBA6E6" w14:textId="4AFF6FD7"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Nilai Awal</w:t>
            </w:r>
          </w:p>
        </w:tc>
        <w:tc>
          <w:tcPr>
            <w:tcW w:w="2604" w:type="dxa"/>
            <w:gridSpan w:val="6"/>
            <w:tcBorders>
              <w:bottom w:val="single" w:sz="4" w:space="0" w:color="auto"/>
            </w:tcBorders>
            <w:shd w:val="clear" w:color="000000" w:fill="D9D9D9" w:themeFill="background1" w:themeFillShade="D9"/>
            <w:vAlign w:val="center"/>
          </w:tcPr>
          <w:p w14:paraId="2B0128A1" w14:textId="3D8ED9BA"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Target Tahunan</w:t>
            </w:r>
          </w:p>
        </w:tc>
        <w:tc>
          <w:tcPr>
            <w:tcW w:w="941" w:type="dxa"/>
            <w:vMerge w:val="restart"/>
            <w:shd w:val="clear" w:color="000000" w:fill="D9D9D9" w:themeFill="background1" w:themeFillShade="D9"/>
            <w:vAlign w:val="center"/>
            <w:hideMark/>
          </w:tcPr>
          <w:p w14:paraId="0EBD1E86" w14:textId="00DFF686"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Inisiatif Strategis</w:t>
            </w:r>
          </w:p>
        </w:tc>
        <w:tc>
          <w:tcPr>
            <w:tcW w:w="912" w:type="dxa"/>
            <w:vMerge w:val="restart"/>
            <w:shd w:val="clear" w:color="000000" w:fill="D9D9D9" w:themeFill="background1" w:themeFillShade="D9"/>
            <w:vAlign w:val="center"/>
            <w:hideMark/>
          </w:tcPr>
          <w:p w14:paraId="0848C4F0" w14:textId="77777777"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Penanggung jawab</w:t>
            </w:r>
          </w:p>
        </w:tc>
        <w:tc>
          <w:tcPr>
            <w:tcW w:w="853" w:type="dxa"/>
            <w:vMerge w:val="restart"/>
            <w:shd w:val="clear" w:color="000000" w:fill="D9D9D9" w:themeFill="background1" w:themeFillShade="D9"/>
            <w:vAlign w:val="center"/>
            <w:hideMark/>
          </w:tcPr>
          <w:p w14:paraId="6AB7DEE3" w14:textId="43C9BC18"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Bukti  [Laporan – Instrumen]</w:t>
            </w:r>
          </w:p>
        </w:tc>
      </w:tr>
      <w:tr w:rsidR="00FE19C5" w:rsidRPr="00D25F5D" w14:paraId="5E5A26FB" w14:textId="77777777" w:rsidTr="00B6301B">
        <w:trPr>
          <w:trHeight w:val="397"/>
          <w:tblHeader/>
        </w:trPr>
        <w:tc>
          <w:tcPr>
            <w:tcW w:w="562" w:type="dxa"/>
            <w:vMerge/>
            <w:vAlign w:val="center"/>
            <w:hideMark/>
          </w:tcPr>
          <w:p w14:paraId="1D3F2006" w14:textId="77777777" w:rsidR="00FE19C5" w:rsidRPr="00D25F5D" w:rsidRDefault="00FE19C5" w:rsidP="00B6301B">
            <w:pPr>
              <w:spacing w:after="0" w:line="240" w:lineRule="auto"/>
              <w:rPr>
                <w:rFonts w:eastAsia="Times New Roman"/>
                <w:b/>
                <w:bCs w:val="0"/>
                <w:color w:val="000000"/>
                <w:lang w:eastAsia="en-ID"/>
              </w:rPr>
            </w:pPr>
          </w:p>
        </w:tc>
        <w:tc>
          <w:tcPr>
            <w:tcW w:w="993" w:type="dxa"/>
            <w:vMerge/>
            <w:vAlign w:val="center"/>
            <w:hideMark/>
          </w:tcPr>
          <w:p w14:paraId="19BC5588" w14:textId="585CB45A" w:rsidR="00FE19C5" w:rsidRPr="00D25F5D" w:rsidRDefault="00FE19C5" w:rsidP="00B6301B">
            <w:pPr>
              <w:spacing w:after="0" w:line="240" w:lineRule="auto"/>
              <w:rPr>
                <w:rFonts w:eastAsia="Times New Roman"/>
                <w:b/>
                <w:bCs w:val="0"/>
                <w:color w:val="000000"/>
                <w:lang w:eastAsia="en-ID"/>
              </w:rPr>
            </w:pPr>
          </w:p>
        </w:tc>
        <w:tc>
          <w:tcPr>
            <w:tcW w:w="992" w:type="dxa"/>
            <w:vMerge/>
            <w:vAlign w:val="center"/>
            <w:hideMark/>
          </w:tcPr>
          <w:p w14:paraId="692A0397" w14:textId="6A46F99C" w:rsidR="00FE19C5" w:rsidRPr="00D25F5D" w:rsidRDefault="00FE19C5" w:rsidP="00B6301B">
            <w:pPr>
              <w:spacing w:after="0" w:line="240" w:lineRule="auto"/>
              <w:rPr>
                <w:rFonts w:eastAsia="Times New Roman"/>
                <w:b/>
                <w:bCs w:val="0"/>
                <w:color w:val="000000"/>
                <w:lang w:eastAsia="en-ID"/>
              </w:rPr>
            </w:pPr>
          </w:p>
        </w:tc>
        <w:tc>
          <w:tcPr>
            <w:tcW w:w="1134" w:type="dxa"/>
            <w:vMerge/>
            <w:vAlign w:val="center"/>
            <w:hideMark/>
          </w:tcPr>
          <w:p w14:paraId="0BD8B91C" w14:textId="77777777" w:rsidR="00FE19C5" w:rsidRPr="00D25F5D" w:rsidRDefault="00FE19C5" w:rsidP="00B6301B">
            <w:pPr>
              <w:spacing w:after="0" w:line="240" w:lineRule="auto"/>
              <w:rPr>
                <w:rFonts w:eastAsia="Times New Roman"/>
                <w:b/>
                <w:bCs w:val="0"/>
                <w:color w:val="000000"/>
                <w:lang w:eastAsia="en-ID"/>
              </w:rPr>
            </w:pPr>
          </w:p>
        </w:tc>
        <w:tc>
          <w:tcPr>
            <w:tcW w:w="1417" w:type="dxa"/>
            <w:vMerge/>
            <w:vAlign w:val="center"/>
            <w:hideMark/>
          </w:tcPr>
          <w:p w14:paraId="14422750" w14:textId="77777777" w:rsidR="00FE19C5" w:rsidRPr="00D25F5D" w:rsidRDefault="00FE19C5" w:rsidP="00B6301B">
            <w:pPr>
              <w:spacing w:after="0" w:line="240" w:lineRule="auto"/>
              <w:rPr>
                <w:rFonts w:eastAsia="Times New Roman"/>
                <w:b/>
                <w:bCs w:val="0"/>
                <w:color w:val="000000"/>
                <w:lang w:eastAsia="en-ID"/>
              </w:rPr>
            </w:pPr>
          </w:p>
        </w:tc>
        <w:tc>
          <w:tcPr>
            <w:tcW w:w="709" w:type="dxa"/>
            <w:vMerge/>
            <w:vAlign w:val="center"/>
            <w:hideMark/>
          </w:tcPr>
          <w:p w14:paraId="48EAEE1F" w14:textId="77777777" w:rsidR="00FE19C5" w:rsidRPr="00D25F5D" w:rsidRDefault="00FE19C5" w:rsidP="00B6301B">
            <w:pPr>
              <w:spacing w:after="0" w:line="240" w:lineRule="auto"/>
              <w:rPr>
                <w:rFonts w:eastAsia="Times New Roman"/>
                <w:b/>
                <w:bCs w:val="0"/>
                <w:color w:val="000000"/>
                <w:sz w:val="20"/>
                <w:szCs w:val="20"/>
                <w:lang w:eastAsia="en-ID"/>
              </w:rPr>
            </w:pPr>
          </w:p>
        </w:tc>
        <w:tc>
          <w:tcPr>
            <w:tcW w:w="661" w:type="dxa"/>
            <w:vMerge/>
            <w:shd w:val="clear" w:color="000000" w:fill="F2F2F2"/>
          </w:tcPr>
          <w:p w14:paraId="77BDEEBB" w14:textId="77777777" w:rsidR="00FE19C5" w:rsidRPr="00D25F5D" w:rsidRDefault="00FE19C5" w:rsidP="00B6301B">
            <w:pPr>
              <w:spacing w:after="0" w:line="240" w:lineRule="auto"/>
              <w:jc w:val="center"/>
              <w:rPr>
                <w:rFonts w:eastAsia="Times New Roman"/>
                <w:b/>
                <w:bCs w:val="0"/>
                <w:color w:val="000000"/>
                <w:sz w:val="20"/>
                <w:szCs w:val="20"/>
                <w:lang w:eastAsia="en-ID"/>
              </w:rPr>
            </w:pPr>
          </w:p>
        </w:tc>
        <w:tc>
          <w:tcPr>
            <w:tcW w:w="663" w:type="dxa"/>
            <w:vMerge/>
            <w:shd w:val="clear" w:color="000000" w:fill="F2F2F2"/>
          </w:tcPr>
          <w:p w14:paraId="4C7C631C" w14:textId="77777777" w:rsidR="00FE19C5" w:rsidRPr="00D25F5D" w:rsidRDefault="00FE19C5" w:rsidP="00B6301B">
            <w:pPr>
              <w:spacing w:after="0" w:line="240" w:lineRule="auto"/>
              <w:jc w:val="center"/>
              <w:rPr>
                <w:rFonts w:eastAsia="Times New Roman"/>
                <w:b/>
                <w:bCs w:val="0"/>
                <w:color w:val="000000"/>
                <w:sz w:val="20"/>
                <w:szCs w:val="20"/>
                <w:lang w:eastAsia="en-ID"/>
              </w:rPr>
            </w:pPr>
          </w:p>
        </w:tc>
        <w:tc>
          <w:tcPr>
            <w:tcW w:w="509" w:type="dxa"/>
            <w:vMerge/>
            <w:shd w:val="clear" w:color="auto" w:fill="D9D9D9" w:themeFill="background1" w:themeFillShade="D9"/>
          </w:tcPr>
          <w:p w14:paraId="674E6516" w14:textId="77777777" w:rsidR="00FE19C5" w:rsidRPr="00D25F5D" w:rsidRDefault="00FE19C5" w:rsidP="00B6301B">
            <w:pPr>
              <w:spacing w:after="0" w:line="240" w:lineRule="auto"/>
              <w:jc w:val="center"/>
              <w:rPr>
                <w:rFonts w:eastAsia="Times New Roman"/>
                <w:b/>
                <w:bCs w:val="0"/>
                <w:color w:val="000000"/>
                <w:sz w:val="20"/>
                <w:szCs w:val="20"/>
                <w:lang w:eastAsia="en-ID"/>
              </w:rPr>
            </w:pPr>
          </w:p>
        </w:tc>
        <w:tc>
          <w:tcPr>
            <w:tcW w:w="509" w:type="dxa"/>
            <w:vMerge/>
            <w:tcBorders>
              <w:bottom w:val="single" w:sz="4" w:space="0" w:color="auto"/>
            </w:tcBorders>
            <w:shd w:val="clear" w:color="auto" w:fill="D9D9D9" w:themeFill="background1" w:themeFillShade="D9"/>
            <w:vAlign w:val="center"/>
            <w:hideMark/>
          </w:tcPr>
          <w:p w14:paraId="6F165662" w14:textId="742FC2BB" w:rsidR="00FE19C5" w:rsidRPr="00D25F5D" w:rsidRDefault="00FE19C5" w:rsidP="00B6301B">
            <w:pPr>
              <w:spacing w:after="0" w:line="240" w:lineRule="auto"/>
              <w:jc w:val="center"/>
              <w:rPr>
                <w:rFonts w:eastAsia="Times New Roman"/>
                <w:b/>
                <w:bCs w:val="0"/>
                <w:color w:val="000000"/>
                <w:sz w:val="20"/>
                <w:szCs w:val="20"/>
                <w:lang w:eastAsia="en-ID"/>
              </w:rPr>
            </w:pPr>
          </w:p>
        </w:tc>
        <w:tc>
          <w:tcPr>
            <w:tcW w:w="2604" w:type="dxa"/>
            <w:gridSpan w:val="6"/>
            <w:tcBorders>
              <w:bottom w:val="single" w:sz="4" w:space="0" w:color="auto"/>
            </w:tcBorders>
            <w:shd w:val="clear" w:color="auto" w:fill="D9D9D9" w:themeFill="background1" w:themeFillShade="D9"/>
            <w:vAlign w:val="center"/>
          </w:tcPr>
          <w:p w14:paraId="69D2BC2C" w14:textId="4BB4A7CD" w:rsidR="00FE19C5" w:rsidRPr="00D25F5D" w:rsidRDefault="00FE19C5"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0..</w:t>
            </w:r>
          </w:p>
        </w:tc>
        <w:tc>
          <w:tcPr>
            <w:tcW w:w="941" w:type="dxa"/>
            <w:vMerge/>
            <w:vAlign w:val="center"/>
            <w:hideMark/>
          </w:tcPr>
          <w:p w14:paraId="2B25C674" w14:textId="668079EF" w:rsidR="00FE19C5" w:rsidRPr="00D25F5D" w:rsidRDefault="00FE19C5" w:rsidP="00B6301B">
            <w:pPr>
              <w:spacing w:after="0" w:line="240" w:lineRule="auto"/>
              <w:rPr>
                <w:rFonts w:eastAsia="Times New Roman"/>
                <w:b/>
                <w:bCs w:val="0"/>
                <w:color w:val="000000"/>
                <w:lang w:eastAsia="en-ID"/>
              </w:rPr>
            </w:pPr>
          </w:p>
        </w:tc>
        <w:tc>
          <w:tcPr>
            <w:tcW w:w="912" w:type="dxa"/>
            <w:vMerge/>
            <w:vAlign w:val="center"/>
            <w:hideMark/>
          </w:tcPr>
          <w:p w14:paraId="633B0F3A" w14:textId="77777777" w:rsidR="00FE19C5" w:rsidRPr="00D25F5D" w:rsidRDefault="00FE19C5" w:rsidP="00B6301B">
            <w:pPr>
              <w:spacing w:after="0" w:line="240" w:lineRule="auto"/>
              <w:rPr>
                <w:rFonts w:eastAsia="Times New Roman"/>
                <w:b/>
                <w:bCs w:val="0"/>
                <w:color w:val="000000"/>
                <w:lang w:eastAsia="en-ID"/>
              </w:rPr>
            </w:pPr>
          </w:p>
        </w:tc>
        <w:tc>
          <w:tcPr>
            <w:tcW w:w="853" w:type="dxa"/>
            <w:vMerge/>
            <w:vAlign w:val="center"/>
            <w:hideMark/>
          </w:tcPr>
          <w:p w14:paraId="6BC42206" w14:textId="77777777" w:rsidR="00FE19C5" w:rsidRPr="00D25F5D" w:rsidRDefault="00FE19C5" w:rsidP="00B6301B">
            <w:pPr>
              <w:spacing w:after="0" w:line="240" w:lineRule="auto"/>
              <w:rPr>
                <w:rFonts w:eastAsia="Times New Roman"/>
                <w:b/>
                <w:bCs w:val="0"/>
                <w:color w:val="000000"/>
                <w:lang w:eastAsia="en-ID"/>
              </w:rPr>
            </w:pPr>
          </w:p>
        </w:tc>
      </w:tr>
      <w:tr w:rsidR="00FE19C5" w:rsidRPr="00D25F5D" w14:paraId="2D30E9E1" w14:textId="77777777" w:rsidTr="00B6301B">
        <w:trPr>
          <w:trHeight w:val="397"/>
          <w:tblHeader/>
        </w:trPr>
        <w:tc>
          <w:tcPr>
            <w:tcW w:w="562" w:type="dxa"/>
            <w:vMerge/>
            <w:vAlign w:val="center"/>
          </w:tcPr>
          <w:p w14:paraId="43964D1D" w14:textId="77777777" w:rsidR="00FE19C5" w:rsidRPr="00D25F5D" w:rsidRDefault="00FE19C5" w:rsidP="00B6301B">
            <w:pPr>
              <w:spacing w:after="0" w:line="240" w:lineRule="auto"/>
              <w:rPr>
                <w:rFonts w:eastAsia="Times New Roman"/>
                <w:b/>
                <w:bCs w:val="0"/>
                <w:color w:val="000000"/>
                <w:lang w:eastAsia="en-ID"/>
              </w:rPr>
            </w:pPr>
          </w:p>
        </w:tc>
        <w:tc>
          <w:tcPr>
            <w:tcW w:w="993" w:type="dxa"/>
            <w:vMerge/>
            <w:vAlign w:val="center"/>
          </w:tcPr>
          <w:p w14:paraId="78193AE2" w14:textId="799711C6" w:rsidR="00FE19C5" w:rsidRPr="00D25F5D" w:rsidRDefault="00FE19C5" w:rsidP="00B6301B">
            <w:pPr>
              <w:spacing w:after="0" w:line="240" w:lineRule="auto"/>
              <w:rPr>
                <w:rFonts w:eastAsia="Times New Roman"/>
                <w:b/>
                <w:bCs w:val="0"/>
                <w:color w:val="000000"/>
                <w:lang w:eastAsia="en-ID"/>
              </w:rPr>
            </w:pPr>
          </w:p>
        </w:tc>
        <w:tc>
          <w:tcPr>
            <w:tcW w:w="992" w:type="dxa"/>
            <w:vMerge/>
            <w:vAlign w:val="center"/>
          </w:tcPr>
          <w:p w14:paraId="7AF4D8C6" w14:textId="7A22DBD7" w:rsidR="00FE19C5" w:rsidRPr="00D25F5D" w:rsidRDefault="00FE19C5" w:rsidP="00B6301B">
            <w:pPr>
              <w:spacing w:after="0" w:line="240" w:lineRule="auto"/>
              <w:rPr>
                <w:rFonts w:eastAsia="Times New Roman"/>
                <w:b/>
                <w:bCs w:val="0"/>
                <w:color w:val="000000"/>
                <w:lang w:eastAsia="en-ID"/>
              </w:rPr>
            </w:pPr>
          </w:p>
        </w:tc>
        <w:tc>
          <w:tcPr>
            <w:tcW w:w="1134" w:type="dxa"/>
            <w:vMerge/>
            <w:tcBorders>
              <w:bottom w:val="single" w:sz="4" w:space="0" w:color="auto"/>
            </w:tcBorders>
            <w:vAlign w:val="center"/>
          </w:tcPr>
          <w:p w14:paraId="1E2D1AB2" w14:textId="77777777" w:rsidR="00FE19C5" w:rsidRPr="00D25F5D" w:rsidRDefault="00FE19C5" w:rsidP="00B6301B">
            <w:pPr>
              <w:spacing w:after="0" w:line="240" w:lineRule="auto"/>
              <w:rPr>
                <w:rFonts w:eastAsia="Times New Roman"/>
                <w:b/>
                <w:bCs w:val="0"/>
                <w:color w:val="000000"/>
                <w:lang w:eastAsia="en-ID"/>
              </w:rPr>
            </w:pPr>
          </w:p>
        </w:tc>
        <w:tc>
          <w:tcPr>
            <w:tcW w:w="1417" w:type="dxa"/>
            <w:vMerge/>
            <w:tcBorders>
              <w:bottom w:val="single" w:sz="4" w:space="0" w:color="auto"/>
            </w:tcBorders>
            <w:vAlign w:val="center"/>
          </w:tcPr>
          <w:p w14:paraId="4365CE65" w14:textId="77777777" w:rsidR="00FE19C5" w:rsidRPr="00D25F5D" w:rsidRDefault="00FE19C5" w:rsidP="00B6301B">
            <w:pPr>
              <w:spacing w:after="0" w:line="240" w:lineRule="auto"/>
              <w:rPr>
                <w:rFonts w:eastAsia="Times New Roman"/>
                <w:b/>
                <w:bCs w:val="0"/>
                <w:color w:val="000000"/>
                <w:lang w:eastAsia="en-ID"/>
              </w:rPr>
            </w:pPr>
          </w:p>
        </w:tc>
        <w:tc>
          <w:tcPr>
            <w:tcW w:w="709" w:type="dxa"/>
            <w:vMerge/>
            <w:tcBorders>
              <w:bottom w:val="single" w:sz="4" w:space="0" w:color="auto"/>
            </w:tcBorders>
            <w:vAlign w:val="center"/>
          </w:tcPr>
          <w:p w14:paraId="33ABC738" w14:textId="77777777" w:rsidR="00FE19C5" w:rsidRPr="00D25F5D" w:rsidRDefault="00FE19C5" w:rsidP="00B6301B">
            <w:pPr>
              <w:spacing w:after="0" w:line="240" w:lineRule="auto"/>
              <w:rPr>
                <w:rFonts w:eastAsia="Times New Roman"/>
                <w:b/>
                <w:bCs w:val="0"/>
                <w:color w:val="000000"/>
                <w:lang w:eastAsia="en-ID"/>
              </w:rPr>
            </w:pPr>
          </w:p>
        </w:tc>
        <w:tc>
          <w:tcPr>
            <w:tcW w:w="661" w:type="dxa"/>
            <w:vMerge/>
            <w:tcBorders>
              <w:bottom w:val="single" w:sz="4" w:space="0" w:color="auto"/>
            </w:tcBorders>
            <w:shd w:val="clear" w:color="000000" w:fill="F2F2F2"/>
          </w:tcPr>
          <w:p w14:paraId="6006709B" w14:textId="77777777" w:rsidR="00FE19C5" w:rsidRPr="00D25F5D" w:rsidRDefault="00FE19C5" w:rsidP="00B6301B">
            <w:pPr>
              <w:spacing w:after="0" w:line="240" w:lineRule="auto"/>
              <w:jc w:val="center"/>
              <w:rPr>
                <w:rFonts w:eastAsia="Times New Roman"/>
                <w:b/>
                <w:bCs w:val="0"/>
                <w:color w:val="000000"/>
                <w:lang w:eastAsia="en-ID"/>
              </w:rPr>
            </w:pPr>
          </w:p>
        </w:tc>
        <w:tc>
          <w:tcPr>
            <w:tcW w:w="663" w:type="dxa"/>
            <w:vMerge/>
            <w:tcBorders>
              <w:bottom w:val="single" w:sz="4" w:space="0" w:color="auto"/>
            </w:tcBorders>
            <w:shd w:val="clear" w:color="000000" w:fill="F2F2F2"/>
          </w:tcPr>
          <w:p w14:paraId="721ACC2A" w14:textId="77777777" w:rsidR="00FE19C5" w:rsidRPr="00D25F5D" w:rsidRDefault="00FE19C5" w:rsidP="00B6301B">
            <w:pPr>
              <w:spacing w:after="0" w:line="240" w:lineRule="auto"/>
              <w:jc w:val="center"/>
              <w:rPr>
                <w:rFonts w:eastAsia="Times New Roman"/>
                <w:b/>
                <w:bCs w:val="0"/>
                <w:color w:val="000000"/>
                <w:lang w:eastAsia="en-ID"/>
              </w:rPr>
            </w:pPr>
          </w:p>
        </w:tc>
        <w:tc>
          <w:tcPr>
            <w:tcW w:w="509" w:type="dxa"/>
            <w:vMerge/>
            <w:tcBorders>
              <w:bottom w:val="single" w:sz="4" w:space="0" w:color="auto"/>
            </w:tcBorders>
            <w:shd w:val="clear" w:color="auto" w:fill="D9D9D9" w:themeFill="background1" w:themeFillShade="D9"/>
          </w:tcPr>
          <w:p w14:paraId="2EE86C91" w14:textId="77777777" w:rsidR="00FE19C5" w:rsidRPr="00D25F5D" w:rsidRDefault="00FE19C5" w:rsidP="00B6301B">
            <w:pPr>
              <w:spacing w:after="0" w:line="240" w:lineRule="auto"/>
              <w:jc w:val="center"/>
              <w:rPr>
                <w:rFonts w:eastAsia="Times New Roman"/>
                <w:b/>
                <w:bCs w:val="0"/>
                <w:color w:val="000000"/>
                <w:sz w:val="20"/>
                <w:szCs w:val="20"/>
                <w:lang w:eastAsia="en-ID"/>
              </w:rPr>
            </w:pPr>
          </w:p>
        </w:tc>
        <w:tc>
          <w:tcPr>
            <w:tcW w:w="509" w:type="dxa"/>
            <w:tcBorders>
              <w:bottom w:val="single" w:sz="4" w:space="0" w:color="auto"/>
            </w:tcBorders>
            <w:shd w:val="clear" w:color="auto" w:fill="D9D9D9" w:themeFill="background1" w:themeFillShade="D9"/>
            <w:vAlign w:val="center"/>
          </w:tcPr>
          <w:p w14:paraId="5D70DF16" w14:textId="5703FEB9"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2</w:t>
            </w:r>
          </w:p>
        </w:tc>
        <w:tc>
          <w:tcPr>
            <w:tcW w:w="434" w:type="dxa"/>
            <w:tcBorders>
              <w:bottom w:val="single" w:sz="4" w:space="0" w:color="auto"/>
            </w:tcBorders>
            <w:shd w:val="clear" w:color="auto" w:fill="D9D9D9" w:themeFill="background1" w:themeFillShade="D9"/>
            <w:vAlign w:val="center"/>
          </w:tcPr>
          <w:p w14:paraId="4E2B25E9" w14:textId="6F490416"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3</w:t>
            </w:r>
          </w:p>
        </w:tc>
        <w:tc>
          <w:tcPr>
            <w:tcW w:w="434" w:type="dxa"/>
            <w:tcBorders>
              <w:bottom w:val="single" w:sz="4" w:space="0" w:color="auto"/>
            </w:tcBorders>
            <w:shd w:val="clear" w:color="auto" w:fill="D9D9D9" w:themeFill="background1" w:themeFillShade="D9"/>
            <w:vAlign w:val="center"/>
          </w:tcPr>
          <w:p w14:paraId="685A2A18" w14:textId="107A9CBC"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4</w:t>
            </w:r>
          </w:p>
        </w:tc>
        <w:tc>
          <w:tcPr>
            <w:tcW w:w="434" w:type="dxa"/>
            <w:tcBorders>
              <w:bottom w:val="single" w:sz="4" w:space="0" w:color="auto"/>
            </w:tcBorders>
            <w:shd w:val="clear" w:color="auto" w:fill="D9D9D9" w:themeFill="background1" w:themeFillShade="D9"/>
            <w:vAlign w:val="center"/>
          </w:tcPr>
          <w:p w14:paraId="660DBB60" w14:textId="49AB1E9C"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5</w:t>
            </w:r>
          </w:p>
        </w:tc>
        <w:tc>
          <w:tcPr>
            <w:tcW w:w="434" w:type="dxa"/>
            <w:tcBorders>
              <w:bottom w:val="single" w:sz="4" w:space="0" w:color="auto"/>
            </w:tcBorders>
            <w:shd w:val="clear" w:color="auto" w:fill="D9D9D9" w:themeFill="background1" w:themeFillShade="D9"/>
            <w:vAlign w:val="center"/>
          </w:tcPr>
          <w:p w14:paraId="37DA37DA" w14:textId="7CB87817"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6</w:t>
            </w:r>
          </w:p>
        </w:tc>
        <w:tc>
          <w:tcPr>
            <w:tcW w:w="434" w:type="dxa"/>
            <w:tcBorders>
              <w:bottom w:val="single" w:sz="4" w:space="0" w:color="auto"/>
            </w:tcBorders>
            <w:shd w:val="clear" w:color="auto" w:fill="D9D9D9" w:themeFill="background1" w:themeFillShade="D9"/>
            <w:vAlign w:val="center"/>
          </w:tcPr>
          <w:p w14:paraId="27B5B557" w14:textId="488FC7C3"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7</w:t>
            </w:r>
          </w:p>
        </w:tc>
        <w:tc>
          <w:tcPr>
            <w:tcW w:w="434" w:type="dxa"/>
            <w:tcBorders>
              <w:bottom w:val="single" w:sz="4" w:space="0" w:color="auto"/>
            </w:tcBorders>
            <w:shd w:val="clear" w:color="auto" w:fill="D9D9D9" w:themeFill="background1" w:themeFillShade="D9"/>
            <w:vAlign w:val="center"/>
          </w:tcPr>
          <w:p w14:paraId="45915ED0" w14:textId="2D668036" w:rsidR="00FE19C5" w:rsidRPr="00D25F5D" w:rsidRDefault="00B6301B" w:rsidP="00B6301B">
            <w:pPr>
              <w:spacing w:after="0" w:line="240" w:lineRule="auto"/>
              <w:jc w:val="center"/>
              <w:rPr>
                <w:rFonts w:eastAsia="Times New Roman"/>
                <w:b/>
                <w:bCs w:val="0"/>
                <w:color w:val="000000"/>
                <w:sz w:val="20"/>
                <w:szCs w:val="20"/>
                <w:lang w:eastAsia="en-ID"/>
              </w:rPr>
            </w:pPr>
            <w:r w:rsidRPr="00D25F5D">
              <w:rPr>
                <w:rFonts w:eastAsia="Times New Roman"/>
                <w:b/>
                <w:bCs w:val="0"/>
                <w:color w:val="000000"/>
                <w:sz w:val="20"/>
                <w:szCs w:val="20"/>
                <w:lang w:eastAsia="en-ID"/>
              </w:rPr>
              <w:t>28</w:t>
            </w:r>
          </w:p>
        </w:tc>
        <w:tc>
          <w:tcPr>
            <w:tcW w:w="941" w:type="dxa"/>
            <w:vMerge/>
            <w:tcBorders>
              <w:bottom w:val="single" w:sz="4" w:space="0" w:color="auto"/>
            </w:tcBorders>
            <w:vAlign w:val="center"/>
          </w:tcPr>
          <w:p w14:paraId="499D8834" w14:textId="5489CD2F" w:rsidR="00FE19C5" w:rsidRPr="00D25F5D" w:rsidRDefault="00FE19C5" w:rsidP="00B6301B">
            <w:pPr>
              <w:spacing w:after="0" w:line="240" w:lineRule="auto"/>
              <w:rPr>
                <w:rFonts w:eastAsia="Times New Roman"/>
                <w:b/>
                <w:bCs w:val="0"/>
                <w:color w:val="000000"/>
                <w:lang w:eastAsia="en-ID"/>
              </w:rPr>
            </w:pPr>
          </w:p>
        </w:tc>
        <w:tc>
          <w:tcPr>
            <w:tcW w:w="912" w:type="dxa"/>
            <w:vMerge/>
            <w:tcBorders>
              <w:bottom w:val="single" w:sz="4" w:space="0" w:color="auto"/>
            </w:tcBorders>
            <w:vAlign w:val="center"/>
          </w:tcPr>
          <w:p w14:paraId="3B7EFCD8" w14:textId="77777777" w:rsidR="00FE19C5" w:rsidRPr="00D25F5D" w:rsidRDefault="00FE19C5" w:rsidP="00B6301B">
            <w:pPr>
              <w:spacing w:after="0" w:line="240" w:lineRule="auto"/>
              <w:rPr>
                <w:rFonts w:eastAsia="Times New Roman"/>
                <w:b/>
                <w:bCs w:val="0"/>
                <w:color w:val="000000"/>
                <w:lang w:eastAsia="en-ID"/>
              </w:rPr>
            </w:pPr>
          </w:p>
        </w:tc>
        <w:tc>
          <w:tcPr>
            <w:tcW w:w="853" w:type="dxa"/>
            <w:vMerge/>
            <w:tcBorders>
              <w:bottom w:val="single" w:sz="4" w:space="0" w:color="auto"/>
            </w:tcBorders>
            <w:vAlign w:val="center"/>
          </w:tcPr>
          <w:p w14:paraId="11B6CF07" w14:textId="77777777" w:rsidR="00FE19C5" w:rsidRPr="00D25F5D" w:rsidRDefault="00FE19C5" w:rsidP="00B6301B">
            <w:pPr>
              <w:spacing w:after="0" w:line="240" w:lineRule="auto"/>
              <w:rPr>
                <w:rFonts w:eastAsia="Times New Roman"/>
                <w:b/>
                <w:bCs w:val="0"/>
                <w:color w:val="000000"/>
                <w:lang w:eastAsia="en-ID"/>
              </w:rPr>
            </w:pPr>
          </w:p>
        </w:tc>
      </w:tr>
      <w:tr w:rsidR="00FE19C5" w:rsidRPr="00D25F5D" w14:paraId="5FB90EB3" w14:textId="77777777" w:rsidTr="00B6301B">
        <w:trPr>
          <w:trHeight w:val="397"/>
        </w:trPr>
        <w:tc>
          <w:tcPr>
            <w:tcW w:w="562" w:type="dxa"/>
            <w:vMerge w:val="restart"/>
          </w:tcPr>
          <w:p w14:paraId="48892844" w14:textId="77648103" w:rsidR="00FE19C5" w:rsidRPr="00D25F5D" w:rsidRDefault="00FE19C5" w:rsidP="00B6301B">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SS 9.1</w:t>
            </w:r>
          </w:p>
        </w:tc>
        <w:tc>
          <w:tcPr>
            <w:tcW w:w="993" w:type="dxa"/>
            <w:vMerge w:val="restart"/>
          </w:tcPr>
          <w:p w14:paraId="50DA9623" w14:textId="7EB96E48" w:rsidR="00FE19C5" w:rsidRPr="00D25F5D" w:rsidRDefault="00FE19C5" w:rsidP="00B6301B">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 xml:space="preserve">Sistem </w:t>
            </w:r>
            <w:r w:rsidRPr="00D25F5D">
              <w:rPr>
                <w:rFonts w:eastAsia="Times New Roman"/>
                <w:b/>
                <w:bCs w:val="0"/>
                <w:color w:val="000000"/>
                <w:sz w:val="18"/>
                <w:szCs w:val="18"/>
                <w:lang w:val="fi-FI" w:eastAsia="en-ID"/>
              </w:rPr>
              <w:t>Pengelolaan</w:t>
            </w:r>
            <w:r w:rsidRPr="00D25F5D">
              <w:rPr>
                <w:rFonts w:eastAsia="Times New Roman"/>
                <w:bCs w:val="0"/>
                <w:color w:val="000000"/>
                <w:sz w:val="18"/>
                <w:szCs w:val="18"/>
                <w:lang w:val="fi-FI" w:eastAsia="en-ID"/>
              </w:rPr>
              <w:t xml:space="preserve"> dan </w:t>
            </w:r>
            <w:r w:rsidRPr="00D25F5D">
              <w:rPr>
                <w:rFonts w:eastAsia="Times New Roman"/>
                <w:b/>
                <w:bCs w:val="0"/>
                <w:color w:val="000000"/>
                <w:sz w:val="18"/>
                <w:szCs w:val="18"/>
                <w:lang w:val="fi-FI" w:eastAsia="en-ID"/>
              </w:rPr>
              <w:t>Pelaksanaan</w:t>
            </w:r>
            <w:r w:rsidRPr="00D25F5D">
              <w:rPr>
                <w:rFonts w:eastAsia="Times New Roman"/>
                <w:bCs w:val="0"/>
                <w:color w:val="000000"/>
                <w:sz w:val="18"/>
                <w:szCs w:val="18"/>
                <w:lang w:val="fi-FI" w:eastAsia="en-ID"/>
              </w:rPr>
              <w:t xml:space="preserve"> PpM yang</w:t>
            </w:r>
            <w:r w:rsidRPr="00D25F5D">
              <w:rPr>
                <w:rFonts w:eastAsia="Times New Roman"/>
                <w:b/>
                <w:bCs w:val="0"/>
                <w:color w:val="000000"/>
                <w:sz w:val="18"/>
                <w:szCs w:val="18"/>
                <w:lang w:val="fi-FI" w:eastAsia="en-ID"/>
              </w:rPr>
              <w:t xml:space="preserve"> baik</w:t>
            </w:r>
          </w:p>
        </w:tc>
        <w:tc>
          <w:tcPr>
            <w:tcW w:w="992" w:type="dxa"/>
            <w:vMerge w:val="restart"/>
          </w:tcPr>
          <w:p w14:paraId="6CBEA9F5" w14:textId="3578C3BE" w:rsidR="00FE19C5" w:rsidRPr="00D25F5D" w:rsidRDefault="00FE19C5" w:rsidP="00B6301B">
            <w:pPr>
              <w:spacing w:after="0" w:line="240" w:lineRule="auto"/>
              <w:rPr>
                <w:rFonts w:eastAsia="Times New Roman"/>
                <w:b/>
                <w:bCs w:val="0"/>
                <w:color w:val="000000"/>
                <w:sz w:val="18"/>
                <w:szCs w:val="18"/>
                <w:u w:val="single"/>
                <w:lang w:val="fi-FI" w:eastAsia="en-ID"/>
              </w:rPr>
            </w:pPr>
            <w:r w:rsidRPr="00D25F5D">
              <w:rPr>
                <w:rFonts w:eastAsia="Times New Roman"/>
                <w:b/>
                <w:bCs w:val="0"/>
                <w:color w:val="000000"/>
                <w:sz w:val="18"/>
                <w:szCs w:val="18"/>
                <w:u w:val="single"/>
                <w:lang w:val="fi-FI" w:eastAsia="en-ID"/>
              </w:rPr>
              <w:t>PS 9.1.1</w:t>
            </w:r>
          </w:p>
          <w:p w14:paraId="698B15C3" w14:textId="68E9DA40" w:rsidR="00FE19C5" w:rsidRPr="00D25F5D" w:rsidRDefault="00FE19C5" w:rsidP="00B6301B">
            <w:pPr>
              <w:spacing w:after="0" w:line="240" w:lineRule="auto"/>
              <w:rPr>
                <w:rFonts w:eastAsia="Times New Roman"/>
                <w:bCs w:val="0"/>
                <w:color w:val="000000"/>
                <w:sz w:val="18"/>
                <w:szCs w:val="18"/>
                <w:lang w:val="fi-FI" w:eastAsia="en-ID"/>
              </w:rPr>
            </w:pPr>
            <w:r w:rsidRPr="00D25F5D">
              <w:rPr>
                <w:rFonts w:eastAsia="Times New Roman"/>
                <w:bCs w:val="0"/>
                <w:color w:val="000000"/>
                <w:sz w:val="18"/>
                <w:szCs w:val="18"/>
                <w:lang w:val="fi-FI" w:eastAsia="en-ID"/>
              </w:rPr>
              <w:t>Peningkatan Sistem Pengelolaan PpM</w:t>
            </w:r>
          </w:p>
        </w:tc>
        <w:tc>
          <w:tcPr>
            <w:tcW w:w="1134" w:type="dxa"/>
            <w:tcBorders>
              <w:bottom w:val="single" w:sz="4" w:space="0" w:color="auto"/>
            </w:tcBorders>
          </w:tcPr>
          <w:p w14:paraId="17CEBA20" w14:textId="5CE27D80" w:rsidR="00FE19C5" w:rsidRPr="00D25F5D" w:rsidRDefault="00FE19C5" w:rsidP="00B6301B">
            <w:pPr>
              <w:spacing w:after="0" w:line="240" w:lineRule="auto"/>
              <w:rPr>
                <w:rFonts w:eastAsia="Times New Roman"/>
                <w:bCs w:val="0"/>
                <w:color w:val="000000"/>
                <w:sz w:val="18"/>
                <w:szCs w:val="18"/>
                <w:lang w:eastAsia="en-ID"/>
              </w:rPr>
            </w:pPr>
            <w:r w:rsidRPr="00D25F5D">
              <w:rPr>
                <w:rFonts w:eastAsia="Times New Roman"/>
                <w:b/>
                <w:bCs w:val="0"/>
                <w:color w:val="000000"/>
                <w:sz w:val="18"/>
                <w:szCs w:val="18"/>
                <w:u w:val="single"/>
                <w:lang w:val="fi-FI" w:eastAsia="en-ID"/>
              </w:rPr>
              <w:t>SP 9.1.1.1</w:t>
            </w:r>
            <w:r w:rsidRPr="00D25F5D">
              <w:rPr>
                <w:rFonts w:eastAsia="Times New Roman"/>
                <w:bCs w:val="0"/>
                <w:color w:val="000000"/>
                <w:sz w:val="18"/>
                <w:szCs w:val="18"/>
                <w:lang w:val="fi-FI" w:eastAsia="en-ID"/>
              </w:rPr>
              <w:t xml:space="preserve"> Kelengkapan </w:t>
            </w:r>
            <w:r w:rsidRPr="00D25F5D">
              <w:rPr>
                <w:rFonts w:eastAsia="Times New Roman"/>
                <w:b/>
                <w:bCs w:val="0"/>
                <w:color w:val="000000"/>
                <w:sz w:val="18"/>
                <w:szCs w:val="18"/>
                <w:lang w:eastAsia="en-ID"/>
              </w:rPr>
              <w:t xml:space="preserve">pedoman </w:t>
            </w:r>
            <w:r w:rsidRPr="00D25F5D">
              <w:rPr>
                <w:rFonts w:eastAsia="Times New Roman"/>
                <w:b/>
                <w:bCs w:val="0"/>
                <w:color w:val="000000"/>
                <w:sz w:val="18"/>
                <w:szCs w:val="18"/>
                <w:lang w:val="fi-FI" w:eastAsia="en-ID"/>
              </w:rPr>
              <w:t>P</w:t>
            </w:r>
            <w:r w:rsidRPr="00D25F5D">
              <w:rPr>
                <w:rFonts w:eastAsia="Times New Roman"/>
                <w:b/>
                <w:bCs w:val="0"/>
                <w:color w:val="000000"/>
                <w:sz w:val="18"/>
                <w:szCs w:val="18"/>
                <w:lang w:eastAsia="en-ID"/>
              </w:rPr>
              <w:t xml:space="preserve">engelolaan </w:t>
            </w:r>
            <w:r w:rsidRPr="00D25F5D">
              <w:rPr>
                <w:rFonts w:eastAsia="Times New Roman"/>
                <w:b/>
                <w:bCs w:val="0"/>
                <w:color w:val="000000"/>
                <w:sz w:val="18"/>
                <w:szCs w:val="18"/>
                <w:lang w:val="fi-FI" w:eastAsia="en-ID"/>
              </w:rPr>
              <w:t>Pengabdian pada Masyarakat</w:t>
            </w:r>
            <w:r w:rsidRPr="00D25F5D">
              <w:rPr>
                <w:rFonts w:eastAsia="Times New Roman"/>
                <w:bCs w:val="0"/>
                <w:color w:val="000000"/>
                <w:sz w:val="18"/>
                <w:szCs w:val="18"/>
                <w:lang w:val="fi-FI" w:eastAsia="en-ID"/>
              </w:rPr>
              <w:t xml:space="preserve"> yang dipublikasikan dan dapat diakses via internet</w:t>
            </w:r>
          </w:p>
        </w:tc>
        <w:tc>
          <w:tcPr>
            <w:tcW w:w="1417" w:type="dxa"/>
            <w:tcBorders>
              <w:bottom w:val="single" w:sz="4" w:space="0" w:color="auto"/>
            </w:tcBorders>
            <w:shd w:val="clear" w:color="auto" w:fill="auto"/>
          </w:tcPr>
          <w:p w14:paraId="70C720C2" w14:textId="3869F88B" w:rsidR="00FE19C5" w:rsidRPr="00D25F5D" w:rsidRDefault="00FE19C5" w:rsidP="00B6301B">
            <w:pPr>
              <w:spacing w:after="0" w:line="240" w:lineRule="auto"/>
              <w:rPr>
                <w:rFonts w:eastAsia="Times New Roman"/>
                <w:bCs w:val="0"/>
                <w:color w:val="000000"/>
                <w:sz w:val="18"/>
                <w:szCs w:val="18"/>
                <w:lang w:eastAsia="en-ID"/>
              </w:rPr>
            </w:pPr>
            <w:r w:rsidRPr="00D25F5D">
              <w:rPr>
                <w:rFonts w:eastAsia="Times New Roman"/>
                <w:bCs w:val="0"/>
                <w:color w:val="000000"/>
                <w:sz w:val="18"/>
                <w:szCs w:val="18"/>
                <w:lang w:eastAsia="en-ID"/>
              </w:rPr>
              <w:t xml:space="preserve">Persentase kelengkapan buku </w:t>
            </w:r>
            <w:r w:rsidRPr="00D25F5D">
              <w:rPr>
                <w:rFonts w:eastAsia="Times New Roman"/>
                <w:b/>
                <w:bCs w:val="0"/>
                <w:color w:val="000000"/>
                <w:sz w:val="18"/>
                <w:szCs w:val="18"/>
                <w:lang w:eastAsia="en-ID"/>
              </w:rPr>
              <w:t>pedoman PpM</w:t>
            </w:r>
            <w:r w:rsidRPr="00D25F5D">
              <w:rPr>
                <w:rFonts w:eastAsia="Times New Roman"/>
                <w:bCs w:val="0"/>
                <w:color w:val="000000"/>
                <w:sz w:val="18"/>
                <w:szCs w:val="18"/>
                <w:lang w:eastAsia="en-ID"/>
              </w:rPr>
              <w:t xml:space="preserve"> [meliputi 4 aspek: arah dan fokus, jenis dan rekam jejak, pola kerjasama dan pendanaan) yg diunggah di situs </w:t>
            </w:r>
            <w:r w:rsidR="00743044" w:rsidRPr="00D25F5D">
              <w:rPr>
                <w:rFonts w:eastAsia="Times New Roman"/>
                <w:bCs w:val="0"/>
                <w:color w:val="000000"/>
                <w:sz w:val="18"/>
                <w:szCs w:val="18"/>
                <w:lang w:eastAsia="en-ID"/>
              </w:rPr>
              <w:t>ULBI</w:t>
            </w:r>
          </w:p>
        </w:tc>
        <w:tc>
          <w:tcPr>
            <w:tcW w:w="709" w:type="dxa"/>
            <w:tcBorders>
              <w:bottom w:val="single" w:sz="4" w:space="0" w:color="auto"/>
            </w:tcBorders>
            <w:shd w:val="clear" w:color="auto" w:fill="auto"/>
          </w:tcPr>
          <w:p w14:paraId="2240A917" w14:textId="77777777" w:rsidR="00FE19C5" w:rsidRPr="00D25F5D" w:rsidRDefault="00FE19C5" w:rsidP="00B6301B">
            <w:pPr>
              <w:spacing w:after="0" w:line="240" w:lineRule="auto"/>
              <w:rPr>
                <w:rFonts w:eastAsia="Times New Roman"/>
                <w:b/>
                <w:bCs w:val="0"/>
                <w:color w:val="000000"/>
                <w:sz w:val="18"/>
                <w:szCs w:val="18"/>
                <w:lang w:eastAsia="en-ID"/>
              </w:rPr>
            </w:pPr>
          </w:p>
        </w:tc>
        <w:tc>
          <w:tcPr>
            <w:tcW w:w="661" w:type="dxa"/>
            <w:tcBorders>
              <w:bottom w:val="single" w:sz="4" w:space="0" w:color="auto"/>
            </w:tcBorders>
            <w:shd w:val="clear" w:color="auto" w:fill="auto"/>
          </w:tcPr>
          <w:p w14:paraId="2E399F6A"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25A39F83" w14:textId="73A5619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X.1</w:t>
            </w:r>
          </w:p>
        </w:tc>
        <w:tc>
          <w:tcPr>
            <w:tcW w:w="663" w:type="dxa"/>
            <w:tcBorders>
              <w:bottom w:val="single" w:sz="4" w:space="0" w:color="auto"/>
            </w:tcBorders>
            <w:shd w:val="clear" w:color="auto" w:fill="auto"/>
          </w:tcPr>
          <w:p w14:paraId="112B3B5C"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7.2.1</w:t>
            </w:r>
          </w:p>
        </w:tc>
        <w:tc>
          <w:tcPr>
            <w:tcW w:w="509" w:type="dxa"/>
            <w:tcBorders>
              <w:bottom w:val="single" w:sz="4" w:space="0" w:color="auto"/>
            </w:tcBorders>
          </w:tcPr>
          <w:p w14:paraId="18A1EC79" w14:textId="4D0D691E" w:rsidR="00FE19C5" w:rsidRPr="00D25F5D" w:rsidRDefault="0094261F"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tcBorders>
              <w:bottom w:val="single" w:sz="4" w:space="0" w:color="auto"/>
            </w:tcBorders>
            <w:shd w:val="clear" w:color="auto" w:fill="auto"/>
          </w:tcPr>
          <w:p w14:paraId="4EAAD1B9" w14:textId="2599CED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50</w:t>
            </w:r>
          </w:p>
        </w:tc>
        <w:tc>
          <w:tcPr>
            <w:tcW w:w="434" w:type="dxa"/>
            <w:tcBorders>
              <w:bottom w:val="single" w:sz="4" w:space="0" w:color="auto"/>
            </w:tcBorders>
            <w:shd w:val="clear" w:color="auto" w:fill="auto"/>
          </w:tcPr>
          <w:p w14:paraId="0A3C8B7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34" w:type="dxa"/>
            <w:tcBorders>
              <w:bottom w:val="single" w:sz="4" w:space="0" w:color="auto"/>
            </w:tcBorders>
            <w:shd w:val="clear" w:color="auto" w:fill="auto"/>
          </w:tcPr>
          <w:p w14:paraId="4FBE0A6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434" w:type="dxa"/>
            <w:tcBorders>
              <w:bottom w:val="single" w:sz="4" w:space="0" w:color="auto"/>
            </w:tcBorders>
            <w:shd w:val="clear" w:color="auto" w:fill="auto"/>
          </w:tcPr>
          <w:p w14:paraId="48A0D1AD"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34" w:type="dxa"/>
            <w:tcBorders>
              <w:bottom w:val="single" w:sz="4" w:space="0" w:color="auto"/>
            </w:tcBorders>
            <w:shd w:val="clear" w:color="auto" w:fill="auto"/>
          </w:tcPr>
          <w:p w14:paraId="5C98BAA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34" w:type="dxa"/>
            <w:tcBorders>
              <w:bottom w:val="single" w:sz="4" w:space="0" w:color="auto"/>
            </w:tcBorders>
          </w:tcPr>
          <w:p w14:paraId="28F3ED10" w14:textId="546172C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434" w:type="dxa"/>
            <w:tcBorders>
              <w:bottom w:val="single" w:sz="4" w:space="0" w:color="auto"/>
            </w:tcBorders>
          </w:tcPr>
          <w:p w14:paraId="1630024B" w14:textId="34AD94A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0</w:t>
            </w:r>
          </w:p>
        </w:tc>
        <w:tc>
          <w:tcPr>
            <w:tcW w:w="941" w:type="dxa"/>
            <w:tcBorders>
              <w:bottom w:val="single" w:sz="4" w:space="0" w:color="auto"/>
            </w:tcBorders>
            <w:shd w:val="clear" w:color="auto" w:fill="auto"/>
          </w:tcPr>
          <w:p w14:paraId="6A3D8C94" w14:textId="34259EE7" w:rsidR="00FE19C5" w:rsidRPr="00D25F5D" w:rsidRDefault="00FE19C5" w:rsidP="00B6301B">
            <w:pPr>
              <w:spacing w:after="0" w:line="240" w:lineRule="auto"/>
              <w:rPr>
                <w:rFonts w:eastAsia="Times New Roman"/>
                <w:b/>
                <w:bCs w:val="0"/>
                <w:color w:val="000000"/>
                <w:sz w:val="18"/>
                <w:szCs w:val="18"/>
                <w:lang w:eastAsia="en-ID"/>
              </w:rPr>
            </w:pPr>
            <w:r w:rsidRPr="00D25F5D">
              <w:rPr>
                <w:rFonts w:eastAsia="Times New Roman"/>
                <w:bCs w:val="0"/>
                <w:color w:val="000000"/>
                <w:sz w:val="18"/>
                <w:szCs w:val="18"/>
                <w:lang w:eastAsia="en-ID"/>
              </w:rPr>
              <w:t>Civitas akademika dan publik memahami Sistem Pengelolaan PpM</w:t>
            </w:r>
          </w:p>
        </w:tc>
        <w:tc>
          <w:tcPr>
            <w:tcW w:w="912" w:type="dxa"/>
            <w:tcBorders>
              <w:bottom w:val="single" w:sz="4" w:space="0" w:color="auto"/>
            </w:tcBorders>
          </w:tcPr>
          <w:p w14:paraId="564709E4" w14:textId="77777777" w:rsidR="00FE19C5" w:rsidRPr="00D25F5D" w:rsidRDefault="00FE19C5" w:rsidP="00B6301B">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Ka. LPPM</w:t>
            </w:r>
          </w:p>
        </w:tc>
        <w:tc>
          <w:tcPr>
            <w:tcW w:w="853" w:type="dxa"/>
            <w:tcBorders>
              <w:bottom w:val="single" w:sz="4" w:space="0" w:color="auto"/>
            </w:tcBorders>
          </w:tcPr>
          <w:p w14:paraId="7E5360E4" w14:textId="4D4D9132" w:rsidR="00FE19C5" w:rsidRPr="00D25F5D" w:rsidRDefault="00FE19C5" w:rsidP="00B6301B">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Laporan</w:t>
            </w:r>
          </w:p>
        </w:tc>
      </w:tr>
      <w:tr w:rsidR="00FE19C5" w:rsidRPr="00D25F5D" w14:paraId="2312AC2C" w14:textId="77777777" w:rsidTr="00B6301B">
        <w:trPr>
          <w:trHeight w:val="397"/>
        </w:trPr>
        <w:tc>
          <w:tcPr>
            <w:tcW w:w="562" w:type="dxa"/>
            <w:vMerge/>
          </w:tcPr>
          <w:p w14:paraId="5975DD3D" w14:textId="77777777" w:rsidR="00FE19C5" w:rsidRPr="00D25F5D" w:rsidRDefault="00FE19C5" w:rsidP="00B6301B">
            <w:pPr>
              <w:spacing w:after="0" w:line="240" w:lineRule="auto"/>
              <w:rPr>
                <w:rFonts w:eastAsia="Times New Roman"/>
                <w:bCs w:val="0"/>
                <w:color w:val="000000"/>
                <w:sz w:val="18"/>
                <w:szCs w:val="18"/>
                <w:lang w:eastAsia="en-ID"/>
              </w:rPr>
            </w:pPr>
          </w:p>
        </w:tc>
        <w:tc>
          <w:tcPr>
            <w:tcW w:w="993" w:type="dxa"/>
            <w:vMerge/>
          </w:tcPr>
          <w:p w14:paraId="19B562CD" w14:textId="73B62D83" w:rsidR="00FE19C5" w:rsidRPr="00D25F5D" w:rsidRDefault="00FE19C5" w:rsidP="00B6301B">
            <w:pPr>
              <w:spacing w:after="0" w:line="240" w:lineRule="auto"/>
              <w:rPr>
                <w:rFonts w:eastAsia="Times New Roman"/>
                <w:bCs w:val="0"/>
                <w:color w:val="000000"/>
                <w:sz w:val="18"/>
                <w:szCs w:val="18"/>
                <w:lang w:eastAsia="en-ID"/>
              </w:rPr>
            </w:pPr>
          </w:p>
        </w:tc>
        <w:tc>
          <w:tcPr>
            <w:tcW w:w="992" w:type="dxa"/>
            <w:vMerge/>
          </w:tcPr>
          <w:p w14:paraId="5E9C0CB1" w14:textId="3A72C87C" w:rsidR="00FE19C5" w:rsidRPr="00D25F5D" w:rsidRDefault="00FE19C5" w:rsidP="00B6301B">
            <w:pPr>
              <w:spacing w:after="0" w:line="240" w:lineRule="auto"/>
              <w:rPr>
                <w:rFonts w:eastAsia="Times New Roman"/>
                <w:bCs w:val="0"/>
                <w:color w:val="000000"/>
                <w:sz w:val="18"/>
                <w:szCs w:val="18"/>
                <w:lang w:eastAsia="en-ID"/>
              </w:rPr>
            </w:pPr>
          </w:p>
        </w:tc>
        <w:tc>
          <w:tcPr>
            <w:tcW w:w="1134" w:type="dxa"/>
            <w:vMerge w:val="restart"/>
          </w:tcPr>
          <w:p w14:paraId="239FC150" w14:textId="7B65E406" w:rsidR="00FE19C5" w:rsidRPr="00D25F5D" w:rsidRDefault="00FE19C5" w:rsidP="00B6301B">
            <w:pPr>
              <w:spacing w:after="0" w:line="240" w:lineRule="auto"/>
              <w:rPr>
                <w:rFonts w:eastAsia="Adobe Ming Std L"/>
                <w:bCs w:val="0"/>
                <w:color w:val="000000"/>
                <w:sz w:val="18"/>
                <w:szCs w:val="18"/>
                <w:lang w:val="fi-FI" w:eastAsia="en-ID"/>
              </w:rPr>
            </w:pPr>
            <w:r w:rsidRPr="00D25F5D">
              <w:rPr>
                <w:rFonts w:eastAsia="Adobe Ming Std L"/>
                <w:b/>
                <w:bCs w:val="0"/>
                <w:color w:val="000000"/>
                <w:sz w:val="18"/>
                <w:szCs w:val="18"/>
                <w:u w:val="single"/>
                <w:lang w:val="fi-FI" w:eastAsia="en-ID"/>
              </w:rPr>
              <w:t>SP 9.1.1.2</w:t>
            </w:r>
            <w:r w:rsidRPr="00D25F5D">
              <w:rPr>
                <w:rFonts w:eastAsia="Adobe Ming Std L"/>
                <w:bCs w:val="0"/>
                <w:color w:val="000000"/>
                <w:sz w:val="18"/>
                <w:szCs w:val="18"/>
                <w:lang w:val="fi-FI" w:eastAsia="en-ID"/>
              </w:rPr>
              <w:t xml:space="preserve"> Civitas akademika </w:t>
            </w:r>
            <w:r w:rsidRPr="00D25F5D">
              <w:rPr>
                <w:rFonts w:eastAsia="Adobe Ming Std L"/>
                <w:b/>
                <w:color w:val="000000"/>
                <w:sz w:val="18"/>
                <w:szCs w:val="18"/>
                <w:lang w:val="fi-FI" w:eastAsia="en-ID"/>
              </w:rPr>
              <w:t>memahami</w:t>
            </w:r>
            <w:r w:rsidRPr="00D25F5D">
              <w:rPr>
                <w:rFonts w:eastAsia="Adobe Ming Std L"/>
                <w:bCs w:val="0"/>
                <w:color w:val="000000"/>
                <w:sz w:val="18"/>
                <w:szCs w:val="18"/>
                <w:lang w:val="fi-FI" w:eastAsia="en-ID"/>
              </w:rPr>
              <w:t xml:space="preserve"> dan </w:t>
            </w:r>
            <w:r w:rsidRPr="00D25F5D">
              <w:rPr>
                <w:rFonts w:eastAsia="Adobe Ming Std L"/>
                <w:b/>
                <w:color w:val="000000"/>
                <w:sz w:val="18"/>
                <w:szCs w:val="18"/>
                <w:lang w:val="fi-FI" w:eastAsia="en-ID"/>
              </w:rPr>
              <w:t>antusias</w:t>
            </w:r>
            <w:r w:rsidRPr="00D25F5D">
              <w:rPr>
                <w:rFonts w:eastAsia="Adobe Ming Std L"/>
                <w:bCs w:val="0"/>
                <w:color w:val="000000"/>
                <w:sz w:val="18"/>
                <w:szCs w:val="18"/>
                <w:lang w:val="fi-FI" w:eastAsia="en-ID"/>
              </w:rPr>
              <w:t xml:space="preserve"> u/ selalu melakukan </w:t>
            </w:r>
            <w:r w:rsidRPr="00D25F5D">
              <w:rPr>
                <w:rFonts w:eastAsia="Adobe Ming Std L"/>
                <w:b/>
                <w:color w:val="000000"/>
                <w:sz w:val="18"/>
                <w:szCs w:val="18"/>
                <w:lang w:val="fi-FI" w:eastAsia="en-ID"/>
              </w:rPr>
              <w:t>siklus pengetahuan</w:t>
            </w:r>
            <w:r w:rsidRPr="00D25F5D">
              <w:rPr>
                <w:rFonts w:eastAsia="Adobe Ming Std L"/>
                <w:bCs w:val="0"/>
                <w:color w:val="000000"/>
                <w:sz w:val="18"/>
                <w:szCs w:val="18"/>
                <w:lang w:val="fi-FI" w:eastAsia="en-ID"/>
              </w:rPr>
              <w:t xml:space="preserve"> hingga memberi manfaat pada masyarakat</w:t>
            </w:r>
          </w:p>
        </w:tc>
        <w:tc>
          <w:tcPr>
            <w:tcW w:w="1417" w:type="dxa"/>
            <w:tcBorders>
              <w:bottom w:val="single" w:sz="4" w:space="0" w:color="auto"/>
            </w:tcBorders>
            <w:shd w:val="clear" w:color="auto" w:fill="auto"/>
          </w:tcPr>
          <w:p w14:paraId="42C7D9D4" w14:textId="2BFD28D4" w:rsidR="00FE19C5" w:rsidRPr="00D25F5D" w:rsidRDefault="00FE19C5" w:rsidP="00B6301B">
            <w:pPr>
              <w:spacing w:after="0" w:line="240" w:lineRule="auto"/>
              <w:rPr>
                <w:rFonts w:eastAsia="Adobe Ming Std L"/>
                <w:bCs w:val="0"/>
                <w:color w:val="000000"/>
                <w:sz w:val="18"/>
                <w:szCs w:val="18"/>
                <w:lang w:val="fi-FI" w:eastAsia="en-ID"/>
              </w:rPr>
            </w:pPr>
            <w:r w:rsidRPr="00D25F5D">
              <w:rPr>
                <w:rFonts w:eastAsia="Adobe Ming Std L"/>
                <w:bCs w:val="0"/>
                <w:color w:val="000000"/>
                <w:sz w:val="18"/>
                <w:szCs w:val="18"/>
                <w:lang w:val="fi-FI" w:eastAsia="en-ID"/>
              </w:rPr>
              <w:t xml:space="preserve">Frekuensi </w:t>
            </w:r>
            <w:r w:rsidRPr="00D25F5D">
              <w:rPr>
                <w:rFonts w:eastAsia="Adobe Ming Std L"/>
                <w:b/>
                <w:bCs w:val="0"/>
                <w:color w:val="000000"/>
                <w:sz w:val="18"/>
                <w:szCs w:val="18"/>
                <w:lang w:val="fi-FI" w:eastAsia="en-ID"/>
              </w:rPr>
              <w:t xml:space="preserve">Sosialisasi </w:t>
            </w:r>
            <w:r w:rsidRPr="00D25F5D">
              <w:rPr>
                <w:rFonts w:eastAsia="Adobe Ming Std L"/>
                <w:bCs w:val="0"/>
                <w:color w:val="000000"/>
                <w:sz w:val="18"/>
                <w:szCs w:val="18"/>
                <w:lang w:val="fi-FI" w:eastAsia="en-ID"/>
              </w:rPr>
              <w:t xml:space="preserve">kepada civitas akademika tentang </w:t>
            </w:r>
            <w:r w:rsidRPr="00D25F5D">
              <w:rPr>
                <w:rFonts w:eastAsia="Adobe Ming Std L"/>
                <w:b/>
                <w:color w:val="000000"/>
                <w:sz w:val="18"/>
                <w:szCs w:val="18"/>
                <w:lang w:val="fi-FI" w:eastAsia="en-ID"/>
              </w:rPr>
              <w:t>pedoman PpM</w:t>
            </w:r>
            <w:r w:rsidRPr="00D25F5D">
              <w:rPr>
                <w:rFonts w:eastAsia="Adobe Ming Std L"/>
                <w:bCs w:val="0"/>
                <w:color w:val="000000"/>
                <w:sz w:val="18"/>
                <w:szCs w:val="18"/>
                <w:lang w:val="fi-FI" w:eastAsia="en-ID"/>
              </w:rPr>
              <w:t xml:space="preserve"> (jumlah sosialisasi / semester)</w:t>
            </w:r>
            <w:r w:rsidR="008D1305" w:rsidRPr="00D25F5D">
              <w:rPr>
                <w:rFonts w:eastAsia="Adobe Ming Std L"/>
                <w:bCs w:val="0"/>
                <w:color w:val="000000"/>
                <w:sz w:val="18"/>
                <w:szCs w:val="18"/>
                <w:lang w:val="fi-FI" w:eastAsia="en-ID"/>
              </w:rPr>
              <w:t>.</w:t>
            </w:r>
          </w:p>
        </w:tc>
        <w:tc>
          <w:tcPr>
            <w:tcW w:w="709" w:type="dxa"/>
            <w:tcBorders>
              <w:bottom w:val="single" w:sz="4" w:space="0" w:color="auto"/>
            </w:tcBorders>
            <w:shd w:val="clear" w:color="auto" w:fill="auto"/>
          </w:tcPr>
          <w:p w14:paraId="07FC6399" w14:textId="77777777" w:rsidR="00FE19C5" w:rsidRPr="00D25F5D" w:rsidRDefault="00FE19C5" w:rsidP="00B6301B">
            <w:pPr>
              <w:spacing w:after="0" w:line="240" w:lineRule="auto"/>
              <w:rPr>
                <w:rFonts w:eastAsia="Adobe Ming Std L"/>
                <w:b/>
                <w:bCs w:val="0"/>
                <w:color w:val="000000"/>
                <w:sz w:val="18"/>
                <w:szCs w:val="18"/>
                <w:lang w:eastAsia="en-ID"/>
              </w:rPr>
            </w:pPr>
          </w:p>
        </w:tc>
        <w:tc>
          <w:tcPr>
            <w:tcW w:w="661" w:type="dxa"/>
            <w:tcBorders>
              <w:bottom w:val="single" w:sz="4" w:space="0" w:color="auto"/>
            </w:tcBorders>
            <w:shd w:val="clear" w:color="auto" w:fill="auto"/>
          </w:tcPr>
          <w:p w14:paraId="6CF9DFB3"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KPI</w:t>
            </w:r>
          </w:p>
          <w:p w14:paraId="7885A64B" w14:textId="4907B7BC"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IX.2</w:t>
            </w:r>
          </w:p>
        </w:tc>
        <w:tc>
          <w:tcPr>
            <w:tcW w:w="663" w:type="dxa"/>
            <w:tcBorders>
              <w:bottom w:val="single" w:sz="4" w:space="0" w:color="auto"/>
            </w:tcBorders>
            <w:shd w:val="clear" w:color="auto" w:fill="auto"/>
          </w:tcPr>
          <w:p w14:paraId="3A49708D"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7.2.1</w:t>
            </w:r>
          </w:p>
        </w:tc>
        <w:tc>
          <w:tcPr>
            <w:tcW w:w="509" w:type="dxa"/>
            <w:tcBorders>
              <w:bottom w:val="single" w:sz="4" w:space="0" w:color="auto"/>
            </w:tcBorders>
          </w:tcPr>
          <w:p w14:paraId="015289B9" w14:textId="62DF4845" w:rsidR="00FE19C5" w:rsidRPr="00D25F5D" w:rsidRDefault="0094261F"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IKU</w:t>
            </w:r>
          </w:p>
        </w:tc>
        <w:tc>
          <w:tcPr>
            <w:tcW w:w="509" w:type="dxa"/>
            <w:tcBorders>
              <w:bottom w:val="single" w:sz="4" w:space="0" w:color="auto"/>
            </w:tcBorders>
            <w:shd w:val="clear" w:color="auto" w:fill="auto"/>
          </w:tcPr>
          <w:p w14:paraId="0A95726C" w14:textId="16F99EEC"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shd w:val="clear" w:color="auto" w:fill="auto"/>
          </w:tcPr>
          <w:p w14:paraId="2253540E" w14:textId="2889DB13"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shd w:val="clear" w:color="auto" w:fill="auto"/>
          </w:tcPr>
          <w:p w14:paraId="71CC671D"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2</w:t>
            </w:r>
          </w:p>
        </w:tc>
        <w:tc>
          <w:tcPr>
            <w:tcW w:w="434" w:type="dxa"/>
            <w:tcBorders>
              <w:bottom w:val="single" w:sz="4" w:space="0" w:color="auto"/>
            </w:tcBorders>
            <w:shd w:val="clear" w:color="auto" w:fill="auto"/>
          </w:tcPr>
          <w:p w14:paraId="499CAF0F"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2</w:t>
            </w:r>
          </w:p>
        </w:tc>
        <w:tc>
          <w:tcPr>
            <w:tcW w:w="434" w:type="dxa"/>
            <w:tcBorders>
              <w:bottom w:val="single" w:sz="4" w:space="0" w:color="auto"/>
            </w:tcBorders>
            <w:shd w:val="clear" w:color="auto" w:fill="auto"/>
          </w:tcPr>
          <w:p w14:paraId="1AF49F1A"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2</w:t>
            </w:r>
          </w:p>
        </w:tc>
        <w:tc>
          <w:tcPr>
            <w:tcW w:w="434" w:type="dxa"/>
            <w:tcBorders>
              <w:bottom w:val="single" w:sz="4" w:space="0" w:color="auto"/>
            </w:tcBorders>
          </w:tcPr>
          <w:p w14:paraId="43120125" w14:textId="397DFABD"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2</w:t>
            </w:r>
          </w:p>
        </w:tc>
        <w:tc>
          <w:tcPr>
            <w:tcW w:w="434" w:type="dxa"/>
            <w:tcBorders>
              <w:bottom w:val="single" w:sz="4" w:space="0" w:color="auto"/>
            </w:tcBorders>
          </w:tcPr>
          <w:p w14:paraId="5A981909" w14:textId="12556BE6"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2</w:t>
            </w:r>
          </w:p>
        </w:tc>
        <w:tc>
          <w:tcPr>
            <w:tcW w:w="941" w:type="dxa"/>
            <w:tcBorders>
              <w:bottom w:val="single" w:sz="4" w:space="0" w:color="auto"/>
            </w:tcBorders>
            <w:shd w:val="clear" w:color="auto" w:fill="auto"/>
            <w:vAlign w:val="center"/>
          </w:tcPr>
          <w:p w14:paraId="35887B51" w14:textId="4AD4A3AE" w:rsidR="00FE19C5" w:rsidRPr="00D25F5D" w:rsidRDefault="00FE19C5" w:rsidP="00B6301B">
            <w:pPr>
              <w:spacing w:after="0" w:line="240" w:lineRule="auto"/>
              <w:rPr>
                <w:rFonts w:eastAsia="Adobe Ming Std L"/>
                <w:bCs w:val="0"/>
                <w:color w:val="000000"/>
                <w:sz w:val="18"/>
                <w:szCs w:val="18"/>
                <w:lang w:eastAsia="en-ID"/>
              </w:rPr>
            </w:pPr>
          </w:p>
        </w:tc>
        <w:tc>
          <w:tcPr>
            <w:tcW w:w="912" w:type="dxa"/>
            <w:tcBorders>
              <w:bottom w:val="single" w:sz="4" w:space="0" w:color="auto"/>
            </w:tcBorders>
          </w:tcPr>
          <w:p w14:paraId="4FEFA838" w14:textId="77777777" w:rsidR="00FE19C5" w:rsidRPr="00D25F5D" w:rsidRDefault="00FE19C5" w:rsidP="00B6301B">
            <w:pPr>
              <w:spacing w:after="0" w:line="240" w:lineRule="auto"/>
              <w:rPr>
                <w:rFonts w:eastAsia="Adobe Ming Std L"/>
                <w:b/>
                <w:bCs w:val="0"/>
                <w:color w:val="000000"/>
                <w:sz w:val="18"/>
                <w:szCs w:val="18"/>
                <w:lang w:eastAsia="en-ID"/>
              </w:rPr>
            </w:pPr>
            <w:r w:rsidRPr="00D25F5D">
              <w:rPr>
                <w:rFonts w:eastAsia="Adobe Ming Std L"/>
                <w:b/>
                <w:bCs w:val="0"/>
                <w:color w:val="000000"/>
                <w:sz w:val="18"/>
                <w:szCs w:val="18"/>
                <w:lang w:eastAsia="en-ID"/>
              </w:rPr>
              <w:t>Ka. LPPM</w:t>
            </w:r>
          </w:p>
        </w:tc>
        <w:tc>
          <w:tcPr>
            <w:tcW w:w="853" w:type="dxa"/>
            <w:tcBorders>
              <w:bottom w:val="single" w:sz="4" w:space="0" w:color="auto"/>
            </w:tcBorders>
          </w:tcPr>
          <w:p w14:paraId="3815455C" w14:textId="621E859D" w:rsidR="00FE19C5" w:rsidRPr="00D25F5D" w:rsidRDefault="00FE19C5" w:rsidP="00B6301B">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Laporan</w:t>
            </w:r>
          </w:p>
        </w:tc>
      </w:tr>
      <w:tr w:rsidR="00FE19C5" w:rsidRPr="00D25F5D" w14:paraId="1F95BB35" w14:textId="77777777" w:rsidTr="00B6301B">
        <w:trPr>
          <w:trHeight w:val="397"/>
        </w:trPr>
        <w:tc>
          <w:tcPr>
            <w:tcW w:w="562" w:type="dxa"/>
            <w:vMerge/>
          </w:tcPr>
          <w:p w14:paraId="1E63CDFB" w14:textId="77777777" w:rsidR="00FE19C5" w:rsidRPr="00D25F5D" w:rsidRDefault="00FE19C5" w:rsidP="00B6301B">
            <w:pPr>
              <w:spacing w:after="0" w:line="240" w:lineRule="auto"/>
              <w:rPr>
                <w:rFonts w:eastAsia="Times New Roman"/>
                <w:bCs w:val="0"/>
                <w:color w:val="000000"/>
                <w:sz w:val="18"/>
                <w:szCs w:val="18"/>
                <w:lang w:eastAsia="en-ID"/>
              </w:rPr>
            </w:pPr>
          </w:p>
        </w:tc>
        <w:tc>
          <w:tcPr>
            <w:tcW w:w="993" w:type="dxa"/>
            <w:vMerge/>
          </w:tcPr>
          <w:p w14:paraId="75E1E049" w14:textId="3881C2D7" w:rsidR="00FE19C5" w:rsidRPr="00D25F5D" w:rsidRDefault="00FE19C5" w:rsidP="00B6301B">
            <w:pPr>
              <w:spacing w:after="0" w:line="240" w:lineRule="auto"/>
              <w:rPr>
                <w:rFonts w:eastAsia="Times New Roman"/>
                <w:bCs w:val="0"/>
                <w:color w:val="000000"/>
                <w:sz w:val="18"/>
                <w:szCs w:val="18"/>
                <w:lang w:eastAsia="en-ID"/>
              </w:rPr>
            </w:pPr>
          </w:p>
        </w:tc>
        <w:tc>
          <w:tcPr>
            <w:tcW w:w="992" w:type="dxa"/>
            <w:vMerge/>
          </w:tcPr>
          <w:p w14:paraId="75664302" w14:textId="7AEB462B" w:rsidR="00FE19C5" w:rsidRPr="00D25F5D" w:rsidRDefault="00FE19C5" w:rsidP="00B6301B">
            <w:pPr>
              <w:spacing w:after="0" w:line="240" w:lineRule="auto"/>
              <w:rPr>
                <w:rFonts w:eastAsia="Times New Roman"/>
                <w:bCs w:val="0"/>
                <w:color w:val="000000"/>
                <w:sz w:val="18"/>
                <w:szCs w:val="18"/>
                <w:lang w:eastAsia="en-ID"/>
              </w:rPr>
            </w:pPr>
          </w:p>
        </w:tc>
        <w:tc>
          <w:tcPr>
            <w:tcW w:w="1134" w:type="dxa"/>
            <w:vMerge/>
          </w:tcPr>
          <w:p w14:paraId="6F25928B" w14:textId="77777777" w:rsidR="00FE19C5" w:rsidRPr="00D25F5D" w:rsidRDefault="00FE19C5" w:rsidP="00B6301B">
            <w:pPr>
              <w:spacing w:after="0" w:line="240" w:lineRule="auto"/>
              <w:rPr>
                <w:rFonts w:eastAsia="Adobe Ming Std L"/>
                <w:bCs w:val="0"/>
                <w:color w:val="000000"/>
                <w:sz w:val="18"/>
                <w:szCs w:val="18"/>
                <w:lang w:eastAsia="en-ID"/>
              </w:rPr>
            </w:pPr>
          </w:p>
        </w:tc>
        <w:tc>
          <w:tcPr>
            <w:tcW w:w="1417" w:type="dxa"/>
            <w:tcBorders>
              <w:bottom w:val="single" w:sz="4" w:space="0" w:color="auto"/>
            </w:tcBorders>
            <w:shd w:val="clear" w:color="auto" w:fill="auto"/>
          </w:tcPr>
          <w:p w14:paraId="0F73D137" w14:textId="63F43E0B" w:rsidR="00FE19C5" w:rsidRPr="00D25F5D" w:rsidRDefault="00FE19C5" w:rsidP="00B6301B">
            <w:pPr>
              <w:spacing w:after="0" w:line="240" w:lineRule="auto"/>
              <w:rPr>
                <w:rFonts w:eastAsia="Adobe Ming Std L"/>
                <w:bCs w:val="0"/>
                <w:color w:val="000000"/>
                <w:sz w:val="18"/>
                <w:szCs w:val="18"/>
                <w:lang w:eastAsia="en-ID"/>
              </w:rPr>
            </w:pPr>
            <w:r w:rsidRPr="00D25F5D">
              <w:rPr>
                <w:rFonts w:eastAsia="Adobe Ming Std L"/>
                <w:bCs w:val="0"/>
                <w:color w:val="000000"/>
                <w:sz w:val="18"/>
                <w:szCs w:val="18"/>
                <w:lang w:eastAsia="en-ID"/>
              </w:rPr>
              <w:t xml:space="preserve">Frekuensi (per tahun) </w:t>
            </w:r>
            <w:r w:rsidRPr="00D25F5D">
              <w:rPr>
                <w:rFonts w:eastAsia="Adobe Ming Std L"/>
                <w:b/>
                <w:bCs w:val="0"/>
                <w:color w:val="000000"/>
                <w:sz w:val="18"/>
                <w:szCs w:val="18"/>
                <w:lang w:eastAsia="en-ID"/>
              </w:rPr>
              <w:t>monev internal</w:t>
            </w:r>
            <w:r w:rsidRPr="00D25F5D">
              <w:rPr>
                <w:rFonts w:eastAsia="Adobe Ming Std L"/>
                <w:bCs w:val="0"/>
                <w:color w:val="000000"/>
                <w:sz w:val="18"/>
                <w:szCs w:val="18"/>
                <w:lang w:eastAsia="en-ID"/>
              </w:rPr>
              <w:t xml:space="preserve"> kegiatan PpM</w:t>
            </w:r>
            <w:r w:rsidR="008D1305" w:rsidRPr="00D25F5D">
              <w:rPr>
                <w:rFonts w:eastAsia="Adobe Ming Std L"/>
                <w:bCs w:val="0"/>
                <w:color w:val="000000"/>
                <w:sz w:val="18"/>
                <w:szCs w:val="18"/>
                <w:lang w:eastAsia="en-ID"/>
              </w:rPr>
              <w:t>.</w:t>
            </w:r>
          </w:p>
        </w:tc>
        <w:tc>
          <w:tcPr>
            <w:tcW w:w="709" w:type="dxa"/>
            <w:tcBorders>
              <w:bottom w:val="single" w:sz="4" w:space="0" w:color="auto"/>
            </w:tcBorders>
            <w:shd w:val="clear" w:color="auto" w:fill="auto"/>
          </w:tcPr>
          <w:p w14:paraId="692DE20D" w14:textId="77777777" w:rsidR="00FE19C5" w:rsidRPr="00D25F5D" w:rsidRDefault="00FE19C5" w:rsidP="00B6301B">
            <w:pPr>
              <w:spacing w:after="0" w:line="240" w:lineRule="auto"/>
              <w:rPr>
                <w:rFonts w:eastAsia="Adobe Ming Std L"/>
                <w:b/>
                <w:bCs w:val="0"/>
                <w:color w:val="000000"/>
                <w:sz w:val="18"/>
                <w:szCs w:val="18"/>
                <w:lang w:eastAsia="en-ID"/>
              </w:rPr>
            </w:pPr>
          </w:p>
        </w:tc>
        <w:tc>
          <w:tcPr>
            <w:tcW w:w="661" w:type="dxa"/>
            <w:tcBorders>
              <w:bottom w:val="single" w:sz="4" w:space="0" w:color="auto"/>
            </w:tcBorders>
            <w:shd w:val="clear" w:color="auto" w:fill="auto"/>
          </w:tcPr>
          <w:p w14:paraId="2137F6B3"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KPI</w:t>
            </w:r>
          </w:p>
          <w:p w14:paraId="2045F9F8" w14:textId="4A158AAF"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IX.3</w:t>
            </w:r>
          </w:p>
        </w:tc>
        <w:tc>
          <w:tcPr>
            <w:tcW w:w="663" w:type="dxa"/>
            <w:tcBorders>
              <w:bottom w:val="single" w:sz="4" w:space="0" w:color="auto"/>
            </w:tcBorders>
            <w:shd w:val="clear" w:color="auto" w:fill="auto"/>
          </w:tcPr>
          <w:p w14:paraId="3793727D"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7.3.4</w:t>
            </w:r>
          </w:p>
        </w:tc>
        <w:tc>
          <w:tcPr>
            <w:tcW w:w="509" w:type="dxa"/>
            <w:tcBorders>
              <w:bottom w:val="single" w:sz="4" w:space="0" w:color="auto"/>
            </w:tcBorders>
          </w:tcPr>
          <w:p w14:paraId="26D12F45" w14:textId="093BE2FE" w:rsidR="00FE19C5" w:rsidRPr="00D25F5D" w:rsidRDefault="0094261F"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IKU</w:t>
            </w:r>
          </w:p>
        </w:tc>
        <w:tc>
          <w:tcPr>
            <w:tcW w:w="509" w:type="dxa"/>
            <w:tcBorders>
              <w:bottom w:val="single" w:sz="4" w:space="0" w:color="auto"/>
            </w:tcBorders>
            <w:shd w:val="clear" w:color="auto" w:fill="auto"/>
          </w:tcPr>
          <w:p w14:paraId="329060EE" w14:textId="567A2458" w:rsidR="00FE19C5" w:rsidRPr="00D25F5D" w:rsidRDefault="00FE19C5" w:rsidP="00B6301B">
            <w:pPr>
              <w:spacing w:after="0" w:line="240" w:lineRule="auto"/>
              <w:rPr>
                <w:rFonts w:eastAsia="Adobe Ming Std L"/>
                <w:color w:val="000000"/>
                <w:sz w:val="18"/>
                <w:szCs w:val="18"/>
                <w:lang w:eastAsia="en-ID"/>
              </w:rPr>
            </w:pPr>
          </w:p>
        </w:tc>
        <w:tc>
          <w:tcPr>
            <w:tcW w:w="434" w:type="dxa"/>
            <w:tcBorders>
              <w:bottom w:val="single" w:sz="4" w:space="0" w:color="auto"/>
            </w:tcBorders>
            <w:shd w:val="clear" w:color="auto" w:fill="auto"/>
          </w:tcPr>
          <w:p w14:paraId="67E35ED4"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shd w:val="clear" w:color="auto" w:fill="auto"/>
          </w:tcPr>
          <w:p w14:paraId="18B9D917"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shd w:val="clear" w:color="auto" w:fill="auto"/>
          </w:tcPr>
          <w:p w14:paraId="2CC9F450"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shd w:val="clear" w:color="auto" w:fill="auto"/>
          </w:tcPr>
          <w:p w14:paraId="5AAE7A4D"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tcPr>
          <w:p w14:paraId="5D5814CD" w14:textId="387F8495"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1</w:t>
            </w:r>
          </w:p>
        </w:tc>
        <w:tc>
          <w:tcPr>
            <w:tcW w:w="434" w:type="dxa"/>
            <w:tcBorders>
              <w:bottom w:val="single" w:sz="4" w:space="0" w:color="auto"/>
            </w:tcBorders>
          </w:tcPr>
          <w:p w14:paraId="1E2AA628" w14:textId="1BE7452C"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1</w:t>
            </w:r>
          </w:p>
        </w:tc>
        <w:tc>
          <w:tcPr>
            <w:tcW w:w="941" w:type="dxa"/>
            <w:tcBorders>
              <w:bottom w:val="single" w:sz="4" w:space="0" w:color="auto"/>
            </w:tcBorders>
            <w:shd w:val="clear" w:color="auto" w:fill="auto"/>
            <w:vAlign w:val="center"/>
          </w:tcPr>
          <w:p w14:paraId="7296C29F" w14:textId="18054B68" w:rsidR="00FE19C5" w:rsidRPr="00D25F5D" w:rsidRDefault="00FE19C5" w:rsidP="00B6301B">
            <w:pPr>
              <w:spacing w:after="0" w:line="240" w:lineRule="auto"/>
              <w:rPr>
                <w:rFonts w:eastAsia="Adobe Ming Std L"/>
                <w:color w:val="000000"/>
                <w:sz w:val="18"/>
                <w:szCs w:val="18"/>
                <w:lang w:eastAsia="en-ID"/>
              </w:rPr>
            </w:pPr>
          </w:p>
        </w:tc>
        <w:tc>
          <w:tcPr>
            <w:tcW w:w="912" w:type="dxa"/>
            <w:tcBorders>
              <w:bottom w:val="single" w:sz="4" w:space="0" w:color="auto"/>
            </w:tcBorders>
          </w:tcPr>
          <w:p w14:paraId="1CB5481F"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Ka. LPPM</w:t>
            </w:r>
          </w:p>
        </w:tc>
        <w:tc>
          <w:tcPr>
            <w:tcW w:w="853" w:type="dxa"/>
            <w:tcBorders>
              <w:bottom w:val="single" w:sz="4" w:space="0" w:color="auto"/>
            </w:tcBorders>
          </w:tcPr>
          <w:p w14:paraId="719C9890" w14:textId="47F8B4DF" w:rsidR="00FE19C5" w:rsidRPr="00D25F5D" w:rsidRDefault="00FE19C5" w:rsidP="00B6301B">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Laporan</w:t>
            </w:r>
          </w:p>
        </w:tc>
      </w:tr>
      <w:tr w:rsidR="00FE19C5" w:rsidRPr="00D25F5D" w14:paraId="2DBC72D3" w14:textId="77777777" w:rsidTr="00B6301B">
        <w:trPr>
          <w:trHeight w:val="397"/>
        </w:trPr>
        <w:tc>
          <w:tcPr>
            <w:tcW w:w="562" w:type="dxa"/>
            <w:vMerge/>
          </w:tcPr>
          <w:p w14:paraId="4E3BB380" w14:textId="77777777" w:rsidR="00FE19C5" w:rsidRPr="00D25F5D" w:rsidRDefault="00FE19C5" w:rsidP="00B6301B">
            <w:pPr>
              <w:spacing w:after="0" w:line="240" w:lineRule="auto"/>
              <w:rPr>
                <w:rFonts w:eastAsia="Times New Roman"/>
                <w:bCs w:val="0"/>
                <w:color w:val="000000"/>
                <w:sz w:val="18"/>
                <w:szCs w:val="18"/>
                <w:lang w:eastAsia="en-ID"/>
              </w:rPr>
            </w:pPr>
          </w:p>
        </w:tc>
        <w:tc>
          <w:tcPr>
            <w:tcW w:w="993" w:type="dxa"/>
            <w:vMerge/>
          </w:tcPr>
          <w:p w14:paraId="636207C5" w14:textId="0F7FDF23" w:rsidR="00FE19C5" w:rsidRPr="00D25F5D" w:rsidRDefault="00FE19C5" w:rsidP="00B6301B">
            <w:pPr>
              <w:spacing w:after="0" w:line="240" w:lineRule="auto"/>
              <w:rPr>
                <w:rFonts w:eastAsia="Times New Roman"/>
                <w:bCs w:val="0"/>
                <w:color w:val="000000"/>
                <w:sz w:val="18"/>
                <w:szCs w:val="18"/>
                <w:lang w:eastAsia="en-ID"/>
              </w:rPr>
            </w:pPr>
          </w:p>
        </w:tc>
        <w:tc>
          <w:tcPr>
            <w:tcW w:w="992" w:type="dxa"/>
            <w:vMerge/>
          </w:tcPr>
          <w:p w14:paraId="42D0FB57" w14:textId="3FE3DC02" w:rsidR="00FE19C5" w:rsidRPr="00D25F5D" w:rsidRDefault="00FE19C5" w:rsidP="00B6301B">
            <w:pPr>
              <w:spacing w:after="0" w:line="240" w:lineRule="auto"/>
              <w:rPr>
                <w:rFonts w:eastAsia="Times New Roman"/>
                <w:bCs w:val="0"/>
                <w:color w:val="000000"/>
                <w:sz w:val="18"/>
                <w:szCs w:val="18"/>
                <w:lang w:eastAsia="en-ID"/>
              </w:rPr>
            </w:pPr>
          </w:p>
        </w:tc>
        <w:tc>
          <w:tcPr>
            <w:tcW w:w="1134" w:type="dxa"/>
            <w:vMerge/>
            <w:tcBorders>
              <w:bottom w:val="single" w:sz="4" w:space="0" w:color="auto"/>
            </w:tcBorders>
          </w:tcPr>
          <w:p w14:paraId="66470C39" w14:textId="77777777" w:rsidR="00FE19C5" w:rsidRPr="00D25F5D" w:rsidRDefault="00FE19C5" w:rsidP="00B6301B">
            <w:pPr>
              <w:spacing w:after="0" w:line="240" w:lineRule="auto"/>
              <w:rPr>
                <w:rFonts w:eastAsia="Adobe Ming Std L"/>
                <w:bCs w:val="0"/>
                <w:color w:val="000000"/>
                <w:sz w:val="18"/>
                <w:szCs w:val="18"/>
                <w:lang w:eastAsia="en-ID"/>
              </w:rPr>
            </w:pPr>
          </w:p>
        </w:tc>
        <w:tc>
          <w:tcPr>
            <w:tcW w:w="1417" w:type="dxa"/>
            <w:tcBorders>
              <w:bottom w:val="single" w:sz="4" w:space="0" w:color="auto"/>
            </w:tcBorders>
            <w:shd w:val="clear" w:color="auto" w:fill="auto"/>
          </w:tcPr>
          <w:p w14:paraId="4EACDBD2" w14:textId="77777777" w:rsidR="00FE19C5" w:rsidRPr="00D25F5D" w:rsidRDefault="00FE19C5" w:rsidP="00B6301B">
            <w:pPr>
              <w:spacing w:after="0" w:line="240" w:lineRule="auto"/>
              <w:rPr>
                <w:rFonts w:eastAsia="Adobe Ming Std L"/>
                <w:bCs w:val="0"/>
                <w:color w:val="000000"/>
                <w:sz w:val="18"/>
                <w:szCs w:val="18"/>
                <w:lang w:val="fi-FI" w:eastAsia="en-ID"/>
              </w:rPr>
            </w:pPr>
            <w:r w:rsidRPr="00D25F5D">
              <w:rPr>
                <w:rFonts w:eastAsia="Adobe Ming Std L"/>
                <w:bCs w:val="0"/>
                <w:color w:val="000000"/>
                <w:sz w:val="18"/>
                <w:szCs w:val="18"/>
                <w:lang w:val="fi-FI" w:eastAsia="en-ID"/>
              </w:rPr>
              <w:t xml:space="preserve">Persentase tingkat </w:t>
            </w:r>
            <w:r w:rsidRPr="00D25F5D">
              <w:rPr>
                <w:rFonts w:eastAsia="Adobe Ming Std L"/>
                <w:b/>
                <w:color w:val="000000"/>
                <w:sz w:val="18"/>
                <w:szCs w:val="18"/>
                <w:lang w:val="fi-FI" w:eastAsia="en-ID"/>
              </w:rPr>
              <w:t>kepuasan mitra kerjasama</w:t>
            </w:r>
            <w:r w:rsidRPr="00D25F5D">
              <w:rPr>
                <w:rFonts w:eastAsia="Adobe Ming Std L"/>
                <w:bCs w:val="0"/>
                <w:color w:val="000000"/>
                <w:sz w:val="18"/>
                <w:szCs w:val="18"/>
                <w:lang w:val="fi-FI" w:eastAsia="en-ID"/>
              </w:rPr>
              <w:t xml:space="preserve"> dalam PpM</w:t>
            </w:r>
          </w:p>
        </w:tc>
        <w:tc>
          <w:tcPr>
            <w:tcW w:w="709" w:type="dxa"/>
            <w:tcBorders>
              <w:bottom w:val="single" w:sz="4" w:space="0" w:color="auto"/>
            </w:tcBorders>
            <w:shd w:val="clear" w:color="auto" w:fill="auto"/>
          </w:tcPr>
          <w:p w14:paraId="5879DD75" w14:textId="77777777" w:rsidR="00FE19C5" w:rsidRPr="00D25F5D" w:rsidRDefault="00FE19C5" w:rsidP="00B6301B">
            <w:pPr>
              <w:spacing w:after="0" w:line="240" w:lineRule="auto"/>
              <w:rPr>
                <w:rFonts w:eastAsia="Adobe Ming Std L"/>
                <w:b/>
                <w:bCs w:val="0"/>
                <w:color w:val="000000"/>
                <w:sz w:val="18"/>
                <w:szCs w:val="18"/>
                <w:lang w:eastAsia="en-ID"/>
              </w:rPr>
            </w:pPr>
          </w:p>
        </w:tc>
        <w:tc>
          <w:tcPr>
            <w:tcW w:w="661" w:type="dxa"/>
            <w:tcBorders>
              <w:bottom w:val="single" w:sz="4" w:space="0" w:color="auto"/>
            </w:tcBorders>
            <w:shd w:val="clear" w:color="auto" w:fill="auto"/>
          </w:tcPr>
          <w:p w14:paraId="687531F9"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KPI</w:t>
            </w:r>
          </w:p>
          <w:p w14:paraId="5631A6FF" w14:textId="730B0348"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IX.4</w:t>
            </w:r>
          </w:p>
        </w:tc>
        <w:tc>
          <w:tcPr>
            <w:tcW w:w="663" w:type="dxa"/>
            <w:tcBorders>
              <w:bottom w:val="single" w:sz="4" w:space="0" w:color="auto"/>
            </w:tcBorders>
            <w:shd w:val="clear" w:color="auto" w:fill="auto"/>
          </w:tcPr>
          <w:p w14:paraId="49E06824"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7.3.5</w:t>
            </w:r>
          </w:p>
        </w:tc>
        <w:tc>
          <w:tcPr>
            <w:tcW w:w="509" w:type="dxa"/>
            <w:tcBorders>
              <w:bottom w:val="single" w:sz="4" w:space="0" w:color="auto"/>
            </w:tcBorders>
          </w:tcPr>
          <w:p w14:paraId="5B45F423" w14:textId="43A5C359" w:rsidR="00FE19C5" w:rsidRPr="00D25F5D" w:rsidRDefault="0094261F"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IKU</w:t>
            </w:r>
          </w:p>
        </w:tc>
        <w:tc>
          <w:tcPr>
            <w:tcW w:w="509" w:type="dxa"/>
            <w:tcBorders>
              <w:bottom w:val="single" w:sz="4" w:space="0" w:color="auto"/>
            </w:tcBorders>
            <w:shd w:val="clear" w:color="auto" w:fill="auto"/>
          </w:tcPr>
          <w:p w14:paraId="6D40288E" w14:textId="420F2D34" w:rsidR="00FE19C5" w:rsidRPr="00D25F5D" w:rsidRDefault="00FE19C5" w:rsidP="00B6301B">
            <w:pPr>
              <w:spacing w:after="0" w:line="240" w:lineRule="auto"/>
              <w:rPr>
                <w:rFonts w:eastAsia="Adobe Ming Std L"/>
                <w:color w:val="000000"/>
                <w:sz w:val="18"/>
                <w:szCs w:val="18"/>
                <w:lang w:eastAsia="en-ID"/>
              </w:rPr>
            </w:pPr>
          </w:p>
        </w:tc>
        <w:tc>
          <w:tcPr>
            <w:tcW w:w="434" w:type="dxa"/>
            <w:tcBorders>
              <w:bottom w:val="single" w:sz="4" w:space="0" w:color="auto"/>
            </w:tcBorders>
            <w:shd w:val="clear" w:color="auto" w:fill="auto"/>
          </w:tcPr>
          <w:p w14:paraId="5160CE24" w14:textId="3612311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60</w:t>
            </w:r>
          </w:p>
        </w:tc>
        <w:tc>
          <w:tcPr>
            <w:tcW w:w="434" w:type="dxa"/>
            <w:tcBorders>
              <w:bottom w:val="single" w:sz="4" w:space="0" w:color="auto"/>
            </w:tcBorders>
            <w:shd w:val="clear" w:color="auto" w:fill="auto"/>
          </w:tcPr>
          <w:p w14:paraId="09D10CFA"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80</w:t>
            </w:r>
          </w:p>
        </w:tc>
        <w:tc>
          <w:tcPr>
            <w:tcW w:w="434" w:type="dxa"/>
            <w:tcBorders>
              <w:bottom w:val="single" w:sz="4" w:space="0" w:color="auto"/>
            </w:tcBorders>
            <w:shd w:val="clear" w:color="auto" w:fill="auto"/>
          </w:tcPr>
          <w:p w14:paraId="33EB9AC1"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85</w:t>
            </w:r>
          </w:p>
        </w:tc>
        <w:tc>
          <w:tcPr>
            <w:tcW w:w="434" w:type="dxa"/>
            <w:tcBorders>
              <w:bottom w:val="single" w:sz="4" w:space="0" w:color="auto"/>
            </w:tcBorders>
            <w:shd w:val="clear" w:color="auto" w:fill="auto"/>
          </w:tcPr>
          <w:p w14:paraId="709C9FF9"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85</w:t>
            </w:r>
          </w:p>
        </w:tc>
        <w:tc>
          <w:tcPr>
            <w:tcW w:w="434" w:type="dxa"/>
            <w:tcBorders>
              <w:bottom w:val="single" w:sz="4" w:space="0" w:color="auto"/>
            </w:tcBorders>
          </w:tcPr>
          <w:p w14:paraId="31504C89" w14:textId="2937A910"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85</w:t>
            </w:r>
          </w:p>
        </w:tc>
        <w:tc>
          <w:tcPr>
            <w:tcW w:w="434" w:type="dxa"/>
            <w:tcBorders>
              <w:bottom w:val="single" w:sz="4" w:space="0" w:color="auto"/>
            </w:tcBorders>
          </w:tcPr>
          <w:p w14:paraId="3ECF4D12" w14:textId="46D07900"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90</w:t>
            </w:r>
          </w:p>
        </w:tc>
        <w:tc>
          <w:tcPr>
            <w:tcW w:w="941" w:type="dxa"/>
            <w:tcBorders>
              <w:bottom w:val="single" w:sz="4" w:space="0" w:color="auto"/>
            </w:tcBorders>
            <w:shd w:val="clear" w:color="auto" w:fill="auto"/>
          </w:tcPr>
          <w:p w14:paraId="43B206B2" w14:textId="4D0ABC18" w:rsidR="00FE19C5" w:rsidRPr="00D25F5D" w:rsidRDefault="00FE19C5" w:rsidP="00B6301B">
            <w:pPr>
              <w:spacing w:after="0" w:line="240" w:lineRule="auto"/>
              <w:rPr>
                <w:rFonts w:eastAsia="Adobe Ming Std L"/>
                <w:color w:val="000000"/>
                <w:sz w:val="18"/>
                <w:szCs w:val="18"/>
                <w:lang w:val="fi-FI" w:eastAsia="en-ID"/>
              </w:rPr>
            </w:pPr>
            <w:r w:rsidRPr="00D25F5D">
              <w:rPr>
                <w:rFonts w:eastAsia="Adobe Ming Std L"/>
                <w:color w:val="000000"/>
                <w:sz w:val="18"/>
                <w:szCs w:val="18"/>
                <w:lang w:val="fi-FI" w:eastAsia="en-ID"/>
              </w:rPr>
              <w:t>Kuesioner tingkat kepuasan mitra kerjasama PpM</w:t>
            </w:r>
          </w:p>
        </w:tc>
        <w:tc>
          <w:tcPr>
            <w:tcW w:w="912" w:type="dxa"/>
            <w:tcBorders>
              <w:bottom w:val="single" w:sz="4" w:space="0" w:color="auto"/>
            </w:tcBorders>
          </w:tcPr>
          <w:p w14:paraId="1FB7C271" w14:textId="5BC97A90"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Ka. LPPM</w:t>
            </w:r>
          </w:p>
        </w:tc>
        <w:tc>
          <w:tcPr>
            <w:tcW w:w="853" w:type="dxa"/>
            <w:tcBorders>
              <w:bottom w:val="single" w:sz="4" w:space="0" w:color="auto"/>
            </w:tcBorders>
          </w:tcPr>
          <w:p w14:paraId="67AB327A" w14:textId="2B3FAAE0" w:rsidR="00FE19C5" w:rsidRPr="00D25F5D" w:rsidRDefault="00FE19C5" w:rsidP="00B6301B">
            <w:pPr>
              <w:spacing w:after="0" w:line="240" w:lineRule="auto"/>
              <w:rPr>
                <w:rFonts w:eastAsia="Times New Roman"/>
                <w:b/>
                <w:bCs w:val="0"/>
                <w:color w:val="000000"/>
                <w:sz w:val="18"/>
                <w:szCs w:val="18"/>
                <w:lang w:eastAsia="en-ID"/>
              </w:rPr>
            </w:pPr>
            <w:r w:rsidRPr="00D25F5D">
              <w:rPr>
                <w:rFonts w:eastAsia="Times New Roman"/>
                <w:color w:val="000000"/>
                <w:sz w:val="18"/>
                <w:szCs w:val="18"/>
                <w:lang w:eastAsia="en-ID"/>
              </w:rPr>
              <w:t>Laporan</w:t>
            </w:r>
          </w:p>
        </w:tc>
      </w:tr>
      <w:tr w:rsidR="00FE19C5" w:rsidRPr="00D25F5D" w14:paraId="40800EF6" w14:textId="77777777" w:rsidTr="00B6301B">
        <w:trPr>
          <w:trHeight w:val="397"/>
        </w:trPr>
        <w:tc>
          <w:tcPr>
            <w:tcW w:w="562" w:type="dxa"/>
            <w:vMerge w:val="restart"/>
            <w:shd w:val="clear" w:color="auto" w:fill="auto"/>
            <w:hideMark/>
          </w:tcPr>
          <w:p w14:paraId="318DCFD6"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vMerge w:val="restart"/>
            <w:shd w:val="clear" w:color="auto" w:fill="auto"/>
            <w:hideMark/>
          </w:tcPr>
          <w:p w14:paraId="286B0DA6" w14:textId="1073F49F" w:rsidR="00FE19C5" w:rsidRPr="00D25F5D" w:rsidRDefault="00FE19C5" w:rsidP="00B6301B">
            <w:pPr>
              <w:spacing w:after="0" w:line="240" w:lineRule="auto"/>
              <w:rPr>
                <w:rFonts w:eastAsia="Times New Roman"/>
                <w:color w:val="000000"/>
                <w:sz w:val="18"/>
                <w:szCs w:val="18"/>
                <w:lang w:eastAsia="en-ID"/>
              </w:rPr>
            </w:pPr>
          </w:p>
        </w:tc>
        <w:tc>
          <w:tcPr>
            <w:tcW w:w="992" w:type="dxa"/>
            <w:vMerge w:val="restart"/>
            <w:shd w:val="clear" w:color="auto" w:fill="auto"/>
          </w:tcPr>
          <w:p w14:paraId="2DF76908" w14:textId="68277E56" w:rsidR="00FE19C5" w:rsidRPr="00D25F5D" w:rsidRDefault="00FE19C5" w:rsidP="00B6301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9.1.2.</w:t>
            </w:r>
          </w:p>
          <w:p w14:paraId="07851593" w14:textId="12FC56A4"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val="fi-FI" w:eastAsia="en-ID"/>
              </w:rPr>
              <w:t>Kuantitas dan Kualitas</w:t>
            </w:r>
            <w:r w:rsidRPr="00D25F5D">
              <w:rPr>
                <w:rFonts w:eastAsia="Times New Roman"/>
                <w:color w:val="000000"/>
                <w:sz w:val="18"/>
                <w:szCs w:val="18"/>
                <w:lang w:val="fi-FI" w:eastAsia="en-ID"/>
              </w:rPr>
              <w:t xml:space="preserve"> Pelaksanaan Kegiatan</w:t>
            </w:r>
            <w:r w:rsidRPr="00D25F5D">
              <w:rPr>
                <w:rFonts w:eastAsia="Times New Roman"/>
                <w:color w:val="000000"/>
                <w:sz w:val="18"/>
                <w:szCs w:val="18"/>
                <w:lang w:eastAsia="en-ID"/>
              </w:rPr>
              <w:t xml:space="preserve"> PpM</w:t>
            </w:r>
            <w:r w:rsidRPr="00D25F5D">
              <w:rPr>
                <w:rFonts w:eastAsia="Times New Roman"/>
                <w:color w:val="000000"/>
                <w:sz w:val="18"/>
                <w:szCs w:val="18"/>
                <w:lang w:val="fi-FI" w:eastAsia="en-ID"/>
              </w:rPr>
              <w:t xml:space="preserve"> (secara institusional).</w:t>
            </w:r>
          </w:p>
        </w:tc>
        <w:tc>
          <w:tcPr>
            <w:tcW w:w="1134" w:type="dxa"/>
            <w:shd w:val="clear" w:color="auto" w:fill="auto"/>
            <w:hideMark/>
          </w:tcPr>
          <w:p w14:paraId="17996EB0" w14:textId="396C58EE" w:rsidR="00FE19C5" w:rsidRPr="00D25F5D" w:rsidRDefault="00FE19C5" w:rsidP="00B6301B">
            <w:pPr>
              <w:spacing w:after="0" w:line="240" w:lineRule="auto"/>
              <w:rPr>
                <w:rFonts w:eastAsia="Adobe Ming Std L"/>
                <w:b/>
                <w:color w:val="000000"/>
                <w:sz w:val="18"/>
                <w:szCs w:val="18"/>
                <w:u w:val="single"/>
                <w:lang w:val="fi-FI" w:eastAsia="en-ID"/>
              </w:rPr>
            </w:pPr>
            <w:r w:rsidRPr="00D25F5D">
              <w:rPr>
                <w:rFonts w:eastAsia="Adobe Ming Std L"/>
                <w:b/>
                <w:color w:val="000000"/>
                <w:sz w:val="18"/>
                <w:szCs w:val="18"/>
                <w:u w:val="single"/>
                <w:lang w:val="fi-FI" w:eastAsia="en-ID"/>
              </w:rPr>
              <w:t>SP 9.1.2.1</w:t>
            </w:r>
          </w:p>
          <w:p w14:paraId="4BEC189E" w14:textId="5EEA86A0" w:rsidR="00FE19C5" w:rsidRPr="00D25F5D" w:rsidRDefault="00FE19C5" w:rsidP="00B6301B">
            <w:pPr>
              <w:spacing w:after="0" w:line="240" w:lineRule="auto"/>
              <w:rPr>
                <w:rFonts w:eastAsia="Adobe Ming Std L"/>
                <w:color w:val="000000"/>
                <w:sz w:val="18"/>
                <w:szCs w:val="18"/>
                <w:lang w:val="fi-FI" w:eastAsia="en-ID"/>
              </w:rPr>
            </w:pPr>
            <w:r w:rsidRPr="00D25F5D">
              <w:rPr>
                <w:rFonts w:eastAsia="Adobe Ming Std L"/>
                <w:color w:val="000000"/>
                <w:sz w:val="18"/>
                <w:szCs w:val="18"/>
                <w:lang w:val="fi-FI" w:eastAsia="en-ID"/>
              </w:rPr>
              <w:t>Peningkatan jumlah kegiatan PpM tenaga akademik</w:t>
            </w:r>
          </w:p>
          <w:p w14:paraId="743817F2" w14:textId="146E486B" w:rsidR="00FE19C5" w:rsidRPr="00D25F5D" w:rsidRDefault="00FE19C5" w:rsidP="00B6301B">
            <w:pPr>
              <w:spacing w:after="0" w:line="240" w:lineRule="auto"/>
              <w:rPr>
                <w:rFonts w:eastAsia="Adobe Ming Std L"/>
                <w:color w:val="000000"/>
                <w:sz w:val="18"/>
                <w:szCs w:val="18"/>
                <w:lang w:val="fi-FI" w:eastAsia="en-ID"/>
              </w:rPr>
            </w:pPr>
          </w:p>
        </w:tc>
        <w:tc>
          <w:tcPr>
            <w:tcW w:w="1417" w:type="dxa"/>
            <w:shd w:val="clear" w:color="auto" w:fill="auto"/>
            <w:hideMark/>
          </w:tcPr>
          <w:p w14:paraId="26FBA018" w14:textId="2A141805"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Jumlah kegiatan PpM</w:t>
            </w:r>
            <w:r w:rsidR="008D1305" w:rsidRPr="00D25F5D">
              <w:rPr>
                <w:rFonts w:eastAsia="Adobe Ming Std L"/>
                <w:color w:val="000000"/>
                <w:sz w:val="18"/>
                <w:szCs w:val="18"/>
                <w:lang w:eastAsia="en-ID"/>
              </w:rPr>
              <w:t>.</w:t>
            </w:r>
          </w:p>
        </w:tc>
        <w:tc>
          <w:tcPr>
            <w:tcW w:w="709" w:type="dxa"/>
            <w:shd w:val="clear" w:color="auto" w:fill="auto"/>
            <w:hideMark/>
          </w:tcPr>
          <w:p w14:paraId="1E3971E4" w14:textId="489762A8"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FF0000"/>
                <w:sz w:val="18"/>
                <w:szCs w:val="18"/>
                <w:lang w:eastAsia="en-ID"/>
              </w:rPr>
              <w:t>51</w:t>
            </w:r>
          </w:p>
        </w:tc>
        <w:tc>
          <w:tcPr>
            <w:tcW w:w="661" w:type="dxa"/>
          </w:tcPr>
          <w:p w14:paraId="0889DB98"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KPI</w:t>
            </w:r>
          </w:p>
          <w:p w14:paraId="1CD30202" w14:textId="0DB08766" w:rsidR="00FE19C5" w:rsidRPr="00D25F5D" w:rsidRDefault="00FE19C5" w:rsidP="00B6301B">
            <w:pPr>
              <w:spacing w:after="0" w:line="240" w:lineRule="auto"/>
              <w:jc w:val="center"/>
              <w:rPr>
                <w:rFonts w:eastAsia="Adobe Ming Std L"/>
                <w:color w:val="000000"/>
                <w:sz w:val="18"/>
                <w:szCs w:val="18"/>
                <w:lang w:val="en-ID" w:eastAsia="en-ID"/>
              </w:rPr>
            </w:pPr>
            <w:r w:rsidRPr="00D25F5D">
              <w:rPr>
                <w:rFonts w:eastAsia="Adobe Ming Std L"/>
                <w:color w:val="000000"/>
                <w:sz w:val="18"/>
                <w:szCs w:val="18"/>
                <w:lang w:eastAsia="en-ID"/>
              </w:rPr>
              <w:t>IX.5</w:t>
            </w:r>
          </w:p>
        </w:tc>
        <w:tc>
          <w:tcPr>
            <w:tcW w:w="663" w:type="dxa"/>
          </w:tcPr>
          <w:p w14:paraId="6600D9D2" w14:textId="77777777"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7.2.2</w:t>
            </w:r>
          </w:p>
        </w:tc>
        <w:tc>
          <w:tcPr>
            <w:tcW w:w="509" w:type="dxa"/>
          </w:tcPr>
          <w:p w14:paraId="7E6BE1B1" w14:textId="58A34C42" w:rsidR="00FE19C5" w:rsidRPr="00D25F5D" w:rsidRDefault="0094261F"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IKT</w:t>
            </w:r>
          </w:p>
        </w:tc>
        <w:tc>
          <w:tcPr>
            <w:tcW w:w="509" w:type="dxa"/>
            <w:shd w:val="clear" w:color="auto" w:fill="auto"/>
            <w:hideMark/>
          </w:tcPr>
          <w:p w14:paraId="2EBDB190" w14:textId="25B3D129"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3</w:t>
            </w:r>
          </w:p>
        </w:tc>
        <w:tc>
          <w:tcPr>
            <w:tcW w:w="434" w:type="dxa"/>
            <w:shd w:val="clear" w:color="auto" w:fill="auto"/>
            <w:hideMark/>
          </w:tcPr>
          <w:p w14:paraId="3E51B42F" w14:textId="40B72A9D"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lang w:eastAsia="en-ID"/>
              </w:rPr>
              <w:t>5</w:t>
            </w:r>
          </w:p>
        </w:tc>
        <w:tc>
          <w:tcPr>
            <w:tcW w:w="434" w:type="dxa"/>
            <w:tcBorders>
              <w:top w:val="single" w:sz="4" w:space="0" w:color="000000"/>
              <w:left w:val="single" w:sz="4" w:space="0" w:color="000000"/>
              <w:bottom w:val="single" w:sz="4" w:space="0" w:color="000000"/>
              <w:right w:val="single" w:sz="4" w:space="0" w:color="000000"/>
            </w:tcBorders>
            <w:shd w:val="clear" w:color="auto" w:fill="auto"/>
            <w:hideMark/>
          </w:tcPr>
          <w:p w14:paraId="5F7A44DE" w14:textId="10E0AFEE"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rPr>
              <w:t>5</w:t>
            </w:r>
          </w:p>
        </w:tc>
        <w:tc>
          <w:tcPr>
            <w:tcW w:w="434" w:type="dxa"/>
            <w:tcBorders>
              <w:top w:val="single" w:sz="4" w:space="0" w:color="000000"/>
              <w:left w:val="nil"/>
              <w:bottom w:val="single" w:sz="4" w:space="0" w:color="000000"/>
              <w:right w:val="single" w:sz="4" w:space="0" w:color="000000"/>
            </w:tcBorders>
            <w:shd w:val="clear" w:color="auto" w:fill="auto"/>
            <w:hideMark/>
          </w:tcPr>
          <w:p w14:paraId="70B0D1A9" w14:textId="5A63ED6C"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rPr>
              <w:t>6</w:t>
            </w:r>
          </w:p>
        </w:tc>
        <w:tc>
          <w:tcPr>
            <w:tcW w:w="434" w:type="dxa"/>
            <w:tcBorders>
              <w:top w:val="single" w:sz="4" w:space="0" w:color="000000"/>
              <w:left w:val="nil"/>
              <w:bottom w:val="single" w:sz="4" w:space="0" w:color="000000"/>
              <w:right w:val="single" w:sz="4" w:space="0" w:color="000000"/>
            </w:tcBorders>
            <w:shd w:val="clear" w:color="auto" w:fill="auto"/>
            <w:hideMark/>
          </w:tcPr>
          <w:p w14:paraId="4A683881" w14:textId="55C4A00C"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rPr>
              <w:t>6</w:t>
            </w:r>
          </w:p>
        </w:tc>
        <w:tc>
          <w:tcPr>
            <w:tcW w:w="434" w:type="dxa"/>
            <w:tcBorders>
              <w:top w:val="single" w:sz="4" w:space="0" w:color="000000"/>
              <w:left w:val="nil"/>
              <w:bottom w:val="single" w:sz="4" w:space="0" w:color="000000"/>
              <w:right w:val="single" w:sz="4" w:space="0" w:color="000000"/>
            </w:tcBorders>
            <w:shd w:val="clear" w:color="auto" w:fill="auto"/>
          </w:tcPr>
          <w:p w14:paraId="1A73EDA7" w14:textId="7EDCB511" w:rsidR="00FE19C5" w:rsidRPr="00D25F5D" w:rsidRDefault="00FE19C5" w:rsidP="00B6301B">
            <w:pPr>
              <w:spacing w:after="0" w:line="240" w:lineRule="auto"/>
              <w:jc w:val="center"/>
              <w:rPr>
                <w:rFonts w:eastAsia="Adobe Ming Std L"/>
                <w:color w:val="000000"/>
                <w:sz w:val="18"/>
                <w:szCs w:val="18"/>
                <w:lang w:eastAsia="en-ID"/>
              </w:rPr>
            </w:pPr>
            <w:r w:rsidRPr="00D25F5D">
              <w:rPr>
                <w:rFonts w:eastAsia="Adobe Ming Std L"/>
                <w:color w:val="000000"/>
                <w:sz w:val="18"/>
                <w:szCs w:val="18"/>
              </w:rPr>
              <w:t>7</w:t>
            </w:r>
          </w:p>
        </w:tc>
        <w:tc>
          <w:tcPr>
            <w:tcW w:w="434" w:type="dxa"/>
            <w:tcBorders>
              <w:top w:val="single" w:sz="4" w:space="0" w:color="000000"/>
              <w:left w:val="nil"/>
              <w:bottom w:val="single" w:sz="4" w:space="0" w:color="000000"/>
              <w:right w:val="single" w:sz="4" w:space="0" w:color="000000"/>
            </w:tcBorders>
            <w:shd w:val="clear" w:color="auto" w:fill="auto"/>
          </w:tcPr>
          <w:p w14:paraId="0BCFC6D0" w14:textId="741B3732"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rPr>
              <w:t>9</w:t>
            </w:r>
          </w:p>
        </w:tc>
        <w:tc>
          <w:tcPr>
            <w:tcW w:w="941" w:type="dxa"/>
            <w:shd w:val="clear" w:color="auto" w:fill="auto"/>
            <w:hideMark/>
          </w:tcPr>
          <w:p w14:paraId="1B4C8D4C" w14:textId="5F6D887D"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Peningkatan alokasi dana pengabdian kepada masyarakat</w:t>
            </w:r>
          </w:p>
        </w:tc>
        <w:tc>
          <w:tcPr>
            <w:tcW w:w="912" w:type="dxa"/>
            <w:shd w:val="clear" w:color="auto" w:fill="auto"/>
            <w:hideMark/>
          </w:tcPr>
          <w:p w14:paraId="62D56DAE" w14:textId="77777777" w:rsidR="00FE19C5" w:rsidRPr="00D25F5D" w:rsidRDefault="00FE19C5" w:rsidP="00B6301B">
            <w:pPr>
              <w:spacing w:after="0" w:line="240" w:lineRule="auto"/>
              <w:rPr>
                <w:rFonts w:eastAsia="Adobe Ming Std L"/>
                <w:color w:val="000000"/>
                <w:sz w:val="18"/>
                <w:szCs w:val="18"/>
                <w:lang w:eastAsia="en-ID"/>
              </w:rPr>
            </w:pPr>
            <w:r w:rsidRPr="00D25F5D">
              <w:rPr>
                <w:rFonts w:eastAsia="Adobe Ming Std L"/>
                <w:color w:val="000000"/>
                <w:sz w:val="18"/>
                <w:szCs w:val="18"/>
                <w:lang w:eastAsia="en-ID"/>
              </w:rPr>
              <w:t> Ka. LPPM</w:t>
            </w:r>
          </w:p>
        </w:tc>
        <w:tc>
          <w:tcPr>
            <w:tcW w:w="853" w:type="dxa"/>
            <w:shd w:val="clear" w:color="auto" w:fill="auto"/>
            <w:hideMark/>
          </w:tcPr>
          <w:p w14:paraId="30DD9A95" w14:textId="376C0382"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13F62D78" w14:textId="77777777" w:rsidTr="00B6301B">
        <w:trPr>
          <w:trHeight w:val="397"/>
        </w:trPr>
        <w:tc>
          <w:tcPr>
            <w:tcW w:w="562" w:type="dxa"/>
            <w:vMerge/>
            <w:shd w:val="clear" w:color="auto" w:fill="auto"/>
          </w:tcPr>
          <w:p w14:paraId="0BCABC20"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vMerge/>
            <w:shd w:val="clear" w:color="auto" w:fill="auto"/>
          </w:tcPr>
          <w:p w14:paraId="7B9FD969" w14:textId="749F3FD2" w:rsidR="00FE19C5" w:rsidRPr="00D25F5D" w:rsidRDefault="00FE19C5" w:rsidP="00B6301B">
            <w:pPr>
              <w:spacing w:after="0" w:line="240" w:lineRule="auto"/>
              <w:rPr>
                <w:rFonts w:eastAsia="Times New Roman"/>
                <w:color w:val="000000"/>
                <w:sz w:val="18"/>
                <w:szCs w:val="18"/>
                <w:lang w:eastAsia="en-ID"/>
              </w:rPr>
            </w:pPr>
          </w:p>
        </w:tc>
        <w:tc>
          <w:tcPr>
            <w:tcW w:w="992" w:type="dxa"/>
            <w:vMerge/>
            <w:shd w:val="clear" w:color="auto" w:fill="auto"/>
          </w:tcPr>
          <w:p w14:paraId="3E647D6B" w14:textId="6769E617" w:rsidR="00FE19C5" w:rsidRPr="00D25F5D" w:rsidRDefault="00FE19C5" w:rsidP="00B6301B">
            <w:pPr>
              <w:spacing w:after="0" w:line="240" w:lineRule="auto"/>
              <w:rPr>
                <w:rFonts w:eastAsia="Times New Roman"/>
                <w:color w:val="000000"/>
                <w:sz w:val="18"/>
                <w:szCs w:val="18"/>
                <w:lang w:eastAsia="en-ID"/>
              </w:rPr>
            </w:pPr>
          </w:p>
        </w:tc>
        <w:tc>
          <w:tcPr>
            <w:tcW w:w="1134" w:type="dxa"/>
            <w:shd w:val="clear" w:color="auto" w:fill="auto"/>
          </w:tcPr>
          <w:p w14:paraId="2A2CADFD" w14:textId="6B99F860"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b/>
                <w:color w:val="000000"/>
                <w:sz w:val="18"/>
                <w:szCs w:val="18"/>
                <w:u w:val="single"/>
                <w:lang w:val="fi-FI" w:eastAsia="en-ID"/>
              </w:rPr>
              <w:t>SP 9.1.2.2</w:t>
            </w:r>
          </w:p>
          <w:p w14:paraId="302C377B" w14:textId="0641B9BC"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Kegiatan PpM </w:t>
            </w:r>
            <w:r w:rsidRPr="00D25F5D">
              <w:rPr>
                <w:rFonts w:eastAsia="Times New Roman"/>
                <w:b/>
                <w:color w:val="000000"/>
                <w:sz w:val="18"/>
                <w:szCs w:val="18"/>
                <w:lang w:val="fi-FI" w:eastAsia="en-ID"/>
              </w:rPr>
              <w:t xml:space="preserve">relevan </w:t>
            </w:r>
            <w:r w:rsidRPr="00D25F5D">
              <w:rPr>
                <w:rFonts w:eastAsia="Times New Roman"/>
                <w:color w:val="000000"/>
                <w:sz w:val="18"/>
                <w:szCs w:val="18"/>
                <w:lang w:val="fi-FI" w:eastAsia="en-ID"/>
              </w:rPr>
              <w:t xml:space="preserve">dengan </w:t>
            </w:r>
            <w:r w:rsidRPr="00D25F5D">
              <w:rPr>
                <w:rFonts w:eastAsia="Times New Roman"/>
                <w:b/>
                <w:color w:val="000000"/>
                <w:sz w:val="18"/>
                <w:szCs w:val="18"/>
                <w:lang w:val="fi-FI" w:eastAsia="en-ID"/>
              </w:rPr>
              <w:t xml:space="preserve">keilmuan </w:t>
            </w:r>
            <w:r w:rsidR="00743044" w:rsidRPr="00D25F5D">
              <w:rPr>
                <w:rFonts w:eastAsia="Times New Roman"/>
                <w:b/>
                <w:color w:val="000000"/>
                <w:sz w:val="18"/>
                <w:szCs w:val="18"/>
                <w:lang w:val="fi-FI" w:eastAsia="en-ID"/>
              </w:rPr>
              <w:t>ULBI</w:t>
            </w:r>
          </w:p>
        </w:tc>
        <w:tc>
          <w:tcPr>
            <w:tcW w:w="1417" w:type="dxa"/>
            <w:shd w:val="clear" w:color="auto" w:fill="auto"/>
          </w:tcPr>
          <w:p w14:paraId="2B5939B5" w14:textId="5FEA4AD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rsentase jumlah kegiatan PpM yang sejalan dengan </w:t>
            </w:r>
            <w:r w:rsidRPr="00D25F5D">
              <w:rPr>
                <w:rFonts w:eastAsia="Times New Roman"/>
                <w:i/>
                <w:iCs/>
                <w:color w:val="000000"/>
                <w:sz w:val="18"/>
                <w:szCs w:val="18"/>
                <w:lang w:eastAsia="en-ID"/>
              </w:rPr>
              <w:t xml:space="preserve">roadmap </w:t>
            </w:r>
            <w:r w:rsidRPr="00D25F5D">
              <w:rPr>
                <w:rFonts w:eastAsia="Times New Roman"/>
                <w:color w:val="000000"/>
                <w:sz w:val="18"/>
                <w:szCs w:val="18"/>
                <w:lang w:eastAsia="en-ID"/>
              </w:rPr>
              <w:t>KK</w:t>
            </w:r>
            <w:r w:rsidR="008D1305" w:rsidRPr="00D25F5D">
              <w:rPr>
                <w:rFonts w:eastAsia="Times New Roman"/>
                <w:color w:val="000000"/>
                <w:sz w:val="18"/>
                <w:szCs w:val="18"/>
                <w:lang w:eastAsia="en-ID"/>
              </w:rPr>
              <w:t>.</w:t>
            </w:r>
          </w:p>
        </w:tc>
        <w:tc>
          <w:tcPr>
            <w:tcW w:w="709" w:type="dxa"/>
            <w:shd w:val="clear" w:color="auto" w:fill="auto"/>
          </w:tcPr>
          <w:p w14:paraId="1907AE4C"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46126476"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PI</w:t>
            </w:r>
          </w:p>
          <w:p w14:paraId="56B64F68" w14:textId="70140AD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 IX.6</w:t>
            </w:r>
          </w:p>
        </w:tc>
        <w:tc>
          <w:tcPr>
            <w:tcW w:w="663" w:type="dxa"/>
          </w:tcPr>
          <w:p w14:paraId="2B1132A8"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1A030223" w14:textId="2C814FCF"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6B55A350" w14:textId="0BBE2E4D" w:rsidR="00FE19C5" w:rsidRPr="00D25F5D" w:rsidRDefault="00FE19C5" w:rsidP="00B6301B">
            <w:pPr>
              <w:spacing w:after="0" w:line="240" w:lineRule="auto"/>
              <w:jc w:val="center"/>
              <w:rPr>
                <w:rFonts w:eastAsia="Times New Roman"/>
                <w:color w:val="000000"/>
                <w:sz w:val="18"/>
                <w:szCs w:val="18"/>
                <w:lang w:eastAsia="en-ID"/>
              </w:rPr>
            </w:pPr>
          </w:p>
        </w:tc>
        <w:tc>
          <w:tcPr>
            <w:tcW w:w="434" w:type="dxa"/>
            <w:shd w:val="clear" w:color="auto" w:fill="auto"/>
          </w:tcPr>
          <w:p w14:paraId="53F01CC7" w14:textId="5255ED0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p w14:paraId="4573FFF0" w14:textId="77777777" w:rsidR="00FE19C5" w:rsidRPr="00D25F5D" w:rsidRDefault="00FE19C5" w:rsidP="00B6301B">
            <w:pPr>
              <w:spacing w:after="0" w:line="240" w:lineRule="auto"/>
              <w:jc w:val="center"/>
              <w:rPr>
                <w:rFonts w:eastAsia="Times New Roman"/>
                <w:color w:val="000000"/>
                <w:sz w:val="18"/>
                <w:szCs w:val="18"/>
                <w:lang w:eastAsia="en-ID"/>
              </w:rPr>
            </w:pPr>
          </w:p>
          <w:p w14:paraId="4F672C19" w14:textId="5D81443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0%</w:t>
            </w:r>
          </w:p>
        </w:tc>
        <w:tc>
          <w:tcPr>
            <w:tcW w:w="434" w:type="dxa"/>
            <w:shd w:val="clear" w:color="auto" w:fill="auto"/>
          </w:tcPr>
          <w:p w14:paraId="601B58B6" w14:textId="0E2E69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p w14:paraId="2590B474" w14:textId="77777777" w:rsidR="00FE19C5" w:rsidRPr="00D25F5D" w:rsidRDefault="00FE19C5" w:rsidP="00B6301B">
            <w:pPr>
              <w:spacing w:after="0" w:line="240" w:lineRule="auto"/>
              <w:jc w:val="center"/>
              <w:rPr>
                <w:rFonts w:eastAsia="Times New Roman"/>
                <w:color w:val="000000"/>
                <w:sz w:val="18"/>
                <w:szCs w:val="18"/>
                <w:lang w:eastAsia="en-ID"/>
              </w:rPr>
            </w:pPr>
          </w:p>
          <w:p w14:paraId="44139479" w14:textId="53EAAB5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34" w:type="dxa"/>
            <w:shd w:val="clear" w:color="auto" w:fill="auto"/>
          </w:tcPr>
          <w:p w14:paraId="3C4492DD" w14:textId="3B677EC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p w14:paraId="0C77CB26" w14:textId="77777777" w:rsidR="00FE19C5" w:rsidRPr="00D25F5D" w:rsidRDefault="00FE19C5" w:rsidP="00B6301B">
            <w:pPr>
              <w:spacing w:after="0" w:line="240" w:lineRule="auto"/>
              <w:jc w:val="center"/>
              <w:rPr>
                <w:rFonts w:eastAsia="Times New Roman"/>
                <w:color w:val="000000"/>
                <w:sz w:val="18"/>
                <w:szCs w:val="18"/>
                <w:lang w:eastAsia="en-ID"/>
              </w:rPr>
            </w:pPr>
          </w:p>
          <w:p w14:paraId="3E33B42F" w14:textId="04413068"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5%</w:t>
            </w:r>
          </w:p>
        </w:tc>
        <w:tc>
          <w:tcPr>
            <w:tcW w:w="434" w:type="dxa"/>
            <w:shd w:val="clear" w:color="auto" w:fill="auto"/>
          </w:tcPr>
          <w:p w14:paraId="2D57D5BF" w14:textId="6AB93A6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p w14:paraId="5F01A9AD" w14:textId="77777777" w:rsidR="00FE19C5" w:rsidRPr="00D25F5D" w:rsidRDefault="00FE19C5" w:rsidP="00B6301B">
            <w:pPr>
              <w:spacing w:after="0" w:line="240" w:lineRule="auto"/>
              <w:jc w:val="center"/>
              <w:rPr>
                <w:rFonts w:eastAsia="Times New Roman"/>
                <w:color w:val="000000"/>
                <w:sz w:val="18"/>
                <w:szCs w:val="18"/>
                <w:lang w:eastAsia="en-ID"/>
              </w:rPr>
            </w:pPr>
          </w:p>
          <w:p w14:paraId="60943AD3" w14:textId="1DAFCEB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434" w:type="dxa"/>
          </w:tcPr>
          <w:p w14:paraId="246B9CD3"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p w14:paraId="002E8511" w14:textId="77777777" w:rsidR="00FE19C5" w:rsidRPr="00D25F5D" w:rsidRDefault="00FE19C5" w:rsidP="00B6301B">
            <w:pPr>
              <w:spacing w:after="0" w:line="240" w:lineRule="auto"/>
              <w:jc w:val="center"/>
              <w:rPr>
                <w:rFonts w:eastAsia="Times New Roman"/>
                <w:color w:val="000000"/>
                <w:sz w:val="18"/>
                <w:szCs w:val="18"/>
                <w:lang w:eastAsia="en-ID"/>
              </w:rPr>
            </w:pPr>
          </w:p>
          <w:p w14:paraId="43D910A4" w14:textId="2B2C326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90%</w:t>
            </w:r>
          </w:p>
        </w:tc>
        <w:tc>
          <w:tcPr>
            <w:tcW w:w="434" w:type="dxa"/>
          </w:tcPr>
          <w:p w14:paraId="6D00E5AF"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p w14:paraId="645A6966" w14:textId="77777777" w:rsidR="00FE19C5" w:rsidRPr="00D25F5D" w:rsidRDefault="00FE19C5" w:rsidP="00B6301B">
            <w:pPr>
              <w:spacing w:after="0" w:line="240" w:lineRule="auto"/>
              <w:rPr>
                <w:rFonts w:eastAsia="Times New Roman"/>
                <w:color w:val="000000"/>
                <w:sz w:val="18"/>
                <w:szCs w:val="18"/>
                <w:lang w:eastAsia="en-ID"/>
              </w:rPr>
            </w:pPr>
          </w:p>
          <w:p w14:paraId="64517451" w14:textId="7B8A6CD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90%</w:t>
            </w:r>
          </w:p>
        </w:tc>
        <w:tc>
          <w:tcPr>
            <w:tcW w:w="941" w:type="dxa"/>
            <w:shd w:val="clear" w:color="auto" w:fill="auto"/>
          </w:tcPr>
          <w:p w14:paraId="31A1A2FE" w14:textId="3D0AD9C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20F6CB28" w14:textId="576A268F"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 xml:space="preserve">Ka. LPPM - </w:t>
            </w:r>
          </w:p>
          <w:p w14:paraId="36DC920D" w14:textId="66FF09FC"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Ketua KK -</w:t>
            </w:r>
          </w:p>
          <w:p w14:paraId="46DBD25E" w14:textId="77777777"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rodi</w:t>
            </w:r>
          </w:p>
          <w:p w14:paraId="7A222B39" w14:textId="77777777"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UKM</w:t>
            </w:r>
          </w:p>
          <w:p w14:paraId="0BE12A10" w14:textId="77777777" w:rsidR="00FE19C5" w:rsidRPr="00D25F5D" w:rsidRDefault="00FE19C5" w:rsidP="00B6301B">
            <w:pPr>
              <w:spacing w:after="0" w:line="240" w:lineRule="auto"/>
              <w:rPr>
                <w:rFonts w:eastAsia="Times New Roman"/>
                <w:color w:val="000000"/>
                <w:sz w:val="18"/>
                <w:szCs w:val="18"/>
                <w:lang w:val="fi-FI" w:eastAsia="en-ID"/>
              </w:rPr>
            </w:pPr>
          </w:p>
        </w:tc>
        <w:tc>
          <w:tcPr>
            <w:tcW w:w="853" w:type="dxa"/>
            <w:shd w:val="clear" w:color="auto" w:fill="auto"/>
          </w:tcPr>
          <w:p w14:paraId="58176122" w14:textId="45CF5FA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791FA102" w14:textId="77777777" w:rsidTr="00B6301B">
        <w:trPr>
          <w:trHeight w:val="397"/>
        </w:trPr>
        <w:tc>
          <w:tcPr>
            <w:tcW w:w="562" w:type="dxa"/>
            <w:vMerge/>
            <w:shd w:val="clear" w:color="auto" w:fill="auto"/>
          </w:tcPr>
          <w:p w14:paraId="663B1F72" w14:textId="77777777" w:rsidR="00FE19C5" w:rsidRPr="00D25F5D" w:rsidRDefault="00FE19C5" w:rsidP="00B6301B">
            <w:pPr>
              <w:spacing w:after="0" w:line="360" w:lineRule="auto"/>
              <w:rPr>
                <w:rFonts w:eastAsia="Times New Roman"/>
                <w:color w:val="000000"/>
                <w:sz w:val="18"/>
                <w:szCs w:val="18"/>
                <w:lang w:eastAsia="en-ID"/>
              </w:rPr>
            </w:pPr>
          </w:p>
        </w:tc>
        <w:tc>
          <w:tcPr>
            <w:tcW w:w="993" w:type="dxa"/>
            <w:vMerge/>
            <w:shd w:val="clear" w:color="auto" w:fill="auto"/>
          </w:tcPr>
          <w:p w14:paraId="053243DD" w14:textId="38521A8F" w:rsidR="00FE19C5" w:rsidRPr="00D25F5D" w:rsidRDefault="00FE19C5" w:rsidP="00B6301B">
            <w:pPr>
              <w:spacing w:after="0" w:line="360" w:lineRule="auto"/>
              <w:rPr>
                <w:rFonts w:eastAsia="Times New Roman"/>
                <w:color w:val="000000"/>
                <w:sz w:val="18"/>
                <w:szCs w:val="18"/>
                <w:lang w:eastAsia="en-ID"/>
              </w:rPr>
            </w:pPr>
          </w:p>
        </w:tc>
        <w:tc>
          <w:tcPr>
            <w:tcW w:w="992" w:type="dxa"/>
            <w:vMerge w:val="restart"/>
            <w:shd w:val="clear" w:color="auto" w:fill="auto"/>
          </w:tcPr>
          <w:p w14:paraId="74623AE4" w14:textId="580A6404" w:rsidR="00FE19C5" w:rsidRPr="00D25F5D" w:rsidRDefault="00FE19C5" w:rsidP="00B6301B">
            <w:pPr>
              <w:spacing w:after="0" w:line="240" w:lineRule="auto"/>
              <w:rPr>
                <w:rFonts w:eastAsia="Times New Roman"/>
                <w:color w:val="000000"/>
                <w:sz w:val="18"/>
                <w:szCs w:val="18"/>
                <w:lang w:eastAsia="en-ID"/>
              </w:rPr>
            </w:pPr>
          </w:p>
        </w:tc>
        <w:tc>
          <w:tcPr>
            <w:tcW w:w="1134" w:type="dxa"/>
            <w:vMerge w:val="restart"/>
            <w:shd w:val="clear" w:color="auto" w:fill="auto"/>
          </w:tcPr>
          <w:p w14:paraId="55A4866B" w14:textId="6F4D10C4" w:rsidR="00FE19C5" w:rsidRPr="00D25F5D" w:rsidRDefault="00FE19C5" w:rsidP="00B6301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9.1.2.3</w:t>
            </w:r>
          </w:p>
          <w:p w14:paraId="2692CF10" w14:textId="21FBDDF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bCs w:val="0"/>
                <w:color w:val="000000"/>
                <w:sz w:val="18"/>
                <w:szCs w:val="18"/>
                <w:lang w:eastAsia="en-ID"/>
              </w:rPr>
              <w:t xml:space="preserve">Kemitraan Strategis  </w:t>
            </w:r>
            <w:r w:rsidRPr="00D25F5D">
              <w:rPr>
                <w:rFonts w:eastAsia="Times New Roman"/>
                <w:color w:val="000000"/>
                <w:sz w:val="18"/>
                <w:szCs w:val="18"/>
                <w:lang w:eastAsia="en-ID"/>
              </w:rPr>
              <w:t>(dengan PTN/PTS/Lembaga dll.) untuk Penyelesaian Masalah Bangsa Indonesia</w:t>
            </w:r>
          </w:p>
          <w:p w14:paraId="691E714D"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p w14:paraId="4FED84AB"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p w14:paraId="777A3336" w14:textId="66076AF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1417" w:type="dxa"/>
            <w:shd w:val="clear" w:color="auto" w:fill="auto"/>
          </w:tcPr>
          <w:p w14:paraId="260B9E86" w14:textId="3A45D77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kerjasama nasional</w:t>
            </w:r>
            <w:r w:rsidRPr="00D25F5D">
              <w:rPr>
                <w:rFonts w:eastAsia="Times New Roman"/>
                <w:color w:val="000000"/>
                <w:sz w:val="18"/>
                <w:szCs w:val="18"/>
                <w:lang w:eastAsia="en-ID"/>
              </w:rPr>
              <w:t xml:space="preserve"> kegiatan </w:t>
            </w:r>
            <w:r w:rsidRPr="00D25F5D">
              <w:rPr>
                <w:rFonts w:eastAsia="Times New Roman"/>
                <w:color w:val="000000"/>
                <w:sz w:val="18"/>
                <w:szCs w:val="18"/>
                <w:lang w:val="fi-FI" w:eastAsia="en-ID"/>
              </w:rPr>
              <w:t>PpM</w:t>
            </w:r>
            <w:r w:rsidR="008D1305" w:rsidRPr="00D25F5D">
              <w:rPr>
                <w:rFonts w:eastAsia="Times New Roman"/>
                <w:color w:val="000000"/>
                <w:sz w:val="18"/>
                <w:szCs w:val="18"/>
                <w:lang w:val="fi-FI" w:eastAsia="en-ID"/>
              </w:rPr>
              <w:t>.</w:t>
            </w:r>
          </w:p>
        </w:tc>
        <w:tc>
          <w:tcPr>
            <w:tcW w:w="709" w:type="dxa"/>
            <w:shd w:val="clear" w:color="auto" w:fill="auto"/>
          </w:tcPr>
          <w:p w14:paraId="26CD308E"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 82</w:t>
            </w:r>
          </w:p>
        </w:tc>
        <w:tc>
          <w:tcPr>
            <w:tcW w:w="661" w:type="dxa"/>
          </w:tcPr>
          <w:p w14:paraId="351395C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28CC8211" w14:textId="0649481A"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7</w:t>
            </w:r>
          </w:p>
        </w:tc>
        <w:tc>
          <w:tcPr>
            <w:tcW w:w="663" w:type="dxa"/>
          </w:tcPr>
          <w:p w14:paraId="48A68EC8"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3F97ABBD" w14:textId="72469FCD"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48840129" w14:textId="0075BB1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B2D6D0C" w14:textId="1E4961D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68BD0F18"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shd w:val="clear" w:color="auto" w:fill="auto"/>
          </w:tcPr>
          <w:p w14:paraId="37F8EC3A"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shd w:val="clear" w:color="auto" w:fill="auto"/>
          </w:tcPr>
          <w:p w14:paraId="638B451C"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7D79F405" w14:textId="37A7B8D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1F7E4F45" w14:textId="3582296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0B408EDD" w14:textId="77777777"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 kerjasama dengan masyarakat setempat</w:t>
            </w:r>
          </w:p>
          <w:p w14:paraId="70E72D6B" w14:textId="267B630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Adakan PengMas dgn APERTI BUMN</w:t>
            </w:r>
          </w:p>
        </w:tc>
        <w:tc>
          <w:tcPr>
            <w:tcW w:w="912" w:type="dxa"/>
            <w:shd w:val="clear" w:color="auto" w:fill="auto"/>
          </w:tcPr>
          <w:p w14:paraId="6FC65170" w14:textId="7F474D9C"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Ka. LPPM  - </w:t>
            </w:r>
            <w:r w:rsidR="00512E9A" w:rsidRPr="00D25F5D">
              <w:rPr>
                <w:rFonts w:eastAsia="Times New Roman"/>
                <w:color w:val="000000"/>
                <w:sz w:val="18"/>
                <w:szCs w:val="18"/>
                <w:lang w:eastAsia="en-ID"/>
              </w:rPr>
              <w:t>WR-3</w:t>
            </w:r>
          </w:p>
        </w:tc>
        <w:tc>
          <w:tcPr>
            <w:tcW w:w="853" w:type="dxa"/>
            <w:shd w:val="clear" w:color="auto" w:fill="auto"/>
          </w:tcPr>
          <w:p w14:paraId="262F215D" w14:textId="3C7F495F"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132288FC" w14:textId="77777777" w:rsidTr="00B6301B">
        <w:trPr>
          <w:trHeight w:val="397"/>
        </w:trPr>
        <w:tc>
          <w:tcPr>
            <w:tcW w:w="562" w:type="dxa"/>
            <w:vMerge w:val="restart"/>
            <w:shd w:val="clear" w:color="auto" w:fill="auto"/>
            <w:vAlign w:val="center"/>
          </w:tcPr>
          <w:p w14:paraId="4D70BAB8" w14:textId="23C59E0D" w:rsidR="00FE19C5" w:rsidRPr="00D25F5D" w:rsidRDefault="00FE19C5" w:rsidP="00B6301B">
            <w:pPr>
              <w:spacing w:after="0" w:line="360" w:lineRule="auto"/>
              <w:rPr>
                <w:rFonts w:eastAsia="Times New Roman"/>
                <w:color w:val="000000"/>
                <w:sz w:val="18"/>
                <w:szCs w:val="18"/>
                <w:lang w:eastAsia="en-ID"/>
              </w:rPr>
            </w:pPr>
          </w:p>
        </w:tc>
        <w:tc>
          <w:tcPr>
            <w:tcW w:w="993" w:type="dxa"/>
            <w:vMerge w:val="restart"/>
            <w:shd w:val="clear" w:color="auto" w:fill="auto"/>
            <w:vAlign w:val="center"/>
          </w:tcPr>
          <w:p w14:paraId="78B7FB62" w14:textId="4592916E" w:rsidR="00FE19C5" w:rsidRPr="00D25F5D" w:rsidRDefault="00FE19C5" w:rsidP="00B6301B">
            <w:pPr>
              <w:spacing w:after="0" w:line="360" w:lineRule="auto"/>
              <w:rPr>
                <w:rFonts w:eastAsia="Times New Roman"/>
                <w:color w:val="000000"/>
                <w:sz w:val="18"/>
                <w:szCs w:val="18"/>
                <w:lang w:eastAsia="en-ID"/>
              </w:rPr>
            </w:pPr>
          </w:p>
        </w:tc>
        <w:tc>
          <w:tcPr>
            <w:tcW w:w="992" w:type="dxa"/>
            <w:vMerge/>
            <w:shd w:val="clear" w:color="auto" w:fill="auto"/>
            <w:vAlign w:val="center"/>
          </w:tcPr>
          <w:p w14:paraId="4533D6F0" w14:textId="58A9FBA8" w:rsidR="00FE19C5" w:rsidRPr="00D25F5D" w:rsidRDefault="00FE19C5" w:rsidP="00B6301B">
            <w:pPr>
              <w:spacing w:after="0" w:line="240" w:lineRule="auto"/>
              <w:rPr>
                <w:rFonts w:eastAsia="Times New Roman"/>
                <w:color w:val="000000"/>
                <w:sz w:val="18"/>
                <w:szCs w:val="18"/>
                <w:lang w:eastAsia="en-ID"/>
              </w:rPr>
            </w:pPr>
          </w:p>
        </w:tc>
        <w:tc>
          <w:tcPr>
            <w:tcW w:w="1134" w:type="dxa"/>
            <w:vMerge/>
            <w:shd w:val="clear" w:color="auto" w:fill="auto"/>
          </w:tcPr>
          <w:p w14:paraId="70C98416" w14:textId="2DE78980" w:rsidR="00FE19C5" w:rsidRPr="00D25F5D" w:rsidRDefault="00FE19C5" w:rsidP="00B6301B">
            <w:pPr>
              <w:spacing w:after="0" w:line="240" w:lineRule="auto"/>
              <w:rPr>
                <w:rFonts w:eastAsia="Times New Roman"/>
                <w:color w:val="000000"/>
                <w:sz w:val="18"/>
                <w:szCs w:val="18"/>
                <w:lang w:eastAsia="en-ID"/>
              </w:rPr>
            </w:pPr>
          </w:p>
        </w:tc>
        <w:tc>
          <w:tcPr>
            <w:tcW w:w="1417" w:type="dxa"/>
            <w:shd w:val="clear" w:color="auto" w:fill="auto"/>
          </w:tcPr>
          <w:p w14:paraId="7DDD2418" w14:textId="67FE52F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w:t>
            </w:r>
            <w:r w:rsidRPr="00D25F5D">
              <w:rPr>
                <w:rFonts w:eastAsia="Times New Roman"/>
                <w:b/>
                <w:bCs w:val="0"/>
                <w:color w:val="000000"/>
                <w:sz w:val="18"/>
                <w:szCs w:val="18"/>
                <w:lang w:eastAsia="en-ID"/>
              </w:rPr>
              <w:t xml:space="preserve"> dana</w:t>
            </w:r>
            <w:r w:rsidRPr="00D25F5D">
              <w:rPr>
                <w:rFonts w:eastAsia="Times New Roman"/>
                <w:color w:val="000000"/>
                <w:sz w:val="18"/>
                <w:szCs w:val="18"/>
                <w:lang w:eastAsia="en-ID"/>
              </w:rPr>
              <w:t xml:space="preserve"> kegiatan </w:t>
            </w:r>
            <w:r w:rsidRPr="00D25F5D">
              <w:rPr>
                <w:rFonts w:eastAsia="Times New Roman"/>
                <w:color w:val="000000"/>
                <w:sz w:val="18"/>
                <w:szCs w:val="18"/>
                <w:lang w:val="fi-FI" w:eastAsia="en-ID"/>
              </w:rPr>
              <w:t xml:space="preserve">PpM </w:t>
            </w:r>
            <w:r w:rsidRPr="00D25F5D">
              <w:rPr>
                <w:rFonts w:eastAsia="Times New Roman"/>
                <w:color w:val="000000"/>
                <w:sz w:val="18"/>
                <w:szCs w:val="18"/>
                <w:lang w:eastAsia="en-ID"/>
              </w:rPr>
              <w:t>dari kerjasama nasional</w:t>
            </w:r>
          </w:p>
          <w:p w14:paraId="27BEA056" w14:textId="24680DB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ta rupiah)</w:t>
            </w:r>
            <w:r w:rsidR="008D1305" w:rsidRPr="00D25F5D">
              <w:rPr>
                <w:rFonts w:eastAsia="Times New Roman"/>
                <w:color w:val="000000"/>
                <w:sz w:val="18"/>
                <w:szCs w:val="18"/>
                <w:lang w:eastAsia="en-ID"/>
              </w:rPr>
              <w:t>.</w:t>
            </w:r>
          </w:p>
        </w:tc>
        <w:tc>
          <w:tcPr>
            <w:tcW w:w="709" w:type="dxa"/>
            <w:shd w:val="clear" w:color="auto" w:fill="auto"/>
          </w:tcPr>
          <w:p w14:paraId="5719C135"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6, 82</w:t>
            </w:r>
          </w:p>
        </w:tc>
        <w:tc>
          <w:tcPr>
            <w:tcW w:w="661" w:type="dxa"/>
          </w:tcPr>
          <w:p w14:paraId="2477F2E3"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1215F06A" w14:textId="369F755C"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 </w:t>
            </w:r>
            <w:r w:rsidRPr="00D25F5D">
              <w:rPr>
                <w:rFonts w:eastAsia="Times New Roman"/>
                <w:color w:val="000000"/>
                <w:sz w:val="18"/>
                <w:szCs w:val="18"/>
                <w:lang w:eastAsia="en-ID"/>
              </w:rPr>
              <w:t>IX</w:t>
            </w:r>
            <w:r w:rsidRPr="00D25F5D">
              <w:rPr>
                <w:rFonts w:eastAsia="Times New Roman"/>
                <w:color w:val="000000"/>
                <w:sz w:val="18"/>
                <w:szCs w:val="18"/>
                <w:lang w:val="en-ID" w:eastAsia="en-ID"/>
              </w:rPr>
              <w:t>.8</w:t>
            </w:r>
          </w:p>
        </w:tc>
        <w:tc>
          <w:tcPr>
            <w:tcW w:w="663" w:type="dxa"/>
          </w:tcPr>
          <w:p w14:paraId="6EB4C408"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0FB54460" w14:textId="660446DD"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27CC4A94" w14:textId="38A43C9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6355D44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34" w:type="dxa"/>
            <w:shd w:val="clear" w:color="auto" w:fill="auto"/>
          </w:tcPr>
          <w:p w14:paraId="6EBC75D6"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34" w:type="dxa"/>
            <w:shd w:val="clear" w:color="auto" w:fill="auto"/>
          </w:tcPr>
          <w:p w14:paraId="4F0183BC"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shd w:val="clear" w:color="auto" w:fill="auto"/>
          </w:tcPr>
          <w:p w14:paraId="082799D8"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tcPr>
          <w:p w14:paraId="14009F1A" w14:textId="5E5D0FD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tcPr>
          <w:p w14:paraId="49A38D5B" w14:textId="7CF0E39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w:t>
            </w:r>
          </w:p>
        </w:tc>
        <w:tc>
          <w:tcPr>
            <w:tcW w:w="941" w:type="dxa"/>
            <w:shd w:val="clear" w:color="auto" w:fill="auto"/>
          </w:tcPr>
          <w:p w14:paraId="72459F13" w14:textId="4BB3BE9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mutu proposal PpM</w:t>
            </w:r>
          </w:p>
        </w:tc>
        <w:tc>
          <w:tcPr>
            <w:tcW w:w="912" w:type="dxa"/>
            <w:shd w:val="clear" w:color="auto" w:fill="auto"/>
          </w:tcPr>
          <w:p w14:paraId="73F4912A" w14:textId="238641BF"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0871DC71" w14:textId="697AB852"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878E731" w14:textId="77777777" w:rsidTr="00B6301B">
        <w:trPr>
          <w:trHeight w:val="397"/>
        </w:trPr>
        <w:tc>
          <w:tcPr>
            <w:tcW w:w="562" w:type="dxa"/>
            <w:vMerge/>
            <w:shd w:val="clear" w:color="auto" w:fill="auto"/>
            <w:vAlign w:val="center"/>
          </w:tcPr>
          <w:p w14:paraId="2EEDEC49" w14:textId="77777777" w:rsidR="00FE19C5" w:rsidRPr="00D25F5D" w:rsidRDefault="00FE19C5" w:rsidP="00B6301B">
            <w:pPr>
              <w:spacing w:after="0" w:line="360" w:lineRule="auto"/>
              <w:rPr>
                <w:rFonts w:eastAsia="Times New Roman"/>
                <w:color w:val="000000"/>
                <w:lang w:eastAsia="en-ID"/>
              </w:rPr>
            </w:pPr>
          </w:p>
        </w:tc>
        <w:tc>
          <w:tcPr>
            <w:tcW w:w="993" w:type="dxa"/>
            <w:vMerge/>
            <w:shd w:val="clear" w:color="auto" w:fill="auto"/>
            <w:vAlign w:val="center"/>
          </w:tcPr>
          <w:p w14:paraId="788E83F5" w14:textId="53C321F2" w:rsidR="00FE19C5" w:rsidRPr="00D25F5D" w:rsidRDefault="00FE19C5" w:rsidP="00B6301B">
            <w:pPr>
              <w:spacing w:after="0" w:line="360" w:lineRule="auto"/>
              <w:rPr>
                <w:rFonts w:eastAsia="Times New Roman"/>
                <w:color w:val="000000"/>
                <w:sz w:val="18"/>
                <w:szCs w:val="18"/>
                <w:lang w:eastAsia="en-ID"/>
              </w:rPr>
            </w:pPr>
          </w:p>
        </w:tc>
        <w:tc>
          <w:tcPr>
            <w:tcW w:w="992" w:type="dxa"/>
            <w:vMerge/>
            <w:shd w:val="clear" w:color="auto" w:fill="auto"/>
            <w:vAlign w:val="center"/>
          </w:tcPr>
          <w:p w14:paraId="0E694D3C" w14:textId="7CCD0782" w:rsidR="00FE19C5" w:rsidRPr="00D25F5D" w:rsidRDefault="00FE19C5" w:rsidP="00B6301B">
            <w:pPr>
              <w:spacing w:after="0" w:line="240" w:lineRule="auto"/>
              <w:rPr>
                <w:rFonts w:eastAsia="Times New Roman"/>
                <w:color w:val="000000"/>
                <w:sz w:val="18"/>
                <w:szCs w:val="18"/>
                <w:lang w:eastAsia="en-ID"/>
              </w:rPr>
            </w:pPr>
          </w:p>
        </w:tc>
        <w:tc>
          <w:tcPr>
            <w:tcW w:w="1134" w:type="dxa"/>
            <w:vMerge/>
            <w:shd w:val="clear" w:color="auto" w:fill="auto"/>
          </w:tcPr>
          <w:p w14:paraId="78C4BA9B" w14:textId="2625B4D3" w:rsidR="00FE19C5" w:rsidRPr="00D25F5D" w:rsidRDefault="00FE19C5" w:rsidP="00B6301B">
            <w:pPr>
              <w:spacing w:after="0" w:line="240" w:lineRule="auto"/>
              <w:rPr>
                <w:rFonts w:eastAsia="Times New Roman"/>
                <w:color w:val="000000"/>
                <w:sz w:val="18"/>
                <w:szCs w:val="18"/>
                <w:lang w:eastAsia="en-ID"/>
              </w:rPr>
            </w:pPr>
          </w:p>
        </w:tc>
        <w:tc>
          <w:tcPr>
            <w:tcW w:w="1417" w:type="dxa"/>
            <w:shd w:val="clear" w:color="auto" w:fill="auto"/>
          </w:tcPr>
          <w:p w14:paraId="2E37B4E9" w14:textId="234F0247"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kerjasama internasional</w:t>
            </w:r>
            <w:r w:rsidRPr="00D25F5D">
              <w:rPr>
                <w:rFonts w:eastAsia="Times New Roman"/>
                <w:color w:val="000000"/>
                <w:sz w:val="18"/>
                <w:szCs w:val="18"/>
                <w:lang w:eastAsia="en-ID"/>
              </w:rPr>
              <w:t xml:space="preserve"> kegiatan </w:t>
            </w:r>
            <w:r w:rsidRPr="00D25F5D">
              <w:rPr>
                <w:rFonts w:eastAsia="Times New Roman"/>
                <w:color w:val="000000"/>
                <w:sz w:val="18"/>
                <w:szCs w:val="18"/>
                <w:lang w:val="fi-FI" w:eastAsia="en-ID"/>
              </w:rPr>
              <w:t>P</w:t>
            </w:r>
            <w:r w:rsidRPr="00D25F5D">
              <w:rPr>
                <w:rFonts w:eastAsia="Times New Roman"/>
                <w:color w:val="000000"/>
                <w:sz w:val="18"/>
                <w:szCs w:val="18"/>
                <w:lang w:eastAsia="en-ID"/>
              </w:rPr>
              <w:t>engabdian</w:t>
            </w:r>
            <w:r w:rsidRPr="00D25F5D">
              <w:rPr>
                <w:rFonts w:eastAsia="Times New Roman"/>
                <w:color w:val="000000"/>
                <w:sz w:val="18"/>
                <w:szCs w:val="18"/>
                <w:lang w:val="fi-FI" w:eastAsia="en-ID"/>
              </w:rPr>
              <w:t xml:space="preserve"> </w:t>
            </w:r>
            <w:r w:rsidR="008D1305" w:rsidRPr="00D25F5D">
              <w:rPr>
                <w:rFonts w:eastAsia="Times New Roman"/>
                <w:color w:val="000000"/>
                <w:sz w:val="18"/>
                <w:szCs w:val="18"/>
                <w:lang w:val="fi-FI" w:eastAsia="en-ID"/>
              </w:rPr>
              <w:t>.</w:t>
            </w:r>
            <w:r w:rsidRPr="00D25F5D">
              <w:rPr>
                <w:rFonts w:eastAsia="Times New Roman"/>
                <w:color w:val="000000"/>
                <w:sz w:val="18"/>
                <w:szCs w:val="18"/>
                <w:lang w:val="fi-FI" w:eastAsia="en-ID"/>
              </w:rPr>
              <w:t xml:space="preserve">pada </w:t>
            </w:r>
            <w:r w:rsidRPr="00D25F5D">
              <w:rPr>
                <w:rFonts w:eastAsia="Times New Roman"/>
                <w:color w:val="000000"/>
                <w:sz w:val="18"/>
                <w:szCs w:val="18"/>
                <w:lang w:eastAsia="en-ID"/>
              </w:rPr>
              <w:t xml:space="preserve"> </w:t>
            </w:r>
            <w:r w:rsidRPr="00D25F5D">
              <w:rPr>
                <w:rFonts w:eastAsia="Times New Roman"/>
                <w:color w:val="000000"/>
                <w:sz w:val="18"/>
                <w:szCs w:val="18"/>
                <w:lang w:val="fi-FI" w:eastAsia="en-ID"/>
              </w:rPr>
              <w:t>M</w:t>
            </w:r>
            <w:r w:rsidRPr="00D25F5D">
              <w:rPr>
                <w:rFonts w:eastAsia="Times New Roman"/>
                <w:color w:val="000000"/>
                <w:sz w:val="18"/>
                <w:szCs w:val="18"/>
                <w:lang w:eastAsia="en-ID"/>
              </w:rPr>
              <w:t>asyarakat</w:t>
            </w:r>
            <w:r w:rsidR="008D1305" w:rsidRPr="00D25F5D">
              <w:rPr>
                <w:rFonts w:eastAsia="Times New Roman"/>
                <w:color w:val="000000"/>
                <w:sz w:val="18"/>
                <w:szCs w:val="18"/>
                <w:lang w:val="fi-FI" w:eastAsia="en-ID"/>
              </w:rPr>
              <w:t>.</w:t>
            </w:r>
          </w:p>
        </w:tc>
        <w:tc>
          <w:tcPr>
            <w:tcW w:w="709" w:type="dxa"/>
            <w:shd w:val="clear" w:color="auto" w:fill="auto"/>
          </w:tcPr>
          <w:p w14:paraId="2A24180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 82</w:t>
            </w:r>
          </w:p>
        </w:tc>
        <w:tc>
          <w:tcPr>
            <w:tcW w:w="661" w:type="dxa"/>
          </w:tcPr>
          <w:p w14:paraId="353CEF2B"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KPI</w:t>
            </w:r>
          </w:p>
          <w:p w14:paraId="45B98B2C" w14:textId="79AA5F5F"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9</w:t>
            </w:r>
          </w:p>
        </w:tc>
        <w:tc>
          <w:tcPr>
            <w:tcW w:w="663" w:type="dxa"/>
          </w:tcPr>
          <w:p w14:paraId="7A1CE249"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5EA1A605" w14:textId="5B2CE2E3"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4F6A2AC1" w14:textId="380CD05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36F70063" w14:textId="0965B9B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3CD69A6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FED288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18375EE4"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tcPr>
          <w:p w14:paraId="307F2BBA" w14:textId="71CDA7BC"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tcPr>
          <w:p w14:paraId="2881EA28" w14:textId="40591B8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w:t>
            </w:r>
          </w:p>
        </w:tc>
        <w:tc>
          <w:tcPr>
            <w:tcW w:w="941" w:type="dxa"/>
            <w:shd w:val="clear" w:color="auto" w:fill="auto"/>
          </w:tcPr>
          <w:p w14:paraId="1F4000A2" w14:textId="2DDE47A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ningkatan kegiatan kolaborasi dengan masyarakat internasional</w:t>
            </w:r>
            <w:r w:rsidR="0094261F" w:rsidRPr="00D25F5D">
              <w:rPr>
                <w:rFonts w:eastAsia="Times New Roman"/>
                <w:color w:val="000000"/>
                <w:sz w:val="18"/>
                <w:szCs w:val="18"/>
                <w:lang w:val="fi-FI" w:eastAsia="en-ID"/>
              </w:rPr>
              <w:t xml:space="preserve">; tingkatkan </w:t>
            </w:r>
            <w:r w:rsidR="0094261F" w:rsidRPr="00D25F5D">
              <w:rPr>
                <w:rFonts w:eastAsia="Times New Roman"/>
                <w:color w:val="000000"/>
                <w:sz w:val="18"/>
                <w:szCs w:val="18"/>
                <w:lang w:val="fi-FI" w:eastAsia="en-ID"/>
              </w:rPr>
              <w:lastRenderedPageBreak/>
              <w:t xml:space="preserve">kegiatan dengan  </w:t>
            </w:r>
            <w:r w:rsidRPr="00D25F5D">
              <w:rPr>
                <w:rFonts w:eastAsia="Times New Roman"/>
                <w:color w:val="000000"/>
                <w:sz w:val="18"/>
                <w:szCs w:val="18"/>
                <w:lang w:val="fi-FI" w:eastAsia="en-ID"/>
              </w:rPr>
              <w:t xml:space="preserve"> GLU Malaysia</w:t>
            </w:r>
          </w:p>
        </w:tc>
        <w:tc>
          <w:tcPr>
            <w:tcW w:w="912" w:type="dxa"/>
            <w:shd w:val="clear" w:color="auto" w:fill="auto"/>
          </w:tcPr>
          <w:p w14:paraId="75651C58" w14:textId="1E9A2DC0"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Dir. RPIKK dan Ka.Bag Penelitian</w:t>
            </w:r>
            <w:r w:rsidR="00FE19C5" w:rsidRPr="00D25F5D">
              <w:rPr>
                <w:rFonts w:eastAsia="Times New Roman"/>
                <w:color w:val="000000"/>
                <w:sz w:val="18"/>
                <w:szCs w:val="18"/>
                <w:lang w:eastAsia="en-ID"/>
              </w:rPr>
              <w:t> </w:t>
            </w:r>
          </w:p>
        </w:tc>
        <w:tc>
          <w:tcPr>
            <w:tcW w:w="853" w:type="dxa"/>
            <w:shd w:val="clear" w:color="auto" w:fill="auto"/>
          </w:tcPr>
          <w:p w14:paraId="42FD3F79" w14:textId="1B78E61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591FED37" w14:textId="77777777" w:rsidTr="00B6301B">
        <w:trPr>
          <w:trHeight w:val="1691"/>
        </w:trPr>
        <w:tc>
          <w:tcPr>
            <w:tcW w:w="562" w:type="dxa"/>
            <w:shd w:val="clear" w:color="auto" w:fill="auto"/>
            <w:vAlign w:val="center"/>
          </w:tcPr>
          <w:p w14:paraId="2149FB4D" w14:textId="77777777" w:rsidR="00FE19C5" w:rsidRPr="00D25F5D" w:rsidRDefault="00FE19C5" w:rsidP="00B6301B">
            <w:pPr>
              <w:spacing w:after="0" w:line="360" w:lineRule="auto"/>
              <w:rPr>
                <w:rFonts w:eastAsia="Times New Roman"/>
                <w:color w:val="000000"/>
                <w:lang w:eastAsia="en-ID"/>
              </w:rPr>
            </w:pPr>
          </w:p>
        </w:tc>
        <w:tc>
          <w:tcPr>
            <w:tcW w:w="993" w:type="dxa"/>
            <w:shd w:val="clear" w:color="auto" w:fill="auto"/>
            <w:vAlign w:val="center"/>
          </w:tcPr>
          <w:p w14:paraId="2E3A6ACD" w14:textId="39CFC50D" w:rsidR="00FE19C5" w:rsidRPr="00D25F5D" w:rsidRDefault="00FE19C5" w:rsidP="00B6301B">
            <w:pPr>
              <w:spacing w:after="0" w:line="360" w:lineRule="auto"/>
              <w:rPr>
                <w:rFonts w:eastAsia="Times New Roman"/>
                <w:color w:val="000000"/>
                <w:sz w:val="18"/>
                <w:szCs w:val="18"/>
                <w:lang w:eastAsia="en-ID"/>
              </w:rPr>
            </w:pPr>
          </w:p>
        </w:tc>
        <w:tc>
          <w:tcPr>
            <w:tcW w:w="992" w:type="dxa"/>
            <w:vMerge/>
            <w:shd w:val="clear" w:color="auto" w:fill="auto"/>
            <w:vAlign w:val="center"/>
          </w:tcPr>
          <w:p w14:paraId="12200C4C" w14:textId="5D31B19E" w:rsidR="00FE19C5" w:rsidRPr="00D25F5D" w:rsidRDefault="00FE19C5" w:rsidP="00B6301B">
            <w:pPr>
              <w:spacing w:after="0" w:line="360" w:lineRule="auto"/>
              <w:rPr>
                <w:rFonts w:eastAsia="Times New Roman"/>
                <w:color w:val="000000"/>
                <w:sz w:val="18"/>
                <w:szCs w:val="18"/>
                <w:lang w:eastAsia="en-ID"/>
              </w:rPr>
            </w:pPr>
          </w:p>
        </w:tc>
        <w:tc>
          <w:tcPr>
            <w:tcW w:w="1134" w:type="dxa"/>
            <w:vMerge/>
            <w:shd w:val="clear" w:color="auto" w:fill="auto"/>
          </w:tcPr>
          <w:p w14:paraId="72848092" w14:textId="362E6DB5" w:rsidR="00FE19C5" w:rsidRPr="00D25F5D" w:rsidRDefault="00FE19C5" w:rsidP="00B6301B">
            <w:pPr>
              <w:spacing w:after="0" w:line="240" w:lineRule="auto"/>
              <w:rPr>
                <w:rFonts w:eastAsia="Times New Roman"/>
                <w:color w:val="000000"/>
                <w:sz w:val="18"/>
                <w:szCs w:val="18"/>
                <w:lang w:eastAsia="en-ID"/>
              </w:rPr>
            </w:pPr>
          </w:p>
        </w:tc>
        <w:tc>
          <w:tcPr>
            <w:tcW w:w="1417" w:type="dxa"/>
            <w:shd w:val="clear" w:color="auto" w:fill="auto"/>
          </w:tcPr>
          <w:p w14:paraId="60454D62" w14:textId="6DE6AC3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Jumlah dana</w:t>
            </w:r>
            <w:r w:rsidRPr="00D25F5D">
              <w:rPr>
                <w:rFonts w:eastAsia="Times New Roman"/>
                <w:color w:val="000000"/>
                <w:sz w:val="18"/>
                <w:szCs w:val="18"/>
                <w:lang w:eastAsia="en-ID"/>
              </w:rPr>
              <w:t xml:space="preserve"> kegiatan </w:t>
            </w:r>
            <w:r w:rsidRPr="00D25F5D">
              <w:rPr>
                <w:rFonts w:eastAsia="Times New Roman"/>
                <w:color w:val="000000"/>
                <w:sz w:val="18"/>
                <w:szCs w:val="18"/>
                <w:lang w:val="fi-FI" w:eastAsia="en-ID"/>
              </w:rPr>
              <w:t>P</w:t>
            </w:r>
            <w:r w:rsidRPr="00D25F5D">
              <w:rPr>
                <w:rFonts w:eastAsia="Times New Roman"/>
                <w:color w:val="000000"/>
                <w:sz w:val="18"/>
                <w:szCs w:val="18"/>
                <w:lang w:eastAsia="en-ID"/>
              </w:rPr>
              <w:t xml:space="preserve">engabdian </w:t>
            </w:r>
            <w:r w:rsidRPr="00D25F5D">
              <w:rPr>
                <w:rFonts w:eastAsia="Times New Roman"/>
                <w:color w:val="000000"/>
                <w:sz w:val="18"/>
                <w:szCs w:val="18"/>
                <w:lang w:val="fi-FI" w:eastAsia="en-ID"/>
              </w:rPr>
              <w:t>pada M</w:t>
            </w:r>
            <w:r w:rsidRPr="00D25F5D">
              <w:rPr>
                <w:rFonts w:eastAsia="Times New Roman"/>
                <w:color w:val="000000"/>
                <w:sz w:val="18"/>
                <w:szCs w:val="18"/>
                <w:lang w:eastAsia="en-ID"/>
              </w:rPr>
              <w:t xml:space="preserve">asyarakat dari </w:t>
            </w:r>
            <w:r w:rsidRPr="00D25F5D">
              <w:rPr>
                <w:rFonts w:eastAsia="Times New Roman"/>
                <w:b/>
                <w:bCs w:val="0"/>
                <w:color w:val="000000"/>
                <w:sz w:val="18"/>
                <w:szCs w:val="18"/>
                <w:lang w:eastAsia="en-ID"/>
              </w:rPr>
              <w:t>kerjasama internasional</w:t>
            </w:r>
          </w:p>
          <w:p w14:paraId="5DB69B77" w14:textId="2917250D"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ta rupiah)</w:t>
            </w:r>
            <w:r w:rsidR="008D1305" w:rsidRPr="00D25F5D">
              <w:rPr>
                <w:rFonts w:eastAsia="Times New Roman"/>
                <w:color w:val="000000"/>
                <w:sz w:val="18"/>
                <w:szCs w:val="18"/>
                <w:lang w:eastAsia="en-ID"/>
              </w:rPr>
              <w:t>.</w:t>
            </w:r>
          </w:p>
        </w:tc>
        <w:tc>
          <w:tcPr>
            <w:tcW w:w="709" w:type="dxa"/>
            <w:shd w:val="clear" w:color="auto" w:fill="auto"/>
          </w:tcPr>
          <w:p w14:paraId="41770F8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6, 82</w:t>
            </w:r>
          </w:p>
        </w:tc>
        <w:tc>
          <w:tcPr>
            <w:tcW w:w="661" w:type="dxa"/>
          </w:tcPr>
          <w:p w14:paraId="681D4B95" w14:textId="77777777" w:rsidR="00FE19C5" w:rsidRPr="00D25F5D" w:rsidRDefault="00FE19C5" w:rsidP="00B6301B">
            <w:pPr>
              <w:spacing w:after="0" w:line="240" w:lineRule="auto"/>
              <w:jc w:val="center"/>
              <w:rPr>
                <w:rFonts w:eastAsia="Times New Roman"/>
                <w:b/>
                <w:color w:val="000000"/>
                <w:sz w:val="18"/>
                <w:szCs w:val="18"/>
                <w:lang w:val="en-ID" w:eastAsia="en-ID"/>
              </w:rPr>
            </w:pPr>
            <w:r w:rsidRPr="00D25F5D">
              <w:rPr>
                <w:rFonts w:eastAsia="Times New Roman"/>
                <w:b/>
                <w:color w:val="000000"/>
                <w:sz w:val="18"/>
                <w:szCs w:val="18"/>
                <w:lang w:val="en-ID" w:eastAsia="en-ID"/>
              </w:rPr>
              <w:t xml:space="preserve">KPI </w:t>
            </w:r>
          </w:p>
          <w:p w14:paraId="0F9B8C15" w14:textId="0F1097D3" w:rsidR="00FE19C5" w:rsidRPr="00D25F5D" w:rsidRDefault="00FE19C5" w:rsidP="00B6301B">
            <w:pPr>
              <w:spacing w:after="0" w:line="240" w:lineRule="auto"/>
              <w:jc w:val="center"/>
              <w:rPr>
                <w:rFonts w:eastAsia="Times New Roman"/>
                <w:b/>
                <w:color w:val="000000"/>
                <w:sz w:val="18"/>
                <w:szCs w:val="18"/>
                <w:lang w:val="en-ID" w:eastAsia="en-ID"/>
              </w:rPr>
            </w:pPr>
            <w:r w:rsidRPr="00D25F5D">
              <w:rPr>
                <w:rFonts w:eastAsia="Times New Roman"/>
                <w:b/>
                <w:bCs w:val="0"/>
                <w:color w:val="000000"/>
                <w:sz w:val="18"/>
                <w:szCs w:val="18"/>
                <w:lang w:eastAsia="en-ID"/>
              </w:rPr>
              <w:t>IX</w:t>
            </w:r>
            <w:r w:rsidRPr="00D25F5D">
              <w:rPr>
                <w:rFonts w:eastAsia="Times New Roman"/>
                <w:b/>
                <w:color w:val="000000"/>
                <w:sz w:val="18"/>
                <w:szCs w:val="18"/>
                <w:lang w:val="en-ID" w:eastAsia="en-ID"/>
              </w:rPr>
              <w:t>.10</w:t>
            </w:r>
          </w:p>
        </w:tc>
        <w:tc>
          <w:tcPr>
            <w:tcW w:w="663" w:type="dxa"/>
          </w:tcPr>
          <w:p w14:paraId="5D59B388"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748A8F94" w14:textId="591859A0"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7656FE5E" w14:textId="7A6AF6C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26948E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34" w:type="dxa"/>
            <w:shd w:val="clear" w:color="auto" w:fill="auto"/>
          </w:tcPr>
          <w:p w14:paraId="1C1D5C12"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5</w:t>
            </w:r>
          </w:p>
        </w:tc>
        <w:tc>
          <w:tcPr>
            <w:tcW w:w="434" w:type="dxa"/>
            <w:shd w:val="clear" w:color="auto" w:fill="auto"/>
          </w:tcPr>
          <w:p w14:paraId="2D61D5D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shd w:val="clear" w:color="auto" w:fill="auto"/>
          </w:tcPr>
          <w:p w14:paraId="1D556589"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tcPr>
          <w:p w14:paraId="10460233" w14:textId="10B1030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tcPr>
          <w:p w14:paraId="07062B62" w14:textId="410E5A3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0</w:t>
            </w:r>
          </w:p>
        </w:tc>
        <w:tc>
          <w:tcPr>
            <w:tcW w:w="941" w:type="dxa"/>
            <w:shd w:val="clear" w:color="auto" w:fill="auto"/>
          </w:tcPr>
          <w:p w14:paraId="7024F6BC" w14:textId="1B00C15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ningkatan kegiatan kolaborasi dengan masyarakat internasional</w:t>
            </w:r>
          </w:p>
        </w:tc>
        <w:tc>
          <w:tcPr>
            <w:tcW w:w="912" w:type="dxa"/>
            <w:shd w:val="clear" w:color="auto" w:fill="auto"/>
          </w:tcPr>
          <w:p w14:paraId="551A6C74" w14:textId="197652E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 </w:t>
            </w:r>
          </w:p>
        </w:tc>
        <w:tc>
          <w:tcPr>
            <w:tcW w:w="853" w:type="dxa"/>
            <w:shd w:val="clear" w:color="auto" w:fill="auto"/>
          </w:tcPr>
          <w:p w14:paraId="71BF7607" w14:textId="4D8EAD75"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2323CE05" w14:textId="77777777" w:rsidTr="00B6301B">
        <w:trPr>
          <w:trHeight w:val="397"/>
        </w:trPr>
        <w:tc>
          <w:tcPr>
            <w:tcW w:w="562" w:type="dxa"/>
            <w:shd w:val="clear" w:color="auto" w:fill="auto"/>
          </w:tcPr>
          <w:p w14:paraId="38DC4ECB" w14:textId="77777777" w:rsidR="00FE19C5" w:rsidRPr="00D25F5D" w:rsidRDefault="00FE19C5" w:rsidP="00B6301B">
            <w:pPr>
              <w:spacing w:after="0" w:line="360" w:lineRule="auto"/>
              <w:rPr>
                <w:rFonts w:eastAsia="Times New Roman"/>
                <w:color w:val="000000"/>
                <w:lang w:eastAsia="en-ID"/>
              </w:rPr>
            </w:pPr>
          </w:p>
        </w:tc>
        <w:tc>
          <w:tcPr>
            <w:tcW w:w="993" w:type="dxa"/>
            <w:shd w:val="clear" w:color="auto" w:fill="auto"/>
          </w:tcPr>
          <w:p w14:paraId="76C7863A" w14:textId="65CA6A11" w:rsidR="00FE19C5" w:rsidRPr="00D25F5D" w:rsidRDefault="00FE19C5" w:rsidP="00B6301B">
            <w:pPr>
              <w:spacing w:after="0" w:line="360" w:lineRule="auto"/>
              <w:rPr>
                <w:rFonts w:eastAsia="Times New Roman"/>
                <w:color w:val="000000"/>
                <w:sz w:val="18"/>
                <w:szCs w:val="18"/>
                <w:lang w:eastAsia="en-ID"/>
              </w:rPr>
            </w:pPr>
          </w:p>
        </w:tc>
        <w:tc>
          <w:tcPr>
            <w:tcW w:w="992" w:type="dxa"/>
            <w:shd w:val="clear" w:color="auto" w:fill="auto"/>
          </w:tcPr>
          <w:p w14:paraId="5F756005" w14:textId="52A22574" w:rsidR="00FE19C5" w:rsidRPr="00D25F5D" w:rsidRDefault="00FE19C5" w:rsidP="00B6301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9.1.3</w:t>
            </w:r>
          </w:p>
          <w:p w14:paraId="34F190E2" w14:textId="026089A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 xml:space="preserve">upaya </w:t>
            </w:r>
            <w:r w:rsidR="00743044" w:rsidRPr="00D25F5D">
              <w:rPr>
                <w:rFonts w:eastAsia="Times New Roman"/>
                <w:b/>
                <w:color w:val="000000"/>
                <w:sz w:val="18"/>
                <w:szCs w:val="18"/>
                <w:lang w:eastAsia="en-ID"/>
              </w:rPr>
              <w:t>ULBI</w:t>
            </w:r>
            <w:r w:rsidRPr="00D25F5D">
              <w:rPr>
                <w:rFonts w:eastAsia="Times New Roman"/>
                <w:color w:val="000000"/>
                <w:sz w:val="18"/>
                <w:szCs w:val="18"/>
                <w:lang w:eastAsia="en-ID"/>
              </w:rPr>
              <w:t xml:space="preserve">dalam menjamin </w:t>
            </w:r>
            <w:r w:rsidRPr="00D25F5D">
              <w:rPr>
                <w:rFonts w:eastAsia="Times New Roman"/>
                <w:b/>
                <w:color w:val="000000"/>
                <w:sz w:val="18"/>
                <w:szCs w:val="18"/>
                <w:lang w:eastAsia="en-ID"/>
              </w:rPr>
              <w:t>keberlanjutan PpM (</w:t>
            </w:r>
            <w:r w:rsidRPr="00D25F5D">
              <w:rPr>
                <w:rFonts w:eastAsia="Times New Roman"/>
                <w:b/>
                <w:i/>
                <w:color w:val="000000"/>
                <w:sz w:val="18"/>
                <w:szCs w:val="18"/>
                <w:lang w:eastAsia="en-ID"/>
              </w:rPr>
              <w:t>sustanability</w:t>
            </w:r>
            <w:r w:rsidRPr="00D25F5D">
              <w:rPr>
                <w:rFonts w:eastAsia="Times New Roman"/>
                <w:b/>
                <w:color w:val="000000"/>
                <w:sz w:val="18"/>
                <w:szCs w:val="18"/>
                <w:lang w:eastAsia="en-ID"/>
              </w:rPr>
              <w:t>)</w:t>
            </w:r>
          </w:p>
        </w:tc>
        <w:tc>
          <w:tcPr>
            <w:tcW w:w="1134" w:type="dxa"/>
            <w:shd w:val="clear" w:color="auto" w:fill="auto"/>
          </w:tcPr>
          <w:p w14:paraId="6F714CE8" w14:textId="15F7F3D8" w:rsidR="00FE19C5" w:rsidRPr="00D25F5D" w:rsidRDefault="00FE19C5" w:rsidP="00B6301B">
            <w:pPr>
              <w:spacing w:line="240" w:lineRule="auto"/>
              <w:rPr>
                <w:bCs w:val="0"/>
                <w:color w:val="000000"/>
                <w:sz w:val="18"/>
                <w:szCs w:val="18"/>
                <w:lang w:eastAsia="en-ID"/>
              </w:rPr>
            </w:pPr>
            <w:r w:rsidRPr="00D25F5D">
              <w:rPr>
                <w:b/>
                <w:bCs w:val="0"/>
                <w:color w:val="000000"/>
                <w:sz w:val="18"/>
                <w:szCs w:val="18"/>
                <w:u w:val="single"/>
                <w:lang w:eastAsia="en-ID"/>
              </w:rPr>
              <w:t>SP 9.1.3.1</w:t>
            </w:r>
          </w:p>
          <w:p w14:paraId="72985246" w14:textId="77777777" w:rsidR="00FE19C5" w:rsidRPr="00D25F5D" w:rsidRDefault="00FE19C5" w:rsidP="00B6301B">
            <w:pPr>
              <w:spacing w:after="0" w:line="240" w:lineRule="auto"/>
              <w:rPr>
                <w:bCs w:val="0"/>
                <w:color w:val="000000"/>
                <w:sz w:val="18"/>
                <w:szCs w:val="18"/>
                <w:lang w:eastAsia="en-ID"/>
              </w:rPr>
            </w:pPr>
            <w:r w:rsidRPr="00D25F5D">
              <w:rPr>
                <w:bCs w:val="0"/>
                <w:color w:val="000000"/>
                <w:sz w:val="18"/>
                <w:szCs w:val="18"/>
                <w:lang w:eastAsia="en-ID"/>
              </w:rPr>
              <w:t>Persentase:</w:t>
            </w:r>
          </w:p>
          <w:p w14:paraId="5FA4B5E9" w14:textId="2B07F77B" w:rsidR="00FE19C5" w:rsidRPr="00D25F5D" w:rsidRDefault="00FE19C5" w:rsidP="00B6301B">
            <w:pPr>
              <w:spacing w:after="0" w:line="240" w:lineRule="auto"/>
              <w:rPr>
                <w:bCs w:val="0"/>
                <w:color w:val="000000"/>
                <w:sz w:val="18"/>
                <w:szCs w:val="18"/>
                <w:lang w:eastAsia="en-ID"/>
              </w:rPr>
            </w:pPr>
            <w:r w:rsidRPr="00D25F5D">
              <w:rPr>
                <w:bCs w:val="0"/>
                <w:color w:val="000000"/>
                <w:sz w:val="18"/>
                <w:szCs w:val="18"/>
                <w:lang w:eastAsia="en-ID"/>
              </w:rPr>
              <w:t xml:space="preserve">Keberadaan </w:t>
            </w:r>
            <w:r w:rsidRPr="00D25F5D">
              <w:rPr>
                <w:b/>
                <w:bCs w:val="0"/>
                <w:color w:val="000000"/>
                <w:sz w:val="18"/>
                <w:szCs w:val="18"/>
                <w:lang w:eastAsia="en-ID"/>
              </w:rPr>
              <w:t>agenda PpM</w:t>
            </w:r>
            <w:r w:rsidRPr="00D25F5D">
              <w:rPr>
                <w:bCs w:val="0"/>
                <w:color w:val="000000"/>
                <w:sz w:val="18"/>
                <w:szCs w:val="18"/>
                <w:lang w:eastAsia="en-ID"/>
              </w:rPr>
              <w:t xml:space="preserve"> jangka panjang</w:t>
            </w:r>
          </w:p>
          <w:p w14:paraId="29D0FABE" w14:textId="1D54F76C" w:rsidR="00FE19C5" w:rsidRPr="00D25F5D" w:rsidRDefault="00FE19C5" w:rsidP="00B6301B">
            <w:pPr>
              <w:spacing w:after="0" w:line="240" w:lineRule="auto"/>
              <w:rPr>
                <w:bCs w:val="0"/>
                <w:color w:val="000000"/>
                <w:sz w:val="18"/>
                <w:szCs w:val="18"/>
                <w:lang w:eastAsia="en-ID"/>
              </w:rPr>
            </w:pPr>
            <w:r w:rsidRPr="00D25F5D">
              <w:rPr>
                <w:bCs w:val="0"/>
                <w:color w:val="000000"/>
                <w:sz w:val="18"/>
                <w:szCs w:val="18"/>
                <w:lang w:eastAsia="en-ID"/>
              </w:rPr>
              <w:t>Tersedianya SDM dan sarpras</w:t>
            </w:r>
          </w:p>
          <w:p w14:paraId="5130053E" w14:textId="77777777" w:rsidR="00FE19C5" w:rsidRPr="00D25F5D" w:rsidRDefault="00FE19C5" w:rsidP="00B6301B">
            <w:pPr>
              <w:spacing w:after="0" w:line="240" w:lineRule="auto"/>
              <w:rPr>
                <w:bCs w:val="0"/>
                <w:color w:val="000000"/>
                <w:sz w:val="18"/>
                <w:szCs w:val="18"/>
                <w:lang w:eastAsia="en-ID"/>
              </w:rPr>
            </w:pPr>
            <w:r w:rsidRPr="00D25F5D">
              <w:rPr>
                <w:bCs w:val="0"/>
                <w:color w:val="000000"/>
                <w:sz w:val="18"/>
                <w:szCs w:val="18"/>
                <w:lang w:eastAsia="en-ID"/>
              </w:rPr>
              <w:t xml:space="preserve">Mengembangkan </w:t>
            </w:r>
            <w:r w:rsidRPr="00D25F5D">
              <w:rPr>
                <w:b/>
                <w:bCs w:val="0"/>
                <w:color w:val="000000"/>
                <w:sz w:val="18"/>
                <w:szCs w:val="18"/>
                <w:lang w:eastAsia="en-ID"/>
              </w:rPr>
              <w:t>jejaring PpM</w:t>
            </w:r>
          </w:p>
          <w:p w14:paraId="3A45FA88" w14:textId="7F01B628" w:rsidR="00FE19C5" w:rsidRPr="00D25F5D" w:rsidRDefault="00FE19C5" w:rsidP="00B6301B">
            <w:pPr>
              <w:spacing w:line="240" w:lineRule="auto"/>
              <w:rPr>
                <w:bCs w:val="0"/>
                <w:color w:val="000000"/>
                <w:sz w:val="18"/>
                <w:szCs w:val="18"/>
                <w:lang w:eastAsia="en-ID"/>
              </w:rPr>
            </w:pPr>
            <w:r w:rsidRPr="00D25F5D">
              <w:rPr>
                <w:bCs w:val="0"/>
                <w:color w:val="000000"/>
                <w:sz w:val="18"/>
                <w:szCs w:val="18"/>
                <w:lang w:eastAsia="en-ID"/>
              </w:rPr>
              <w:t>Mencari sumber dana PpM</w:t>
            </w:r>
          </w:p>
        </w:tc>
        <w:tc>
          <w:tcPr>
            <w:tcW w:w="1417" w:type="dxa"/>
            <w:shd w:val="clear" w:color="auto" w:fill="auto"/>
          </w:tcPr>
          <w:p w14:paraId="29A91989" w14:textId="77F53398" w:rsidR="00FE19C5" w:rsidRPr="00D25F5D" w:rsidRDefault="00FE19C5" w:rsidP="00B6301B">
            <w:pPr>
              <w:spacing w:line="240" w:lineRule="auto"/>
              <w:rPr>
                <w:bCs w:val="0"/>
                <w:color w:val="000000"/>
                <w:sz w:val="18"/>
                <w:szCs w:val="18"/>
                <w:lang w:val="fi-FI" w:eastAsia="en-ID"/>
              </w:rPr>
            </w:pPr>
            <w:r w:rsidRPr="00D25F5D">
              <w:rPr>
                <w:b/>
                <w:bCs w:val="0"/>
                <w:color w:val="000000"/>
                <w:sz w:val="18"/>
                <w:szCs w:val="18"/>
                <w:lang w:val="fi-FI" w:eastAsia="en-ID"/>
              </w:rPr>
              <w:t>Penguatan potensi</w:t>
            </w:r>
            <w:r w:rsidRPr="00D25F5D">
              <w:rPr>
                <w:bCs w:val="0"/>
                <w:color w:val="000000"/>
                <w:sz w:val="18"/>
                <w:szCs w:val="18"/>
                <w:lang w:val="fi-FI" w:eastAsia="en-ID"/>
              </w:rPr>
              <w:t xml:space="preserve"> kegiatan PpM dari MoU yang sudah ada</w:t>
            </w:r>
            <w:r w:rsidR="008D1305" w:rsidRPr="00D25F5D">
              <w:rPr>
                <w:bCs w:val="0"/>
                <w:color w:val="000000"/>
                <w:sz w:val="18"/>
                <w:szCs w:val="18"/>
                <w:lang w:val="fi-FI" w:eastAsia="en-ID"/>
              </w:rPr>
              <w:t>.</w:t>
            </w:r>
          </w:p>
        </w:tc>
        <w:tc>
          <w:tcPr>
            <w:tcW w:w="709" w:type="dxa"/>
            <w:shd w:val="clear" w:color="auto" w:fill="auto"/>
          </w:tcPr>
          <w:p w14:paraId="57456659" w14:textId="77777777" w:rsidR="00FE19C5" w:rsidRPr="00D25F5D" w:rsidRDefault="00FE19C5" w:rsidP="00B6301B">
            <w:pPr>
              <w:spacing w:after="0" w:line="240" w:lineRule="auto"/>
              <w:jc w:val="center"/>
              <w:rPr>
                <w:rFonts w:eastAsia="Times New Roman"/>
                <w:color w:val="000000"/>
                <w:sz w:val="18"/>
                <w:szCs w:val="18"/>
                <w:lang w:val="fi-FI" w:eastAsia="en-ID"/>
              </w:rPr>
            </w:pPr>
          </w:p>
        </w:tc>
        <w:tc>
          <w:tcPr>
            <w:tcW w:w="661" w:type="dxa"/>
          </w:tcPr>
          <w:p w14:paraId="35B2EF19" w14:textId="77777777" w:rsidR="00FE19C5" w:rsidRPr="00D25F5D" w:rsidRDefault="00FE19C5" w:rsidP="00B6301B">
            <w:pPr>
              <w:spacing w:after="0" w:line="240" w:lineRule="auto"/>
              <w:jc w:val="center"/>
              <w:rPr>
                <w:rFonts w:eastAsia="Times New Roman"/>
                <w:b/>
                <w:bCs w:val="0"/>
                <w:color w:val="000000"/>
                <w:sz w:val="18"/>
                <w:szCs w:val="18"/>
                <w:lang w:eastAsia="en-ID"/>
              </w:rPr>
            </w:pPr>
            <w:r w:rsidRPr="00D25F5D">
              <w:rPr>
                <w:rFonts w:eastAsia="Times New Roman"/>
                <w:b/>
                <w:bCs w:val="0"/>
                <w:color w:val="000000"/>
                <w:sz w:val="18"/>
                <w:szCs w:val="18"/>
                <w:lang w:eastAsia="en-ID"/>
              </w:rPr>
              <w:t xml:space="preserve">KPI </w:t>
            </w:r>
          </w:p>
          <w:p w14:paraId="1C744C69" w14:textId="29624ACA"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b/>
                <w:bCs w:val="0"/>
                <w:color w:val="000000"/>
                <w:sz w:val="18"/>
                <w:szCs w:val="18"/>
                <w:lang w:eastAsia="en-ID"/>
              </w:rPr>
              <w:t>IX.11</w:t>
            </w:r>
          </w:p>
        </w:tc>
        <w:tc>
          <w:tcPr>
            <w:tcW w:w="663" w:type="dxa"/>
          </w:tcPr>
          <w:p w14:paraId="34A41716"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2.3</w:t>
            </w:r>
          </w:p>
        </w:tc>
        <w:tc>
          <w:tcPr>
            <w:tcW w:w="509" w:type="dxa"/>
          </w:tcPr>
          <w:p w14:paraId="28EE4AEB" w14:textId="4C5A9856"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75EC58FB" w14:textId="02B305B3" w:rsidR="00FE19C5" w:rsidRPr="00D25F5D" w:rsidRDefault="00FE19C5" w:rsidP="00B6301B">
            <w:pPr>
              <w:spacing w:after="0" w:line="240" w:lineRule="auto"/>
              <w:jc w:val="center"/>
              <w:rPr>
                <w:rFonts w:eastAsia="Times New Roman"/>
                <w:color w:val="000000"/>
                <w:sz w:val="18"/>
                <w:szCs w:val="18"/>
                <w:lang w:eastAsia="en-ID"/>
              </w:rPr>
            </w:pPr>
          </w:p>
        </w:tc>
        <w:tc>
          <w:tcPr>
            <w:tcW w:w="434" w:type="dxa"/>
            <w:shd w:val="clear" w:color="auto" w:fill="auto"/>
          </w:tcPr>
          <w:p w14:paraId="071E9CBC" w14:textId="77777777" w:rsidR="00FE19C5" w:rsidRPr="00D25F5D" w:rsidRDefault="00FE19C5" w:rsidP="00B6301B">
            <w:pPr>
              <w:spacing w:line="240" w:lineRule="auto"/>
              <w:ind w:left="72" w:hanging="288"/>
              <w:jc w:val="right"/>
              <w:rPr>
                <w:rFonts w:eastAsia="Times New Roman"/>
                <w:color w:val="000000"/>
                <w:sz w:val="18"/>
                <w:szCs w:val="18"/>
                <w:lang w:eastAsia="en-ID"/>
              </w:rPr>
            </w:pPr>
            <w:r w:rsidRPr="00D25F5D">
              <w:rPr>
                <w:rFonts w:eastAsia="Times New Roman"/>
                <w:color w:val="000000"/>
                <w:sz w:val="18"/>
                <w:szCs w:val="18"/>
                <w:lang w:eastAsia="en-ID"/>
              </w:rPr>
              <w:t>50</w:t>
            </w:r>
          </w:p>
        </w:tc>
        <w:tc>
          <w:tcPr>
            <w:tcW w:w="434" w:type="dxa"/>
            <w:shd w:val="clear" w:color="auto" w:fill="auto"/>
          </w:tcPr>
          <w:p w14:paraId="3C6F7C0A"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0</w:t>
            </w:r>
          </w:p>
        </w:tc>
        <w:tc>
          <w:tcPr>
            <w:tcW w:w="434" w:type="dxa"/>
            <w:shd w:val="clear" w:color="auto" w:fill="auto"/>
          </w:tcPr>
          <w:p w14:paraId="1BF657C3"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70</w:t>
            </w:r>
          </w:p>
        </w:tc>
        <w:tc>
          <w:tcPr>
            <w:tcW w:w="434" w:type="dxa"/>
            <w:shd w:val="clear" w:color="auto" w:fill="auto"/>
          </w:tcPr>
          <w:p w14:paraId="54919C4B"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34" w:type="dxa"/>
          </w:tcPr>
          <w:p w14:paraId="6AD5C353" w14:textId="3FDFD81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0</w:t>
            </w:r>
          </w:p>
        </w:tc>
        <w:tc>
          <w:tcPr>
            <w:tcW w:w="434" w:type="dxa"/>
          </w:tcPr>
          <w:p w14:paraId="2A8813BC" w14:textId="4802727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80</w:t>
            </w:r>
          </w:p>
        </w:tc>
        <w:tc>
          <w:tcPr>
            <w:tcW w:w="941" w:type="dxa"/>
            <w:shd w:val="clear" w:color="auto" w:fill="auto"/>
          </w:tcPr>
          <w:p w14:paraId="7125DBE2" w14:textId="73464D40"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Rapat potensi kerma dengan mitra MoU</w:t>
            </w:r>
          </w:p>
        </w:tc>
        <w:tc>
          <w:tcPr>
            <w:tcW w:w="912" w:type="dxa"/>
            <w:shd w:val="clear" w:color="auto" w:fill="auto"/>
          </w:tcPr>
          <w:p w14:paraId="547169DB"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853" w:type="dxa"/>
            <w:shd w:val="clear" w:color="auto" w:fill="auto"/>
          </w:tcPr>
          <w:p w14:paraId="1DF6E109" w14:textId="75A14DD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49BCFAD1" w14:textId="77777777" w:rsidTr="00B6301B">
        <w:trPr>
          <w:trHeight w:val="397"/>
        </w:trPr>
        <w:tc>
          <w:tcPr>
            <w:tcW w:w="562" w:type="dxa"/>
            <w:shd w:val="clear" w:color="auto" w:fill="auto"/>
          </w:tcPr>
          <w:p w14:paraId="2FA34EB0" w14:textId="68A064AD" w:rsidR="00FE19C5" w:rsidRPr="00D25F5D" w:rsidRDefault="00FE19C5" w:rsidP="00B6301B">
            <w:pPr>
              <w:spacing w:after="0" w:line="360" w:lineRule="auto"/>
              <w:rPr>
                <w:rFonts w:eastAsia="Times New Roman"/>
                <w:color w:val="000000"/>
                <w:lang w:eastAsia="en-ID"/>
              </w:rPr>
            </w:pPr>
          </w:p>
        </w:tc>
        <w:tc>
          <w:tcPr>
            <w:tcW w:w="993" w:type="dxa"/>
            <w:shd w:val="clear" w:color="auto" w:fill="auto"/>
          </w:tcPr>
          <w:p w14:paraId="270E8A9C" w14:textId="302E771E" w:rsidR="00FE19C5" w:rsidRPr="00D25F5D" w:rsidRDefault="00FE19C5" w:rsidP="00B6301B">
            <w:pPr>
              <w:spacing w:after="0" w:line="360" w:lineRule="auto"/>
              <w:rPr>
                <w:rFonts w:eastAsia="Times New Roman"/>
                <w:color w:val="000000"/>
                <w:sz w:val="18"/>
                <w:szCs w:val="18"/>
                <w:lang w:eastAsia="en-ID"/>
              </w:rPr>
            </w:pPr>
          </w:p>
        </w:tc>
        <w:tc>
          <w:tcPr>
            <w:tcW w:w="992" w:type="dxa"/>
            <w:shd w:val="clear" w:color="auto" w:fill="auto"/>
          </w:tcPr>
          <w:p w14:paraId="73E83FE3" w14:textId="2655EAEA" w:rsidR="00FE19C5" w:rsidRPr="00D25F5D" w:rsidRDefault="00FE19C5" w:rsidP="00B6301B">
            <w:pPr>
              <w:spacing w:after="0" w:line="360" w:lineRule="auto"/>
              <w:rPr>
                <w:rFonts w:eastAsia="Times New Roman"/>
                <w:b/>
                <w:color w:val="000000"/>
                <w:sz w:val="18"/>
                <w:szCs w:val="18"/>
                <w:u w:val="single"/>
                <w:lang w:eastAsia="en-ID"/>
              </w:rPr>
            </w:pPr>
          </w:p>
        </w:tc>
        <w:tc>
          <w:tcPr>
            <w:tcW w:w="1134" w:type="dxa"/>
            <w:shd w:val="clear" w:color="auto" w:fill="auto"/>
          </w:tcPr>
          <w:p w14:paraId="2FE7D0AA" w14:textId="77777777" w:rsidR="00FE19C5" w:rsidRPr="00D25F5D" w:rsidRDefault="00FE19C5" w:rsidP="00B6301B">
            <w:pPr>
              <w:spacing w:line="240" w:lineRule="auto"/>
              <w:rPr>
                <w:bCs w:val="0"/>
                <w:color w:val="000000"/>
                <w:sz w:val="18"/>
                <w:szCs w:val="18"/>
                <w:lang w:eastAsia="en-ID"/>
              </w:rPr>
            </w:pPr>
          </w:p>
        </w:tc>
        <w:tc>
          <w:tcPr>
            <w:tcW w:w="1417" w:type="dxa"/>
            <w:shd w:val="clear" w:color="auto" w:fill="auto"/>
          </w:tcPr>
          <w:p w14:paraId="6B3CE47E" w14:textId="109EA011" w:rsidR="00FE19C5" w:rsidRPr="00D25F5D" w:rsidRDefault="00FE19C5" w:rsidP="00B6301B">
            <w:pPr>
              <w:spacing w:line="240" w:lineRule="auto"/>
              <w:rPr>
                <w:bCs w:val="0"/>
                <w:color w:val="000000"/>
                <w:sz w:val="18"/>
                <w:szCs w:val="18"/>
                <w:lang w:val="fi-FI" w:eastAsia="en-ID"/>
              </w:rPr>
            </w:pPr>
            <w:r w:rsidRPr="00D25F5D">
              <w:rPr>
                <w:bCs w:val="0"/>
                <w:color w:val="000000"/>
                <w:sz w:val="18"/>
                <w:szCs w:val="18"/>
                <w:lang w:val="fi-FI" w:eastAsia="en-ID"/>
              </w:rPr>
              <w:t>Jumlah Potensi MoU baru untuk 2 tahun ke depan.</w:t>
            </w:r>
          </w:p>
        </w:tc>
        <w:tc>
          <w:tcPr>
            <w:tcW w:w="709" w:type="dxa"/>
            <w:shd w:val="clear" w:color="auto" w:fill="auto"/>
          </w:tcPr>
          <w:p w14:paraId="1A16B4B4" w14:textId="77777777" w:rsidR="00FE19C5" w:rsidRPr="00D25F5D" w:rsidRDefault="00FE19C5" w:rsidP="00B6301B">
            <w:pPr>
              <w:spacing w:after="0" w:line="240" w:lineRule="auto"/>
              <w:jc w:val="center"/>
              <w:rPr>
                <w:rFonts w:eastAsia="Times New Roman"/>
                <w:color w:val="000000" w:themeColor="text1"/>
                <w:sz w:val="18"/>
                <w:szCs w:val="18"/>
                <w:lang w:val="fi-FI" w:eastAsia="en-ID"/>
              </w:rPr>
            </w:pPr>
          </w:p>
        </w:tc>
        <w:tc>
          <w:tcPr>
            <w:tcW w:w="661" w:type="dxa"/>
          </w:tcPr>
          <w:p w14:paraId="6158CAC0" w14:textId="77777777" w:rsidR="00FE19C5" w:rsidRPr="00D25F5D" w:rsidRDefault="00FE19C5" w:rsidP="00B6301B">
            <w:pPr>
              <w:spacing w:after="0" w:line="240" w:lineRule="auto"/>
              <w:jc w:val="center"/>
              <w:rPr>
                <w:rFonts w:eastAsia="Times New Roman"/>
                <w:bCs w:val="0"/>
                <w:color w:val="000000"/>
                <w:sz w:val="18"/>
                <w:szCs w:val="18"/>
                <w:lang w:eastAsia="en-ID"/>
              </w:rPr>
            </w:pPr>
            <w:r w:rsidRPr="00D25F5D">
              <w:rPr>
                <w:rFonts w:eastAsia="Times New Roman"/>
                <w:bCs w:val="0"/>
                <w:color w:val="000000"/>
                <w:sz w:val="18"/>
                <w:szCs w:val="18"/>
                <w:lang w:eastAsia="en-ID"/>
              </w:rPr>
              <w:t xml:space="preserve">KPI </w:t>
            </w:r>
          </w:p>
          <w:p w14:paraId="741F2BB0" w14:textId="5E926C94" w:rsidR="00FE19C5" w:rsidRPr="00D25F5D" w:rsidRDefault="00FE19C5" w:rsidP="00B6301B">
            <w:pPr>
              <w:spacing w:after="0" w:line="240" w:lineRule="auto"/>
              <w:jc w:val="center"/>
              <w:rPr>
                <w:rFonts w:eastAsia="Times New Roman"/>
                <w:bCs w:val="0"/>
                <w:color w:val="000000"/>
                <w:sz w:val="18"/>
                <w:szCs w:val="18"/>
                <w:lang w:eastAsia="en-ID"/>
              </w:rPr>
            </w:pPr>
            <w:r w:rsidRPr="00D25F5D">
              <w:rPr>
                <w:rFonts w:eastAsia="Times New Roman"/>
                <w:b/>
                <w:bCs w:val="0"/>
                <w:color w:val="000000"/>
                <w:sz w:val="18"/>
                <w:szCs w:val="18"/>
                <w:lang w:eastAsia="en-ID"/>
              </w:rPr>
              <w:t>IX</w:t>
            </w:r>
            <w:r w:rsidRPr="00D25F5D">
              <w:rPr>
                <w:rFonts w:eastAsia="Times New Roman"/>
                <w:bCs w:val="0"/>
                <w:color w:val="000000"/>
                <w:sz w:val="18"/>
                <w:szCs w:val="18"/>
                <w:lang w:eastAsia="en-ID"/>
              </w:rPr>
              <w:t>.12</w:t>
            </w:r>
          </w:p>
        </w:tc>
        <w:tc>
          <w:tcPr>
            <w:tcW w:w="663" w:type="dxa"/>
          </w:tcPr>
          <w:p w14:paraId="6ADBF805"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5F9B1787"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4BA8289A" w14:textId="58BCD74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D2A73EA" w14:textId="77777777" w:rsidR="00FE19C5" w:rsidRPr="00D25F5D" w:rsidRDefault="00FE19C5" w:rsidP="00B6301B">
            <w:pPr>
              <w:spacing w:line="240" w:lineRule="auto"/>
              <w:ind w:left="72" w:hanging="288"/>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30AD94ED" w14:textId="3460418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0E37156D" w14:textId="0763AD1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723DBB74" w14:textId="0658709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6A213BAA" w14:textId="26FC332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13AA9835" w14:textId="3443A4F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454D4E92" w14:textId="4169D203"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41CC136D"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Ka. LPPM</w:t>
            </w:r>
          </w:p>
        </w:tc>
        <w:tc>
          <w:tcPr>
            <w:tcW w:w="853" w:type="dxa"/>
            <w:shd w:val="clear" w:color="auto" w:fill="auto"/>
          </w:tcPr>
          <w:p w14:paraId="4D121503" w14:textId="77777777"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061423CD" w14:textId="77777777" w:rsidTr="00B6301B">
        <w:trPr>
          <w:trHeight w:val="397"/>
        </w:trPr>
        <w:tc>
          <w:tcPr>
            <w:tcW w:w="562" w:type="dxa"/>
            <w:shd w:val="clear" w:color="auto" w:fill="auto"/>
            <w:hideMark/>
          </w:tcPr>
          <w:p w14:paraId="71EEFEE3" w14:textId="77777777" w:rsidR="00FE19C5" w:rsidRPr="00D25F5D" w:rsidRDefault="00FE19C5" w:rsidP="00B6301B">
            <w:pPr>
              <w:spacing w:after="0" w:line="360" w:lineRule="auto"/>
              <w:rPr>
                <w:rFonts w:eastAsia="Times New Roman"/>
                <w:color w:val="000000"/>
                <w:sz w:val="18"/>
                <w:szCs w:val="18"/>
                <w:lang w:eastAsia="en-ID"/>
              </w:rPr>
            </w:pPr>
          </w:p>
        </w:tc>
        <w:tc>
          <w:tcPr>
            <w:tcW w:w="993" w:type="dxa"/>
            <w:shd w:val="clear" w:color="auto" w:fill="auto"/>
            <w:hideMark/>
          </w:tcPr>
          <w:p w14:paraId="78B537EF" w14:textId="6FB141C2" w:rsidR="00FE19C5" w:rsidRPr="00D25F5D" w:rsidRDefault="00FE19C5" w:rsidP="00B6301B">
            <w:pPr>
              <w:spacing w:after="0" w:line="360" w:lineRule="auto"/>
              <w:rPr>
                <w:rFonts w:eastAsia="Times New Roman"/>
                <w:color w:val="000000"/>
                <w:sz w:val="18"/>
                <w:szCs w:val="18"/>
                <w:lang w:eastAsia="en-ID"/>
              </w:rPr>
            </w:pPr>
          </w:p>
        </w:tc>
        <w:tc>
          <w:tcPr>
            <w:tcW w:w="992" w:type="dxa"/>
            <w:shd w:val="clear" w:color="auto" w:fill="auto"/>
          </w:tcPr>
          <w:p w14:paraId="5B2FB433" w14:textId="32661696" w:rsidR="00FE19C5" w:rsidRPr="00D25F5D" w:rsidRDefault="00FE19C5" w:rsidP="00B6301B">
            <w:pPr>
              <w:spacing w:after="0" w:line="360" w:lineRule="auto"/>
              <w:rPr>
                <w:rFonts w:eastAsia="Times New Roman"/>
                <w:color w:val="000000"/>
                <w:sz w:val="18"/>
                <w:szCs w:val="18"/>
                <w:lang w:eastAsia="en-ID"/>
              </w:rPr>
            </w:pPr>
          </w:p>
        </w:tc>
        <w:tc>
          <w:tcPr>
            <w:tcW w:w="1134" w:type="dxa"/>
            <w:shd w:val="clear" w:color="auto" w:fill="auto"/>
            <w:hideMark/>
          </w:tcPr>
          <w:p w14:paraId="5D3C7E74" w14:textId="524E03D5" w:rsidR="00FE19C5" w:rsidRPr="00D25F5D" w:rsidRDefault="00FE19C5" w:rsidP="00B6301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9.1.3.2</w:t>
            </w:r>
          </w:p>
          <w:p w14:paraId="18C14003" w14:textId="143B48FC"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w:t>
            </w:r>
            <w:r w:rsidRPr="00D25F5D">
              <w:rPr>
                <w:rFonts w:eastAsia="Times New Roman"/>
                <w:b/>
                <w:color w:val="000000"/>
                <w:sz w:val="18"/>
                <w:szCs w:val="18"/>
                <w:lang w:eastAsia="en-ID"/>
              </w:rPr>
              <w:t>dana</w:t>
            </w:r>
            <w:r w:rsidRPr="00D25F5D">
              <w:rPr>
                <w:rFonts w:eastAsia="Times New Roman"/>
                <w:color w:val="000000"/>
                <w:sz w:val="18"/>
                <w:szCs w:val="18"/>
                <w:lang w:eastAsia="en-ID"/>
              </w:rPr>
              <w:t xml:space="preserve"> PpM [Dana Internal </w:t>
            </w:r>
            <w:r w:rsidR="00743044" w:rsidRPr="00D25F5D">
              <w:rPr>
                <w:rFonts w:eastAsia="Times New Roman"/>
                <w:color w:val="000000"/>
                <w:sz w:val="18"/>
                <w:szCs w:val="18"/>
                <w:lang w:eastAsia="en-ID"/>
              </w:rPr>
              <w:t>ULBI</w:t>
            </w:r>
            <w:r w:rsidRPr="00D25F5D">
              <w:rPr>
                <w:rFonts w:eastAsia="Times New Roman"/>
                <w:color w:val="000000"/>
                <w:sz w:val="18"/>
                <w:szCs w:val="18"/>
                <w:lang w:eastAsia="en-ID"/>
              </w:rPr>
              <w:t>untuk PpM].</w:t>
            </w:r>
          </w:p>
        </w:tc>
        <w:tc>
          <w:tcPr>
            <w:tcW w:w="1417" w:type="dxa"/>
            <w:shd w:val="clear" w:color="auto" w:fill="auto"/>
            <w:hideMark/>
          </w:tcPr>
          <w:p w14:paraId="48C17926" w14:textId="429AD2CF"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Alokasi </w:t>
            </w:r>
            <w:r w:rsidRPr="00D25F5D">
              <w:rPr>
                <w:rFonts w:eastAsia="Times New Roman"/>
                <w:b/>
                <w:color w:val="000000"/>
                <w:sz w:val="18"/>
                <w:szCs w:val="18"/>
                <w:lang w:eastAsia="en-ID"/>
              </w:rPr>
              <w:t>dana</w:t>
            </w:r>
            <w:r w:rsidRPr="00D25F5D">
              <w:rPr>
                <w:rFonts w:eastAsia="Times New Roman"/>
                <w:color w:val="000000"/>
                <w:sz w:val="18"/>
                <w:szCs w:val="18"/>
                <w:lang w:eastAsia="en-ID"/>
              </w:rPr>
              <w:t xml:space="preserve"> Pengabdian pada Masyarakat per tenaga akademik per tahun (juta rupiah)</w:t>
            </w:r>
            <w:r w:rsidRPr="00D25F5D">
              <w:rPr>
                <w:rFonts w:eastAsia="Times New Roman"/>
                <w:color w:val="000000"/>
                <w:sz w:val="18"/>
                <w:szCs w:val="18"/>
                <w:lang w:val="fi-FI" w:eastAsia="en-ID"/>
              </w:rPr>
              <w:t>.</w:t>
            </w:r>
          </w:p>
        </w:tc>
        <w:tc>
          <w:tcPr>
            <w:tcW w:w="709" w:type="dxa"/>
            <w:shd w:val="clear" w:color="auto" w:fill="auto"/>
            <w:hideMark/>
          </w:tcPr>
          <w:p w14:paraId="41517A46" w14:textId="04A591C5" w:rsidR="00FE19C5" w:rsidRPr="00D25F5D" w:rsidRDefault="00FE19C5" w:rsidP="00B6301B">
            <w:pPr>
              <w:spacing w:after="0" w:line="240" w:lineRule="auto"/>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49</w:t>
            </w:r>
          </w:p>
        </w:tc>
        <w:tc>
          <w:tcPr>
            <w:tcW w:w="661" w:type="dxa"/>
          </w:tcPr>
          <w:p w14:paraId="6DCCB69A" w14:textId="16E3E44E"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X.13</w:t>
            </w:r>
          </w:p>
        </w:tc>
        <w:tc>
          <w:tcPr>
            <w:tcW w:w="663" w:type="dxa"/>
          </w:tcPr>
          <w:p w14:paraId="618636B7"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1DA24C75" w14:textId="0D1D2452"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hideMark/>
          </w:tcPr>
          <w:p w14:paraId="6A59360A" w14:textId="5BE28F5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hideMark/>
          </w:tcPr>
          <w:p w14:paraId="7B7B02B5"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w:t>
            </w:r>
          </w:p>
        </w:tc>
        <w:tc>
          <w:tcPr>
            <w:tcW w:w="434" w:type="dxa"/>
            <w:tcBorders>
              <w:top w:val="single" w:sz="4" w:space="0" w:color="000000"/>
              <w:left w:val="single" w:sz="4" w:space="0" w:color="000000"/>
              <w:bottom w:val="single" w:sz="4" w:space="0" w:color="000000"/>
              <w:right w:val="single" w:sz="4" w:space="0" w:color="000000"/>
            </w:tcBorders>
            <w:shd w:val="clear" w:color="auto" w:fill="auto"/>
            <w:hideMark/>
          </w:tcPr>
          <w:p w14:paraId="3923DB3B" w14:textId="7636F0DD" w:rsidR="00FE19C5" w:rsidRPr="00D25F5D" w:rsidRDefault="00FE19C5" w:rsidP="00B6301B">
            <w:pPr>
              <w:spacing w:after="0" w:line="240" w:lineRule="auto"/>
              <w:jc w:val="center"/>
              <w:rPr>
                <w:rFonts w:eastAsia="Times New Roman"/>
                <w:color w:val="000000"/>
                <w:sz w:val="18"/>
                <w:szCs w:val="18"/>
                <w:lang w:eastAsia="en-ID"/>
              </w:rPr>
            </w:pPr>
            <w:r w:rsidRPr="00D25F5D">
              <w:rPr>
                <w:color w:val="000000"/>
                <w:sz w:val="18"/>
                <w:szCs w:val="18"/>
              </w:rPr>
              <w:t>2,5</w:t>
            </w:r>
          </w:p>
        </w:tc>
        <w:tc>
          <w:tcPr>
            <w:tcW w:w="434" w:type="dxa"/>
            <w:tcBorders>
              <w:top w:val="single" w:sz="4" w:space="0" w:color="000000"/>
              <w:left w:val="nil"/>
              <w:bottom w:val="single" w:sz="4" w:space="0" w:color="000000"/>
              <w:right w:val="single" w:sz="4" w:space="0" w:color="000000"/>
            </w:tcBorders>
            <w:shd w:val="clear" w:color="auto" w:fill="auto"/>
            <w:hideMark/>
          </w:tcPr>
          <w:p w14:paraId="2F9E3B7B" w14:textId="409BE621" w:rsidR="00FE19C5" w:rsidRPr="00D25F5D" w:rsidRDefault="00FE19C5" w:rsidP="00B6301B">
            <w:pPr>
              <w:spacing w:after="0" w:line="240" w:lineRule="auto"/>
              <w:jc w:val="center"/>
              <w:rPr>
                <w:rFonts w:eastAsia="Times New Roman"/>
                <w:color w:val="000000"/>
                <w:sz w:val="18"/>
                <w:szCs w:val="18"/>
                <w:lang w:eastAsia="en-ID"/>
              </w:rPr>
            </w:pPr>
            <w:r w:rsidRPr="00D25F5D">
              <w:rPr>
                <w:color w:val="000000"/>
                <w:sz w:val="18"/>
                <w:szCs w:val="18"/>
              </w:rPr>
              <w:t>3</w:t>
            </w:r>
          </w:p>
        </w:tc>
        <w:tc>
          <w:tcPr>
            <w:tcW w:w="434" w:type="dxa"/>
            <w:tcBorders>
              <w:top w:val="single" w:sz="4" w:space="0" w:color="000000"/>
              <w:left w:val="nil"/>
              <w:bottom w:val="single" w:sz="4" w:space="0" w:color="000000"/>
              <w:right w:val="single" w:sz="4" w:space="0" w:color="000000"/>
            </w:tcBorders>
            <w:shd w:val="clear" w:color="auto" w:fill="auto"/>
            <w:hideMark/>
          </w:tcPr>
          <w:p w14:paraId="645C9760" w14:textId="028D8519" w:rsidR="00FE19C5" w:rsidRPr="00D25F5D" w:rsidRDefault="00FE19C5" w:rsidP="00B6301B">
            <w:pPr>
              <w:spacing w:after="0" w:line="240" w:lineRule="auto"/>
              <w:jc w:val="center"/>
              <w:rPr>
                <w:rFonts w:eastAsia="Times New Roman"/>
                <w:color w:val="000000"/>
                <w:sz w:val="18"/>
                <w:szCs w:val="18"/>
                <w:lang w:eastAsia="en-ID"/>
              </w:rPr>
            </w:pPr>
            <w:r w:rsidRPr="00D25F5D">
              <w:rPr>
                <w:color w:val="000000"/>
                <w:sz w:val="18"/>
                <w:szCs w:val="18"/>
              </w:rPr>
              <w:t>3,5</w:t>
            </w:r>
          </w:p>
        </w:tc>
        <w:tc>
          <w:tcPr>
            <w:tcW w:w="434" w:type="dxa"/>
            <w:tcBorders>
              <w:top w:val="single" w:sz="4" w:space="0" w:color="000000"/>
              <w:left w:val="nil"/>
              <w:bottom w:val="single" w:sz="4" w:space="0" w:color="000000"/>
              <w:right w:val="single" w:sz="4" w:space="0" w:color="000000"/>
            </w:tcBorders>
            <w:shd w:val="clear" w:color="auto" w:fill="auto"/>
          </w:tcPr>
          <w:p w14:paraId="0E3E28C3" w14:textId="15849716" w:rsidR="00FE19C5" w:rsidRPr="00D25F5D" w:rsidRDefault="00FE19C5" w:rsidP="00B6301B">
            <w:pPr>
              <w:spacing w:after="0" w:line="240" w:lineRule="auto"/>
              <w:jc w:val="center"/>
              <w:rPr>
                <w:rFonts w:eastAsia="Times New Roman"/>
                <w:color w:val="000000"/>
                <w:sz w:val="18"/>
                <w:szCs w:val="18"/>
                <w:lang w:eastAsia="en-ID"/>
              </w:rPr>
            </w:pPr>
            <w:r w:rsidRPr="00D25F5D">
              <w:rPr>
                <w:color w:val="000000"/>
                <w:sz w:val="18"/>
                <w:szCs w:val="18"/>
              </w:rPr>
              <w:t>3,5</w:t>
            </w:r>
          </w:p>
        </w:tc>
        <w:tc>
          <w:tcPr>
            <w:tcW w:w="434" w:type="dxa"/>
            <w:tcBorders>
              <w:top w:val="single" w:sz="4" w:space="0" w:color="000000"/>
              <w:left w:val="nil"/>
              <w:bottom w:val="single" w:sz="4" w:space="0" w:color="000000"/>
              <w:right w:val="single" w:sz="4" w:space="0" w:color="000000"/>
            </w:tcBorders>
            <w:shd w:val="clear" w:color="auto" w:fill="auto"/>
          </w:tcPr>
          <w:p w14:paraId="4C71CBE2" w14:textId="1AA4EF97" w:rsidR="00FE19C5" w:rsidRPr="00D25F5D" w:rsidRDefault="00FE19C5" w:rsidP="00B6301B">
            <w:pPr>
              <w:spacing w:after="0" w:line="240" w:lineRule="auto"/>
              <w:rPr>
                <w:rFonts w:eastAsia="Times New Roman"/>
                <w:color w:val="000000"/>
                <w:sz w:val="18"/>
                <w:szCs w:val="18"/>
                <w:lang w:eastAsia="en-ID"/>
              </w:rPr>
            </w:pPr>
            <w:r w:rsidRPr="00D25F5D">
              <w:rPr>
                <w:color w:val="000000"/>
                <w:sz w:val="18"/>
                <w:szCs w:val="18"/>
              </w:rPr>
              <w:t>4</w:t>
            </w:r>
          </w:p>
        </w:tc>
        <w:tc>
          <w:tcPr>
            <w:tcW w:w="941" w:type="dxa"/>
            <w:shd w:val="clear" w:color="auto" w:fill="auto"/>
            <w:hideMark/>
          </w:tcPr>
          <w:p w14:paraId="4F2838D5" w14:textId="3362030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eningkatan alokasi dana pengabdian kepada masyarakat Pengemb</w:t>
            </w:r>
            <w:r w:rsidRPr="00D25F5D">
              <w:rPr>
                <w:rFonts w:eastAsia="Times New Roman"/>
                <w:color w:val="000000"/>
                <w:sz w:val="18"/>
                <w:szCs w:val="18"/>
                <w:lang w:eastAsia="en-ID"/>
              </w:rPr>
              <w:lastRenderedPageBreak/>
              <w:t>angan sistem reward dan insentif</w:t>
            </w:r>
          </w:p>
        </w:tc>
        <w:tc>
          <w:tcPr>
            <w:tcW w:w="912" w:type="dxa"/>
            <w:shd w:val="clear" w:color="auto" w:fill="auto"/>
            <w:hideMark/>
          </w:tcPr>
          <w:p w14:paraId="55191FFD" w14:textId="108AB3EA"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lastRenderedPageBreak/>
              <w:t>Dir. RPIKK dan Ka.Bag Penelitian</w:t>
            </w:r>
          </w:p>
        </w:tc>
        <w:tc>
          <w:tcPr>
            <w:tcW w:w="853" w:type="dxa"/>
            <w:shd w:val="clear" w:color="auto" w:fill="auto"/>
            <w:hideMark/>
          </w:tcPr>
          <w:p w14:paraId="3FED1A3B"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 pengabdian kepada masyarakat</w:t>
            </w:r>
          </w:p>
        </w:tc>
      </w:tr>
      <w:tr w:rsidR="00FE19C5" w:rsidRPr="00D25F5D" w14:paraId="0298C9EE" w14:textId="77777777" w:rsidTr="00B6301B">
        <w:trPr>
          <w:trHeight w:val="397"/>
        </w:trPr>
        <w:tc>
          <w:tcPr>
            <w:tcW w:w="562" w:type="dxa"/>
            <w:shd w:val="clear" w:color="auto" w:fill="auto"/>
          </w:tcPr>
          <w:p w14:paraId="4DAE2532" w14:textId="74CC1349" w:rsidR="00FE19C5" w:rsidRPr="00D25F5D" w:rsidRDefault="00FE19C5" w:rsidP="00B6301B">
            <w:pPr>
              <w:spacing w:after="0" w:line="360" w:lineRule="auto"/>
              <w:rPr>
                <w:rFonts w:eastAsia="Times New Roman"/>
                <w:color w:val="000000"/>
                <w:sz w:val="18"/>
                <w:szCs w:val="18"/>
                <w:lang w:eastAsia="en-ID"/>
              </w:rPr>
            </w:pPr>
          </w:p>
        </w:tc>
        <w:tc>
          <w:tcPr>
            <w:tcW w:w="993" w:type="dxa"/>
            <w:shd w:val="clear" w:color="auto" w:fill="auto"/>
          </w:tcPr>
          <w:p w14:paraId="2CD5D212" w14:textId="467E00E9" w:rsidR="00FE19C5" w:rsidRPr="00D25F5D" w:rsidRDefault="00FE19C5" w:rsidP="00B6301B">
            <w:pPr>
              <w:spacing w:after="0" w:line="360" w:lineRule="auto"/>
              <w:rPr>
                <w:rFonts w:eastAsia="Times New Roman"/>
                <w:color w:val="000000"/>
                <w:sz w:val="18"/>
                <w:szCs w:val="18"/>
                <w:lang w:eastAsia="en-ID"/>
              </w:rPr>
            </w:pPr>
          </w:p>
        </w:tc>
        <w:tc>
          <w:tcPr>
            <w:tcW w:w="992" w:type="dxa"/>
            <w:shd w:val="clear" w:color="auto" w:fill="auto"/>
          </w:tcPr>
          <w:p w14:paraId="21E8CD64" w14:textId="0F8FFB45" w:rsidR="00FE19C5" w:rsidRPr="00D25F5D" w:rsidRDefault="00FE19C5" w:rsidP="00B6301B">
            <w:pPr>
              <w:spacing w:after="0" w:line="360" w:lineRule="auto"/>
              <w:rPr>
                <w:rFonts w:eastAsia="Times New Roman"/>
                <w:color w:val="000000"/>
                <w:sz w:val="18"/>
                <w:szCs w:val="18"/>
                <w:lang w:eastAsia="en-ID"/>
              </w:rPr>
            </w:pPr>
          </w:p>
        </w:tc>
        <w:tc>
          <w:tcPr>
            <w:tcW w:w="1134" w:type="dxa"/>
            <w:shd w:val="clear" w:color="auto" w:fill="auto"/>
          </w:tcPr>
          <w:p w14:paraId="7B1C286D" w14:textId="5F2B8F2A" w:rsidR="00FE19C5" w:rsidRPr="00D25F5D" w:rsidRDefault="00FE19C5" w:rsidP="00B6301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SP 9.1.3.3</w:t>
            </w:r>
          </w:p>
          <w:p w14:paraId="0247D929" w14:textId="1437CE81" w:rsidR="00FE19C5" w:rsidRPr="00D25F5D" w:rsidRDefault="00FE19C5" w:rsidP="00B6301B">
            <w:pPr>
              <w:spacing w:after="0" w:line="240" w:lineRule="auto"/>
              <w:rPr>
                <w:rFonts w:eastAsia="Calibri"/>
                <w:color w:val="000000"/>
                <w:sz w:val="18"/>
                <w:szCs w:val="18"/>
                <w:lang w:eastAsia="en-ID"/>
              </w:rPr>
            </w:pPr>
            <w:r w:rsidRPr="00D25F5D">
              <w:rPr>
                <w:rFonts w:eastAsia="Times New Roman"/>
                <w:color w:val="000000"/>
                <w:sz w:val="18"/>
                <w:szCs w:val="18"/>
                <w:lang w:eastAsia="en-ID"/>
              </w:rPr>
              <w:t xml:space="preserve">Peningkatan Upaya </w:t>
            </w:r>
            <w:r w:rsidRPr="00D25F5D">
              <w:rPr>
                <w:rFonts w:eastAsia="Times New Roman"/>
                <w:b/>
                <w:color w:val="000000"/>
                <w:sz w:val="18"/>
                <w:szCs w:val="18"/>
                <w:lang w:eastAsia="en-ID"/>
              </w:rPr>
              <w:t xml:space="preserve">memperoleh </w:t>
            </w:r>
            <w:r w:rsidRPr="00D25F5D">
              <w:rPr>
                <w:rFonts w:eastAsia="Times New Roman"/>
                <w:color w:val="000000"/>
                <w:sz w:val="18"/>
                <w:szCs w:val="18"/>
                <w:lang w:eastAsia="en-ID"/>
              </w:rPr>
              <w:t>Dana Eksternal</w:t>
            </w:r>
          </w:p>
        </w:tc>
        <w:tc>
          <w:tcPr>
            <w:tcW w:w="1417" w:type="dxa"/>
            <w:shd w:val="clear" w:color="auto" w:fill="auto"/>
          </w:tcPr>
          <w:p w14:paraId="19629B3E" w14:textId="7B94441F"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roposal PpM yang </w:t>
            </w:r>
            <w:r w:rsidRPr="00D25F5D">
              <w:rPr>
                <w:rFonts w:eastAsia="Times New Roman"/>
                <w:b/>
                <w:color w:val="000000"/>
                <w:sz w:val="18"/>
                <w:szCs w:val="18"/>
                <w:lang w:eastAsia="en-ID"/>
              </w:rPr>
              <w:t>diajukan</w:t>
            </w:r>
            <w:r w:rsidRPr="00D25F5D">
              <w:rPr>
                <w:rFonts w:eastAsia="Times New Roman"/>
                <w:color w:val="000000"/>
                <w:sz w:val="18"/>
                <w:szCs w:val="18"/>
                <w:lang w:eastAsia="en-ID"/>
              </w:rPr>
              <w:t xml:space="preserve"> ke Kemenristekdikti / Sumber Pendanaan lain</w:t>
            </w:r>
          </w:p>
        </w:tc>
        <w:tc>
          <w:tcPr>
            <w:tcW w:w="709" w:type="dxa"/>
            <w:shd w:val="clear" w:color="auto" w:fill="auto"/>
          </w:tcPr>
          <w:p w14:paraId="76EA467B"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149ECCEE" w14:textId="557464BB"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KPI IX.14</w:t>
            </w:r>
          </w:p>
        </w:tc>
        <w:tc>
          <w:tcPr>
            <w:tcW w:w="663" w:type="dxa"/>
          </w:tcPr>
          <w:p w14:paraId="2B287DAF"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417B902D" w14:textId="75740E22"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4E7328D8" w14:textId="765BF96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32F2C76D"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26D97C16" w14:textId="5FCBE5C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4</w:t>
            </w:r>
          </w:p>
        </w:tc>
        <w:tc>
          <w:tcPr>
            <w:tcW w:w="434" w:type="dxa"/>
            <w:shd w:val="clear" w:color="auto" w:fill="auto"/>
          </w:tcPr>
          <w:p w14:paraId="007A2985" w14:textId="5108FFF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6</w:t>
            </w:r>
          </w:p>
        </w:tc>
        <w:tc>
          <w:tcPr>
            <w:tcW w:w="434" w:type="dxa"/>
            <w:shd w:val="clear" w:color="auto" w:fill="auto"/>
          </w:tcPr>
          <w:p w14:paraId="69977867" w14:textId="60E9A8B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w:t>
            </w:r>
          </w:p>
        </w:tc>
        <w:tc>
          <w:tcPr>
            <w:tcW w:w="434" w:type="dxa"/>
            <w:shd w:val="clear" w:color="auto" w:fill="auto"/>
          </w:tcPr>
          <w:p w14:paraId="1AFF0CA1" w14:textId="604B779C"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0</w:t>
            </w:r>
          </w:p>
        </w:tc>
        <w:tc>
          <w:tcPr>
            <w:tcW w:w="434" w:type="dxa"/>
          </w:tcPr>
          <w:p w14:paraId="66C19646" w14:textId="76E9474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12</w:t>
            </w:r>
          </w:p>
        </w:tc>
        <w:tc>
          <w:tcPr>
            <w:tcW w:w="941" w:type="dxa"/>
            <w:shd w:val="clear" w:color="auto" w:fill="auto"/>
          </w:tcPr>
          <w:p w14:paraId="72F3043F" w14:textId="44A771B2"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6FF6E1B7" w14:textId="04B5CDAB"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853" w:type="dxa"/>
            <w:shd w:val="clear" w:color="auto" w:fill="auto"/>
          </w:tcPr>
          <w:p w14:paraId="6D3E1AD8" w14:textId="77777777"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342CE21E" w14:textId="77777777" w:rsidTr="00B6301B">
        <w:trPr>
          <w:trHeight w:val="397"/>
        </w:trPr>
        <w:tc>
          <w:tcPr>
            <w:tcW w:w="562" w:type="dxa"/>
            <w:shd w:val="clear" w:color="auto" w:fill="auto"/>
          </w:tcPr>
          <w:p w14:paraId="3A8773DF"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797505A1" w14:textId="7179DAFA"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1965FD9B" w14:textId="28BEAB01" w:rsidR="00FE19C5" w:rsidRPr="00D25F5D" w:rsidRDefault="00FE19C5" w:rsidP="00B6301B">
            <w:pPr>
              <w:spacing w:after="0" w:line="240" w:lineRule="auto"/>
              <w:rPr>
                <w:rFonts w:eastAsia="Times New Roman"/>
                <w:color w:val="000000"/>
                <w:sz w:val="18"/>
                <w:szCs w:val="18"/>
                <w:lang w:eastAsia="en-ID"/>
              </w:rPr>
            </w:pPr>
          </w:p>
        </w:tc>
        <w:tc>
          <w:tcPr>
            <w:tcW w:w="1134" w:type="dxa"/>
            <w:shd w:val="clear" w:color="auto" w:fill="auto"/>
          </w:tcPr>
          <w:p w14:paraId="78BEF068" w14:textId="77777777" w:rsidR="00FE19C5" w:rsidRPr="00D25F5D" w:rsidRDefault="00FE19C5" w:rsidP="00B6301B">
            <w:pPr>
              <w:spacing w:after="0" w:line="240" w:lineRule="auto"/>
              <w:rPr>
                <w:rFonts w:eastAsia="Calibri"/>
                <w:color w:val="000000"/>
                <w:sz w:val="18"/>
                <w:szCs w:val="18"/>
                <w:lang w:eastAsia="en-ID"/>
              </w:rPr>
            </w:pPr>
          </w:p>
        </w:tc>
        <w:tc>
          <w:tcPr>
            <w:tcW w:w="1417" w:type="dxa"/>
            <w:shd w:val="clear" w:color="auto" w:fill="auto"/>
          </w:tcPr>
          <w:p w14:paraId="5019C276" w14:textId="4E95708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roposal PpM yang </w:t>
            </w:r>
            <w:r w:rsidRPr="00D25F5D">
              <w:rPr>
                <w:rFonts w:eastAsia="Times New Roman"/>
                <w:b/>
                <w:color w:val="000000"/>
                <w:sz w:val="18"/>
                <w:szCs w:val="18"/>
                <w:lang w:eastAsia="en-ID"/>
              </w:rPr>
              <w:t>didanai</w:t>
            </w:r>
            <w:r w:rsidRPr="00D25F5D">
              <w:rPr>
                <w:rFonts w:eastAsia="Times New Roman"/>
                <w:color w:val="000000"/>
                <w:sz w:val="18"/>
                <w:szCs w:val="18"/>
                <w:lang w:eastAsia="en-ID"/>
              </w:rPr>
              <w:t xml:space="preserve"> </w:t>
            </w:r>
            <w:r w:rsidRPr="00D25F5D">
              <w:rPr>
                <w:rFonts w:eastAsia="Times New Roman"/>
                <w:b/>
                <w:bCs w:val="0"/>
                <w:color w:val="000000"/>
                <w:sz w:val="18"/>
                <w:szCs w:val="18"/>
                <w:lang w:eastAsia="en-ID"/>
              </w:rPr>
              <w:t>dana eksternal</w:t>
            </w:r>
          </w:p>
        </w:tc>
        <w:tc>
          <w:tcPr>
            <w:tcW w:w="709" w:type="dxa"/>
            <w:shd w:val="clear" w:color="auto" w:fill="auto"/>
          </w:tcPr>
          <w:p w14:paraId="07460C4D"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25529AE0" w14:textId="598E5806"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r w:rsidRPr="00D25F5D">
              <w:rPr>
                <w:rFonts w:eastAsia="Times New Roman"/>
                <w:color w:val="000000"/>
                <w:sz w:val="18"/>
                <w:szCs w:val="18"/>
                <w:lang w:eastAsia="en-ID"/>
              </w:rPr>
              <w:t>IX</w:t>
            </w:r>
            <w:r w:rsidRPr="00D25F5D">
              <w:rPr>
                <w:rFonts w:eastAsia="Times New Roman"/>
                <w:color w:val="000000"/>
                <w:sz w:val="18"/>
                <w:szCs w:val="18"/>
                <w:lang w:val="en-ID" w:eastAsia="en-ID"/>
              </w:rPr>
              <w:t>.15</w:t>
            </w:r>
          </w:p>
        </w:tc>
        <w:tc>
          <w:tcPr>
            <w:tcW w:w="663" w:type="dxa"/>
          </w:tcPr>
          <w:p w14:paraId="6D0C3FFD"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6D8945EF" w14:textId="687955AE"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351F06B3" w14:textId="3C56EB2F" w:rsidR="00FE19C5" w:rsidRPr="00D25F5D" w:rsidRDefault="00FE19C5" w:rsidP="00B6301B">
            <w:pPr>
              <w:spacing w:after="0" w:line="240" w:lineRule="auto"/>
              <w:jc w:val="center"/>
              <w:rPr>
                <w:rFonts w:eastAsia="Times New Roman"/>
                <w:color w:val="000000"/>
                <w:sz w:val="18"/>
                <w:szCs w:val="18"/>
                <w:lang w:eastAsia="en-ID"/>
              </w:rPr>
            </w:pPr>
          </w:p>
        </w:tc>
        <w:tc>
          <w:tcPr>
            <w:tcW w:w="434" w:type="dxa"/>
            <w:shd w:val="clear" w:color="auto" w:fill="auto"/>
          </w:tcPr>
          <w:p w14:paraId="0250D699"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2456FB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6CDAB769"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1DBB2D4F"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62349191" w14:textId="76B02DF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7023E81C" w14:textId="4BF6C10F"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941" w:type="dxa"/>
            <w:shd w:val="clear" w:color="auto" w:fill="auto"/>
          </w:tcPr>
          <w:p w14:paraId="30C5F469" w14:textId="2BAEE8C0"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353E2947" w14:textId="06845ABE"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853" w:type="dxa"/>
            <w:shd w:val="clear" w:color="auto" w:fill="auto"/>
          </w:tcPr>
          <w:p w14:paraId="2CC2470F" w14:textId="77777777"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568D9D4A" w14:textId="77777777" w:rsidTr="00B6301B">
        <w:trPr>
          <w:trHeight w:val="397"/>
        </w:trPr>
        <w:tc>
          <w:tcPr>
            <w:tcW w:w="562" w:type="dxa"/>
            <w:shd w:val="clear" w:color="auto" w:fill="auto"/>
          </w:tcPr>
          <w:p w14:paraId="5C0AC276" w14:textId="7991AB33"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SS 9.2</w:t>
            </w:r>
          </w:p>
        </w:tc>
        <w:tc>
          <w:tcPr>
            <w:tcW w:w="993" w:type="dxa"/>
            <w:shd w:val="clear" w:color="auto" w:fill="auto"/>
          </w:tcPr>
          <w:p w14:paraId="23D30A33" w14:textId="5A306A4C"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ningkatan Produk PpM/ dan K</w:t>
            </w:r>
            <w:r w:rsidRPr="00D25F5D">
              <w:rPr>
                <w:rFonts w:eastAsia="Times New Roman"/>
                <w:b/>
                <w:color w:val="000000"/>
                <w:sz w:val="18"/>
                <w:szCs w:val="18"/>
                <w:lang w:val="fi-FI" w:eastAsia="en-ID"/>
              </w:rPr>
              <w:t>ontribusi Nyata</w:t>
            </w:r>
            <w:r w:rsidRPr="00D25F5D">
              <w:rPr>
                <w:rFonts w:eastAsia="Times New Roman"/>
                <w:color w:val="000000"/>
                <w:sz w:val="18"/>
                <w:szCs w:val="18"/>
                <w:lang w:val="fi-FI" w:eastAsia="en-ID"/>
              </w:rPr>
              <w:t xml:space="preserve"> </w:t>
            </w:r>
            <w:r w:rsidR="00743044" w:rsidRPr="00D25F5D">
              <w:rPr>
                <w:rFonts w:eastAsia="Times New Roman"/>
                <w:color w:val="000000"/>
                <w:sz w:val="18"/>
                <w:szCs w:val="18"/>
                <w:lang w:val="fi-FI" w:eastAsia="en-ID"/>
              </w:rPr>
              <w:t>ULBI</w:t>
            </w:r>
            <w:r w:rsidRPr="00D25F5D">
              <w:rPr>
                <w:rFonts w:eastAsia="Times New Roman"/>
                <w:color w:val="000000"/>
                <w:sz w:val="18"/>
                <w:szCs w:val="18"/>
                <w:lang w:val="fi-FI" w:eastAsia="en-ID"/>
              </w:rPr>
              <w:t xml:space="preserve">dalam peningkatan </w:t>
            </w:r>
            <w:r w:rsidRPr="00D25F5D">
              <w:rPr>
                <w:rFonts w:eastAsia="Times New Roman"/>
                <w:b/>
                <w:color w:val="000000"/>
                <w:sz w:val="18"/>
                <w:szCs w:val="18"/>
                <w:lang w:val="fi-FI" w:eastAsia="en-ID"/>
              </w:rPr>
              <w:t>kesejahteraan bangsa</w:t>
            </w:r>
            <w:r w:rsidRPr="00D25F5D">
              <w:rPr>
                <w:rFonts w:eastAsia="Times New Roman"/>
                <w:color w:val="000000"/>
                <w:sz w:val="18"/>
                <w:szCs w:val="18"/>
                <w:lang w:val="fi-FI" w:eastAsia="en-ID"/>
              </w:rPr>
              <w:t xml:space="preserve"> Indonesia</w:t>
            </w:r>
          </w:p>
        </w:tc>
        <w:tc>
          <w:tcPr>
            <w:tcW w:w="992" w:type="dxa"/>
            <w:shd w:val="clear" w:color="auto" w:fill="auto"/>
          </w:tcPr>
          <w:p w14:paraId="7CEF2CD3" w14:textId="14D6F9FF" w:rsidR="00FE19C5" w:rsidRPr="00D25F5D" w:rsidRDefault="00FE19C5" w:rsidP="00B6301B">
            <w:pPr>
              <w:spacing w:after="0" w:line="240" w:lineRule="auto"/>
              <w:rPr>
                <w:rFonts w:eastAsia="Times New Roman"/>
                <w:color w:val="000000"/>
                <w:sz w:val="18"/>
                <w:szCs w:val="18"/>
                <w:u w:val="single"/>
                <w:lang w:eastAsia="en-ID"/>
              </w:rPr>
            </w:pPr>
            <w:r w:rsidRPr="00D25F5D">
              <w:rPr>
                <w:rFonts w:eastAsia="Times New Roman"/>
                <w:color w:val="000000"/>
                <w:sz w:val="18"/>
                <w:szCs w:val="18"/>
                <w:u w:val="single"/>
                <w:lang w:eastAsia="en-ID"/>
              </w:rPr>
              <w:t>PS 9.2.1</w:t>
            </w:r>
          </w:p>
          <w:p w14:paraId="723B1E7E" w14:textId="4621C84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seminasi hasil PpM</w:t>
            </w:r>
          </w:p>
        </w:tc>
        <w:tc>
          <w:tcPr>
            <w:tcW w:w="1134" w:type="dxa"/>
            <w:shd w:val="clear" w:color="auto" w:fill="auto"/>
          </w:tcPr>
          <w:p w14:paraId="2D76F998" w14:textId="6D2C844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b/>
                <w:color w:val="000000"/>
                <w:sz w:val="18"/>
                <w:szCs w:val="18"/>
                <w:u w:val="single"/>
                <w:lang w:eastAsia="en-ID"/>
              </w:rPr>
              <w:t>SP 9.2.1.1</w:t>
            </w:r>
          </w:p>
          <w:p w14:paraId="610DAB0D" w14:textId="3716ADAA" w:rsidR="00FE19C5" w:rsidRPr="00D25F5D" w:rsidRDefault="00FE19C5" w:rsidP="00B6301B">
            <w:pPr>
              <w:spacing w:after="0" w:line="240" w:lineRule="auto"/>
              <w:rPr>
                <w:rFonts w:eastAsia="Calibri"/>
                <w:color w:val="000000"/>
                <w:sz w:val="18"/>
                <w:szCs w:val="18"/>
                <w:lang w:eastAsia="en-ID"/>
              </w:rPr>
            </w:pPr>
            <w:r w:rsidRPr="00D25F5D">
              <w:rPr>
                <w:rFonts w:eastAsia="Times New Roman"/>
                <w:color w:val="000000"/>
                <w:sz w:val="18"/>
                <w:szCs w:val="18"/>
                <w:lang w:eastAsia="en-ID"/>
              </w:rPr>
              <w:t xml:space="preserve">Program </w:t>
            </w:r>
            <w:r w:rsidRPr="00D25F5D">
              <w:rPr>
                <w:rFonts w:eastAsia="Times New Roman"/>
                <w:b/>
                <w:color w:val="000000"/>
                <w:sz w:val="18"/>
                <w:szCs w:val="18"/>
                <w:lang w:eastAsia="en-ID"/>
              </w:rPr>
              <w:t>Karya Tulis</w:t>
            </w:r>
            <w:r w:rsidRPr="00D25F5D">
              <w:rPr>
                <w:rFonts w:eastAsia="Times New Roman"/>
                <w:color w:val="000000"/>
                <w:sz w:val="18"/>
                <w:szCs w:val="18"/>
                <w:lang w:eastAsia="en-ID"/>
              </w:rPr>
              <w:t xml:space="preserve"> PpM.</w:t>
            </w:r>
          </w:p>
        </w:tc>
        <w:tc>
          <w:tcPr>
            <w:tcW w:w="1417" w:type="dxa"/>
            <w:shd w:val="clear" w:color="auto" w:fill="auto"/>
          </w:tcPr>
          <w:p w14:paraId="6468057C" w14:textId="73A21B74"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Jumlah modul, artikel opini, resensi, tulisan kuratorial, dan lain‐lain</w:t>
            </w:r>
            <w:r w:rsidRPr="00D25F5D">
              <w:rPr>
                <w:rFonts w:eastAsia="Times New Roman"/>
                <w:color w:val="000000"/>
                <w:sz w:val="18"/>
                <w:szCs w:val="18"/>
                <w:lang w:val="fi-FI" w:eastAsia="en-ID"/>
              </w:rPr>
              <w:t>.</w:t>
            </w:r>
          </w:p>
        </w:tc>
        <w:tc>
          <w:tcPr>
            <w:tcW w:w="709" w:type="dxa"/>
            <w:shd w:val="clear" w:color="auto" w:fill="auto"/>
          </w:tcPr>
          <w:p w14:paraId="05A7583E"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2B94C21F"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7FF0EF1A" w14:textId="27856E30"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16</w:t>
            </w:r>
          </w:p>
        </w:tc>
        <w:tc>
          <w:tcPr>
            <w:tcW w:w="663" w:type="dxa"/>
          </w:tcPr>
          <w:p w14:paraId="5911BB92" w14:textId="60EC709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0CC1CCBA" w14:textId="44A85651"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w:t>
            </w:r>
            <w:r w:rsidR="0094261F" w:rsidRPr="00D25F5D">
              <w:rPr>
                <w:rFonts w:eastAsia="Times New Roman"/>
                <w:color w:val="000000"/>
                <w:sz w:val="18"/>
                <w:szCs w:val="18"/>
                <w:lang w:eastAsia="en-ID"/>
              </w:rPr>
              <w:t>U</w:t>
            </w:r>
          </w:p>
        </w:tc>
        <w:tc>
          <w:tcPr>
            <w:tcW w:w="509" w:type="dxa"/>
            <w:shd w:val="clear" w:color="auto" w:fill="auto"/>
          </w:tcPr>
          <w:p w14:paraId="28A536F3" w14:textId="464CD63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6539BEC0" w14:textId="439A6E6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7357A79C" w14:textId="6A2C72D1"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4C6000A" w14:textId="48F9D49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3AFC368E" w14:textId="0E3AC88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2147FDF2" w14:textId="3AEB6D1C"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22DE6F73" w14:textId="5F3B2E6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78C5C4E4" w14:textId="205CCAD7"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Pembuatan jurnal pengabdian kepada masyarakat internal</w:t>
            </w:r>
          </w:p>
          <w:p w14:paraId="561F60D4" w14:textId="77777777" w:rsidR="00FE19C5" w:rsidRPr="00D25F5D" w:rsidRDefault="00FE19C5" w:rsidP="00B6301B">
            <w:pPr>
              <w:spacing w:after="0" w:line="240" w:lineRule="auto"/>
              <w:rPr>
                <w:rFonts w:eastAsia="Times New Roman"/>
                <w:color w:val="000000"/>
                <w:sz w:val="18"/>
                <w:szCs w:val="18"/>
                <w:lang w:val="fi-FI" w:eastAsia="en-ID"/>
              </w:rPr>
            </w:pPr>
          </w:p>
          <w:p w14:paraId="0CD2848D" w14:textId="7777777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latihan penulisan artikel pengabdian kepada masyarakat</w:t>
            </w:r>
          </w:p>
        </w:tc>
        <w:tc>
          <w:tcPr>
            <w:tcW w:w="912" w:type="dxa"/>
            <w:shd w:val="clear" w:color="auto" w:fill="auto"/>
          </w:tcPr>
          <w:p w14:paraId="0333DF68" w14:textId="0D700367"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853" w:type="dxa"/>
            <w:shd w:val="clear" w:color="auto" w:fill="auto"/>
          </w:tcPr>
          <w:p w14:paraId="780E4583" w14:textId="7B0B2B05"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5E51FC6A" w14:textId="77777777" w:rsidTr="00B6301B">
        <w:trPr>
          <w:trHeight w:val="397"/>
        </w:trPr>
        <w:tc>
          <w:tcPr>
            <w:tcW w:w="562" w:type="dxa"/>
            <w:shd w:val="clear" w:color="auto" w:fill="auto"/>
          </w:tcPr>
          <w:p w14:paraId="17E9583C"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6DEAC512" w14:textId="44F2AFC0"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6297241F" w14:textId="66913A32"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5B519858"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644E5510" w14:textId="333C194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publikasi PpM </w:t>
            </w:r>
            <w:r w:rsidRPr="00D25F5D">
              <w:rPr>
                <w:rFonts w:eastAsia="Times New Roman"/>
                <w:color w:val="000000"/>
                <w:sz w:val="18"/>
                <w:szCs w:val="18"/>
                <w:lang w:eastAsia="en-ID"/>
              </w:rPr>
              <w:t xml:space="preserve">pada jurnal nasional </w:t>
            </w:r>
            <w:r w:rsidRPr="00D25F5D">
              <w:rPr>
                <w:rFonts w:eastAsia="Times New Roman"/>
                <w:b/>
                <w:color w:val="000000"/>
                <w:sz w:val="18"/>
                <w:szCs w:val="18"/>
                <w:lang w:eastAsia="en-ID"/>
              </w:rPr>
              <w:t>tidak terakreditasi</w:t>
            </w:r>
            <w:r w:rsidRPr="00D25F5D">
              <w:rPr>
                <w:rFonts w:eastAsia="Times New Roman"/>
                <w:color w:val="000000"/>
                <w:sz w:val="18"/>
                <w:szCs w:val="18"/>
                <w:lang w:eastAsia="en-ID"/>
              </w:rPr>
              <w:t xml:space="preserve"> [tenaga akademik - tenaga akademik - mahasiswa]</w:t>
            </w:r>
          </w:p>
        </w:tc>
        <w:tc>
          <w:tcPr>
            <w:tcW w:w="709" w:type="dxa"/>
            <w:shd w:val="clear" w:color="auto" w:fill="auto"/>
          </w:tcPr>
          <w:p w14:paraId="2C2232A3"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0C5AC00F"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36FD594D" w14:textId="20FF84FC"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17</w:t>
            </w:r>
          </w:p>
        </w:tc>
        <w:tc>
          <w:tcPr>
            <w:tcW w:w="663" w:type="dxa"/>
          </w:tcPr>
          <w:p w14:paraId="3057C0C1" w14:textId="74929EC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4B350797" w14:textId="5FF91911"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318A8787" w14:textId="01D7B48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2A7E1099" w14:textId="0E9E298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414F8D28" w14:textId="31D824B8"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23E70DA0" w14:textId="07664AE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720281A6" w14:textId="3B05B55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6534A4EE" w14:textId="650B72C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2FA82065" w14:textId="54E58EC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5FEF85AD" w14:textId="6AD21E3D"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tif publikasi</w:t>
            </w:r>
          </w:p>
        </w:tc>
        <w:tc>
          <w:tcPr>
            <w:tcW w:w="912" w:type="dxa"/>
            <w:shd w:val="clear" w:color="auto" w:fill="auto"/>
          </w:tcPr>
          <w:p w14:paraId="02E82687" w14:textId="1F23C647"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1F1AB301" w14:textId="77777777"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4A657159" w14:textId="77777777" w:rsidTr="00B6301B">
        <w:trPr>
          <w:trHeight w:val="397"/>
        </w:trPr>
        <w:tc>
          <w:tcPr>
            <w:tcW w:w="562" w:type="dxa"/>
            <w:shd w:val="clear" w:color="auto" w:fill="auto"/>
          </w:tcPr>
          <w:p w14:paraId="69743447"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2A0678A3" w14:textId="05895D4F"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554ECDD2" w14:textId="7D7BCCF8"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4B3ACB81"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299DE204" w14:textId="600D43D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publikasi </w:t>
            </w:r>
            <w:r w:rsidRPr="00D25F5D">
              <w:rPr>
                <w:rFonts w:eastAsia="Times New Roman"/>
                <w:color w:val="000000"/>
                <w:sz w:val="18"/>
                <w:szCs w:val="18"/>
                <w:lang w:eastAsia="en-ID"/>
              </w:rPr>
              <w:t xml:space="preserve">PpM </w:t>
            </w:r>
            <w:r w:rsidRPr="00D25F5D">
              <w:rPr>
                <w:rFonts w:eastAsia="Times New Roman"/>
                <w:color w:val="000000"/>
                <w:sz w:val="18"/>
                <w:szCs w:val="18"/>
                <w:lang w:eastAsia="en-ID"/>
              </w:rPr>
              <w:lastRenderedPageBreak/>
              <w:t xml:space="preserve">pada jurnal </w:t>
            </w:r>
            <w:r w:rsidRPr="00D25F5D">
              <w:rPr>
                <w:rFonts w:eastAsia="Times New Roman"/>
                <w:b/>
                <w:bCs w:val="0"/>
                <w:color w:val="000000"/>
                <w:sz w:val="18"/>
                <w:szCs w:val="18"/>
                <w:lang w:eastAsia="en-ID"/>
              </w:rPr>
              <w:t xml:space="preserve">nasional terakreditasi </w:t>
            </w:r>
            <w:r w:rsidRPr="00D25F5D">
              <w:rPr>
                <w:rFonts w:eastAsia="Times New Roman"/>
                <w:color w:val="000000"/>
                <w:sz w:val="18"/>
                <w:szCs w:val="18"/>
                <w:lang w:eastAsia="en-ID"/>
              </w:rPr>
              <w:t>[tenaga akademik - tenaga akademik - mahasiswa]</w:t>
            </w:r>
          </w:p>
        </w:tc>
        <w:tc>
          <w:tcPr>
            <w:tcW w:w="709" w:type="dxa"/>
            <w:shd w:val="clear" w:color="auto" w:fill="auto"/>
          </w:tcPr>
          <w:p w14:paraId="28F4783D"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1D458059"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45B58C42" w14:textId="04058C82"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18</w:t>
            </w:r>
          </w:p>
        </w:tc>
        <w:tc>
          <w:tcPr>
            <w:tcW w:w="663" w:type="dxa"/>
          </w:tcPr>
          <w:p w14:paraId="60D2A07C" w14:textId="05A4456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27CBFCA4" w14:textId="055237BC" w:rsidR="00FE19C5" w:rsidRPr="00D25F5D" w:rsidRDefault="008D130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09" w:type="dxa"/>
            <w:shd w:val="clear" w:color="auto" w:fill="auto"/>
          </w:tcPr>
          <w:p w14:paraId="0B638D17" w14:textId="4C710B51"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5286F3F" w14:textId="3F56399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7B4066BA" w14:textId="69EB104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0B1D92A" w14:textId="79DC016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71E51A2A" w14:textId="082FB50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7D29AB79" w14:textId="2941705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42A448A7" w14:textId="4E7F916C"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338406B6" w14:textId="79F9526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ntif publikasi</w:t>
            </w:r>
          </w:p>
        </w:tc>
        <w:tc>
          <w:tcPr>
            <w:tcW w:w="912" w:type="dxa"/>
            <w:shd w:val="clear" w:color="auto" w:fill="auto"/>
          </w:tcPr>
          <w:p w14:paraId="6B023800" w14:textId="01EDE0A7"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Dir. RPIKK </w:t>
            </w:r>
            <w:r w:rsidRPr="00D25F5D">
              <w:rPr>
                <w:rFonts w:eastAsia="Times New Roman"/>
                <w:color w:val="000000"/>
                <w:sz w:val="18"/>
                <w:szCs w:val="18"/>
                <w:lang w:eastAsia="en-ID"/>
              </w:rPr>
              <w:lastRenderedPageBreak/>
              <w:t>dan Ka.Bag Penelitian</w:t>
            </w:r>
            <w:r w:rsidR="00FE19C5" w:rsidRPr="00D25F5D">
              <w:rPr>
                <w:rFonts w:eastAsia="Times New Roman"/>
                <w:color w:val="000000"/>
                <w:sz w:val="18"/>
                <w:szCs w:val="18"/>
                <w:lang w:eastAsia="en-ID"/>
              </w:rPr>
              <w:t> </w:t>
            </w:r>
          </w:p>
        </w:tc>
        <w:tc>
          <w:tcPr>
            <w:tcW w:w="853" w:type="dxa"/>
            <w:shd w:val="clear" w:color="auto" w:fill="auto"/>
          </w:tcPr>
          <w:p w14:paraId="4F2B4791" w14:textId="77777777" w:rsidR="00FE19C5" w:rsidRPr="00D25F5D" w:rsidRDefault="00FE19C5" w:rsidP="00B6301B">
            <w:pPr>
              <w:spacing w:after="0" w:line="240" w:lineRule="auto"/>
              <w:rPr>
                <w:rFonts w:eastAsia="Times New Roman"/>
                <w:color w:val="000000"/>
                <w:sz w:val="18"/>
                <w:szCs w:val="18"/>
                <w:lang w:eastAsia="en-ID"/>
              </w:rPr>
            </w:pPr>
          </w:p>
        </w:tc>
      </w:tr>
      <w:tr w:rsidR="00FE19C5" w:rsidRPr="00D25F5D" w14:paraId="50056EF0" w14:textId="77777777" w:rsidTr="00B6301B">
        <w:trPr>
          <w:trHeight w:val="397"/>
        </w:trPr>
        <w:tc>
          <w:tcPr>
            <w:tcW w:w="562" w:type="dxa"/>
            <w:shd w:val="clear" w:color="auto" w:fill="auto"/>
          </w:tcPr>
          <w:p w14:paraId="09434E59"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7621523E" w14:textId="3AE04F55"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775D1147" w14:textId="0F2B9A0C"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486CBB44"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0E58FDE4" w14:textId="51A186CC"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publikasi </w:t>
            </w:r>
            <w:r w:rsidRPr="00D25F5D">
              <w:rPr>
                <w:rFonts w:eastAsia="Times New Roman"/>
                <w:color w:val="000000"/>
                <w:sz w:val="18"/>
                <w:szCs w:val="18"/>
                <w:lang w:eastAsia="en-ID"/>
              </w:rPr>
              <w:t xml:space="preserve">PpM pada </w:t>
            </w:r>
            <w:r w:rsidRPr="00D25F5D">
              <w:rPr>
                <w:rFonts w:eastAsia="Times New Roman"/>
                <w:b/>
                <w:color w:val="000000"/>
                <w:sz w:val="18"/>
                <w:szCs w:val="18"/>
                <w:lang w:eastAsia="en-ID"/>
              </w:rPr>
              <w:t>jurnal inter</w:t>
            </w:r>
            <w:r w:rsidRPr="00D25F5D">
              <w:rPr>
                <w:rFonts w:eastAsia="Times New Roman"/>
                <w:b/>
                <w:bCs w:val="0"/>
                <w:color w:val="000000"/>
                <w:sz w:val="18"/>
                <w:szCs w:val="18"/>
                <w:lang w:eastAsia="en-ID"/>
              </w:rPr>
              <w:t xml:space="preserve">nasional </w:t>
            </w:r>
            <w:r w:rsidRPr="00D25F5D">
              <w:rPr>
                <w:rFonts w:eastAsia="Times New Roman"/>
                <w:color w:val="000000"/>
                <w:sz w:val="18"/>
                <w:szCs w:val="18"/>
                <w:lang w:eastAsia="en-ID"/>
              </w:rPr>
              <w:t>[tenaga akademik - tenaga akademik - mahasiswa]</w:t>
            </w:r>
          </w:p>
        </w:tc>
        <w:tc>
          <w:tcPr>
            <w:tcW w:w="709" w:type="dxa"/>
            <w:shd w:val="clear" w:color="auto" w:fill="auto"/>
          </w:tcPr>
          <w:p w14:paraId="0710D3AC"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189D28AF"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2B9517AC" w14:textId="73A812F0"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19</w:t>
            </w:r>
          </w:p>
        </w:tc>
        <w:tc>
          <w:tcPr>
            <w:tcW w:w="663" w:type="dxa"/>
          </w:tcPr>
          <w:p w14:paraId="11B9DF14" w14:textId="5148F85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6057E3B7"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22AFC195" w14:textId="57A7EDB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4BA23743" w14:textId="34A04CF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292EDFC8" w14:textId="04B541D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64BB85A" w14:textId="38AB07E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21EC0D1E" w14:textId="145C0BD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77C0091E" w14:textId="2A3F9498"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1D2AC035" w14:textId="6434625C"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0C1C71EC" w14:textId="419D7E02"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ntif publikasi</w:t>
            </w:r>
          </w:p>
        </w:tc>
        <w:tc>
          <w:tcPr>
            <w:tcW w:w="912" w:type="dxa"/>
            <w:shd w:val="clear" w:color="auto" w:fill="auto"/>
          </w:tcPr>
          <w:p w14:paraId="3A4B14D8" w14:textId="54624549"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6D6B7F74" w14:textId="56A8500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261554A" w14:textId="77777777" w:rsidTr="00B6301B">
        <w:trPr>
          <w:trHeight w:val="397"/>
        </w:trPr>
        <w:tc>
          <w:tcPr>
            <w:tcW w:w="562" w:type="dxa"/>
            <w:shd w:val="clear" w:color="auto" w:fill="auto"/>
          </w:tcPr>
          <w:p w14:paraId="70472A8B"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75380E9A" w14:textId="0637345E"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029530BF" w14:textId="18B9F394"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307BBA2C"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15A1F8F7" w14:textId="46F6559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color w:val="000000"/>
                <w:sz w:val="18"/>
                <w:szCs w:val="18"/>
                <w:lang w:eastAsia="en-ID"/>
              </w:rPr>
              <w:t xml:space="preserve">publikasi </w:t>
            </w:r>
            <w:r w:rsidRPr="00D25F5D">
              <w:rPr>
                <w:rFonts w:eastAsia="Times New Roman"/>
                <w:color w:val="000000"/>
                <w:sz w:val="18"/>
                <w:szCs w:val="18"/>
                <w:lang w:eastAsia="en-ID"/>
              </w:rPr>
              <w:t xml:space="preserve">PpM pada </w:t>
            </w:r>
            <w:r w:rsidRPr="00D25F5D">
              <w:rPr>
                <w:rFonts w:eastAsia="Times New Roman"/>
                <w:b/>
                <w:color w:val="000000"/>
                <w:sz w:val="18"/>
                <w:szCs w:val="18"/>
                <w:lang w:eastAsia="en-ID"/>
              </w:rPr>
              <w:t>jurnal internasional</w:t>
            </w:r>
            <w:r w:rsidRPr="00D25F5D">
              <w:rPr>
                <w:rFonts w:eastAsia="Times New Roman"/>
                <w:color w:val="000000"/>
                <w:sz w:val="18"/>
                <w:szCs w:val="18"/>
                <w:lang w:eastAsia="en-ID"/>
              </w:rPr>
              <w:t xml:space="preserve"> berreputasi [tenaga akademik - tenaga akademik - mahasiswa]</w:t>
            </w:r>
          </w:p>
        </w:tc>
        <w:tc>
          <w:tcPr>
            <w:tcW w:w="709" w:type="dxa"/>
            <w:shd w:val="clear" w:color="auto" w:fill="auto"/>
          </w:tcPr>
          <w:p w14:paraId="01D8D115"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49380E61"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75D9D2B1" w14:textId="7946D6F4"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0</w:t>
            </w:r>
          </w:p>
        </w:tc>
        <w:tc>
          <w:tcPr>
            <w:tcW w:w="663" w:type="dxa"/>
          </w:tcPr>
          <w:p w14:paraId="4074B5C2" w14:textId="48AE46C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5C00D30F"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586D9BC8" w14:textId="26C7D9F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7FFE2C5B" w14:textId="42C8A598"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54F8A40E" w14:textId="26858FA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61BA96CF" w14:textId="6CE51F4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4E38685A" w14:textId="2CED112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650826C6" w14:textId="1DB7C77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04C47138" w14:textId="2E6C8A02"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7F382B69" w14:textId="51F7DF1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ntif publikasi</w:t>
            </w:r>
          </w:p>
        </w:tc>
        <w:tc>
          <w:tcPr>
            <w:tcW w:w="912" w:type="dxa"/>
            <w:shd w:val="clear" w:color="auto" w:fill="auto"/>
          </w:tcPr>
          <w:p w14:paraId="28E65295" w14:textId="4643EE08"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26FAE649" w14:textId="6D1F4E7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10DB43CF" w14:textId="77777777" w:rsidTr="00B6301B">
        <w:trPr>
          <w:trHeight w:val="397"/>
        </w:trPr>
        <w:tc>
          <w:tcPr>
            <w:tcW w:w="562" w:type="dxa"/>
            <w:shd w:val="clear" w:color="auto" w:fill="auto"/>
          </w:tcPr>
          <w:p w14:paraId="60107D02" w14:textId="77777777" w:rsidR="00FE19C5" w:rsidRPr="00D25F5D" w:rsidRDefault="00FE19C5" w:rsidP="00B6301B">
            <w:pPr>
              <w:spacing w:after="0" w:line="240" w:lineRule="auto"/>
              <w:rPr>
                <w:rFonts w:eastAsia="Times New Roman"/>
                <w:color w:val="000000"/>
                <w:sz w:val="18"/>
                <w:szCs w:val="18"/>
                <w:lang w:eastAsia="en-ID"/>
              </w:rPr>
            </w:pPr>
          </w:p>
        </w:tc>
        <w:tc>
          <w:tcPr>
            <w:tcW w:w="993" w:type="dxa"/>
            <w:shd w:val="clear" w:color="auto" w:fill="auto"/>
          </w:tcPr>
          <w:p w14:paraId="7398A990" w14:textId="5A74DBB0"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42ADF279" w14:textId="23BF8200"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263BDADC"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6147E7A9" w14:textId="59CCF8A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publikasi PpM  pada </w:t>
            </w:r>
            <w:r w:rsidRPr="00D25F5D">
              <w:rPr>
                <w:rFonts w:eastAsia="Times New Roman"/>
                <w:b/>
                <w:bCs w:val="0"/>
                <w:color w:val="000000"/>
                <w:sz w:val="18"/>
                <w:szCs w:val="18"/>
                <w:lang w:eastAsia="en-ID"/>
              </w:rPr>
              <w:t xml:space="preserve">prosiding nasional </w:t>
            </w:r>
            <w:r w:rsidRPr="00D25F5D">
              <w:rPr>
                <w:rFonts w:eastAsia="Times New Roman"/>
                <w:color w:val="000000"/>
                <w:sz w:val="18"/>
                <w:szCs w:val="18"/>
                <w:lang w:eastAsia="en-ID"/>
              </w:rPr>
              <w:t>[tenaga akademik - tenaga akademik - mahasiswa]</w:t>
            </w:r>
          </w:p>
        </w:tc>
        <w:tc>
          <w:tcPr>
            <w:tcW w:w="709" w:type="dxa"/>
            <w:shd w:val="clear" w:color="auto" w:fill="auto"/>
          </w:tcPr>
          <w:p w14:paraId="1E8F3203"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7B4814CA"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767E5AFA" w14:textId="7E0F8322"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1</w:t>
            </w:r>
          </w:p>
        </w:tc>
        <w:tc>
          <w:tcPr>
            <w:tcW w:w="663" w:type="dxa"/>
          </w:tcPr>
          <w:p w14:paraId="68752A5F" w14:textId="008482B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7271ABA8" w14:textId="6F2DD8EF"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71E75A99" w14:textId="26ADBE7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538B827D" w14:textId="4FAF6D8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2A19C642" w14:textId="1809A47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39D7AB71" w14:textId="44F6591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21D8E33F" w14:textId="39C3CF1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1892AF85" w14:textId="27ECB778"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4E644DAB" w14:textId="3F4731B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7904767B" w14:textId="2D35DFA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ntif publikasi</w:t>
            </w:r>
          </w:p>
        </w:tc>
        <w:tc>
          <w:tcPr>
            <w:tcW w:w="912" w:type="dxa"/>
            <w:shd w:val="clear" w:color="auto" w:fill="auto"/>
          </w:tcPr>
          <w:p w14:paraId="3B4232F6" w14:textId="673D6065"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75A9DEF5" w14:textId="65126DA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6AC5131" w14:textId="77777777" w:rsidTr="00B6301B">
        <w:trPr>
          <w:trHeight w:val="397"/>
        </w:trPr>
        <w:tc>
          <w:tcPr>
            <w:tcW w:w="562" w:type="dxa"/>
            <w:shd w:val="clear" w:color="auto" w:fill="auto"/>
          </w:tcPr>
          <w:p w14:paraId="4332CAEE"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0E9FE541" w14:textId="7B522BD5"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272AAB75" w14:textId="4493C842"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2B006DDD"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4A838044" w14:textId="62A4928D"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makalah PpM pada </w:t>
            </w:r>
            <w:r w:rsidRPr="00D25F5D">
              <w:rPr>
                <w:rFonts w:eastAsia="Times New Roman"/>
                <w:b/>
                <w:bCs w:val="0"/>
                <w:color w:val="000000"/>
                <w:sz w:val="18"/>
                <w:szCs w:val="18"/>
                <w:lang w:eastAsia="en-ID"/>
              </w:rPr>
              <w:t xml:space="preserve">prosiding internasional terujuk </w:t>
            </w:r>
            <w:r w:rsidRPr="00D25F5D">
              <w:rPr>
                <w:rFonts w:eastAsia="Times New Roman"/>
                <w:color w:val="000000"/>
                <w:sz w:val="18"/>
                <w:szCs w:val="18"/>
                <w:lang w:eastAsia="en-ID"/>
              </w:rPr>
              <w:t xml:space="preserve">[tenaga akademik - tenaga </w:t>
            </w:r>
            <w:r w:rsidRPr="00D25F5D">
              <w:rPr>
                <w:rFonts w:eastAsia="Times New Roman"/>
                <w:color w:val="000000"/>
                <w:sz w:val="18"/>
                <w:szCs w:val="18"/>
                <w:lang w:eastAsia="en-ID"/>
              </w:rPr>
              <w:lastRenderedPageBreak/>
              <w:t>akademik - mahasiswa]</w:t>
            </w:r>
            <w:r w:rsidRPr="00D25F5D">
              <w:rPr>
                <w:rFonts w:eastAsia="Times New Roman"/>
                <w:b/>
                <w:bCs w:val="0"/>
                <w:color w:val="000000"/>
                <w:sz w:val="18"/>
                <w:szCs w:val="18"/>
                <w:lang w:eastAsia="en-ID"/>
              </w:rPr>
              <w:t xml:space="preserve"> </w:t>
            </w:r>
          </w:p>
        </w:tc>
        <w:tc>
          <w:tcPr>
            <w:tcW w:w="709" w:type="dxa"/>
            <w:shd w:val="clear" w:color="auto" w:fill="auto"/>
          </w:tcPr>
          <w:p w14:paraId="31DC8765"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54C2ADD2"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74430D99" w14:textId="13ABE625"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2</w:t>
            </w:r>
          </w:p>
        </w:tc>
        <w:tc>
          <w:tcPr>
            <w:tcW w:w="663" w:type="dxa"/>
          </w:tcPr>
          <w:p w14:paraId="4B6D939A" w14:textId="294AF90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7BA24840" w14:textId="4F6907D6"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45C45FE0" w14:textId="0DD33B9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199EE18E" w14:textId="00AD12A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7F3FBB81" w14:textId="0AB0B50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4B094989" w14:textId="381DC821"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3E56E868" w14:textId="69935F4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271EBD3E" w14:textId="55BA513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614EB6BB" w14:textId="67CAE74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23C52184"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5CA388E9" w14:textId="1EDD4FE0"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08C8492F" w14:textId="0F0620C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7F216753" w14:textId="77777777" w:rsidTr="00B6301B">
        <w:trPr>
          <w:trHeight w:val="397"/>
        </w:trPr>
        <w:tc>
          <w:tcPr>
            <w:tcW w:w="562" w:type="dxa"/>
            <w:shd w:val="clear" w:color="auto" w:fill="auto"/>
          </w:tcPr>
          <w:p w14:paraId="1A2D4D2C"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56F65ED5" w14:textId="36E9EFD7"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44A10704" w14:textId="7D972FCF"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70970508"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6CA90947" w14:textId="3460DCF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makalah PpM pada p</w:t>
            </w:r>
            <w:r w:rsidRPr="00D25F5D">
              <w:rPr>
                <w:rFonts w:eastAsia="Times New Roman"/>
                <w:b/>
                <w:bCs w:val="0"/>
                <w:color w:val="000000"/>
                <w:sz w:val="18"/>
                <w:szCs w:val="18"/>
                <w:lang w:eastAsia="en-ID"/>
              </w:rPr>
              <w:t xml:space="preserve">rosiding internasional terindeks Scopus </w:t>
            </w:r>
            <w:r w:rsidRPr="00D25F5D">
              <w:rPr>
                <w:rFonts w:eastAsia="Times New Roman"/>
                <w:color w:val="000000"/>
                <w:sz w:val="18"/>
                <w:szCs w:val="18"/>
                <w:lang w:eastAsia="en-ID"/>
              </w:rPr>
              <w:t>[tenaga akademik - tenaga akademik - mahasiswa]</w:t>
            </w:r>
          </w:p>
        </w:tc>
        <w:tc>
          <w:tcPr>
            <w:tcW w:w="709" w:type="dxa"/>
            <w:shd w:val="clear" w:color="auto" w:fill="auto"/>
          </w:tcPr>
          <w:p w14:paraId="2BD5CEEC"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6A8264C9"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446FFD64" w14:textId="7FE654FB"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3</w:t>
            </w:r>
          </w:p>
        </w:tc>
        <w:tc>
          <w:tcPr>
            <w:tcW w:w="663" w:type="dxa"/>
          </w:tcPr>
          <w:p w14:paraId="1758AE03" w14:textId="0116B74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666975A6" w14:textId="4F354BCC"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401863E9" w14:textId="1BBAC021"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2BDABAE" w14:textId="26748C0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416FD102" w14:textId="602C8E7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9B2064D" w14:textId="2861F4E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3DA8C13E" w14:textId="50FCDF9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0E0A3860" w14:textId="101A7B0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39216DFA" w14:textId="62ED6BF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5284E503"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4F529215" w14:textId="6DA52443"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2DBB2258" w14:textId="7923213D"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9ABCC52" w14:textId="77777777" w:rsidTr="00B6301B">
        <w:trPr>
          <w:trHeight w:val="397"/>
        </w:trPr>
        <w:tc>
          <w:tcPr>
            <w:tcW w:w="562" w:type="dxa"/>
            <w:shd w:val="clear" w:color="auto" w:fill="auto"/>
          </w:tcPr>
          <w:p w14:paraId="1B44A7CC"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33E5F77B" w14:textId="4EA90FEC"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1853F045" w14:textId="4D55F821"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67353E96"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00AEF130" w14:textId="0154308D"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Pagelaran</w:t>
            </w:r>
            <w:r w:rsidR="00EA12F2" w:rsidRPr="00D25F5D">
              <w:rPr>
                <w:rFonts w:eastAsia="Times New Roman"/>
                <w:color w:val="000000"/>
                <w:sz w:val="18"/>
                <w:szCs w:val="18"/>
                <w:lang w:eastAsia="en-ID"/>
              </w:rPr>
              <w:t xml:space="preserve"> </w:t>
            </w:r>
            <w:r w:rsidRPr="00D25F5D">
              <w:rPr>
                <w:rFonts w:eastAsia="Times New Roman"/>
                <w:color w:val="000000"/>
                <w:sz w:val="18"/>
                <w:szCs w:val="18"/>
                <w:lang w:eastAsia="en-ID"/>
              </w:rPr>
              <w:t>/</w:t>
            </w:r>
            <w:r w:rsidR="00EA12F2" w:rsidRPr="00D25F5D">
              <w:rPr>
                <w:rFonts w:eastAsia="Times New Roman"/>
                <w:color w:val="000000"/>
                <w:sz w:val="18"/>
                <w:szCs w:val="18"/>
                <w:lang w:eastAsia="en-ID"/>
              </w:rPr>
              <w:t xml:space="preserve"> </w:t>
            </w:r>
            <w:r w:rsidRPr="00D25F5D">
              <w:rPr>
                <w:rFonts w:eastAsia="Times New Roman"/>
                <w:color w:val="000000"/>
                <w:sz w:val="18"/>
                <w:szCs w:val="18"/>
                <w:lang w:eastAsia="en-ID"/>
              </w:rPr>
              <w:t>pameran</w:t>
            </w:r>
            <w:r w:rsidR="00EA12F2" w:rsidRPr="00D25F5D">
              <w:rPr>
                <w:rFonts w:eastAsia="Times New Roman"/>
                <w:color w:val="000000"/>
                <w:sz w:val="18"/>
                <w:szCs w:val="18"/>
                <w:lang w:eastAsia="en-ID"/>
              </w:rPr>
              <w:t xml:space="preserve"> </w:t>
            </w:r>
            <w:r w:rsidRPr="00D25F5D">
              <w:rPr>
                <w:rFonts w:eastAsia="Times New Roman"/>
                <w:color w:val="000000"/>
                <w:sz w:val="18"/>
                <w:szCs w:val="18"/>
                <w:lang w:eastAsia="en-ID"/>
              </w:rPr>
              <w:t>/</w:t>
            </w:r>
            <w:r w:rsidR="00EA12F2" w:rsidRPr="00D25F5D">
              <w:rPr>
                <w:rFonts w:eastAsia="Times New Roman"/>
                <w:color w:val="000000"/>
                <w:sz w:val="18"/>
                <w:szCs w:val="18"/>
                <w:lang w:eastAsia="en-ID"/>
              </w:rPr>
              <w:t xml:space="preserve"> </w:t>
            </w:r>
            <w:r w:rsidRPr="00D25F5D">
              <w:rPr>
                <w:rFonts w:eastAsia="Times New Roman"/>
                <w:color w:val="000000"/>
                <w:sz w:val="18"/>
                <w:szCs w:val="18"/>
                <w:lang w:eastAsia="en-ID"/>
              </w:rPr>
              <w:t>presentasi PpM dalam forum tingkat wilayah / lo</w:t>
            </w:r>
            <w:r w:rsidR="00EA12F2" w:rsidRPr="00D25F5D">
              <w:rPr>
                <w:rFonts w:eastAsia="Times New Roman"/>
                <w:color w:val="000000"/>
                <w:sz w:val="18"/>
                <w:szCs w:val="18"/>
                <w:lang w:eastAsia="en-ID"/>
              </w:rPr>
              <w:t>k</w:t>
            </w:r>
            <w:r w:rsidRPr="00D25F5D">
              <w:rPr>
                <w:rFonts w:eastAsia="Times New Roman"/>
                <w:color w:val="000000"/>
                <w:sz w:val="18"/>
                <w:szCs w:val="18"/>
                <w:lang w:eastAsia="en-ID"/>
              </w:rPr>
              <w:t>al / international [tenaga akademik – tenaga akademik + mahasiswa]</w:t>
            </w:r>
          </w:p>
        </w:tc>
        <w:tc>
          <w:tcPr>
            <w:tcW w:w="709" w:type="dxa"/>
            <w:shd w:val="clear" w:color="auto" w:fill="auto"/>
          </w:tcPr>
          <w:p w14:paraId="5267791B"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5BCE3A15"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669DE343" w14:textId="2DEDD874"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4</w:t>
            </w:r>
          </w:p>
        </w:tc>
        <w:tc>
          <w:tcPr>
            <w:tcW w:w="663" w:type="dxa"/>
          </w:tcPr>
          <w:p w14:paraId="52248091" w14:textId="53DF78C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20B06AB1" w14:textId="6939064D" w:rsidR="00FE19C5" w:rsidRPr="00D25F5D" w:rsidRDefault="0094261F"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5D6524D9" w14:textId="76D33BF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C43816F" w14:textId="2CCBA22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14C948AF" w14:textId="1B18E91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8F60E63" w14:textId="25B219C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629290E7" w14:textId="3C93B0A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2BCDDCD0" w14:textId="08ECA37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139CEAD0" w14:textId="79484A9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05E8D979" w14:textId="5D79A272"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val="fi-FI" w:eastAsia="en-ID"/>
              </w:rPr>
              <w:t>Ikuti pameran Pemkot-Pemda-Pemprov</w:t>
            </w:r>
          </w:p>
        </w:tc>
        <w:tc>
          <w:tcPr>
            <w:tcW w:w="912" w:type="dxa"/>
            <w:shd w:val="clear" w:color="auto" w:fill="auto"/>
          </w:tcPr>
          <w:p w14:paraId="50EBBB5E" w14:textId="3CF463C3"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7E7FD8C4" w14:textId="068781D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1CF779FA" w14:textId="77777777" w:rsidTr="00B6301B">
        <w:trPr>
          <w:trHeight w:val="397"/>
        </w:trPr>
        <w:tc>
          <w:tcPr>
            <w:tcW w:w="562" w:type="dxa"/>
            <w:shd w:val="clear" w:color="auto" w:fill="auto"/>
          </w:tcPr>
          <w:p w14:paraId="232AED48"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40DDB98D" w14:textId="69136A64"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15241A43" w14:textId="4F261920"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25102D1F"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789FBB40" w14:textId="770974A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Tulisan PpM</w:t>
            </w:r>
            <w:r w:rsidRPr="00D25F5D">
              <w:rPr>
                <w:rFonts w:eastAsia="Times New Roman"/>
                <w:color w:val="000000"/>
                <w:sz w:val="18"/>
                <w:szCs w:val="18"/>
                <w:lang w:eastAsia="en-ID"/>
              </w:rPr>
              <w:t xml:space="preserve"> di media massa wilayah-nasional-internasional.</w:t>
            </w:r>
          </w:p>
        </w:tc>
        <w:tc>
          <w:tcPr>
            <w:tcW w:w="709" w:type="dxa"/>
            <w:shd w:val="clear" w:color="auto" w:fill="auto"/>
          </w:tcPr>
          <w:p w14:paraId="22DF80E9"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6DFB7DF1"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73612B74" w14:textId="4EC39F85"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5</w:t>
            </w:r>
          </w:p>
        </w:tc>
        <w:tc>
          <w:tcPr>
            <w:tcW w:w="663" w:type="dxa"/>
          </w:tcPr>
          <w:p w14:paraId="71CD05E9" w14:textId="0BBD35F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4E4B9D6C"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6168B6C0" w14:textId="2AF9DACC"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937CE60" w14:textId="506C724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3CF4FE8F" w14:textId="6B68B89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1DD68AF2" w14:textId="2B7DD4B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4A9D14F8" w14:textId="155741E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073A4AA2" w14:textId="4F87522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624DE8D7" w14:textId="15681803"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61EA5E97" w14:textId="206CEF6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Berita di surat kabar.</w:t>
            </w:r>
          </w:p>
        </w:tc>
        <w:tc>
          <w:tcPr>
            <w:tcW w:w="912" w:type="dxa"/>
            <w:shd w:val="clear" w:color="auto" w:fill="auto"/>
          </w:tcPr>
          <w:p w14:paraId="773BA291" w14:textId="5E1FA95D"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45D87B1A" w14:textId="178D492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362AC2ED" w14:textId="77777777" w:rsidTr="00B6301B">
        <w:trPr>
          <w:trHeight w:val="397"/>
        </w:trPr>
        <w:tc>
          <w:tcPr>
            <w:tcW w:w="562" w:type="dxa"/>
            <w:shd w:val="clear" w:color="auto" w:fill="auto"/>
          </w:tcPr>
          <w:p w14:paraId="13F965BD"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61C0B4BD" w14:textId="0234D2A2"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38E28F87" w14:textId="7ADFFED9"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66A8F1DA"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7A5320CB" w14:textId="3550C7B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b/>
                <w:bCs w:val="0"/>
                <w:color w:val="000000"/>
                <w:sz w:val="18"/>
                <w:szCs w:val="18"/>
                <w:lang w:eastAsia="en-ID"/>
              </w:rPr>
              <w:t>Produk dan Jasa</w:t>
            </w:r>
            <w:r w:rsidRPr="00D25F5D">
              <w:rPr>
                <w:rFonts w:eastAsia="Times New Roman"/>
                <w:color w:val="000000"/>
                <w:sz w:val="18"/>
                <w:szCs w:val="18"/>
                <w:lang w:eastAsia="en-ID"/>
              </w:rPr>
              <w:t xml:space="preserve"> terkait PpM yang dihasilkan tenaga akademik – tenaga akademik dan mahasiswa dan </w:t>
            </w:r>
            <w:r w:rsidRPr="00D25F5D">
              <w:rPr>
                <w:rFonts w:eastAsia="Times New Roman"/>
                <w:b/>
                <w:color w:val="000000"/>
                <w:sz w:val="18"/>
                <w:szCs w:val="18"/>
                <w:lang w:eastAsia="en-ID"/>
              </w:rPr>
              <w:t>sdh diadopsi oleh masy.</w:t>
            </w:r>
          </w:p>
        </w:tc>
        <w:tc>
          <w:tcPr>
            <w:tcW w:w="709" w:type="dxa"/>
            <w:shd w:val="clear" w:color="auto" w:fill="auto"/>
          </w:tcPr>
          <w:p w14:paraId="621DFB76"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0BF6EF5A"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3344D77A" w14:textId="2DD1EA80"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6</w:t>
            </w:r>
          </w:p>
        </w:tc>
        <w:tc>
          <w:tcPr>
            <w:tcW w:w="663" w:type="dxa"/>
          </w:tcPr>
          <w:p w14:paraId="730B3597" w14:textId="3D4E0EF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3630126F"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1013CCA2" w14:textId="45E325D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629E102E" w14:textId="2229C0EC"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64DFB0CA" w14:textId="36DAEA6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48E2DCA" w14:textId="075EAAD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0D7F9A9E" w14:textId="55CCA98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735B592A" w14:textId="2790C5C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1278A230" w14:textId="780081C3"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38F2BDB7"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5364EABF" w14:textId="4E8C9CCF"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618E9659" w14:textId="223C6FE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A546DD8" w14:textId="77777777" w:rsidTr="00B6301B">
        <w:trPr>
          <w:trHeight w:val="397"/>
        </w:trPr>
        <w:tc>
          <w:tcPr>
            <w:tcW w:w="562" w:type="dxa"/>
            <w:shd w:val="clear" w:color="auto" w:fill="auto"/>
          </w:tcPr>
          <w:p w14:paraId="4342A6E2"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6F090FC1" w14:textId="5BF38A07"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49AE4F48" w14:textId="16526EAD"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3F2453D9"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6FB18BBD" w14:textId="485FD1C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sitasi</w:t>
            </w:r>
            <w:r w:rsidRPr="00D25F5D">
              <w:rPr>
                <w:rFonts w:eastAsia="Times New Roman"/>
                <w:color w:val="000000"/>
                <w:sz w:val="18"/>
                <w:szCs w:val="18"/>
                <w:lang w:eastAsia="en-ID"/>
              </w:rPr>
              <w:t xml:space="preserve"> pada </w:t>
            </w:r>
            <w:r w:rsidRPr="00D25F5D">
              <w:rPr>
                <w:rFonts w:eastAsia="Times New Roman"/>
                <w:b/>
                <w:bCs w:val="0"/>
                <w:color w:val="000000"/>
                <w:sz w:val="18"/>
                <w:szCs w:val="18"/>
                <w:lang w:eastAsia="en-ID"/>
              </w:rPr>
              <w:t xml:space="preserve">publikasi </w:t>
            </w:r>
            <w:r w:rsidRPr="00D25F5D">
              <w:rPr>
                <w:rFonts w:eastAsia="Times New Roman"/>
                <w:b/>
                <w:bCs w:val="0"/>
                <w:color w:val="000000"/>
                <w:sz w:val="18"/>
                <w:szCs w:val="18"/>
                <w:lang w:eastAsia="en-ID"/>
              </w:rPr>
              <w:lastRenderedPageBreak/>
              <w:t>PpM</w:t>
            </w:r>
            <w:r w:rsidRPr="00D25F5D">
              <w:rPr>
                <w:rFonts w:eastAsia="Times New Roman"/>
                <w:color w:val="000000"/>
                <w:sz w:val="18"/>
                <w:szCs w:val="18"/>
                <w:lang w:eastAsia="en-ID"/>
              </w:rPr>
              <w:t xml:space="preserve"> per tahun (h-Indeks) [tenaga akademik - tenaga akademik - mahasiswa]</w:t>
            </w:r>
          </w:p>
        </w:tc>
        <w:tc>
          <w:tcPr>
            <w:tcW w:w="709" w:type="dxa"/>
            <w:shd w:val="clear" w:color="auto" w:fill="auto"/>
          </w:tcPr>
          <w:p w14:paraId="094ABEAF"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5E167D9B"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1381FE24" w14:textId="7F279153"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7</w:t>
            </w:r>
          </w:p>
        </w:tc>
        <w:tc>
          <w:tcPr>
            <w:tcW w:w="663" w:type="dxa"/>
          </w:tcPr>
          <w:p w14:paraId="7CFF7840" w14:textId="467F1C9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4A172380" w14:textId="2DC5E8F0" w:rsidR="00FE19C5" w:rsidRPr="00D25F5D" w:rsidRDefault="00EA12F2"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6FB532E5" w14:textId="6D3FF7E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156E80F1" w14:textId="260BB6B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4B5559DE" w14:textId="2A6E573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24657BF5" w14:textId="66158C2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64512577" w14:textId="63AFDCC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181740AB" w14:textId="6CB5F291"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4F188BF4" w14:textId="1B27A5E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7BBDF371"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41313428" w14:textId="5E31BEB7"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 xml:space="preserve">Dir. RPIKK </w:t>
            </w:r>
            <w:r w:rsidRPr="00D25F5D">
              <w:rPr>
                <w:rFonts w:eastAsia="Times New Roman"/>
                <w:color w:val="000000"/>
                <w:sz w:val="18"/>
                <w:szCs w:val="18"/>
                <w:lang w:eastAsia="en-ID"/>
              </w:rPr>
              <w:lastRenderedPageBreak/>
              <w:t>dan Ka.Bag Penelitian</w:t>
            </w:r>
            <w:r w:rsidR="00FE19C5" w:rsidRPr="00D25F5D">
              <w:rPr>
                <w:rFonts w:eastAsia="Times New Roman"/>
                <w:color w:val="000000"/>
                <w:sz w:val="18"/>
                <w:szCs w:val="18"/>
                <w:lang w:eastAsia="en-ID"/>
              </w:rPr>
              <w:t> </w:t>
            </w:r>
          </w:p>
        </w:tc>
        <w:tc>
          <w:tcPr>
            <w:tcW w:w="853" w:type="dxa"/>
            <w:shd w:val="clear" w:color="auto" w:fill="auto"/>
          </w:tcPr>
          <w:p w14:paraId="17AAB0FC" w14:textId="039CD73E"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lastRenderedPageBreak/>
              <w:t>Laporan</w:t>
            </w:r>
          </w:p>
        </w:tc>
      </w:tr>
      <w:tr w:rsidR="00FE19C5" w:rsidRPr="00D25F5D" w14:paraId="7BBDF44A" w14:textId="77777777" w:rsidTr="00B6301B">
        <w:trPr>
          <w:trHeight w:val="397"/>
        </w:trPr>
        <w:tc>
          <w:tcPr>
            <w:tcW w:w="562" w:type="dxa"/>
            <w:shd w:val="clear" w:color="auto" w:fill="auto"/>
          </w:tcPr>
          <w:p w14:paraId="718047BC"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614CFA1F" w14:textId="74DE23D7"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612456CB" w14:textId="28093D3D"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4A229A4A"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2C85DBFB" w14:textId="232457D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HKI 1</w:t>
            </w:r>
          </w:p>
        </w:tc>
        <w:tc>
          <w:tcPr>
            <w:tcW w:w="709" w:type="dxa"/>
            <w:shd w:val="clear" w:color="auto" w:fill="auto"/>
          </w:tcPr>
          <w:p w14:paraId="2654F085"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0B2DDA77"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239BEAF8" w14:textId="7567E22F"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8</w:t>
            </w:r>
          </w:p>
        </w:tc>
        <w:tc>
          <w:tcPr>
            <w:tcW w:w="663" w:type="dxa"/>
          </w:tcPr>
          <w:p w14:paraId="2F91FEF7" w14:textId="580D313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1738A3E6" w14:textId="4E811636" w:rsidR="00FE19C5" w:rsidRPr="00D25F5D" w:rsidRDefault="00EA12F2"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0EEF1F87" w14:textId="74B9CE9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69930B3" w14:textId="7FF81E1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3DEDEE69" w14:textId="6CA7FB1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6BE01280" w14:textId="0357FF1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0E32A8F9" w14:textId="61E2D51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4888FE4C" w14:textId="5615161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4A907908" w14:textId="01FC4DB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2380166D"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03E92A5E" w14:textId="65A05E5F"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230B18AA" w14:textId="2714CD7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450E66E2" w14:textId="77777777" w:rsidTr="00B6301B">
        <w:trPr>
          <w:trHeight w:val="397"/>
        </w:trPr>
        <w:tc>
          <w:tcPr>
            <w:tcW w:w="562" w:type="dxa"/>
            <w:shd w:val="clear" w:color="auto" w:fill="auto"/>
          </w:tcPr>
          <w:p w14:paraId="44F95870"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2CC2962F" w14:textId="72FC13B1"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40084637" w14:textId="6547EE74"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187A8E37"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30AE8C7A" w14:textId="44AFEB81"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Jumlah TTG, Produk, Karya Seni, Rekayasa Sosial</w:t>
            </w:r>
          </w:p>
        </w:tc>
        <w:tc>
          <w:tcPr>
            <w:tcW w:w="709" w:type="dxa"/>
            <w:shd w:val="clear" w:color="auto" w:fill="auto"/>
          </w:tcPr>
          <w:p w14:paraId="334FFC83"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6827D577"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1E96FF6A" w14:textId="7B59EB13"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29</w:t>
            </w:r>
          </w:p>
        </w:tc>
        <w:tc>
          <w:tcPr>
            <w:tcW w:w="663" w:type="dxa"/>
          </w:tcPr>
          <w:p w14:paraId="21D14679" w14:textId="757E709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24D49968"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748955F0" w14:textId="72F46506"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53B2CB0D" w14:textId="243FDEF9"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D249D19" w14:textId="4159B7A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50AB86B9" w14:textId="29E70FD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5F5C3B5A" w14:textId="20571E8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705DC4DB" w14:textId="493A9A6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58560B9B" w14:textId="6841285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7808117F" w14:textId="77777777" w:rsidR="00FE19C5" w:rsidRPr="00D25F5D" w:rsidRDefault="00FE19C5" w:rsidP="00B6301B">
            <w:pPr>
              <w:spacing w:after="0" w:line="240" w:lineRule="auto"/>
              <w:rPr>
                <w:rFonts w:eastAsia="Times New Roman"/>
                <w:color w:val="000000"/>
                <w:sz w:val="18"/>
                <w:szCs w:val="18"/>
                <w:lang w:eastAsia="en-ID"/>
              </w:rPr>
            </w:pPr>
          </w:p>
        </w:tc>
        <w:tc>
          <w:tcPr>
            <w:tcW w:w="912" w:type="dxa"/>
            <w:shd w:val="clear" w:color="auto" w:fill="auto"/>
          </w:tcPr>
          <w:p w14:paraId="68942D52" w14:textId="4C5F908A"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179B8A1E" w14:textId="641AF95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698DCCAE" w14:textId="77777777" w:rsidTr="00B6301B">
        <w:trPr>
          <w:trHeight w:val="397"/>
        </w:trPr>
        <w:tc>
          <w:tcPr>
            <w:tcW w:w="562" w:type="dxa"/>
            <w:shd w:val="clear" w:color="auto" w:fill="auto"/>
          </w:tcPr>
          <w:p w14:paraId="3190C3E3" w14:textId="77777777"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19B797DD" w14:textId="60F95195"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3349ACD6" w14:textId="25089162" w:rsidR="00FE19C5" w:rsidRPr="00D25F5D" w:rsidRDefault="00FE19C5" w:rsidP="00B6301B">
            <w:pPr>
              <w:spacing w:after="0" w:line="240" w:lineRule="auto"/>
              <w:rPr>
                <w:rFonts w:eastAsia="Times New Roman"/>
                <w:color w:val="000000"/>
                <w:sz w:val="18"/>
                <w:szCs w:val="18"/>
                <w:u w:val="single"/>
                <w:lang w:eastAsia="en-ID"/>
              </w:rPr>
            </w:pPr>
          </w:p>
        </w:tc>
        <w:tc>
          <w:tcPr>
            <w:tcW w:w="1134" w:type="dxa"/>
            <w:shd w:val="clear" w:color="auto" w:fill="auto"/>
          </w:tcPr>
          <w:p w14:paraId="2C786662" w14:textId="77777777" w:rsidR="00FE19C5" w:rsidRPr="00D25F5D" w:rsidRDefault="00FE19C5" w:rsidP="00B6301B">
            <w:pPr>
              <w:spacing w:after="0" w:line="240" w:lineRule="auto"/>
              <w:rPr>
                <w:rFonts w:eastAsia="Times New Roman"/>
                <w:b/>
                <w:color w:val="000000"/>
                <w:sz w:val="18"/>
                <w:szCs w:val="18"/>
                <w:u w:val="single"/>
                <w:lang w:eastAsia="en-ID"/>
              </w:rPr>
            </w:pPr>
          </w:p>
        </w:tc>
        <w:tc>
          <w:tcPr>
            <w:tcW w:w="1417" w:type="dxa"/>
            <w:shd w:val="clear" w:color="auto" w:fill="auto"/>
          </w:tcPr>
          <w:p w14:paraId="21FC92DF" w14:textId="5D3BD219"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Jumlah </w:t>
            </w:r>
            <w:r w:rsidRPr="00D25F5D">
              <w:rPr>
                <w:rFonts w:eastAsia="Times New Roman"/>
                <w:b/>
                <w:bCs w:val="0"/>
                <w:color w:val="000000"/>
                <w:sz w:val="18"/>
                <w:szCs w:val="18"/>
                <w:lang w:eastAsia="en-ID"/>
              </w:rPr>
              <w:t>buku ajar</w:t>
            </w:r>
            <w:r w:rsidRPr="00D25F5D">
              <w:rPr>
                <w:rFonts w:eastAsia="Times New Roman"/>
                <w:color w:val="000000"/>
                <w:sz w:val="18"/>
                <w:szCs w:val="18"/>
                <w:lang w:eastAsia="en-ID"/>
              </w:rPr>
              <w:t xml:space="preserve"> – buku ber-ISBN, </w:t>
            </w:r>
            <w:r w:rsidRPr="00D25F5D">
              <w:rPr>
                <w:rFonts w:eastAsia="Times New Roman"/>
                <w:i/>
                <w:iCs/>
                <w:color w:val="000000"/>
                <w:sz w:val="18"/>
                <w:szCs w:val="18"/>
                <w:lang w:eastAsia="en-ID"/>
              </w:rPr>
              <w:t xml:space="preserve">book chapter </w:t>
            </w:r>
            <w:r w:rsidRPr="00D25F5D">
              <w:rPr>
                <w:rFonts w:eastAsia="Times New Roman"/>
                <w:color w:val="000000"/>
                <w:sz w:val="18"/>
                <w:szCs w:val="18"/>
                <w:lang w:eastAsia="en-ID"/>
              </w:rPr>
              <w:t>terkait PpM yang diterbitkan [tenaga akademik - tenaga akademik - mahasiswa]</w:t>
            </w:r>
          </w:p>
        </w:tc>
        <w:tc>
          <w:tcPr>
            <w:tcW w:w="709" w:type="dxa"/>
            <w:shd w:val="clear" w:color="auto" w:fill="auto"/>
          </w:tcPr>
          <w:p w14:paraId="719B439C"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1FEF7A9B"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6C7DA643" w14:textId="1CB95B14"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30</w:t>
            </w:r>
          </w:p>
        </w:tc>
        <w:tc>
          <w:tcPr>
            <w:tcW w:w="663" w:type="dxa"/>
          </w:tcPr>
          <w:p w14:paraId="2B605C71" w14:textId="0EB3439B"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LKPS</w:t>
            </w:r>
          </w:p>
        </w:tc>
        <w:tc>
          <w:tcPr>
            <w:tcW w:w="509" w:type="dxa"/>
          </w:tcPr>
          <w:p w14:paraId="3213AD9C" w14:textId="63968095" w:rsidR="00FE19C5" w:rsidRPr="00D25F5D" w:rsidRDefault="00EA12F2"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2AC71785" w14:textId="0B0DF8E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32DE1332" w14:textId="20A72CDA"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0C9342C1" w14:textId="48707BF0"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8749493" w14:textId="1E4F90BD"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7B747030" w14:textId="6D70615F"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3D00E8C2" w14:textId="0B547AF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66EE361D" w14:textId="42FF10F4"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5B9ED5FE" w14:textId="19BA649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Insentif Buku Ajar</w:t>
            </w:r>
          </w:p>
        </w:tc>
        <w:tc>
          <w:tcPr>
            <w:tcW w:w="912" w:type="dxa"/>
            <w:shd w:val="clear" w:color="auto" w:fill="auto"/>
          </w:tcPr>
          <w:p w14:paraId="77845AD8" w14:textId="63BF88C4"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2B9E0E0D" w14:textId="79DB5CE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5E77B116" w14:textId="77777777" w:rsidTr="00B6301B">
        <w:trPr>
          <w:trHeight w:val="397"/>
        </w:trPr>
        <w:tc>
          <w:tcPr>
            <w:tcW w:w="562" w:type="dxa"/>
            <w:shd w:val="clear" w:color="auto" w:fill="auto"/>
          </w:tcPr>
          <w:p w14:paraId="11D80377" w14:textId="48521648" w:rsidR="00FE19C5" w:rsidRPr="00D25F5D" w:rsidRDefault="00FE19C5" w:rsidP="00B6301B">
            <w:pPr>
              <w:spacing w:after="0" w:line="240" w:lineRule="auto"/>
              <w:rPr>
                <w:rFonts w:eastAsia="Times New Roman"/>
                <w:color w:val="000000"/>
                <w:sz w:val="20"/>
                <w:szCs w:val="20"/>
                <w:lang w:eastAsia="en-ID"/>
              </w:rPr>
            </w:pPr>
          </w:p>
        </w:tc>
        <w:tc>
          <w:tcPr>
            <w:tcW w:w="993" w:type="dxa"/>
            <w:shd w:val="clear" w:color="auto" w:fill="auto"/>
          </w:tcPr>
          <w:p w14:paraId="2709AF11" w14:textId="566DE8A6" w:rsidR="00FE19C5" w:rsidRPr="00D25F5D" w:rsidRDefault="00FE19C5" w:rsidP="00B6301B">
            <w:pPr>
              <w:spacing w:after="0" w:line="240" w:lineRule="auto"/>
              <w:rPr>
                <w:rFonts w:eastAsia="Times New Roman"/>
                <w:color w:val="000000"/>
                <w:sz w:val="18"/>
                <w:szCs w:val="18"/>
                <w:lang w:eastAsia="en-ID"/>
              </w:rPr>
            </w:pPr>
          </w:p>
        </w:tc>
        <w:tc>
          <w:tcPr>
            <w:tcW w:w="992" w:type="dxa"/>
            <w:shd w:val="clear" w:color="auto" w:fill="auto"/>
          </w:tcPr>
          <w:p w14:paraId="398DF9EA" w14:textId="1C222DEE" w:rsidR="00FE19C5" w:rsidRPr="00D25F5D" w:rsidRDefault="00FE19C5" w:rsidP="00B6301B">
            <w:pPr>
              <w:spacing w:after="0" w:line="240" w:lineRule="auto"/>
              <w:rPr>
                <w:rFonts w:eastAsia="Times New Roman"/>
                <w:b/>
                <w:color w:val="000000"/>
                <w:sz w:val="18"/>
                <w:szCs w:val="18"/>
                <w:u w:val="single"/>
                <w:lang w:eastAsia="en-ID"/>
              </w:rPr>
            </w:pPr>
            <w:r w:rsidRPr="00D25F5D">
              <w:rPr>
                <w:rFonts w:eastAsia="Times New Roman"/>
                <w:b/>
                <w:color w:val="000000"/>
                <w:sz w:val="18"/>
                <w:szCs w:val="18"/>
                <w:u w:val="single"/>
                <w:lang w:eastAsia="en-ID"/>
              </w:rPr>
              <w:t>PS 9.2.2</w:t>
            </w:r>
          </w:p>
          <w:p w14:paraId="16B95E93" w14:textId="06599866"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rogram </w:t>
            </w:r>
            <w:r w:rsidRPr="00D25F5D">
              <w:rPr>
                <w:rFonts w:eastAsia="Times New Roman"/>
                <w:b/>
                <w:color w:val="000000"/>
                <w:sz w:val="18"/>
                <w:szCs w:val="18"/>
                <w:lang w:eastAsia="en-ID"/>
              </w:rPr>
              <w:t>Kemitraan Strategis</w:t>
            </w:r>
            <w:r w:rsidRPr="00D25F5D">
              <w:rPr>
                <w:rFonts w:eastAsia="Times New Roman"/>
                <w:color w:val="000000"/>
                <w:sz w:val="18"/>
                <w:szCs w:val="18"/>
                <w:lang w:eastAsia="en-ID"/>
              </w:rPr>
              <w:t xml:space="preserve"> dalam PpM untuk </w:t>
            </w:r>
            <w:r w:rsidRPr="00D25F5D">
              <w:rPr>
                <w:rFonts w:eastAsia="Times New Roman"/>
                <w:b/>
                <w:color w:val="000000"/>
                <w:sz w:val="18"/>
                <w:szCs w:val="18"/>
                <w:lang w:eastAsia="en-ID"/>
              </w:rPr>
              <w:t>Penyelesaian Masalah Bangsa</w:t>
            </w:r>
          </w:p>
        </w:tc>
        <w:tc>
          <w:tcPr>
            <w:tcW w:w="1134" w:type="dxa"/>
            <w:shd w:val="clear" w:color="auto" w:fill="auto"/>
          </w:tcPr>
          <w:p w14:paraId="64F991AC" w14:textId="191A84ED" w:rsidR="00FE19C5" w:rsidRPr="00D25F5D" w:rsidRDefault="00FE19C5" w:rsidP="00B6301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9.2.2.1</w:t>
            </w:r>
          </w:p>
          <w:p w14:paraId="606DFBB3" w14:textId="0CE1D7C8" w:rsidR="00FE19C5" w:rsidRPr="00D25F5D" w:rsidRDefault="00FE19C5" w:rsidP="00B6301B">
            <w:pPr>
              <w:spacing w:after="0" w:line="240" w:lineRule="auto"/>
              <w:rPr>
                <w:rFonts w:eastAsia="Calibri"/>
                <w:color w:val="000000"/>
                <w:sz w:val="18"/>
                <w:szCs w:val="18"/>
                <w:lang w:eastAsia="en-ID"/>
              </w:rPr>
            </w:pPr>
            <w:r w:rsidRPr="00D25F5D">
              <w:rPr>
                <w:rFonts w:eastAsia="Times New Roman"/>
                <w:color w:val="000000"/>
                <w:sz w:val="18"/>
                <w:szCs w:val="18"/>
                <w:lang w:eastAsia="en-ID"/>
              </w:rPr>
              <w:t xml:space="preserve">Pengembangan dan Penerapan </w:t>
            </w:r>
            <w:r w:rsidRPr="00D25F5D">
              <w:rPr>
                <w:rFonts w:eastAsia="Times New Roman"/>
                <w:b/>
                <w:color w:val="000000"/>
                <w:sz w:val="18"/>
                <w:szCs w:val="18"/>
                <w:lang w:eastAsia="en-ID"/>
              </w:rPr>
              <w:t>Teknologi Tepat Guna</w:t>
            </w:r>
            <w:r w:rsidRPr="00D25F5D">
              <w:rPr>
                <w:rFonts w:eastAsia="Times New Roman"/>
                <w:color w:val="000000"/>
                <w:sz w:val="18"/>
                <w:szCs w:val="18"/>
                <w:lang w:eastAsia="en-ID"/>
              </w:rPr>
              <w:t xml:space="preserve"> untuk </w:t>
            </w:r>
            <w:r w:rsidRPr="00D25F5D">
              <w:rPr>
                <w:rFonts w:eastAsia="Times New Roman"/>
                <w:b/>
                <w:bCs w:val="0"/>
                <w:color w:val="000000"/>
                <w:sz w:val="18"/>
                <w:szCs w:val="18"/>
                <w:lang w:eastAsia="en-ID"/>
              </w:rPr>
              <w:t>Kesejahteraan Masyarakat</w:t>
            </w:r>
          </w:p>
        </w:tc>
        <w:tc>
          <w:tcPr>
            <w:tcW w:w="1417" w:type="dxa"/>
            <w:shd w:val="clear" w:color="auto" w:fill="auto"/>
          </w:tcPr>
          <w:p w14:paraId="765DFB1C" w14:textId="29D7064A"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 xml:space="preserve">Kumulatif </w:t>
            </w:r>
            <w:r w:rsidRPr="00D25F5D">
              <w:rPr>
                <w:rFonts w:eastAsia="Times New Roman"/>
                <w:b/>
                <w:bCs w:val="0"/>
                <w:color w:val="000000"/>
                <w:sz w:val="18"/>
                <w:szCs w:val="18"/>
                <w:lang w:eastAsia="en-ID"/>
              </w:rPr>
              <w:t>Teknologi Tepat Guna</w:t>
            </w:r>
            <w:r w:rsidRPr="00D25F5D">
              <w:rPr>
                <w:rFonts w:eastAsia="Times New Roman"/>
                <w:color w:val="000000"/>
                <w:sz w:val="18"/>
                <w:szCs w:val="18"/>
                <w:lang w:eastAsia="en-ID"/>
              </w:rPr>
              <w:t xml:space="preserve"> yang </w:t>
            </w:r>
            <w:r w:rsidRPr="00D25F5D">
              <w:rPr>
                <w:rFonts w:eastAsia="Times New Roman"/>
                <w:b/>
                <w:bCs w:val="0"/>
                <w:color w:val="000000"/>
                <w:sz w:val="18"/>
                <w:szCs w:val="18"/>
                <w:lang w:eastAsia="en-ID"/>
              </w:rPr>
              <w:t>dimanfaatkan masyarakat</w:t>
            </w:r>
          </w:p>
        </w:tc>
        <w:tc>
          <w:tcPr>
            <w:tcW w:w="709" w:type="dxa"/>
            <w:shd w:val="clear" w:color="auto" w:fill="auto"/>
          </w:tcPr>
          <w:p w14:paraId="0E774F65"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5</w:t>
            </w:r>
          </w:p>
        </w:tc>
        <w:tc>
          <w:tcPr>
            <w:tcW w:w="661" w:type="dxa"/>
          </w:tcPr>
          <w:p w14:paraId="6DD2F61F" w14:textId="77777777"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p>
          <w:p w14:paraId="122D90AA" w14:textId="33E2525C"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eastAsia="en-ID"/>
              </w:rPr>
              <w:t>IX</w:t>
            </w:r>
            <w:r w:rsidRPr="00D25F5D">
              <w:rPr>
                <w:rFonts w:eastAsia="Times New Roman"/>
                <w:color w:val="000000"/>
                <w:sz w:val="18"/>
                <w:szCs w:val="18"/>
                <w:lang w:val="en-ID" w:eastAsia="en-ID"/>
              </w:rPr>
              <w:t>.31</w:t>
            </w:r>
          </w:p>
        </w:tc>
        <w:tc>
          <w:tcPr>
            <w:tcW w:w="663" w:type="dxa"/>
          </w:tcPr>
          <w:p w14:paraId="79137B5B"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419BAB13" w14:textId="2940653F" w:rsidR="00FE19C5" w:rsidRPr="00D25F5D" w:rsidRDefault="00EA12F2"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IKU</w:t>
            </w:r>
          </w:p>
        </w:tc>
        <w:tc>
          <w:tcPr>
            <w:tcW w:w="509" w:type="dxa"/>
            <w:shd w:val="clear" w:color="auto" w:fill="auto"/>
          </w:tcPr>
          <w:p w14:paraId="207AD5CB" w14:textId="37F809C5"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434" w:type="dxa"/>
            <w:shd w:val="clear" w:color="auto" w:fill="auto"/>
          </w:tcPr>
          <w:p w14:paraId="236898A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EB4F237"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7EBD26FB"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398D66E4"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tcPr>
          <w:p w14:paraId="4DD50BDB" w14:textId="293AF653"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55246E71" w14:textId="3E6DE4A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941" w:type="dxa"/>
            <w:shd w:val="clear" w:color="auto" w:fill="auto"/>
          </w:tcPr>
          <w:p w14:paraId="00B10E7A" w14:textId="125AE0CA"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Pelatihan pengembangan Teknologi Tepat Guna</w:t>
            </w:r>
          </w:p>
        </w:tc>
        <w:tc>
          <w:tcPr>
            <w:tcW w:w="912" w:type="dxa"/>
            <w:shd w:val="clear" w:color="auto" w:fill="auto"/>
          </w:tcPr>
          <w:p w14:paraId="2385030A" w14:textId="726AC936" w:rsidR="00FE19C5" w:rsidRPr="00D25F5D" w:rsidRDefault="00C11BCE"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w:t>
            </w:r>
          </w:p>
        </w:tc>
        <w:tc>
          <w:tcPr>
            <w:tcW w:w="853" w:type="dxa"/>
            <w:shd w:val="clear" w:color="auto" w:fill="auto"/>
          </w:tcPr>
          <w:p w14:paraId="40D24A43" w14:textId="32DB7F77" w:rsidR="00FE19C5" w:rsidRPr="00D25F5D" w:rsidRDefault="00FE19C5" w:rsidP="00B6301B">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08733438" w14:textId="77777777" w:rsidTr="00B6301B">
        <w:trPr>
          <w:trHeight w:val="397"/>
        </w:trPr>
        <w:tc>
          <w:tcPr>
            <w:tcW w:w="562" w:type="dxa"/>
            <w:shd w:val="clear" w:color="auto" w:fill="auto"/>
          </w:tcPr>
          <w:p w14:paraId="30D178D4" w14:textId="77777777" w:rsidR="00FE19C5" w:rsidRPr="00D25F5D" w:rsidRDefault="00FE19C5" w:rsidP="00B6301B">
            <w:pPr>
              <w:spacing w:after="0" w:line="360" w:lineRule="auto"/>
              <w:rPr>
                <w:rFonts w:eastAsia="Times New Roman"/>
                <w:color w:val="000000"/>
                <w:lang w:eastAsia="en-ID"/>
              </w:rPr>
            </w:pPr>
          </w:p>
        </w:tc>
        <w:tc>
          <w:tcPr>
            <w:tcW w:w="993" w:type="dxa"/>
            <w:shd w:val="clear" w:color="auto" w:fill="auto"/>
          </w:tcPr>
          <w:p w14:paraId="6F151CB4" w14:textId="2ADEECA4" w:rsidR="00FE19C5" w:rsidRPr="00D25F5D" w:rsidRDefault="00FE19C5" w:rsidP="00B6301B">
            <w:pPr>
              <w:spacing w:after="0" w:line="360" w:lineRule="auto"/>
              <w:rPr>
                <w:rFonts w:eastAsia="Times New Roman"/>
                <w:color w:val="000000"/>
                <w:sz w:val="18"/>
                <w:szCs w:val="18"/>
                <w:lang w:eastAsia="en-ID"/>
              </w:rPr>
            </w:pPr>
            <w:r w:rsidRPr="00D25F5D">
              <w:rPr>
                <w:rFonts w:eastAsia="Times New Roman"/>
                <w:color w:val="000000"/>
                <w:sz w:val="18"/>
                <w:szCs w:val="18"/>
                <w:lang w:eastAsia="en-ID"/>
              </w:rPr>
              <w:t> </w:t>
            </w:r>
          </w:p>
        </w:tc>
        <w:tc>
          <w:tcPr>
            <w:tcW w:w="992" w:type="dxa"/>
            <w:shd w:val="clear" w:color="auto" w:fill="auto"/>
          </w:tcPr>
          <w:p w14:paraId="17FB0E5E" w14:textId="0FC139CD" w:rsidR="00FE19C5" w:rsidRPr="00D25F5D" w:rsidRDefault="00FE19C5" w:rsidP="00B6301B">
            <w:pPr>
              <w:spacing w:after="0" w:line="240" w:lineRule="auto"/>
              <w:rPr>
                <w:rFonts w:eastAsia="Times New Roman"/>
                <w:color w:val="000000"/>
                <w:sz w:val="18"/>
                <w:szCs w:val="18"/>
                <w:lang w:eastAsia="en-ID"/>
              </w:rPr>
            </w:pPr>
          </w:p>
        </w:tc>
        <w:tc>
          <w:tcPr>
            <w:tcW w:w="1134" w:type="dxa"/>
            <w:shd w:val="clear" w:color="auto" w:fill="auto"/>
          </w:tcPr>
          <w:p w14:paraId="1562F20F" w14:textId="3BEF0445" w:rsidR="00FE19C5" w:rsidRPr="00D25F5D" w:rsidRDefault="00FE19C5" w:rsidP="00B6301B">
            <w:pPr>
              <w:spacing w:after="0" w:line="240" w:lineRule="auto"/>
              <w:rPr>
                <w:rFonts w:eastAsia="Calibri"/>
                <w:color w:val="000000"/>
                <w:sz w:val="18"/>
                <w:szCs w:val="18"/>
                <w:lang w:eastAsia="en-ID"/>
              </w:rPr>
            </w:pPr>
            <w:r w:rsidRPr="00D25F5D">
              <w:rPr>
                <w:rFonts w:eastAsia="Times New Roman"/>
                <w:b/>
                <w:color w:val="000000"/>
                <w:sz w:val="18"/>
                <w:szCs w:val="18"/>
                <w:u w:val="single"/>
                <w:lang w:eastAsia="en-ID"/>
              </w:rPr>
              <w:t>SP 9.2.2.2</w:t>
            </w:r>
            <w:r w:rsidRPr="00D25F5D">
              <w:rPr>
                <w:rFonts w:eastAsia="Times New Roman"/>
                <w:color w:val="000000"/>
                <w:sz w:val="18"/>
                <w:szCs w:val="18"/>
                <w:lang w:eastAsia="en-ID"/>
              </w:rPr>
              <w:t xml:space="preserve"> Pengembangan dan penerapan </w:t>
            </w:r>
            <w:r w:rsidRPr="00D25F5D">
              <w:rPr>
                <w:rFonts w:eastAsia="Times New Roman"/>
                <w:b/>
                <w:bCs w:val="0"/>
                <w:color w:val="000000"/>
                <w:sz w:val="18"/>
                <w:szCs w:val="18"/>
                <w:lang w:eastAsia="en-ID"/>
              </w:rPr>
              <w:t>Kajian / Studi Kebijakan</w:t>
            </w:r>
          </w:p>
        </w:tc>
        <w:tc>
          <w:tcPr>
            <w:tcW w:w="1417" w:type="dxa"/>
            <w:shd w:val="clear" w:color="auto" w:fill="auto"/>
          </w:tcPr>
          <w:p w14:paraId="0FECEEFC" w14:textId="0356083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Jumlah kajian / studi kebijakan</w:t>
            </w:r>
          </w:p>
        </w:tc>
        <w:tc>
          <w:tcPr>
            <w:tcW w:w="709" w:type="dxa"/>
            <w:shd w:val="clear" w:color="auto" w:fill="auto"/>
          </w:tcPr>
          <w:p w14:paraId="0F99029B"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661" w:type="dxa"/>
          </w:tcPr>
          <w:p w14:paraId="7C05AB9A" w14:textId="3A521AD1"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r w:rsidRPr="00D25F5D">
              <w:rPr>
                <w:rFonts w:eastAsia="Times New Roman"/>
                <w:color w:val="000000"/>
                <w:sz w:val="18"/>
                <w:szCs w:val="18"/>
                <w:lang w:eastAsia="en-ID"/>
              </w:rPr>
              <w:t>IX</w:t>
            </w:r>
            <w:r w:rsidRPr="00D25F5D">
              <w:rPr>
                <w:rFonts w:eastAsia="Times New Roman"/>
                <w:color w:val="000000"/>
                <w:sz w:val="18"/>
                <w:szCs w:val="18"/>
                <w:lang w:val="en-ID" w:eastAsia="en-ID"/>
              </w:rPr>
              <w:t>.32</w:t>
            </w:r>
          </w:p>
        </w:tc>
        <w:tc>
          <w:tcPr>
            <w:tcW w:w="663" w:type="dxa"/>
          </w:tcPr>
          <w:p w14:paraId="0095351A"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497C3ACD"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0C4064BE" w14:textId="0BFECFF2"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w:t>
            </w:r>
          </w:p>
        </w:tc>
        <w:tc>
          <w:tcPr>
            <w:tcW w:w="434" w:type="dxa"/>
            <w:shd w:val="clear" w:color="auto" w:fill="auto"/>
          </w:tcPr>
          <w:p w14:paraId="1D65860C"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5AD4369A"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1A3F8D49"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131BED1C"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tcPr>
          <w:p w14:paraId="60177315" w14:textId="56089B54"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tcPr>
          <w:p w14:paraId="3224DB21" w14:textId="18E9D447"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2</w:t>
            </w:r>
          </w:p>
        </w:tc>
        <w:tc>
          <w:tcPr>
            <w:tcW w:w="941" w:type="dxa"/>
            <w:shd w:val="clear" w:color="auto" w:fill="auto"/>
          </w:tcPr>
          <w:p w14:paraId="3163F881" w14:textId="71ADC328"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 xml:space="preserve">Peningkatan kerjasama industri </w:t>
            </w:r>
          </w:p>
        </w:tc>
        <w:tc>
          <w:tcPr>
            <w:tcW w:w="912" w:type="dxa"/>
            <w:shd w:val="clear" w:color="auto" w:fill="auto"/>
          </w:tcPr>
          <w:p w14:paraId="63414294" w14:textId="35E13D05" w:rsidR="00FE19C5" w:rsidRPr="00D25F5D" w:rsidRDefault="00C11BCE"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r w:rsidR="00FE19C5" w:rsidRPr="00D25F5D">
              <w:rPr>
                <w:rFonts w:eastAsia="Times New Roman"/>
                <w:color w:val="000000"/>
                <w:sz w:val="18"/>
                <w:szCs w:val="18"/>
                <w:lang w:eastAsia="en-ID"/>
              </w:rPr>
              <w:t xml:space="preserve"> – Ka.KK</w:t>
            </w:r>
          </w:p>
        </w:tc>
        <w:tc>
          <w:tcPr>
            <w:tcW w:w="853" w:type="dxa"/>
            <w:shd w:val="clear" w:color="auto" w:fill="auto"/>
          </w:tcPr>
          <w:p w14:paraId="59A4202D" w14:textId="4045C2D5"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r w:rsidR="00FE19C5" w:rsidRPr="00D25F5D" w14:paraId="29188131" w14:textId="77777777" w:rsidTr="00B6301B">
        <w:trPr>
          <w:trHeight w:val="397"/>
        </w:trPr>
        <w:tc>
          <w:tcPr>
            <w:tcW w:w="562" w:type="dxa"/>
            <w:shd w:val="clear" w:color="auto" w:fill="auto"/>
          </w:tcPr>
          <w:p w14:paraId="46A701F7" w14:textId="77777777" w:rsidR="00FE19C5" w:rsidRPr="00D25F5D" w:rsidRDefault="00FE19C5" w:rsidP="00B6301B">
            <w:pPr>
              <w:spacing w:after="0" w:line="360" w:lineRule="auto"/>
              <w:rPr>
                <w:rFonts w:eastAsia="Times New Roman"/>
                <w:color w:val="000000"/>
                <w:lang w:eastAsia="en-ID"/>
              </w:rPr>
            </w:pPr>
          </w:p>
        </w:tc>
        <w:tc>
          <w:tcPr>
            <w:tcW w:w="993" w:type="dxa"/>
            <w:shd w:val="clear" w:color="auto" w:fill="auto"/>
          </w:tcPr>
          <w:p w14:paraId="10032E5C" w14:textId="530D8EBF" w:rsidR="00FE19C5" w:rsidRPr="00D25F5D" w:rsidRDefault="00FE19C5" w:rsidP="00B6301B">
            <w:pPr>
              <w:spacing w:after="0" w:line="360" w:lineRule="auto"/>
              <w:rPr>
                <w:rFonts w:eastAsia="Times New Roman"/>
                <w:color w:val="000000"/>
                <w:sz w:val="18"/>
                <w:szCs w:val="18"/>
                <w:lang w:eastAsia="en-ID"/>
              </w:rPr>
            </w:pPr>
          </w:p>
        </w:tc>
        <w:tc>
          <w:tcPr>
            <w:tcW w:w="992" w:type="dxa"/>
            <w:shd w:val="clear" w:color="auto" w:fill="auto"/>
          </w:tcPr>
          <w:p w14:paraId="651639CA" w14:textId="796FF2C4" w:rsidR="00FE19C5" w:rsidRPr="00D25F5D" w:rsidRDefault="00FE19C5" w:rsidP="00B6301B">
            <w:pPr>
              <w:spacing w:after="0" w:line="240" w:lineRule="auto"/>
              <w:rPr>
                <w:rFonts w:eastAsia="Times New Roman"/>
                <w:color w:val="000000"/>
                <w:sz w:val="18"/>
                <w:szCs w:val="18"/>
                <w:lang w:eastAsia="en-ID"/>
              </w:rPr>
            </w:pPr>
          </w:p>
        </w:tc>
        <w:tc>
          <w:tcPr>
            <w:tcW w:w="1134" w:type="dxa"/>
            <w:shd w:val="clear" w:color="auto" w:fill="auto"/>
          </w:tcPr>
          <w:p w14:paraId="4A26E67D" w14:textId="77777777" w:rsidR="00FE19C5" w:rsidRPr="00D25F5D" w:rsidRDefault="00FE19C5" w:rsidP="00B6301B">
            <w:pPr>
              <w:spacing w:after="0" w:line="240" w:lineRule="auto"/>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SP 9.2.2.3</w:t>
            </w:r>
          </w:p>
          <w:p w14:paraId="20B3E755" w14:textId="5E6BFB23" w:rsidR="00FE19C5" w:rsidRPr="00D25F5D" w:rsidRDefault="00FE19C5" w:rsidP="00B6301B">
            <w:pPr>
              <w:spacing w:after="0" w:line="240" w:lineRule="auto"/>
              <w:rPr>
                <w:rFonts w:eastAsia="Calibri"/>
                <w:color w:val="000000"/>
                <w:sz w:val="18"/>
                <w:szCs w:val="18"/>
                <w:lang w:val="fi-FI" w:eastAsia="en-ID"/>
              </w:rPr>
            </w:pPr>
            <w:r w:rsidRPr="00D25F5D">
              <w:rPr>
                <w:rFonts w:eastAsia="Times New Roman"/>
                <w:color w:val="000000"/>
                <w:sz w:val="18"/>
                <w:szCs w:val="18"/>
                <w:lang w:val="fi-FI" w:eastAsia="en-ID"/>
              </w:rPr>
              <w:t>P</w:t>
            </w:r>
            <w:r w:rsidRPr="00D25F5D">
              <w:rPr>
                <w:rFonts w:eastAsia="Times New Roman"/>
                <w:b/>
                <w:bCs w:val="0"/>
                <w:color w:val="000000"/>
                <w:sz w:val="18"/>
                <w:szCs w:val="18"/>
                <w:lang w:eastAsia="en-ID"/>
              </w:rPr>
              <w:t>emberdayaan  masyarakat</w:t>
            </w:r>
            <w:r w:rsidRPr="00D25F5D">
              <w:rPr>
                <w:rFonts w:eastAsia="Times New Roman"/>
                <w:color w:val="000000"/>
                <w:sz w:val="18"/>
                <w:szCs w:val="18"/>
                <w:lang w:eastAsia="en-ID"/>
              </w:rPr>
              <w:t xml:space="preserve"> berbasis penerapan ilmu pengetahuan</w:t>
            </w:r>
            <w:r w:rsidRPr="00D25F5D">
              <w:rPr>
                <w:rFonts w:eastAsia="Times New Roman"/>
                <w:color w:val="000000"/>
                <w:sz w:val="18"/>
                <w:szCs w:val="18"/>
                <w:lang w:val="fi-FI" w:eastAsia="en-ID"/>
              </w:rPr>
              <w:t>,</w:t>
            </w:r>
            <w:r w:rsidRPr="00D25F5D">
              <w:rPr>
                <w:rFonts w:eastAsia="Times New Roman"/>
                <w:color w:val="000000"/>
                <w:sz w:val="18"/>
                <w:szCs w:val="18"/>
                <w:lang w:eastAsia="en-ID"/>
              </w:rPr>
              <w:t xml:space="preserve"> teknologi, ilmu sosial dan ilmu  humaniora</w:t>
            </w:r>
            <w:r w:rsidRPr="00D25F5D">
              <w:rPr>
                <w:rFonts w:eastAsia="Times New Roman"/>
                <w:color w:val="000000"/>
                <w:sz w:val="18"/>
                <w:szCs w:val="18"/>
                <w:lang w:val="fi-FI" w:eastAsia="en-ID"/>
              </w:rPr>
              <w:t>.</w:t>
            </w:r>
          </w:p>
        </w:tc>
        <w:tc>
          <w:tcPr>
            <w:tcW w:w="1417" w:type="dxa"/>
            <w:shd w:val="clear" w:color="auto" w:fill="auto"/>
          </w:tcPr>
          <w:p w14:paraId="30BE5F67" w14:textId="7D9E08A4" w:rsidR="00FE19C5" w:rsidRPr="00D25F5D" w:rsidRDefault="00FE19C5" w:rsidP="00B6301B">
            <w:pPr>
              <w:spacing w:after="0" w:line="240" w:lineRule="auto"/>
              <w:rPr>
                <w:rFonts w:eastAsia="Times New Roman"/>
                <w:color w:val="000000"/>
                <w:sz w:val="18"/>
                <w:szCs w:val="18"/>
                <w:lang w:val="fi-FI" w:eastAsia="en-ID"/>
              </w:rPr>
            </w:pPr>
            <w:r w:rsidRPr="00D25F5D">
              <w:rPr>
                <w:rFonts w:eastAsia="Times New Roman"/>
                <w:color w:val="000000"/>
                <w:sz w:val="18"/>
                <w:szCs w:val="18"/>
                <w:lang w:eastAsia="en-ID"/>
              </w:rPr>
              <w:t>Jumlah masyarakat</w:t>
            </w:r>
            <w:r w:rsidRPr="00D25F5D">
              <w:rPr>
                <w:rFonts w:eastAsia="Times New Roman"/>
                <w:color w:val="000000"/>
                <w:sz w:val="18"/>
                <w:szCs w:val="18"/>
                <w:lang w:val="fi-FI" w:eastAsia="en-ID"/>
              </w:rPr>
              <w:t xml:space="preserve"> /komunitas</w:t>
            </w:r>
            <w:r w:rsidRPr="00D25F5D">
              <w:rPr>
                <w:rFonts w:eastAsia="Times New Roman"/>
                <w:color w:val="000000"/>
                <w:sz w:val="18"/>
                <w:szCs w:val="18"/>
                <w:lang w:eastAsia="en-ID"/>
              </w:rPr>
              <w:t xml:space="preserve"> yang </w:t>
            </w:r>
            <w:r w:rsidRPr="00D25F5D">
              <w:rPr>
                <w:rFonts w:eastAsia="Times New Roman"/>
                <w:b/>
                <w:color w:val="000000"/>
                <w:sz w:val="18"/>
                <w:szCs w:val="18"/>
                <w:lang w:eastAsia="en-ID"/>
              </w:rPr>
              <w:t>diberdayakan</w:t>
            </w:r>
            <w:r w:rsidRPr="00D25F5D">
              <w:rPr>
                <w:rFonts w:eastAsia="Times New Roman"/>
                <w:color w:val="000000"/>
                <w:sz w:val="18"/>
                <w:szCs w:val="18"/>
                <w:lang w:eastAsia="en-ID"/>
              </w:rPr>
              <w:t xml:space="preserve"> </w:t>
            </w:r>
          </w:p>
        </w:tc>
        <w:tc>
          <w:tcPr>
            <w:tcW w:w="709" w:type="dxa"/>
            <w:shd w:val="clear" w:color="auto" w:fill="auto"/>
          </w:tcPr>
          <w:p w14:paraId="125EBCC0"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83</w:t>
            </w:r>
          </w:p>
        </w:tc>
        <w:tc>
          <w:tcPr>
            <w:tcW w:w="661" w:type="dxa"/>
          </w:tcPr>
          <w:p w14:paraId="577BCC6B" w14:textId="51766CAB" w:rsidR="00FE19C5" w:rsidRPr="00D25F5D" w:rsidRDefault="00FE19C5" w:rsidP="00B6301B">
            <w:pPr>
              <w:spacing w:after="0" w:line="240" w:lineRule="auto"/>
              <w:jc w:val="center"/>
              <w:rPr>
                <w:rFonts w:eastAsia="Times New Roman"/>
                <w:color w:val="000000"/>
                <w:sz w:val="18"/>
                <w:szCs w:val="18"/>
                <w:lang w:val="en-ID" w:eastAsia="en-ID"/>
              </w:rPr>
            </w:pPr>
            <w:r w:rsidRPr="00D25F5D">
              <w:rPr>
                <w:rFonts w:eastAsia="Times New Roman"/>
                <w:color w:val="000000"/>
                <w:sz w:val="18"/>
                <w:szCs w:val="18"/>
                <w:lang w:val="en-ID" w:eastAsia="en-ID"/>
              </w:rPr>
              <w:t xml:space="preserve">KPI </w:t>
            </w:r>
            <w:r w:rsidRPr="00D25F5D">
              <w:rPr>
                <w:rFonts w:eastAsia="Times New Roman"/>
                <w:color w:val="000000"/>
                <w:sz w:val="18"/>
                <w:szCs w:val="18"/>
                <w:lang w:eastAsia="en-ID"/>
              </w:rPr>
              <w:t>IX</w:t>
            </w:r>
            <w:r w:rsidRPr="00D25F5D">
              <w:rPr>
                <w:rFonts w:eastAsia="Times New Roman"/>
                <w:color w:val="000000"/>
                <w:sz w:val="18"/>
                <w:szCs w:val="18"/>
                <w:lang w:val="en-ID" w:eastAsia="en-ID"/>
              </w:rPr>
              <w:t>.33</w:t>
            </w:r>
          </w:p>
        </w:tc>
        <w:tc>
          <w:tcPr>
            <w:tcW w:w="663" w:type="dxa"/>
          </w:tcPr>
          <w:p w14:paraId="435E0754"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tcPr>
          <w:p w14:paraId="1E763F72" w14:textId="77777777" w:rsidR="00FE19C5" w:rsidRPr="00D25F5D" w:rsidRDefault="00FE19C5" w:rsidP="00B6301B">
            <w:pPr>
              <w:spacing w:after="0" w:line="240" w:lineRule="auto"/>
              <w:jc w:val="center"/>
              <w:rPr>
                <w:rFonts w:eastAsia="Times New Roman"/>
                <w:color w:val="000000"/>
                <w:sz w:val="18"/>
                <w:szCs w:val="18"/>
                <w:lang w:eastAsia="en-ID"/>
              </w:rPr>
            </w:pPr>
          </w:p>
        </w:tc>
        <w:tc>
          <w:tcPr>
            <w:tcW w:w="509" w:type="dxa"/>
            <w:shd w:val="clear" w:color="auto" w:fill="auto"/>
          </w:tcPr>
          <w:p w14:paraId="41197933" w14:textId="3DE893A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34" w:type="dxa"/>
            <w:shd w:val="clear" w:color="auto" w:fill="auto"/>
          </w:tcPr>
          <w:p w14:paraId="094B6C7A"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2D8D3AB8"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2</w:t>
            </w:r>
          </w:p>
        </w:tc>
        <w:tc>
          <w:tcPr>
            <w:tcW w:w="434" w:type="dxa"/>
            <w:shd w:val="clear" w:color="auto" w:fill="auto"/>
          </w:tcPr>
          <w:p w14:paraId="1E1279BD"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shd w:val="clear" w:color="auto" w:fill="auto"/>
          </w:tcPr>
          <w:p w14:paraId="45D519C8" w14:textId="77777777"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61632C58" w14:textId="233BC2CE" w:rsidR="00FE19C5" w:rsidRPr="00D25F5D" w:rsidRDefault="00FE19C5" w:rsidP="00B6301B">
            <w:pPr>
              <w:spacing w:after="0" w:line="240" w:lineRule="auto"/>
              <w:jc w:val="center"/>
              <w:rPr>
                <w:rFonts w:eastAsia="Times New Roman"/>
                <w:color w:val="000000"/>
                <w:sz w:val="18"/>
                <w:szCs w:val="18"/>
                <w:lang w:eastAsia="en-ID"/>
              </w:rPr>
            </w:pPr>
            <w:r w:rsidRPr="00D25F5D">
              <w:rPr>
                <w:rFonts w:eastAsia="Times New Roman"/>
                <w:color w:val="000000"/>
                <w:sz w:val="18"/>
                <w:szCs w:val="18"/>
                <w:lang w:eastAsia="en-ID"/>
              </w:rPr>
              <w:t>3</w:t>
            </w:r>
          </w:p>
        </w:tc>
        <w:tc>
          <w:tcPr>
            <w:tcW w:w="434" w:type="dxa"/>
          </w:tcPr>
          <w:p w14:paraId="0DA0D17C" w14:textId="5D817A10"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3</w:t>
            </w:r>
          </w:p>
        </w:tc>
        <w:tc>
          <w:tcPr>
            <w:tcW w:w="941" w:type="dxa"/>
            <w:shd w:val="clear" w:color="auto" w:fill="auto"/>
          </w:tcPr>
          <w:p w14:paraId="1B4AEA7F" w14:textId="4AF755B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val="fi-FI" w:eastAsia="en-ID"/>
              </w:rPr>
              <w:t xml:space="preserve">Peningkatan Kerjasama institusi dengan elemen masyarakat </w:t>
            </w:r>
          </w:p>
        </w:tc>
        <w:tc>
          <w:tcPr>
            <w:tcW w:w="912" w:type="dxa"/>
            <w:shd w:val="clear" w:color="auto" w:fill="auto"/>
          </w:tcPr>
          <w:p w14:paraId="2412BFA3" w14:textId="0E835AA5" w:rsidR="00FE19C5" w:rsidRPr="00D25F5D" w:rsidRDefault="00C11BCE"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Dir. RPIKK dan Ka.Bag Penelitian</w:t>
            </w:r>
          </w:p>
        </w:tc>
        <w:tc>
          <w:tcPr>
            <w:tcW w:w="853" w:type="dxa"/>
            <w:shd w:val="clear" w:color="auto" w:fill="auto"/>
          </w:tcPr>
          <w:p w14:paraId="7E4E9E36" w14:textId="51E9F7CB" w:rsidR="00FE19C5" w:rsidRPr="00D25F5D" w:rsidRDefault="00FE19C5" w:rsidP="00B6301B">
            <w:pPr>
              <w:spacing w:after="0" w:line="240" w:lineRule="auto"/>
              <w:rPr>
                <w:rFonts w:eastAsia="Times New Roman"/>
                <w:color w:val="000000"/>
                <w:sz w:val="18"/>
                <w:szCs w:val="18"/>
                <w:lang w:eastAsia="en-ID"/>
              </w:rPr>
            </w:pPr>
            <w:r w:rsidRPr="00D25F5D">
              <w:rPr>
                <w:rFonts w:eastAsia="Times New Roman"/>
                <w:color w:val="000000"/>
                <w:sz w:val="18"/>
                <w:szCs w:val="18"/>
                <w:lang w:eastAsia="en-ID"/>
              </w:rPr>
              <w:t>Laporan</w:t>
            </w:r>
          </w:p>
        </w:tc>
      </w:tr>
    </w:tbl>
    <w:p w14:paraId="2C210D25" w14:textId="2AB45DF9" w:rsidR="00AA43D6" w:rsidRPr="00D25F5D" w:rsidRDefault="00B6301B" w:rsidP="00D90EB9">
      <w:pPr>
        <w:spacing w:line="360" w:lineRule="auto"/>
      </w:pPr>
      <w:r w:rsidRPr="00D25F5D">
        <w:br w:type="textWrapping" w:clear="all"/>
      </w:r>
    </w:p>
    <w:p w14:paraId="0B01FDD7" w14:textId="5C142F7A" w:rsidR="00AA43D6" w:rsidRPr="00D25F5D" w:rsidRDefault="0048406E" w:rsidP="00D90EB9">
      <w:pPr>
        <w:keepNext/>
        <w:spacing w:line="360" w:lineRule="auto"/>
        <w:jc w:val="center"/>
      </w:pPr>
      <w:r w:rsidRPr="00D25F5D">
        <w:rPr>
          <w:noProof/>
        </w:rPr>
        <w:object w:dxaOrig="16305" w:dyaOrig="11370" w14:anchorId="7687C351">
          <v:shape id="_x0000_i1030" type="#_x0000_t75" alt="" style="width:608.05pt;height:418.1pt;mso-width-percent:0;mso-height-percent:0;mso-width-percent:0;mso-height-percent:0" o:ole="">
            <v:imagedata r:id="rId49" o:title=""/>
          </v:shape>
          <o:OLEObject Type="Embed" ProgID="Visio.Drawing.15" ShapeID="_x0000_i1030" DrawAspect="Content" ObjectID="_1784305340" r:id="rId50"/>
        </w:object>
      </w:r>
    </w:p>
    <w:p w14:paraId="00C6B35D" w14:textId="5287D6FD" w:rsidR="00CF55DA" w:rsidRPr="00D25F5D" w:rsidRDefault="00C254AB" w:rsidP="00761D75">
      <w:pPr>
        <w:pStyle w:val="Caption"/>
        <w:jc w:val="center"/>
        <w:rPr>
          <w:szCs w:val="24"/>
        </w:rPr>
        <w:sectPr w:rsidR="00CF55DA" w:rsidRPr="00D25F5D" w:rsidSect="005A5127">
          <w:pgSz w:w="15840" w:h="12240" w:orient="landscape"/>
          <w:pgMar w:top="1440" w:right="1440" w:bottom="1440" w:left="1440" w:header="708" w:footer="708" w:gutter="0"/>
          <w:cols w:space="708"/>
          <w:docGrid w:linePitch="360"/>
        </w:sectPr>
      </w:pPr>
      <w:bookmarkStart w:id="301" w:name="_Toc173692322"/>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17</w:t>
      </w:r>
      <w:r w:rsidRPr="00D25F5D">
        <w:rPr>
          <w:b w:val="0"/>
          <w:color w:val="auto"/>
          <w:sz w:val="24"/>
          <w:szCs w:val="24"/>
        </w:rPr>
        <w:fldChar w:fldCharType="end"/>
      </w:r>
      <w:r w:rsidRPr="00D25F5D">
        <w:rPr>
          <w:b w:val="0"/>
          <w:color w:val="auto"/>
          <w:sz w:val="24"/>
          <w:szCs w:val="24"/>
        </w:rPr>
        <w:t xml:space="preserve">. </w:t>
      </w:r>
      <w:r w:rsidR="00AA43D6" w:rsidRPr="00D25F5D">
        <w:rPr>
          <w:b w:val="0"/>
          <w:color w:val="auto"/>
          <w:sz w:val="24"/>
          <w:szCs w:val="24"/>
        </w:rPr>
        <w:t xml:space="preserve">Program </w:t>
      </w:r>
      <w:r w:rsidR="00E96ACD" w:rsidRPr="00D25F5D">
        <w:rPr>
          <w:b w:val="0"/>
          <w:color w:val="auto"/>
          <w:sz w:val="24"/>
          <w:szCs w:val="24"/>
        </w:rPr>
        <w:t>Dan</w:t>
      </w:r>
      <w:r w:rsidR="00AE7D6B" w:rsidRPr="00D25F5D">
        <w:rPr>
          <w:b w:val="0"/>
          <w:color w:val="auto"/>
          <w:sz w:val="24"/>
          <w:szCs w:val="24"/>
        </w:rPr>
        <w:t xml:space="preserve"> Ukuran Kinerja Sasaran Strategis Bi</w:t>
      </w:r>
      <w:r w:rsidR="00E96ACD" w:rsidRPr="00D25F5D">
        <w:rPr>
          <w:b w:val="0"/>
          <w:color w:val="auto"/>
          <w:sz w:val="24"/>
          <w:szCs w:val="24"/>
        </w:rPr>
        <w:t>dan</w:t>
      </w:r>
      <w:r w:rsidRPr="00D25F5D">
        <w:rPr>
          <w:b w:val="0"/>
          <w:color w:val="auto"/>
          <w:sz w:val="24"/>
          <w:szCs w:val="24"/>
        </w:rPr>
        <w:t>g Pengabdian Masyaraka</w:t>
      </w:r>
      <w:r w:rsidR="00761D75" w:rsidRPr="00D25F5D">
        <w:rPr>
          <w:b w:val="0"/>
          <w:color w:val="auto"/>
          <w:sz w:val="24"/>
          <w:szCs w:val="24"/>
        </w:rPr>
        <w:t>t</w:t>
      </w:r>
      <w:bookmarkEnd w:id="301"/>
    </w:p>
    <w:p w14:paraId="1F2F81A5" w14:textId="4EBC4F09" w:rsidR="007E2808" w:rsidRPr="00D25F5D" w:rsidRDefault="00B0635F">
      <w:pPr>
        <w:pStyle w:val="Heading2"/>
        <w:numPr>
          <w:ilvl w:val="2"/>
          <w:numId w:val="44"/>
        </w:numPr>
        <w:spacing w:before="0" w:line="360" w:lineRule="auto"/>
        <w:ind w:left="709"/>
        <w:jc w:val="both"/>
        <w:rPr>
          <w:rFonts w:cs="Times New Roman"/>
          <w:b w:val="0"/>
          <w:szCs w:val="24"/>
        </w:rPr>
      </w:pPr>
      <w:bookmarkStart w:id="302" w:name="_Toc173692302"/>
      <w:r w:rsidRPr="00D25F5D">
        <w:rPr>
          <w:rFonts w:cs="Times New Roman"/>
          <w:szCs w:val="24"/>
        </w:rPr>
        <w:lastRenderedPageBreak/>
        <w:t>P</w:t>
      </w:r>
      <w:r w:rsidR="008C5887" w:rsidRPr="00D25F5D">
        <w:rPr>
          <w:rFonts w:cs="Times New Roman"/>
          <w:szCs w:val="24"/>
        </w:rPr>
        <w:t>eningkatan Kapasitas Institusi</w:t>
      </w:r>
      <w:bookmarkEnd w:id="302"/>
    </w:p>
    <w:p w14:paraId="586F297F" w14:textId="6F2122C5" w:rsidR="00860DF0" w:rsidRPr="00D25F5D" w:rsidRDefault="00D17096" w:rsidP="003D05BC">
      <w:pPr>
        <w:spacing w:line="360" w:lineRule="auto"/>
        <w:ind w:left="709"/>
        <w:jc w:val="both"/>
      </w:pPr>
      <w:r w:rsidRPr="00D25F5D">
        <w:t>Terdapat 4</w:t>
      </w:r>
      <w:r w:rsidR="00481172" w:rsidRPr="00D25F5D">
        <w:t xml:space="preserve"> </w:t>
      </w:r>
      <w:r w:rsidRPr="00D25F5D">
        <w:t xml:space="preserve">(empat) Sasaran Strategis </w:t>
      </w:r>
      <w:r w:rsidR="00F70F9A" w:rsidRPr="00D25F5D">
        <w:t>d</w:t>
      </w:r>
      <w:r w:rsidR="0073237F" w:rsidRPr="00D25F5D">
        <w:t xml:space="preserve">an </w:t>
      </w:r>
      <w:r w:rsidR="00F70F9A" w:rsidRPr="00D25F5D">
        <w:t xml:space="preserve">12 Program Strategis </w:t>
      </w:r>
      <w:r w:rsidR="00E025E4" w:rsidRPr="00D25F5D">
        <w:t>untuk</w:t>
      </w:r>
      <w:r w:rsidRPr="00D25F5D">
        <w:t xml:space="preserve"> Strategi Peningkatan Kapasitas Institusi</w:t>
      </w:r>
      <w:r w:rsidR="00492347" w:rsidRPr="00D25F5D">
        <w:t xml:space="preserve"> </w:t>
      </w:r>
      <w:r w:rsidR="0073237F" w:rsidRPr="00D25F5D">
        <w:t xml:space="preserve">  dengan 10  Indikator Kinerja (IK) terdiri dari 0 Indikator Kinerja Utama (IKU)  dan 10 Indikator Kinerja Tambahan (IKT)  </w:t>
      </w:r>
      <w:r w:rsidR="00492347" w:rsidRPr="00D25F5D">
        <w:t>(lihat Tabel 49).</w:t>
      </w:r>
    </w:p>
    <w:p w14:paraId="2F425939" w14:textId="5263B8FC" w:rsidR="00170D14" w:rsidRPr="00D25F5D" w:rsidRDefault="00860DF0" w:rsidP="00170D14">
      <w:pPr>
        <w:spacing w:line="360" w:lineRule="auto"/>
        <w:ind w:left="709"/>
      </w:pPr>
      <w:r w:rsidRPr="00D25F5D">
        <w:t>Tabel 49</w:t>
      </w:r>
      <w:r w:rsidR="00290CC0" w:rsidRPr="00D25F5D">
        <w:t xml:space="preserve"> Sasaran Strategis – Program Strategis  - Sasaran Program – Indikator Kinerja  untuk Strategi ke-10 Peningkatan Kapasitas Institusi</w:t>
      </w:r>
    </w:p>
    <w:p w14:paraId="55B56A3D" w14:textId="679E33DA" w:rsidR="00E53A85" w:rsidRPr="00D25F5D" w:rsidRDefault="00E53A85" w:rsidP="00170D14">
      <w:pPr>
        <w:spacing w:line="360" w:lineRule="auto"/>
        <w:ind w:left="709"/>
      </w:pPr>
      <w:r w:rsidRPr="00D25F5D">
        <w:t>Keempat Sasaran Strategis tersebut akan dijabarkan pada subbab dibawah berikut:</w:t>
      </w:r>
    </w:p>
    <w:p w14:paraId="6D245214" w14:textId="319E20AC" w:rsidR="00D17096" w:rsidRPr="00D25F5D" w:rsidRDefault="00D17096">
      <w:pPr>
        <w:pStyle w:val="ListParagraph"/>
        <w:numPr>
          <w:ilvl w:val="3"/>
          <w:numId w:val="44"/>
        </w:numPr>
        <w:spacing w:line="360" w:lineRule="auto"/>
        <w:ind w:left="1134" w:hanging="425"/>
        <w:rPr>
          <w:lang w:val="fi-FI"/>
        </w:rPr>
      </w:pPr>
      <w:r w:rsidRPr="00D25F5D">
        <w:rPr>
          <w:lang w:val="fi-FI"/>
        </w:rPr>
        <w:t xml:space="preserve">SS 10.1 </w:t>
      </w:r>
      <w:r w:rsidRPr="00D25F5D">
        <w:rPr>
          <w:color w:val="000000"/>
          <w:lang w:val="fi-FI"/>
        </w:rPr>
        <w:t xml:space="preserve">Peningkatan Kapasitas </w:t>
      </w:r>
      <w:r w:rsidR="00743044" w:rsidRPr="00D25F5D">
        <w:rPr>
          <w:color w:val="000000"/>
          <w:lang w:val="fi-FI"/>
        </w:rPr>
        <w:t>ULBI</w:t>
      </w:r>
      <w:r w:rsidR="00276EBD" w:rsidRPr="00D25F5D">
        <w:rPr>
          <w:color w:val="000000"/>
          <w:lang w:val="fi-FI"/>
        </w:rPr>
        <w:t xml:space="preserve">  </w:t>
      </w:r>
      <w:r w:rsidRPr="00D25F5D">
        <w:rPr>
          <w:color w:val="000000"/>
          <w:lang w:val="fi-FI"/>
        </w:rPr>
        <w:t>bi</w:t>
      </w:r>
      <w:r w:rsidR="00E96ACD" w:rsidRPr="00D25F5D">
        <w:rPr>
          <w:color w:val="000000"/>
          <w:lang w:val="fi-FI"/>
        </w:rPr>
        <w:t>dan</w:t>
      </w:r>
      <w:r w:rsidRPr="00D25F5D">
        <w:rPr>
          <w:color w:val="000000"/>
          <w:lang w:val="fi-FI"/>
        </w:rPr>
        <w:t>g  Pendidikan</w:t>
      </w:r>
    </w:p>
    <w:p w14:paraId="4A597F2C" w14:textId="6EAD890D" w:rsidR="003D7DAC" w:rsidRPr="00D25F5D" w:rsidRDefault="00F64B3B" w:rsidP="00837E82">
      <w:pPr>
        <w:spacing w:line="360" w:lineRule="auto"/>
        <w:ind w:left="2127" w:right="344"/>
        <w:jc w:val="both"/>
        <w:rPr>
          <w:color w:val="000000"/>
          <w:lang w:val="fi-FI"/>
        </w:rPr>
      </w:pPr>
      <w:r w:rsidRPr="00D25F5D">
        <w:rPr>
          <w:color w:val="000000"/>
          <w:lang w:val="fi-FI"/>
        </w:rPr>
        <w:t xml:space="preserve">Sasaran Strategis </w:t>
      </w:r>
      <w:r w:rsidR="007A68CD" w:rsidRPr="00D25F5D">
        <w:rPr>
          <w:color w:val="000000"/>
          <w:lang w:val="fi-FI"/>
        </w:rPr>
        <w:t>Peningkatan Kapasitas</w:t>
      </w:r>
      <w:r w:rsidR="00276EBD" w:rsidRPr="00D25F5D">
        <w:rPr>
          <w:color w:val="000000"/>
          <w:lang w:val="fi-FI"/>
        </w:rPr>
        <w:t xml:space="preserve"> </w:t>
      </w:r>
      <w:r w:rsidR="00743044" w:rsidRPr="00D25F5D">
        <w:rPr>
          <w:color w:val="000000"/>
          <w:lang w:val="fi-FI"/>
        </w:rPr>
        <w:t>ULBI</w:t>
      </w:r>
      <w:r w:rsidR="00276EBD" w:rsidRPr="00D25F5D">
        <w:rPr>
          <w:color w:val="000000"/>
          <w:lang w:val="fi-FI"/>
        </w:rPr>
        <w:t xml:space="preserve">  </w:t>
      </w:r>
      <w:r w:rsidR="007A68CD" w:rsidRPr="00D25F5D">
        <w:rPr>
          <w:color w:val="000000"/>
          <w:lang w:val="fi-FI"/>
        </w:rPr>
        <w:t>bi</w:t>
      </w:r>
      <w:r w:rsidR="00E96ACD" w:rsidRPr="00D25F5D">
        <w:rPr>
          <w:color w:val="000000"/>
          <w:lang w:val="fi-FI"/>
        </w:rPr>
        <w:t>dan</w:t>
      </w:r>
      <w:r w:rsidR="007A68CD" w:rsidRPr="00D25F5D">
        <w:rPr>
          <w:color w:val="000000"/>
          <w:lang w:val="fi-FI"/>
        </w:rPr>
        <w:t xml:space="preserve">g  Pendidikan </w:t>
      </w:r>
      <w:r w:rsidRPr="00D25F5D">
        <w:rPr>
          <w:color w:val="000000"/>
          <w:lang w:val="fi-FI"/>
        </w:rPr>
        <w:t xml:space="preserve">[SS 10.1] </w:t>
      </w:r>
      <w:r w:rsidR="007A68CD" w:rsidRPr="00D25F5D">
        <w:rPr>
          <w:color w:val="000000"/>
          <w:lang w:val="fi-FI"/>
        </w:rPr>
        <w:t>ini dicapai dengan melakukan</w:t>
      </w:r>
      <w:r w:rsidR="00837E82" w:rsidRPr="00D25F5D">
        <w:rPr>
          <w:color w:val="000000"/>
          <w:lang w:val="fi-FI"/>
        </w:rPr>
        <w:t xml:space="preserve"> </w:t>
      </w:r>
      <w:r w:rsidR="007A68CD" w:rsidRPr="00D25F5D">
        <w:rPr>
          <w:color w:val="000000"/>
          <w:lang w:val="fi-FI"/>
        </w:rPr>
        <w:t>7(tujuh) Program Strategis</w:t>
      </w:r>
      <w:r w:rsidR="003D7DAC" w:rsidRPr="00D25F5D">
        <w:rPr>
          <w:color w:val="000000"/>
          <w:lang w:val="fi-FI"/>
        </w:rPr>
        <w:t xml:space="preserve"> yaitu: </w:t>
      </w:r>
      <w:r w:rsidR="00464321" w:rsidRPr="00D25F5D">
        <w:rPr>
          <w:color w:val="000000"/>
          <w:lang w:val="fi-FI"/>
        </w:rPr>
        <w:t xml:space="preserve">(i) </w:t>
      </w:r>
      <w:r w:rsidR="00464321" w:rsidRPr="00D25F5D">
        <w:t>Pe</w:t>
      </w:r>
      <w:r w:rsidR="00464321" w:rsidRPr="00D25F5D">
        <w:rPr>
          <w:lang w:val="fi-FI"/>
        </w:rPr>
        <w:t xml:space="preserve">rsiapan </w:t>
      </w:r>
      <w:r w:rsidR="00743044" w:rsidRPr="00D25F5D">
        <w:rPr>
          <w:lang w:val="fi-FI"/>
        </w:rPr>
        <w:t>ULBI</w:t>
      </w:r>
      <w:r w:rsidR="00464321" w:rsidRPr="00D25F5D">
        <w:rPr>
          <w:lang w:val="fi-FI"/>
        </w:rPr>
        <w:t xml:space="preserve"> </w:t>
      </w:r>
      <w:r w:rsidR="00464321" w:rsidRPr="00D25F5D">
        <w:t>menjadi</w:t>
      </w:r>
      <w:r w:rsidR="00464321" w:rsidRPr="00D25F5D">
        <w:rPr>
          <w:lang w:val="fi-FI"/>
        </w:rPr>
        <w:t xml:space="preserve"> institut/universitas, (ii) </w:t>
      </w:r>
      <w:r w:rsidR="00464321" w:rsidRPr="00D25F5D">
        <w:t xml:space="preserve">Pengembangan </w:t>
      </w:r>
      <w:r w:rsidR="00464321" w:rsidRPr="00D25F5D">
        <w:rPr>
          <w:lang w:val="fi-FI"/>
        </w:rPr>
        <w:t>P</w:t>
      </w:r>
      <w:r w:rsidR="00464321" w:rsidRPr="00D25F5D">
        <w:t>rogram Studi baru</w:t>
      </w:r>
      <w:r w:rsidR="00464321" w:rsidRPr="00D25F5D">
        <w:rPr>
          <w:lang w:val="fi-FI"/>
        </w:rPr>
        <w:t xml:space="preserve"> level S1, (iii) </w:t>
      </w:r>
      <w:r w:rsidR="00464321" w:rsidRPr="00D25F5D">
        <w:t xml:space="preserve">Pengembangan </w:t>
      </w:r>
      <w:r w:rsidR="00464321" w:rsidRPr="00D25F5D">
        <w:rPr>
          <w:lang w:val="fi-FI"/>
        </w:rPr>
        <w:t>P</w:t>
      </w:r>
      <w:r w:rsidR="00464321" w:rsidRPr="00D25F5D">
        <w:t>rogram Studi baru</w:t>
      </w:r>
      <w:r w:rsidR="00464321" w:rsidRPr="00D25F5D">
        <w:rPr>
          <w:lang w:val="fi-FI"/>
        </w:rPr>
        <w:t xml:space="preserve"> level S2, (iv) </w:t>
      </w:r>
      <w:r w:rsidR="00464321" w:rsidRPr="00D25F5D">
        <w:t xml:space="preserve">Penguatan </w:t>
      </w:r>
      <w:r w:rsidR="00464321" w:rsidRPr="00D25F5D">
        <w:rPr>
          <w:lang w:val="fi-FI"/>
        </w:rPr>
        <w:t xml:space="preserve">Kompetensi Manajemen </w:t>
      </w:r>
      <w:r w:rsidR="00464321" w:rsidRPr="00D25F5D">
        <w:t>Logistik</w:t>
      </w:r>
      <w:r w:rsidR="00464321" w:rsidRPr="00D25F5D">
        <w:rPr>
          <w:lang w:val="fi-FI"/>
        </w:rPr>
        <w:t xml:space="preserve">, (v) </w:t>
      </w:r>
      <w:r w:rsidR="00464321" w:rsidRPr="00D25F5D">
        <w:rPr>
          <w:color w:val="000000"/>
          <w:lang w:val="fi-FI"/>
        </w:rPr>
        <w:t xml:space="preserve">Penyelenggaraan Kelas Baru, (vi) </w:t>
      </w:r>
      <w:r w:rsidR="00464321" w:rsidRPr="00D25F5D">
        <w:rPr>
          <w:lang w:val="fi-FI"/>
        </w:rPr>
        <w:t xml:space="preserve">Penyelenggaraan Program Rekoqnisi Pengalaman Lampau (RPL), (vii) </w:t>
      </w:r>
      <w:r w:rsidR="00464321" w:rsidRPr="00D25F5D">
        <w:t>Pengembangan program</w:t>
      </w:r>
      <w:r w:rsidR="00464321" w:rsidRPr="00D25F5D">
        <w:rPr>
          <w:i/>
        </w:rPr>
        <w:t xml:space="preserve"> </w:t>
      </w:r>
      <w:r w:rsidR="00464321" w:rsidRPr="00D25F5D">
        <w:rPr>
          <w:i/>
          <w:lang w:val="fi-FI"/>
        </w:rPr>
        <w:t>Lifel</w:t>
      </w:r>
      <w:r w:rsidR="00464321" w:rsidRPr="00D25F5D">
        <w:rPr>
          <w:i/>
        </w:rPr>
        <w:t xml:space="preserve">ong </w:t>
      </w:r>
      <w:r w:rsidR="00464321" w:rsidRPr="00D25F5D">
        <w:t>/</w:t>
      </w:r>
      <w:r w:rsidR="00464321" w:rsidRPr="00D25F5D">
        <w:rPr>
          <w:i/>
        </w:rPr>
        <w:t>Continous Learning</w:t>
      </w:r>
    </w:p>
    <w:p w14:paraId="0B219FF8" w14:textId="63BEC788" w:rsidR="00D17096" w:rsidRPr="00D25F5D" w:rsidRDefault="00D17096">
      <w:pPr>
        <w:pStyle w:val="ListParagraph"/>
        <w:numPr>
          <w:ilvl w:val="3"/>
          <w:numId w:val="44"/>
        </w:numPr>
        <w:spacing w:line="360" w:lineRule="auto"/>
        <w:ind w:left="2127" w:hanging="1418"/>
        <w:rPr>
          <w:lang w:val="fi-FI"/>
        </w:rPr>
      </w:pPr>
      <w:r w:rsidRPr="00D25F5D">
        <w:rPr>
          <w:lang w:val="fi-FI"/>
        </w:rPr>
        <w:t xml:space="preserve">SS 10.2 </w:t>
      </w:r>
      <w:r w:rsidRPr="00D25F5D">
        <w:rPr>
          <w:color w:val="000000"/>
          <w:lang w:val="fi-FI"/>
        </w:rPr>
        <w:t xml:space="preserve">Peningkatan Kapasitas </w:t>
      </w:r>
      <w:r w:rsidR="00743044" w:rsidRPr="00D25F5D">
        <w:rPr>
          <w:color w:val="000000"/>
          <w:lang w:val="fi-FI"/>
        </w:rPr>
        <w:t>ULBI</w:t>
      </w:r>
      <w:r w:rsidR="00276EBD" w:rsidRPr="00D25F5D">
        <w:rPr>
          <w:color w:val="000000"/>
          <w:lang w:val="fi-FI"/>
        </w:rPr>
        <w:t xml:space="preserve"> </w:t>
      </w:r>
      <w:r w:rsidRPr="00D25F5D">
        <w:rPr>
          <w:color w:val="000000"/>
          <w:lang w:val="fi-FI"/>
        </w:rPr>
        <w:t>bi</w:t>
      </w:r>
      <w:r w:rsidR="00E96ACD" w:rsidRPr="00D25F5D">
        <w:rPr>
          <w:color w:val="000000"/>
          <w:lang w:val="fi-FI"/>
        </w:rPr>
        <w:t>dan</w:t>
      </w:r>
      <w:r w:rsidRPr="00D25F5D">
        <w:rPr>
          <w:color w:val="000000"/>
          <w:lang w:val="fi-FI"/>
        </w:rPr>
        <w:t>g Penelitian,  Inovasi-Kewirausahaan</w:t>
      </w:r>
    </w:p>
    <w:p w14:paraId="30E845CA" w14:textId="0D54F00D" w:rsidR="00632CE6" w:rsidRPr="00D25F5D" w:rsidRDefault="007A68CD" w:rsidP="00A15D5B">
      <w:pPr>
        <w:spacing w:after="0" w:line="360" w:lineRule="auto"/>
        <w:ind w:left="2127"/>
        <w:jc w:val="both"/>
        <w:rPr>
          <w:lang w:val="fi-FI"/>
        </w:rPr>
      </w:pPr>
      <w:r w:rsidRPr="00D25F5D">
        <w:rPr>
          <w:lang w:val="fi-FI"/>
        </w:rPr>
        <w:t xml:space="preserve">SS 10.2 </w:t>
      </w:r>
      <w:r w:rsidRPr="00D25F5D">
        <w:rPr>
          <w:color w:val="000000"/>
          <w:lang w:val="fi-FI"/>
        </w:rPr>
        <w:t>Peningkatan Kapasitas</w:t>
      </w:r>
      <w:r w:rsidR="00276EBD" w:rsidRPr="00D25F5D">
        <w:rPr>
          <w:color w:val="000000"/>
          <w:lang w:val="fi-FI"/>
        </w:rPr>
        <w:t xml:space="preserve"> </w:t>
      </w:r>
      <w:r w:rsidR="00743044" w:rsidRPr="00D25F5D">
        <w:rPr>
          <w:color w:val="000000"/>
          <w:lang w:val="fi-FI"/>
        </w:rPr>
        <w:t>ULBI</w:t>
      </w:r>
      <w:r w:rsidR="00276EBD" w:rsidRPr="00D25F5D">
        <w:rPr>
          <w:color w:val="000000"/>
          <w:lang w:val="fi-FI"/>
        </w:rPr>
        <w:t xml:space="preserve"> </w:t>
      </w:r>
      <w:r w:rsidRPr="00D25F5D">
        <w:rPr>
          <w:color w:val="000000"/>
          <w:lang w:val="fi-FI"/>
        </w:rPr>
        <w:t>bi</w:t>
      </w:r>
      <w:r w:rsidR="00E96ACD" w:rsidRPr="00D25F5D">
        <w:rPr>
          <w:color w:val="000000"/>
          <w:lang w:val="fi-FI"/>
        </w:rPr>
        <w:t>dan</w:t>
      </w:r>
      <w:r w:rsidRPr="00D25F5D">
        <w:rPr>
          <w:color w:val="000000"/>
          <w:lang w:val="fi-FI"/>
        </w:rPr>
        <w:t>g Penelitian,  Inovasi-Kewirausahaan dicapai dengan melakukan 1(satu)</w:t>
      </w:r>
      <w:r w:rsidR="000C1C1F" w:rsidRPr="00D25F5D">
        <w:rPr>
          <w:color w:val="000000"/>
          <w:lang w:val="fi-FI"/>
        </w:rPr>
        <w:t xml:space="preserve"> </w:t>
      </w:r>
      <w:r w:rsidRPr="00D25F5D">
        <w:rPr>
          <w:color w:val="000000"/>
          <w:lang w:val="fi-FI"/>
        </w:rPr>
        <w:t>program strategis yaitu:</w:t>
      </w:r>
      <w:r w:rsidR="00A15D5B" w:rsidRPr="00D25F5D">
        <w:rPr>
          <w:color w:val="000000"/>
          <w:lang w:val="fi-FI"/>
        </w:rPr>
        <w:t xml:space="preserve"> (i) </w:t>
      </w:r>
      <w:r w:rsidR="00DA4766" w:rsidRPr="00D25F5D">
        <w:rPr>
          <w:lang w:val="fi-FI"/>
        </w:rPr>
        <w:t xml:space="preserve">Pembentukan Pusat Penelitian – Lembaga Inovasi – Pusat Inovasi sebagai wadah program Unggulan </w:t>
      </w:r>
      <w:r w:rsidR="00743044" w:rsidRPr="00D25F5D">
        <w:rPr>
          <w:lang w:val="fi-FI"/>
        </w:rPr>
        <w:t>ULBI</w:t>
      </w:r>
    </w:p>
    <w:p w14:paraId="308538A7" w14:textId="77777777" w:rsidR="00464321" w:rsidRPr="00D25F5D" w:rsidRDefault="00464321" w:rsidP="00D90EB9">
      <w:pPr>
        <w:pStyle w:val="ListParagraph"/>
        <w:spacing w:line="360" w:lineRule="auto"/>
        <w:ind w:left="1418"/>
        <w:rPr>
          <w:lang w:val="fi-FI"/>
        </w:rPr>
      </w:pPr>
    </w:p>
    <w:p w14:paraId="733D9EEF" w14:textId="773AED73" w:rsidR="00D17096" w:rsidRPr="00D25F5D" w:rsidRDefault="00D17096">
      <w:pPr>
        <w:pStyle w:val="ListParagraph"/>
        <w:numPr>
          <w:ilvl w:val="3"/>
          <w:numId w:val="44"/>
        </w:numPr>
        <w:spacing w:line="360" w:lineRule="auto"/>
        <w:ind w:left="2127" w:hanging="1418"/>
        <w:jc w:val="both"/>
        <w:rPr>
          <w:lang w:val="fi-FI"/>
        </w:rPr>
      </w:pPr>
      <w:r w:rsidRPr="00D25F5D">
        <w:rPr>
          <w:lang w:val="fi-FI"/>
        </w:rPr>
        <w:t xml:space="preserve">SS 10.3 </w:t>
      </w:r>
      <w:r w:rsidRPr="00D25F5D">
        <w:rPr>
          <w:color w:val="000000"/>
          <w:lang w:val="fi-FI"/>
        </w:rPr>
        <w:t xml:space="preserve">Peningkatan Kapasitas </w:t>
      </w:r>
      <w:r w:rsidR="00B6301B" w:rsidRPr="00D25F5D">
        <w:rPr>
          <w:color w:val="000000"/>
          <w:lang w:val="fi-FI"/>
        </w:rPr>
        <w:t>ULBI</w:t>
      </w:r>
      <w:r w:rsidR="00A15D5B" w:rsidRPr="00D25F5D">
        <w:rPr>
          <w:color w:val="000000"/>
          <w:lang w:val="fi-FI"/>
        </w:rPr>
        <w:t xml:space="preserve"> </w:t>
      </w:r>
      <w:r w:rsidRPr="00D25F5D">
        <w:rPr>
          <w:color w:val="000000"/>
          <w:lang w:val="fi-FI"/>
        </w:rPr>
        <w:t>bi</w:t>
      </w:r>
      <w:r w:rsidR="00E96ACD" w:rsidRPr="00D25F5D">
        <w:rPr>
          <w:color w:val="000000"/>
          <w:lang w:val="fi-FI"/>
        </w:rPr>
        <w:t>dan</w:t>
      </w:r>
      <w:r w:rsidRPr="00D25F5D">
        <w:rPr>
          <w:color w:val="000000"/>
          <w:lang w:val="fi-FI"/>
        </w:rPr>
        <w:t>g Pengabdian pada Masyarakat</w:t>
      </w:r>
    </w:p>
    <w:p w14:paraId="616A35A2" w14:textId="01DB26C1" w:rsidR="00DA4766" w:rsidRPr="00D25F5D" w:rsidRDefault="000E56CC" w:rsidP="00A15D5B">
      <w:pPr>
        <w:pStyle w:val="ListParagraph"/>
        <w:spacing w:line="360" w:lineRule="auto"/>
        <w:ind w:left="2127"/>
        <w:jc w:val="both"/>
        <w:rPr>
          <w:lang w:val="fi-FI"/>
        </w:rPr>
      </w:pPr>
      <w:r w:rsidRPr="00D25F5D">
        <w:rPr>
          <w:lang w:val="fi-FI"/>
        </w:rPr>
        <w:t xml:space="preserve">Sasaran Strategis </w:t>
      </w:r>
      <w:r w:rsidR="004B69BB" w:rsidRPr="00D25F5D">
        <w:rPr>
          <w:color w:val="000000"/>
          <w:lang w:val="fi-FI"/>
        </w:rPr>
        <w:t xml:space="preserve">Peningkatan Kapasitas </w:t>
      </w:r>
      <w:r w:rsidRPr="00D25F5D">
        <w:rPr>
          <w:color w:val="000000"/>
          <w:lang w:val="fi-FI"/>
        </w:rPr>
        <w:t xml:space="preserve">Institusi </w:t>
      </w:r>
      <w:r w:rsidR="004B69BB" w:rsidRPr="00D25F5D">
        <w:rPr>
          <w:color w:val="000000"/>
          <w:lang w:val="fi-FI"/>
        </w:rPr>
        <w:t>bi</w:t>
      </w:r>
      <w:r w:rsidR="00E96ACD" w:rsidRPr="00D25F5D">
        <w:rPr>
          <w:color w:val="000000"/>
          <w:lang w:val="fi-FI"/>
        </w:rPr>
        <w:t>dan</w:t>
      </w:r>
      <w:r w:rsidR="004B69BB" w:rsidRPr="00D25F5D">
        <w:rPr>
          <w:color w:val="000000"/>
          <w:lang w:val="fi-FI"/>
        </w:rPr>
        <w:t>g Pengabdian pada Masyarakat</w:t>
      </w:r>
      <w:r w:rsidRPr="00D25F5D">
        <w:rPr>
          <w:color w:val="000000"/>
          <w:lang w:val="fi-FI"/>
        </w:rPr>
        <w:t xml:space="preserve"> [SS 10.3] dicapai melalui 1(satu) P</w:t>
      </w:r>
      <w:r w:rsidR="004B69BB" w:rsidRPr="00D25F5D">
        <w:rPr>
          <w:color w:val="000000"/>
          <w:lang w:val="fi-FI"/>
        </w:rPr>
        <w:t xml:space="preserve">rogram Strategis yaitu </w:t>
      </w:r>
      <w:r w:rsidR="004B69BB" w:rsidRPr="00D25F5D">
        <w:rPr>
          <w:lang w:val="fi-FI"/>
        </w:rPr>
        <w:t xml:space="preserve">PS 10.3.1 </w:t>
      </w:r>
      <w:r w:rsidRPr="00D25F5D">
        <w:rPr>
          <w:lang w:val="fi-FI"/>
        </w:rPr>
        <w:t xml:space="preserve">Pembentukan </w:t>
      </w:r>
      <w:r w:rsidR="00DA4766" w:rsidRPr="00D25F5D">
        <w:rPr>
          <w:lang w:val="fi-FI"/>
        </w:rPr>
        <w:t>Lembaga Sertifikasi Profesi [LSP]</w:t>
      </w:r>
      <w:r w:rsidRPr="00D25F5D">
        <w:rPr>
          <w:lang w:val="fi-FI"/>
        </w:rPr>
        <w:t>.</w:t>
      </w:r>
    </w:p>
    <w:p w14:paraId="6D9A75EF" w14:textId="77777777" w:rsidR="00DA4766" w:rsidRPr="00D25F5D" w:rsidRDefault="00DA4766" w:rsidP="00D90EB9">
      <w:pPr>
        <w:pStyle w:val="ListParagraph"/>
        <w:spacing w:line="360" w:lineRule="auto"/>
        <w:ind w:left="1418"/>
        <w:rPr>
          <w:lang w:val="fi-FI"/>
        </w:rPr>
      </w:pPr>
    </w:p>
    <w:p w14:paraId="3AF3492D" w14:textId="5E7533C2" w:rsidR="00D17096" w:rsidRPr="00D25F5D" w:rsidRDefault="00D55431">
      <w:pPr>
        <w:pStyle w:val="ListParagraph"/>
        <w:numPr>
          <w:ilvl w:val="3"/>
          <w:numId w:val="44"/>
        </w:numPr>
        <w:spacing w:line="360" w:lineRule="auto"/>
        <w:ind w:left="1134" w:hanging="425"/>
      </w:pPr>
      <w:r w:rsidRPr="00D25F5D">
        <w:t xml:space="preserve">SS 10.4 </w:t>
      </w:r>
      <w:r w:rsidR="00D17096" w:rsidRPr="00D25F5D">
        <w:rPr>
          <w:color w:val="000000"/>
        </w:rPr>
        <w:t>Pening</w:t>
      </w:r>
      <w:r w:rsidR="000E56CC" w:rsidRPr="00D25F5D">
        <w:rPr>
          <w:color w:val="000000"/>
        </w:rPr>
        <w:t>katan Internasionalisasi Institusi</w:t>
      </w:r>
    </w:p>
    <w:p w14:paraId="29191DD8" w14:textId="0F8F1412" w:rsidR="00CF55DA" w:rsidRPr="00D25F5D" w:rsidRDefault="00F36280" w:rsidP="00470B72">
      <w:pPr>
        <w:pStyle w:val="ListParagraph"/>
        <w:spacing w:line="360" w:lineRule="auto"/>
        <w:ind w:left="2127"/>
        <w:jc w:val="both"/>
        <w:rPr>
          <w:color w:val="000000"/>
        </w:rPr>
        <w:sectPr w:rsidR="00CF55DA" w:rsidRPr="00D25F5D" w:rsidSect="005A5127">
          <w:pgSz w:w="12240" w:h="15840"/>
          <w:pgMar w:top="1440" w:right="1440" w:bottom="1440" w:left="1440" w:header="708" w:footer="708" w:gutter="0"/>
          <w:cols w:space="708"/>
          <w:docGrid w:linePitch="360"/>
        </w:sectPr>
      </w:pPr>
      <w:r w:rsidRPr="00D25F5D">
        <w:rPr>
          <w:color w:val="000000"/>
        </w:rPr>
        <w:lastRenderedPageBreak/>
        <w:t xml:space="preserve">Sasaran Strategis </w:t>
      </w:r>
      <w:r w:rsidR="003C6BA8" w:rsidRPr="00D25F5D">
        <w:rPr>
          <w:color w:val="000000"/>
        </w:rPr>
        <w:t>Pening</w:t>
      </w:r>
      <w:r w:rsidR="000E56CC" w:rsidRPr="00D25F5D">
        <w:rPr>
          <w:color w:val="000000"/>
        </w:rPr>
        <w:t xml:space="preserve">katan Internasionalisasi Institusi </w:t>
      </w:r>
      <w:r w:rsidRPr="00D25F5D">
        <w:t xml:space="preserve"> [SS 10.4] </w:t>
      </w:r>
      <w:r w:rsidRPr="00D25F5D">
        <w:rPr>
          <w:color w:val="000000"/>
        </w:rPr>
        <w:t xml:space="preserve"> </w:t>
      </w:r>
      <w:r w:rsidR="000E56CC" w:rsidRPr="00D25F5D">
        <w:rPr>
          <w:color w:val="000000"/>
        </w:rPr>
        <w:t xml:space="preserve"> dicapai melalui 2(dua</w:t>
      </w:r>
      <w:r w:rsidR="003C6BA8" w:rsidRPr="00D25F5D">
        <w:rPr>
          <w:color w:val="000000"/>
        </w:rPr>
        <w:t>) Program St</w:t>
      </w:r>
      <w:r w:rsidR="007F2CFA" w:rsidRPr="00D25F5D">
        <w:rPr>
          <w:color w:val="000000"/>
        </w:rPr>
        <w:t>ra</w:t>
      </w:r>
      <w:r w:rsidR="003C6BA8" w:rsidRPr="00D25F5D">
        <w:rPr>
          <w:color w:val="000000"/>
        </w:rPr>
        <w:t>tegis yaitu:</w:t>
      </w:r>
      <w:r w:rsidR="00470B72" w:rsidRPr="00D25F5D">
        <w:rPr>
          <w:color w:val="000000"/>
        </w:rPr>
        <w:t xml:space="preserve"> (i) </w:t>
      </w:r>
      <w:r w:rsidR="004B27E4" w:rsidRPr="00D25F5D">
        <w:rPr>
          <w:color w:val="000000"/>
          <w:lang w:eastAsia="en-ID"/>
        </w:rPr>
        <w:t>Pembentukkan unit kerja Hubungan Internasional [penguatan organisasi]</w:t>
      </w:r>
      <w:r w:rsidR="00470B72" w:rsidRPr="00D25F5D">
        <w:rPr>
          <w:color w:val="000000"/>
          <w:lang w:eastAsia="en-ID"/>
        </w:rPr>
        <w:t xml:space="preserve">, (ii) </w:t>
      </w:r>
      <w:r w:rsidR="004B27E4" w:rsidRPr="00D25F5D">
        <w:rPr>
          <w:color w:val="000000"/>
        </w:rPr>
        <w:t>Internasionalisasi bi</w:t>
      </w:r>
      <w:r w:rsidR="00E96ACD" w:rsidRPr="00D25F5D">
        <w:rPr>
          <w:color w:val="000000"/>
        </w:rPr>
        <w:t>dan</w:t>
      </w:r>
      <w:r w:rsidR="004B27E4" w:rsidRPr="00D25F5D">
        <w:rPr>
          <w:color w:val="000000"/>
        </w:rPr>
        <w:t>g pendidikan</w:t>
      </w:r>
      <w:r w:rsidR="00470B72" w:rsidRPr="00D25F5D">
        <w:rPr>
          <w:color w:val="000000"/>
        </w:rPr>
        <w:t>.</w:t>
      </w:r>
    </w:p>
    <w:p w14:paraId="68D6F7EA" w14:textId="26F231CB" w:rsidR="008C5887" w:rsidRPr="00D25F5D" w:rsidRDefault="00C254AB" w:rsidP="00C254AB">
      <w:pPr>
        <w:pStyle w:val="Caption"/>
        <w:jc w:val="center"/>
        <w:rPr>
          <w:b w:val="0"/>
          <w:color w:val="auto"/>
          <w:sz w:val="24"/>
          <w:szCs w:val="24"/>
        </w:rPr>
      </w:pPr>
      <w:bookmarkStart w:id="303" w:name="_Toc173692371"/>
      <w:r w:rsidRPr="00D25F5D">
        <w:rPr>
          <w:b w:val="0"/>
          <w:color w:val="auto"/>
          <w:sz w:val="24"/>
          <w:szCs w:val="24"/>
        </w:rPr>
        <w:lastRenderedPageBreak/>
        <w:t xml:space="preserve">Tabel </w:t>
      </w:r>
      <w:r w:rsidRPr="00D25F5D">
        <w:rPr>
          <w:b w:val="0"/>
          <w:color w:val="auto"/>
          <w:sz w:val="24"/>
          <w:szCs w:val="24"/>
        </w:rPr>
        <w:fldChar w:fldCharType="begin"/>
      </w:r>
      <w:r w:rsidRPr="00D25F5D">
        <w:rPr>
          <w:b w:val="0"/>
          <w:color w:val="auto"/>
          <w:sz w:val="24"/>
          <w:szCs w:val="24"/>
        </w:rPr>
        <w:instrText xml:space="preserve"> SEQ Tabel \* ARABIC </w:instrText>
      </w:r>
      <w:r w:rsidRPr="00D25F5D">
        <w:rPr>
          <w:b w:val="0"/>
          <w:color w:val="auto"/>
          <w:sz w:val="24"/>
          <w:szCs w:val="24"/>
        </w:rPr>
        <w:fldChar w:fldCharType="separate"/>
      </w:r>
      <w:r w:rsidR="00B53594" w:rsidRPr="00D25F5D">
        <w:rPr>
          <w:b w:val="0"/>
          <w:noProof/>
          <w:color w:val="auto"/>
          <w:sz w:val="24"/>
          <w:szCs w:val="24"/>
        </w:rPr>
        <w:t>50</w:t>
      </w:r>
      <w:r w:rsidRPr="00D25F5D">
        <w:rPr>
          <w:b w:val="0"/>
          <w:color w:val="auto"/>
          <w:sz w:val="24"/>
          <w:szCs w:val="24"/>
        </w:rPr>
        <w:fldChar w:fldCharType="end"/>
      </w:r>
      <w:r w:rsidRPr="00D25F5D">
        <w:rPr>
          <w:b w:val="0"/>
          <w:color w:val="auto"/>
          <w:sz w:val="24"/>
          <w:szCs w:val="24"/>
        </w:rPr>
        <w:t xml:space="preserve">. </w:t>
      </w:r>
      <w:r w:rsidRPr="00D25F5D">
        <w:rPr>
          <w:b w:val="0"/>
          <w:color w:val="auto"/>
          <w:sz w:val="24"/>
          <w:szCs w:val="24"/>
          <w:lang w:val="en-ID"/>
        </w:rPr>
        <w:t>Strategi-10: Peningkatan Kapasitas Institusi</w:t>
      </w:r>
      <w:bookmarkEnd w:id="303"/>
    </w:p>
    <w:tbl>
      <w:tblPr>
        <w:tblStyle w:val="TableGrid"/>
        <w:tblpPr w:leftFromText="180" w:rightFromText="180" w:vertAnchor="text" w:tblpY="1"/>
        <w:tblOverlap w:val="never"/>
        <w:tblW w:w="12965" w:type="dxa"/>
        <w:tblLayout w:type="fixed"/>
        <w:tblCellMar>
          <w:left w:w="29" w:type="dxa"/>
          <w:right w:w="29" w:type="dxa"/>
        </w:tblCellMar>
        <w:tblLook w:val="04A0" w:firstRow="1" w:lastRow="0" w:firstColumn="1" w:lastColumn="0" w:noHBand="0" w:noVBand="1"/>
      </w:tblPr>
      <w:tblGrid>
        <w:gridCol w:w="366"/>
        <w:gridCol w:w="1047"/>
        <w:gridCol w:w="1134"/>
        <w:gridCol w:w="1134"/>
        <w:gridCol w:w="992"/>
        <w:gridCol w:w="567"/>
        <w:gridCol w:w="709"/>
        <w:gridCol w:w="567"/>
        <w:gridCol w:w="425"/>
        <w:gridCol w:w="567"/>
        <w:gridCol w:w="284"/>
        <w:gridCol w:w="283"/>
        <w:gridCol w:w="425"/>
        <w:gridCol w:w="426"/>
        <w:gridCol w:w="425"/>
        <w:gridCol w:w="425"/>
        <w:gridCol w:w="1011"/>
        <w:gridCol w:w="1023"/>
        <w:gridCol w:w="1155"/>
      </w:tblGrid>
      <w:tr w:rsidR="00807F41" w:rsidRPr="00D25F5D" w14:paraId="4D9E7865" w14:textId="77777777" w:rsidTr="00807F41">
        <w:trPr>
          <w:trHeight w:val="28"/>
          <w:tblHeader/>
        </w:trPr>
        <w:tc>
          <w:tcPr>
            <w:tcW w:w="366" w:type="dxa"/>
            <w:vMerge w:val="restart"/>
            <w:shd w:val="clear" w:color="auto" w:fill="F2F2F2" w:themeFill="background1" w:themeFillShade="F2"/>
            <w:vAlign w:val="center"/>
          </w:tcPr>
          <w:p w14:paraId="19F1CCD0" w14:textId="46F81B5B" w:rsidR="00807F41" w:rsidRPr="00D25F5D" w:rsidRDefault="00807F41" w:rsidP="00B33259">
            <w:pPr>
              <w:spacing w:before="120" w:after="120"/>
              <w:jc w:val="center"/>
              <w:rPr>
                <w:b/>
                <w:sz w:val="20"/>
                <w:szCs w:val="20"/>
              </w:rPr>
            </w:pPr>
            <w:r w:rsidRPr="00D25F5D">
              <w:rPr>
                <w:b/>
                <w:sz w:val="20"/>
                <w:szCs w:val="20"/>
              </w:rPr>
              <w:t>No.</w:t>
            </w:r>
          </w:p>
        </w:tc>
        <w:tc>
          <w:tcPr>
            <w:tcW w:w="1047" w:type="dxa"/>
            <w:vMerge w:val="restart"/>
            <w:shd w:val="clear" w:color="auto" w:fill="F2F2F2" w:themeFill="background1" w:themeFillShade="F2"/>
            <w:vAlign w:val="center"/>
          </w:tcPr>
          <w:p w14:paraId="6C4B0441" w14:textId="5E314646" w:rsidR="00807F41" w:rsidRPr="00D25F5D" w:rsidRDefault="00807F41" w:rsidP="00B33259">
            <w:pPr>
              <w:spacing w:before="120" w:after="120"/>
              <w:jc w:val="center"/>
              <w:rPr>
                <w:b/>
                <w:sz w:val="20"/>
                <w:szCs w:val="20"/>
              </w:rPr>
            </w:pPr>
            <w:r w:rsidRPr="00D25F5D">
              <w:rPr>
                <w:b/>
                <w:sz w:val="20"/>
                <w:szCs w:val="20"/>
              </w:rPr>
              <w:t>Sasaran Strategis 10</w:t>
            </w:r>
          </w:p>
        </w:tc>
        <w:tc>
          <w:tcPr>
            <w:tcW w:w="1134" w:type="dxa"/>
            <w:vMerge w:val="restart"/>
            <w:shd w:val="clear" w:color="auto" w:fill="F2F2F2" w:themeFill="background1" w:themeFillShade="F2"/>
            <w:vAlign w:val="center"/>
          </w:tcPr>
          <w:p w14:paraId="14EF1067" w14:textId="77777777" w:rsidR="00807F41" w:rsidRPr="00D25F5D" w:rsidRDefault="00807F41" w:rsidP="00B33259">
            <w:pPr>
              <w:spacing w:before="120" w:after="120"/>
              <w:jc w:val="center"/>
              <w:rPr>
                <w:b/>
                <w:sz w:val="20"/>
                <w:szCs w:val="20"/>
              </w:rPr>
            </w:pPr>
            <w:r w:rsidRPr="00D25F5D">
              <w:rPr>
                <w:b/>
                <w:sz w:val="20"/>
                <w:szCs w:val="20"/>
              </w:rPr>
              <w:t>Program Strategis</w:t>
            </w:r>
          </w:p>
        </w:tc>
        <w:tc>
          <w:tcPr>
            <w:tcW w:w="1134" w:type="dxa"/>
            <w:vMerge w:val="restart"/>
            <w:shd w:val="clear" w:color="auto" w:fill="F2F2F2" w:themeFill="background1" w:themeFillShade="F2"/>
            <w:vAlign w:val="center"/>
          </w:tcPr>
          <w:p w14:paraId="3254EA5A" w14:textId="77777777" w:rsidR="00807F41" w:rsidRPr="00D25F5D" w:rsidRDefault="00807F41" w:rsidP="00B33259">
            <w:pPr>
              <w:spacing w:before="120" w:after="120"/>
              <w:jc w:val="center"/>
              <w:rPr>
                <w:b/>
                <w:sz w:val="20"/>
                <w:szCs w:val="20"/>
              </w:rPr>
            </w:pPr>
            <w:r w:rsidRPr="00D25F5D">
              <w:rPr>
                <w:b/>
                <w:sz w:val="20"/>
                <w:szCs w:val="20"/>
              </w:rPr>
              <w:t>Sasaran Program</w:t>
            </w:r>
          </w:p>
        </w:tc>
        <w:tc>
          <w:tcPr>
            <w:tcW w:w="992" w:type="dxa"/>
            <w:vMerge w:val="restart"/>
            <w:shd w:val="clear" w:color="auto" w:fill="F2F2F2" w:themeFill="background1" w:themeFillShade="F2"/>
            <w:vAlign w:val="center"/>
          </w:tcPr>
          <w:p w14:paraId="7EAF5B9A" w14:textId="77777777" w:rsidR="00807F41" w:rsidRPr="00D25F5D" w:rsidRDefault="00807F41" w:rsidP="00B33259">
            <w:pPr>
              <w:spacing w:before="120" w:after="120"/>
              <w:jc w:val="center"/>
              <w:rPr>
                <w:b/>
                <w:sz w:val="20"/>
                <w:szCs w:val="20"/>
              </w:rPr>
            </w:pPr>
            <w:r w:rsidRPr="00D25F5D">
              <w:rPr>
                <w:b/>
                <w:sz w:val="20"/>
                <w:szCs w:val="20"/>
              </w:rPr>
              <w:t>Indikator</w:t>
            </w:r>
          </w:p>
        </w:tc>
        <w:tc>
          <w:tcPr>
            <w:tcW w:w="567" w:type="dxa"/>
            <w:vMerge w:val="restart"/>
            <w:shd w:val="clear" w:color="auto" w:fill="F2F2F2" w:themeFill="background1" w:themeFillShade="F2"/>
            <w:vAlign w:val="center"/>
          </w:tcPr>
          <w:p w14:paraId="285A2C24" w14:textId="7F40C366" w:rsidR="00807F41" w:rsidRPr="00D25F5D" w:rsidRDefault="00807F41" w:rsidP="00B33259">
            <w:pPr>
              <w:spacing w:before="120" w:after="120"/>
              <w:jc w:val="center"/>
              <w:rPr>
                <w:b/>
                <w:sz w:val="20"/>
                <w:szCs w:val="20"/>
              </w:rPr>
            </w:pPr>
            <w:r w:rsidRPr="00D25F5D">
              <w:rPr>
                <w:b/>
                <w:sz w:val="20"/>
                <w:szCs w:val="20"/>
              </w:rPr>
              <w:t>No. IK YPBPI</w:t>
            </w:r>
          </w:p>
        </w:tc>
        <w:tc>
          <w:tcPr>
            <w:tcW w:w="709" w:type="dxa"/>
            <w:vMerge w:val="restart"/>
            <w:shd w:val="clear" w:color="auto" w:fill="F2F2F2" w:themeFill="background1" w:themeFillShade="F2"/>
            <w:vAlign w:val="center"/>
          </w:tcPr>
          <w:p w14:paraId="265C2B09" w14:textId="17F75529" w:rsidR="00807F41" w:rsidRPr="00D25F5D" w:rsidRDefault="00807F41" w:rsidP="00B33259">
            <w:pPr>
              <w:spacing w:before="120" w:after="120"/>
              <w:jc w:val="center"/>
              <w:rPr>
                <w:b/>
                <w:sz w:val="20"/>
                <w:szCs w:val="20"/>
              </w:rPr>
            </w:pPr>
            <w:r w:rsidRPr="00D25F5D">
              <w:rPr>
                <w:rFonts w:eastAsia="Times New Roman"/>
                <w:b/>
                <w:bCs w:val="0"/>
                <w:color w:val="000000"/>
                <w:sz w:val="20"/>
                <w:szCs w:val="20"/>
                <w:lang w:eastAsia="en-ID"/>
              </w:rPr>
              <w:t>No. IK STIM LOG</w:t>
            </w:r>
          </w:p>
        </w:tc>
        <w:tc>
          <w:tcPr>
            <w:tcW w:w="567" w:type="dxa"/>
            <w:vMerge w:val="restart"/>
            <w:shd w:val="clear" w:color="auto" w:fill="F2F2F2" w:themeFill="background1" w:themeFillShade="F2"/>
            <w:vAlign w:val="center"/>
          </w:tcPr>
          <w:p w14:paraId="65BCD2FE" w14:textId="77777777" w:rsidR="00807F41" w:rsidRPr="00D25F5D" w:rsidRDefault="00807F41" w:rsidP="00B33259">
            <w:pPr>
              <w:spacing w:before="120" w:after="120"/>
              <w:jc w:val="center"/>
              <w:rPr>
                <w:b/>
                <w:sz w:val="20"/>
                <w:szCs w:val="20"/>
              </w:rPr>
            </w:pPr>
            <w:r w:rsidRPr="00D25F5D">
              <w:rPr>
                <w:b/>
                <w:sz w:val="20"/>
                <w:szCs w:val="20"/>
              </w:rPr>
              <w:t>No. IK</w:t>
            </w:r>
          </w:p>
          <w:p w14:paraId="6326ADF9" w14:textId="10E2BEC2" w:rsidR="00807F41" w:rsidRPr="00D25F5D" w:rsidRDefault="00807F41" w:rsidP="00B33259">
            <w:pPr>
              <w:spacing w:before="120" w:after="120"/>
              <w:jc w:val="center"/>
              <w:rPr>
                <w:b/>
                <w:sz w:val="20"/>
                <w:szCs w:val="20"/>
              </w:rPr>
            </w:pPr>
            <w:r w:rsidRPr="00D25F5D">
              <w:rPr>
                <w:b/>
                <w:sz w:val="20"/>
                <w:szCs w:val="20"/>
              </w:rPr>
              <w:t>BAN-PT</w:t>
            </w:r>
          </w:p>
        </w:tc>
        <w:tc>
          <w:tcPr>
            <w:tcW w:w="425" w:type="dxa"/>
            <w:vMerge w:val="restart"/>
            <w:shd w:val="clear" w:color="auto" w:fill="F2F2F2" w:themeFill="background1" w:themeFillShade="F2"/>
            <w:vAlign w:val="center"/>
          </w:tcPr>
          <w:p w14:paraId="7896AC61" w14:textId="400E0996" w:rsidR="00807F41" w:rsidRPr="00D25F5D" w:rsidRDefault="00807F41" w:rsidP="00B33259">
            <w:pPr>
              <w:spacing w:before="120" w:after="120"/>
              <w:jc w:val="center"/>
              <w:rPr>
                <w:b/>
                <w:sz w:val="20"/>
                <w:szCs w:val="20"/>
              </w:rPr>
            </w:pPr>
            <w:r w:rsidRPr="00D25F5D">
              <w:rPr>
                <w:b/>
                <w:sz w:val="20"/>
                <w:szCs w:val="20"/>
              </w:rPr>
              <w:t>IKU / IKT</w:t>
            </w:r>
          </w:p>
        </w:tc>
        <w:tc>
          <w:tcPr>
            <w:tcW w:w="567" w:type="dxa"/>
            <w:shd w:val="clear" w:color="auto" w:fill="F2F2F2" w:themeFill="background1" w:themeFillShade="F2"/>
            <w:vAlign w:val="center"/>
          </w:tcPr>
          <w:p w14:paraId="059AFF25" w14:textId="50FC42AC" w:rsidR="00807F41" w:rsidRPr="00D25F5D" w:rsidRDefault="00807F41" w:rsidP="00B33259">
            <w:pPr>
              <w:spacing w:before="120" w:after="120"/>
              <w:jc w:val="center"/>
              <w:rPr>
                <w:b/>
                <w:sz w:val="20"/>
                <w:szCs w:val="20"/>
              </w:rPr>
            </w:pPr>
            <w:r w:rsidRPr="00D25F5D">
              <w:rPr>
                <w:b/>
                <w:sz w:val="20"/>
                <w:szCs w:val="20"/>
              </w:rPr>
              <w:t>Nilai Awal</w:t>
            </w:r>
          </w:p>
        </w:tc>
        <w:tc>
          <w:tcPr>
            <w:tcW w:w="2268" w:type="dxa"/>
            <w:gridSpan w:val="6"/>
            <w:shd w:val="clear" w:color="auto" w:fill="F2F2F2" w:themeFill="background1" w:themeFillShade="F2"/>
            <w:vAlign w:val="center"/>
          </w:tcPr>
          <w:p w14:paraId="10CA11B7" w14:textId="4E82921D" w:rsidR="00807F41" w:rsidRPr="00D25F5D" w:rsidRDefault="00807F41" w:rsidP="00B33259">
            <w:pPr>
              <w:spacing w:before="120" w:after="120"/>
              <w:jc w:val="center"/>
              <w:rPr>
                <w:b/>
                <w:sz w:val="20"/>
                <w:szCs w:val="20"/>
              </w:rPr>
            </w:pPr>
            <w:r w:rsidRPr="00D25F5D">
              <w:rPr>
                <w:b/>
                <w:sz w:val="20"/>
                <w:szCs w:val="20"/>
              </w:rPr>
              <w:t>Target Tahun</w:t>
            </w:r>
          </w:p>
        </w:tc>
        <w:tc>
          <w:tcPr>
            <w:tcW w:w="1011" w:type="dxa"/>
            <w:vMerge w:val="restart"/>
            <w:shd w:val="clear" w:color="auto" w:fill="F2F2F2" w:themeFill="background1" w:themeFillShade="F2"/>
            <w:vAlign w:val="center"/>
          </w:tcPr>
          <w:p w14:paraId="7C808F33" w14:textId="44EB4530" w:rsidR="00807F41" w:rsidRPr="00D25F5D" w:rsidRDefault="00807F41" w:rsidP="00B33259">
            <w:pPr>
              <w:spacing w:before="120" w:after="120"/>
              <w:jc w:val="center"/>
              <w:rPr>
                <w:b/>
                <w:sz w:val="20"/>
                <w:szCs w:val="20"/>
              </w:rPr>
            </w:pPr>
            <w:r w:rsidRPr="00D25F5D">
              <w:rPr>
                <w:b/>
                <w:sz w:val="20"/>
                <w:szCs w:val="20"/>
              </w:rPr>
              <w:t>Inisiatif Strategis</w:t>
            </w:r>
          </w:p>
        </w:tc>
        <w:tc>
          <w:tcPr>
            <w:tcW w:w="1023" w:type="dxa"/>
            <w:vMerge w:val="restart"/>
            <w:shd w:val="clear" w:color="auto" w:fill="F2F2F2" w:themeFill="background1" w:themeFillShade="F2"/>
            <w:vAlign w:val="center"/>
          </w:tcPr>
          <w:p w14:paraId="6B029B53" w14:textId="77777777" w:rsidR="00807F41" w:rsidRPr="00D25F5D" w:rsidRDefault="00807F41" w:rsidP="00B33259">
            <w:pPr>
              <w:spacing w:before="120" w:after="120"/>
              <w:jc w:val="center"/>
              <w:rPr>
                <w:b/>
                <w:sz w:val="20"/>
                <w:szCs w:val="20"/>
              </w:rPr>
            </w:pPr>
            <w:r w:rsidRPr="00D25F5D">
              <w:rPr>
                <w:b/>
                <w:sz w:val="20"/>
                <w:szCs w:val="20"/>
              </w:rPr>
              <w:t>Penanggung jawab</w:t>
            </w:r>
          </w:p>
        </w:tc>
        <w:tc>
          <w:tcPr>
            <w:tcW w:w="1155" w:type="dxa"/>
            <w:vMerge w:val="restart"/>
            <w:shd w:val="clear" w:color="auto" w:fill="F2F2F2" w:themeFill="background1" w:themeFillShade="F2"/>
            <w:vAlign w:val="center"/>
          </w:tcPr>
          <w:p w14:paraId="5E0DAC79" w14:textId="0CD693CE" w:rsidR="00807F41" w:rsidRPr="00D25F5D" w:rsidRDefault="00807F41" w:rsidP="00B33259">
            <w:pPr>
              <w:spacing w:before="120" w:after="120"/>
              <w:jc w:val="center"/>
              <w:rPr>
                <w:b/>
                <w:sz w:val="20"/>
                <w:szCs w:val="20"/>
              </w:rPr>
            </w:pPr>
            <w:r w:rsidRPr="00D25F5D">
              <w:rPr>
                <w:rFonts w:eastAsia="Times New Roman"/>
                <w:b/>
                <w:bCs w:val="0"/>
                <w:color w:val="000000"/>
                <w:sz w:val="20"/>
                <w:szCs w:val="20"/>
                <w:lang w:eastAsia="en-ID"/>
              </w:rPr>
              <w:t>Bukti [Laporan – Instrumen]</w:t>
            </w:r>
          </w:p>
        </w:tc>
      </w:tr>
      <w:tr w:rsidR="00807F41" w:rsidRPr="00D25F5D" w14:paraId="3E89D172" w14:textId="77777777" w:rsidTr="008D1305">
        <w:trPr>
          <w:trHeight w:val="436"/>
          <w:tblHeader/>
        </w:trPr>
        <w:tc>
          <w:tcPr>
            <w:tcW w:w="366" w:type="dxa"/>
            <w:vMerge/>
            <w:shd w:val="clear" w:color="auto" w:fill="F2F2F2" w:themeFill="background1" w:themeFillShade="F2"/>
            <w:vAlign w:val="center"/>
          </w:tcPr>
          <w:p w14:paraId="1801E100" w14:textId="77777777" w:rsidR="00807F41" w:rsidRPr="00D25F5D" w:rsidRDefault="00807F41" w:rsidP="00D90EB9">
            <w:pPr>
              <w:spacing w:before="120" w:after="120" w:line="360" w:lineRule="auto"/>
              <w:jc w:val="center"/>
              <w:rPr>
                <w:b/>
                <w:sz w:val="20"/>
                <w:szCs w:val="20"/>
              </w:rPr>
            </w:pPr>
          </w:p>
        </w:tc>
        <w:tc>
          <w:tcPr>
            <w:tcW w:w="1047" w:type="dxa"/>
            <w:vMerge/>
            <w:shd w:val="clear" w:color="auto" w:fill="F2F2F2" w:themeFill="background1" w:themeFillShade="F2"/>
            <w:vAlign w:val="center"/>
          </w:tcPr>
          <w:p w14:paraId="1B21829C" w14:textId="77777777" w:rsidR="00807F41" w:rsidRPr="00D25F5D" w:rsidRDefault="00807F41" w:rsidP="00D90EB9">
            <w:pPr>
              <w:spacing w:before="120" w:after="120" w:line="360" w:lineRule="auto"/>
              <w:jc w:val="center"/>
              <w:rPr>
                <w:b/>
                <w:sz w:val="20"/>
                <w:szCs w:val="20"/>
              </w:rPr>
            </w:pPr>
          </w:p>
        </w:tc>
        <w:tc>
          <w:tcPr>
            <w:tcW w:w="1134" w:type="dxa"/>
            <w:vMerge/>
            <w:shd w:val="clear" w:color="auto" w:fill="F2F2F2" w:themeFill="background1" w:themeFillShade="F2"/>
            <w:vAlign w:val="center"/>
          </w:tcPr>
          <w:p w14:paraId="6F9C6AB1" w14:textId="77777777" w:rsidR="00807F41" w:rsidRPr="00D25F5D" w:rsidRDefault="00807F41" w:rsidP="00D90EB9">
            <w:pPr>
              <w:spacing w:before="120" w:after="120" w:line="360" w:lineRule="auto"/>
              <w:jc w:val="center"/>
              <w:rPr>
                <w:b/>
                <w:sz w:val="20"/>
                <w:szCs w:val="20"/>
              </w:rPr>
            </w:pPr>
          </w:p>
        </w:tc>
        <w:tc>
          <w:tcPr>
            <w:tcW w:w="1134" w:type="dxa"/>
            <w:vMerge/>
            <w:shd w:val="clear" w:color="auto" w:fill="F2F2F2" w:themeFill="background1" w:themeFillShade="F2"/>
            <w:vAlign w:val="center"/>
          </w:tcPr>
          <w:p w14:paraId="5EB60834" w14:textId="77777777" w:rsidR="00807F41" w:rsidRPr="00D25F5D" w:rsidRDefault="00807F41" w:rsidP="00D90EB9">
            <w:pPr>
              <w:spacing w:before="120" w:after="120" w:line="360" w:lineRule="auto"/>
              <w:jc w:val="center"/>
              <w:rPr>
                <w:b/>
                <w:sz w:val="20"/>
                <w:szCs w:val="20"/>
              </w:rPr>
            </w:pPr>
          </w:p>
        </w:tc>
        <w:tc>
          <w:tcPr>
            <w:tcW w:w="992" w:type="dxa"/>
            <w:vMerge/>
            <w:shd w:val="clear" w:color="auto" w:fill="F2F2F2" w:themeFill="background1" w:themeFillShade="F2"/>
            <w:vAlign w:val="center"/>
          </w:tcPr>
          <w:p w14:paraId="08658F22" w14:textId="77777777" w:rsidR="00807F41" w:rsidRPr="00D25F5D" w:rsidRDefault="00807F41" w:rsidP="00D90EB9">
            <w:pPr>
              <w:spacing w:before="120" w:after="120" w:line="360" w:lineRule="auto"/>
              <w:jc w:val="center"/>
              <w:rPr>
                <w:b/>
                <w:sz w:val="20"/>
                <w:szCs w:val="20"/>
              </w:rPr>
            </w:pPr>
          </w:p>
        </w:tc>
        <w:tc>
          <w:tcPr>
            <w:tcW w:w="567" w:type="dxa"/>
            <w:vMerge/>
            <w:shd w:val="clear" w:color="auto" w:fill="F2F2F2" w:themeFill="background1" w:themeFillShade="F2"/>
            <w:vAlign w:val="center"/>
          </w:tcPr>
          <w:p w14:paraId="3B30AF78" w14:textId="77777777" w:rsidR="00807F41" w:rsidRPr="00D25F5D" w:rsidRDefault="00807F41" w:rsidP="00D90EB9">
            <w:pPr>
              <w:spacing w:before="120" w:after="120" w:line="360" w:lineRule="auto"/>
              <w:jc w:val="center"/>
              <w:rPr>
                <w:b/>
                <w:sz w:val="20"/>
                <w:szCs w:val="20"/>
              </w:rPr>
            </w:pPr>
          </w:p>
        </w:tc>
        <w:tc>
          <w:tcPr>
            <w:tcW w:w="709" w:type="dxa"/>
            <w:vMerge/>
            <w:shd w:val="clear" w:color="auto" w:fill="F2F2F2" w:themeFill="background1" w:themeFillShade="F2"/>
          </w:tcPr>
          <w:p w14:paraId="55C85733" w14:textId="77777777" w:rsidR="00807F41" w:rsidRPr="00D25F5D" w:rsidRDefault="00807F41" w:rsidP="00D90EB9">
            <w:pPr>
              <w:spacing w:before="120" w:after="120" w:line="360" w:lineRule="auto"/>
              <w:jc w:val="center"/>
              <w:rPr>
                <w:rFonts w:eastAsia="Times New Roman"/>
                <w:b/>
                <w:bCs w:val="0"/>
                <w:color w:val="000000"/>
                <w:sz w:val="20"/>
                <w:szCs w:val="20"/>
                <w:lang w:eastAsia="en-ID"/>
              </w:rPr>
            </w:pPr>
          </w:p>
        </w:tc>
        <w:tc>
          <w:tcPr>
            <w:tcW w:w="567" w:type="dxa"/>
            <w:vMerge/>
            <w:shd w:val="clear" w:color="auto" w:fill="F2F2F2" w:themeFill="background1" w:themeFillShade="F2"/>
          </w:tcPr>
          <w:p w14:paraId="69CC5EF5" w14:textId="77777777" w:rsidR="00807F41" w:rsidRPr="00D25F5D" w:rsidRDefault="00807F41" w:rsidP="00D90EB9">
            <w:pPr>
              <w:spacing w:before="120" w:after="120" w:line="360" w:lineRule="auto"/>
              <w:jc w:val="center"/>
              <w:rPr>
                <w:b/>
                <w:sz w:val="20"/>
                <w:szCs w:val="20"/>
              </w:rPr>
            </w:pPr>
          </w:p>
        </w:tc>
        <w:tc>
          <w:tcPr>
            <w:tcW w:w="425" w:type="dxa"/>
            <w:vMerge/>
            <w:shd w:val="clear" w:color="auto" w:fill="F2F2F2" w:themeFill="background1" w:themeFillShade="F2"/>
          </w:tcPr>
          <w:p w14:paraId="4739AEC4" w14:textId="77777777" w:rsidR="00807F41" w:rsidRPr="00D25F5D" w:rsidRDefault="00807F41" w:rsidP="00D90EB9">
            <w:pPr>
              <w:spacing w:before="120" w:after="120" w:line="360" w:lineRule="auto"/>
              <w:jc w:val="center"/>
              <w:rPr>
                <w:b/>
                <w:sz w:val="20"/>
                <w:szCs w:val="20"/>
              </w:rPr>
            </w:pPr>
          </w:p>
        </w:tc>
        <w:tc>
          <w:tcPr>
            <w:tcW w:w="567" w:type="dxa"/>
            <w:shd w:val="clear" w:color="auto" w:fill="F2F2F2" w:themeFill="background1" w:themeFillShade="F2"/>
            <w:vAlign w:val="center"/>
          </w:tcPr>
          <w:p w14:paraId="01C619BF" w14:textId="3DCE8452" w:rsidR="00807F41" w:rsidRPr="00D25F5D" w:rsidRDefault="0065031D" w:rsidP="00D90EB9">
            <w:pPr>
              <w:spacing w:before="120" w:after="120" w:line="360" w:lineRule="auto"/>
              <w:jc w:val="center"/>
              <w:rPr>
                <w:b/>
                <w:sz w:val="20"/>
                <w:szCs w:val="20"/>
              </w:rPr>
            </w:pPr>
            <w:r w:rsidRPr="00D25F5D">
              <w:rPr>
                <w:b/>
                <w:sz w:val="20"/>
                <w:szCs w:val="20"/>
              </w:rPr>
              <w:t>22</w:t>
            </w:r>
          </w:p>
        </w:tc>
        <w:tc>
          <w:tcPr>
            <w:tcW w:w="284" w:type="dxa"/>
            <w:shd w:val="clear" w:color="auto" w:fill="F2F2F2" w:themeFill="background1" w:themeFillShade="F2"/>
            <w:vAlign w:val="center"/>
          </w:tcPr>
          <w:p w14:paraId="73EB15BF" w14:textId="33471D65" w:rsidR="00807F41" w:rsidRPr="00D25F5D" w:rsidRDefault="0065031D" w:rsidP="00D90EB9">
            <w:pPr>
              <w:spacing w:before="120" w:after="120" w:line="360" w:lineRule="auto"/>
              <w:jc w:val="center"/>
              <w:rPr>
                <w:b/>
                <w:sz w:val="20"/>
                <w:szCs w:val="20"/>
              </w:rPr>
            </w:pPr>
            <w:r w:rsidRPr="00D25F5D">
              <w:rPr>
                <w:b/>
                <w:sz w:val="20"/>
                <w:szCs w:val="20"/>
              </w:rPr>
              <w:t>23</w:t>
            </w:r>
          </w:p>
        </w:tc>
        <w:tc>
          <w:tcPr>
            <w:tcW w:w="283" w:type="dxa"/>
            <w:shd w:val="clear" w:color="auto" w:fill="F2F2F2" w:themeFill="background1" w:themeFillShade="F2"/>
            <w:vAlign w:val="center"/>
          </w:tcPr>
          <w:p w14:paraId="1CAE3906" w14:textId="2DF88DBA" w:rsidR="00807F41" w:rsidRPr="00D25F5D" w:rsidRDefault="0065031D" w:rsidP="00D90EB9">
            <w:pPr>
              <w:spacing w:before="120" w:after="120" w:line="360" w:lineRule="auto"/>
              <w:jc w:val="center"/>
              <w:rPr>
                <w:b/>
                <w:sz w:val="20"/>
                <w:szCs w:val="20"/>
              </w:rPr>
            </w:pPr>
            <w:r w:rsidRPr="00D25F5D">
              <w:rPr>
                <w:b/>
                <w:sz w:val="20"/>
                <w:szCs w:val="20"/>
              </w:rPr>
              <w:t>24</w:t>
            </w:r>
          </w:p>
        </w:tc>
        <w:tc>
          <w:tcPr>
            <w:tcW w:w="425" w:type="dxa"/>
            <w:shd w:val="clear" w:color="auto" w:fill="F2F2F2" w:themeFill="background1" w:themeFillShade="F2"/>
            <w:vAlign w:val="center"/>
          </w:tcPr>
          <w:p w14:paraId="62CE5FBD" w14:textId="4CEB96DB" w:rsidR="00807F41" w:rsidRPr="00D25F5D" w:rsidRDefault="0065031D" w:rsidP="00D90EB9">
            <w:pPr>
              <w:spacing w:before="120" w:after="120" w:line="360" w:lineRule="auto"/>
              <w:jc w:val="center"/>
              <w:rPr>
                <w:b/>
                <w:sz w:val="20"/>
                <w:szCs w:val="20"/>
              </w:rPr>
            </w:pPr>
            <w:r w:rsidRPr="00D25F5D">
              <w:rPr>
                <w:b/>
                <w:sz w:val="20"/>
                <w:szCs w:val="20"/>
              </w:rPr>
              <w:t>25</w:t>
            </w:r>
          </w:p>
        </w:tc>
        <w:tc>
          <w:tcPr>
            <w:tcW w:w="426" w:type="dxa"/>
            <w:shd w:val="clear" w:color="auto" w:fill="F2F2F2" w:themeFill="background1" w:themeFillShade="F2"/>
            <w:vAlign w:val="center"/>
          </w:tcPr>
          <w:p w14:paraId="223BB738" w14:textId="7D78CEFC" w:rsidR="00807F41" w:rsidRPr="00D25F5D" w:rsidRDefault="0065031D" w:rsidP="00D90EB9">
            <w:pPr>
              <w:spacing w:before="120" w:after="120" w:line="360" w:lineRule="auto"/>
              <w:jc w:val="center"/>
              <w:rPr>
                <w:b/>
                <w:sz w:val="20"/>
                <w:szCs w:val="20"/>
              </w:rPr>
            </w:pPr>
            <w:r w:rsidRPr="00D25F5D">
              <w:rPr>
                <w:b/>
                <w:sz w:val="20"/>
                <w:szCs w:val="20"/>
              </w:rPr>
              <w:t>26</w:t>
            </w:r>
          </w:p>
        </w:tc>
        <w:tc>
          <w:tcPr>
            <w:tcW w:w="425" w:type="dxa"/>
            <w:vAlign w:val="center"/>
          </w:tcPr>
          <w:p w14:paraId="27D65C2D" w14:textId="698DC2BD" w:rsidR="00807F41" w:rsidRPr="00D25F5D" w:rsidRDefault="0065031D" w:rsidP="00D90EB9">
            <w:pPr>
              <w:spacing w:before="120" w:after="120" w:line="360" w:lineRule="auto"/>
              <w:jc w:val="center"/>
              <w:rPr>
                <w:b/>
                <w:sz w:val="20"/>
                <w:szCs w:val="20"/>
              </w:rPr>
            </w:pPr>
            <w:r w:rsidRPr="00D25F5D">
              <w:rPr>
                <w:b/>
                <w:sz w:val="20"/>
                <w:szCs w:val="20"/>
              </w:rPr>
              <w:t>27</w:t>
            </w:r>
          </w:p>
        </w:tc>
        <w:tc>
          <w:tcPr>
            <w:tcW w:w="425" w:type="dxa"/>
            <w:vAlign w:val="center"/>
          </w:tcPr>
          <w:p w14:paraId="659AEF22" w14:textId="5FDBC35D" w:rsidR="00807F41" w:rsidRPr="00D25F5D" w:rsidRDefault="0065031D" w:rsidP="00D90EB9">
            <w:pPr>
              <w:spacing w:before="120" w:after="120" w:line="360" w:lineRule="auto"/>
              <w:jc w:val="center"/>
              <w:rPr>
                <w:b/>
                <w:sz w:val="20"/>
                <w:szCs w:val="20"/>
              </w:rPr>
            </w:pPr>
            <w:r w:rsidRPr="00D25F5D">
              <w:rPr>
                <w:b/>
                <w:sz w:val="20"/>
                <w:szCs w:val="20"/>
              </w:rPr>
              <w:t>28</w:t>
            </w:r>
          </w:p>
        </w:tc>
        <w:tc>
          <w:tcPr>
            <w:tcW w:w="1011" w:type="dxa"/>
            <w:vMerge/>
            <w:shd w:val="clear" w:color="auto" w:fill="F2F2F2" w:themeFill="background1" w:themeFillShade="F2"/>
            <w:vAlign w:val="center"/>
          </w:tcPr>
          <w:p w14:paraId="03D4D275" w14:textId="77777777" w:rsidR="00807F41" w:rsidRPr="00D25F5D" w:rsidRDefault="00807F41" w:rsidP="00D90EB9">
            <w:pPr>
              <w:spacing w:before="120" w:after="120" w:line="360" w:lineRule="auto"/>
              <w:jc w:val="center"/>
              <w:rPr>
                <w:b/>
                <w:sz w:val="20"/>
                <w:szCs w:val="20"/>
              </w:rPr>
            </w:pPr>
          </w:p>
        </w:tc>
        <w:tc>
          <w:tcPr>
            <w:tcW w:w="1023" w:type="dxa"/>
            <w:vMerge/>
            <w:shd w:val="clear" w:color="auto" w:fill="F2F2F2" w:themeFill="background1" w:themeFillShade="F2"/>
            <w:vAlign w:val="center"/>
          </w:tcPr>
          <w:p w14:paraId="169A8396" w14:textId="77777777" w:rsidR="00807F41" w:rsidRPr="00D25F5D" w:rsidRDefault="00807F41" w:rsidP="00D90EB9">
            <w:pPr>
              <w:spacing w:before="120" w:after="120" w:line="360" w:lineRule="auto"/>
              <w:jc w:val="center"/>
              <w:rPr>
                <w:b/>
                <w:sz w:val="20"/>
                <w:szCs w:val="20"/>
              </w:rPr>
            </w:pPr>
          </w:p>
        </w:tc>
        <w:tc>
          <w:tcPr>
            <w:tcW w:w="1155" w:type="dxa"/>
            <w:vMerge/>
            <w:shd w:val="clear" w:color="auto" w:fill="F2F2F2" w:themeFill="background1" w:themeFillShade="F2"/>
            <w:vAlign w:val="center"/>
          </w:tcPr>
          <w:p w14:paraId="40B6C3FF" w14:textId="77777777" w:rsidR="00807F41" w:rsidRPr="00D25F5D" w:rsidRDefault="00807F41" w:rsidP="00D90EB9">
            <w:pPr>
              <w:spacing w:before="120" w:after="120" w:line="360" w:lineRule="auto"/>
              <w:jc w:val="center"/>
              <w:rPr>
                <w:rFonts w:eastAsia="Times New Roman"/>
                <w:b/>
                <w:bCs w:val="0"/>
                <w:color w:val="000000"/>
                <w:sz w:val="20"/>
                <w:szCs w:val="20"/>
                <w:lang w:eastAsia="en-ID"/>
              </w:rPr>
            </w:pPr>
          </w:p>
        </w:tc>
      </w:tr>
      <w:tr w:rsidR="008D1305" w:rsidRPr="00D25F5D" w14:paraId="0D3CB477" w14:textId="77777777" w:rsidTr="008D1305">
        <w:tc>
          <w:tcPr>
            <w:tcW w:w="366" w:type="dxa"/>
            <w:vMerge w:val="restart"/>
            <w:tcBorders>
              <w:top w:val="single" w:sz="4" w:space="0" w:color="auto"/>
              <w:left w:val="single" w:sz="4" w:space="0" w:color="auto"/>
              <w:right w:val="single" w:sz="4" w:space="0" w:color="auto"/>
            </w:tcBorders>
          </w:tcPr>
          <w:p w14:paraId="0F1A8D53" w14:textId="41DD6BF4" w:rsidR="00165A64" w:rsidRPr="00D25F5D" w:rsidRDefault="00165A64" w:rsidP="00290DF2">
            <w:pPr>
              <w:shd w:val="clear" w:color="auto" w:fill="FFFFFF" w:themeFill="background1"/>
              <w:contextualSpacing/>
              <w:rPr>
                <w:sz w:val="18"/>
                <w:szCs w:val="18"/>
              </w:rPr>
            </w:pPr>
            <w:r w:rsidRPr="00D25F5D">
              <w:rPr>
                <w:sz w:val="18"/>
                <w:szCs w:val="18"/>
              </w:rPr>
              <w:t>10.1</w:t>
            </w:r>
          </w:p>
        </w:tc>
        <w:tc>
          <w:tcPr>
            <w:tcW w:w="1047" w:type="dxa"/>
            <w:vMerge w:val="restart"/>
            <w:tcBorders>
              <w:top w:val="single" w:sz="4" w:space="0" w:color="auto"/>
              <w:left w:val="single" w:sz="4" w:space="0" w:color="auto"/>
              <w:right w:val="single" w:sz="4" w:space="0" w:color="auto"/>
            </w:tcBorders>
          </w:tcPr>
          <w:p w14:paraId="582255E2" w14:textId="59D9C977" w:rsidR="00165A64" w:rsidRPr="00D25F5D" w:rsidRDefault="00165A64" w:rsidP="00290DF2">
            <w:pPr>
              <w:shd w:val="clear" w:color="auto" w:fill="FFFFFF" w:themeFill="background1"/>
              <w:contextualSpacing/>
              <w:rPr>
                <w:b/>
                <w:color w:val="000000"/>
                <w:sz w:val="18"/>
                <w:szCs w:val="18"/>
                <w:lang w:val="fi-FI"/>
              </w:rPr>
            </w:pPr>
            <w:r w:rsidRPr="00D25F5D">
              <w:rPr>
                <w:color w:val="000000"/>
                <w:sz w:val="18"/>
                <w:szCs w:val="18"/>
                <w:lang w:val="fi-FI"/>
              </w:rPr>
              <w:t xml:space="preserve">Peningkatan Kapasitas </w:t>
            </w:r>
            <w:r w:rsidR="00743044" w:rsidRPr="00D25F5D">
              <w:rPr>
                <w:color w:val="000000"/>
                <w:sz w:val="18"/>
                <w:szCs w:val="18"/>
                <w:lang w:val="fi-FI"/>
              </w:rPr>
              <w:t>ULBI</w:t>
            </w:r>
            <w:r w:rsidRPr="00D25F5D">
              <w:rPr>
                <w:color w:val="000000"/>
                <w:sz w:val="18"/>
                <w:szCs w:val="18"/>
                <w:lang w:val="fi-FI"/>
              </w:rPr>
              <w:t xml:space="preserve"> bidang  </w:t>
            </w:r>
            <w:r w:rsidRPr="00D25F5D">
              <w:rPr>
                <w:b/>
                <w:color w:val="000000"/>
                <w:sz w:val="18"/>
                <w:szCs w:val="18"/>
                <w:lang w:val="fi-FI"/>
              </w:rPr>
              <w:t>Pendidikan</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8459D4A" w14:textId="40449C48"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PS 10.1.1</w:t>
            </w:r>
          </w:p>
          <w:p w14:paraId="61AFDFB8" w14:textId="4FFD436D" w:rsidR="00165A64" w:rsidRPr="00D25F5D" w:rsidRDefault="00165A64" w:rsidP="00290DF2">
            <w:pPr>
              <w:shd w:val="clear" w:color="auto" w:fill="FFFFFF" w:themeFill="background1"/>
              <w:contextualSpacing/>
              <w:rPr>
                <w:sz w:val="18"/>
                <w:szCs w:val="18"/>
              </w:rPr>
            </w:pPr>
            <w:r w:rsidRPr="00D25F5D">
              <w:rPr>
                <w:sz w:val="18"/>
                <w:szCs w:val="18"/>
              </w:rPr>
              <w:t xml:space="preserve">Persiapan </w:t>
            </w:r>
            <w:r w:rsidR="00743044" w:rsidRPr="00D25F5D">
              <w:rPr>
                <w:sz w:val="18"/>
                <w:szCs w:val="18"/>
              </w:rPr>
              <w:t>ULBI</w:t>
            </w:r>
            <w:r w:rsidRPr="00D25F5D">
              <w:rPr>
                <w:sz w:val="18"/>
                <w:szCs w:val="18"/>
              </w:rPr>
              <w:t xml:space="preserve"> menjadi institut / universitas</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32C59D0" w14:textId="56E91D6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1.1.1.</w:t>
            </w:r>
          </w:p>
          <w:p w14:paraId="33268CC2" w14:textId="017DFAF2" w:rsidR="00165A64" w:rsidRPr="00D25F5D" w:rsidRDefault="00165A64" w:rsidP="00290DF2">
            <w:pPr>
              <w:shd w:val="clear" w:color="auto" w:fill="FFFFFF" w:themeFill="background1"/>
              <w:contextualSpacing/>
              <w:rPr>
                <w:sz w:val="18"/>
                <w:szCs w:val="18"/>
              </w:rPr>
            </w:pPr>
            <w:r w:rsidRPr="00D25F5D">
              <w:rPr>
                <w:sz w:val="18"/>
                <w:szCs w:val="18"/>
              </w:rPr>
              <w:t>Persyaratan legalitas menjadi institut atau universitas selesai</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68F2AC11" w14:textId="2AB1F210" w:rsidR="00165A64" w:rsidRPr="00D25F5D" w:rsidRDefault="00165A64" w:rsidP="00EC7B0D">
            <w:pPr>
              <w:shd w:val="clear" w:color="auto" w:fill="FFFFFF" w:themeFill="background1"/>
              <w:contextualSpacing/>
              <w:rPr>
                <w:sz w:val="18"/>
                <w:szCs w:val="18"/>
              </w:rPr>
            </w:pPr>
            <w:r w:rsidRPr="00D25F5D">
              <w:rPr>
                <w:sz w:val="18"/>
                <w:szCs w:val="18"/>
              </w:rPr>
              <w:t>Submit persyaratan ke Silemkerma</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BFEDDB" w14:textId="6EB30D6A" w:rsidR="00165A64" w:rsidRPr="00D25F5D" w:rsidRDefault="00165A64" w:rsidP="00290DF2">
            <w:pPr>
              <w:shd w:val="clear" w:color="auto" w:fill="FFFFFF" w:themeFill="background1"/>
              <w:contextualSpacing/>
              <w:jc w:val="center"/>
              <w:rPr>
                <w:sz w:val="18"/>
                <w:szCs w:val="18"/>
              </w:rPr>
            </w:pPr>
            <w:r w:rsidRPr="00D25F5D">
              <w:rPr>
                <w:sz w:val="18"/>
                <w:szCs w:val="18"/>
              </w:rPr>
              <w:t>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E14B0B2" w14:textId="03987EB4" w:rsidR="00165A64" w:rsidRPr="00D25F5D" w:rsidRDefault="00165A64" w:rsidP="00290DF2">
            <w:pPr>
              <w:shd w:val="clear" w:color="auto" w:fill="FFFFFF" w:themeFill="background1"/>
              <w:contextualSpacing/>
              <w:jc w:val="center"/>
              <w:rPr>
                <w:sz w:val="18"/>
                <w:szCs w:val="18"/>
              </w:rPr>
            </w:pPr>
            <w:r w:rsidRPr="00D25F5D">
              <w:rPr>
                <w:sz w:val="18"/>
                <w:szCs w:val="18"/>
              </w:rPr>
              <w:t>KPI X.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1B9F0F7"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2F0DB48" w14:textId="4E8B3219" w:rsidR="00165A64" w:rsidRPr="00D25F5D" w:rsidRDefault="00232F19"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4E545B8" w14:textId="0AF277F6" w:rsidR="00165A64" w:rsidRPr="00D25F5D" w:rsidRDefault="00165A64" w:rsidP="00290DF2">
            <w:pPr>
              <w:shd w:val="clear" w:color="auto" w:fill="FFFFFF" w:themeFill="background1"/>
              <w:contextualSpacing/>
              <w:jc w:val="center"/>
              <w:rPr>
                <w:sz w:val="18"/>
                <w:szCs w:val="18"/>
              </w:rPr>
            </w:pPr>
            <w:r w:rsidRPr="00D25F5D">
              <w:rPr>
                <w:sz w:val="18"/>
                <w:szCs w:val="18"/>
              </w:rPr>
              <w:t>20</w:t>
            </w:r>
          </w:p>
        </w:tc>
        <w:tc>
          <w:tcPr>
            <w:tcW w:w="284" w:type="dxa"/>
            <w:tcBorders>
              <w:top w:val="single" w:sz="4" w:space="0" w:color="auto"/>
              <w:left w:val="single" w:sz="4" w:space="0" w:color="auto"/>
              <w:bottom w:val="single" w:sz="4" w:space="0" w:color="auto"/>
              <w:right w:val="single" w:sz="4" w:space="0" w:color="auto"/>
            </w:tcBorders>
          </w:tcPr>
          <w:p w14:paraId="6AB05C43" w14:textId="55911252" w:rsidR="00165A64" w:rsidRPr="00D25F5D" w:rsidRDefault="00165A64" w:rsidP="00290DF2">
            <w:pPr>
              <w:shd w:val="clear" w:color="auto" w:fill="FFFFFF" w:themeFill="background1"/>
              <w:contextualSpacing/>
              <w:jc w:val="center"/>
              <w:rPr>
                <w:sz w:val="18"/>
                <w:szCs w:val="18"/>
              </w:rPr>
            </w:pPr>
            <w:r w:rsidRPr="00D25F5D">
              <w:rPr>
                <w:sz w:val="18"/>
                <w:szCs w:val="18"/>
              </w:rPr>
              <w:t>7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0AD06DEE" w14:textId="240190C1" w:rsidR="00165A64" w:rsidRPr="00D25F5D" w:rsidRDefault="00165A64" w:rsidP="00290DF2">
            <w:pPr>
              <w:jc w:val="center"/>
              <w:rPr>
                <w:sz w:val="18"/>
                <w:szCs w:val="18"/>
              </w:rPr>
            </w:pPr>
            <w:r w:rsidRPr="00D25F5D">
              <w:rPr>
                <w:color w:val="000000"/>
                <w:sz w:val="18"/>
                <w:szCs w:val="18"/>
              </w:rPr>
              <w:t>70</w:t>
            </w:r>
          </w:p>
        </w:tc>
        <w:tc>
          <w:tcPr>
            <w:tcW w:w="425" w:type="dxa"/>
            <w:tcBorders>
              <w:top w:val="single" w:sz="4" w:space="0" w:color="000000"/>
              <w:left w:val="nil"/>
              <w:bottom w:val="single" w:sz="4" w:space="0" w:color="000000"/>
              <w:right w:val="single" w:sz="4" w:space="0" w:color="000000"/>
            </w:tcBorders>
            <w:shd w:val="clear" w:color="auto" w:fill="auto"/>
          </w:tcPr>
          <w:p w14:paraId="7915F30A" w14:textId="5E59E8F0" w:rsidR="00165A64" w:rsidRPr="00D25F5D" w:rsidRDefault="00165A64" w:rsidP="00290DF2">
            <w:pPr>
              <w:shd w:val="clear" w:color="auto" w:fill="FFFFFF" w:themeFill="background1"/>
              <w:contextualSpacing/>
              <w:jc w:val="center"/>
              <w:rPr>
                <w:sz w:val="18"/>
                <w:szCs w:val="18"/>
              </w:rPr>
            </w:pPr>
            <w:r w:rsidRPr="00D25F5D">
              <w:rPr>
                <w:sz w:val="18"/>
                <w:szCs w:val="18"/>
              </w:rPr>
              <w:t>100</w:t>
            </w:r>
          </w:p>
        </w:tc>
        <w:tc>
          <w:tcPr>
            <w:tcW w:w="426" w:type="dxa"/>
            <w:tcBorders>
              <w:top w:val="single" w:sz="4" w:space="0" w:color="000000"/>
              <w:left w:val="nil"/>
              <w:bottom w:val="single" w:sz="4" w:space="0" w:color="000000"/>
              <w:right w:val="single" w:sz="4" w:space="0" w:color="000000"/>
            </w:tcBorders>
            <w:shd w:val="clear" w:color="auto" w:fill="auto"/>
          </w:tcPr>
          <w:p w14:paraId="5A19AD95" w14:textId="0A183100"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100</w:t>
            </w:r>
          </w:p>
        </w:tc>
        <w:tc>
          <w:tcPr>
            <w:tcW w:w="425" w:type="dxa"/>
            <w:tcBorders>
              <w:top w:val="single" w:sz="4" w:space="0" w:color="000000"/>
              <w:left w:val="nil"/>
              <w:bottom w:val="single" w:sz="4" w:space="0" w:color="000000"/>
              <w:right w:val="single" w:sz="4" w:space="0" w:color="000000"/>
            </w:tcBorders>
            <w:shd w:val="clear" w:color="auto" w:fill="auto"/>
          </w:tcPr>
          <w:p w14:paraId="0BFAD0B6" w14:textId="2A59CFE8" w:rsidR="00165A64" w:rsidRPr="00D25F5D" w:rsidRDefault="00165A64" w:rsidP="00290DF2">
            <w:pPr>
              <w:jc w:val="center"/>
              <w:rPr>
                <w:sz w:val="18"/>
                <w:szCs w:val="18"/>
              </w:rPr>
            </w:pPr>
            <w:r w:rsidRPr="00D25F5D">
              <w:rPr>
                <w:color w:val="000000"/>
                <w:sz w:val="18"/>
                <w:szCs w:val="18"/>
              </w:rPr>
              <w:t>100</w:t>
            </w:r>
          </w:p>
        </w:tc>
        <w:tc>
          <w:tcPr>
            <w:tcW w:w="425" w:type="dxa"/>
            <w:tcBorders>
              <w:top w:val="single" w:sz="4" w:space="0" w:color="000000"/>
              <w:left w:val="nil"/>
              <w:bottom w:val="single" w:sz="4" w:space="0" w:color="000000"/>
              <w:right w:val="single" w:sz="4" w:space="0" w:color="000000"/>
            </w:tcBorders>
            <w:shd w:val="clear" w:color="auto" w:fill="auto"/>
          </w:tcPr>
          <w:p w14:paraId="547F56B5" w14:textId="5289C222" w:rsidR="00165A64" w:rsidRPr="00D25F5D" w:rsidRDefault="00165A64" w:rsidP="00290DF2">
            <w:pPr>
              <w:jc w:val="center"/>
              <w:rPr>
                <w:sz w:val="18"/>
                <w:szCs w:val="18"/>
              </w:rPr>
            </w:pPr>
            <w:r w:rsidRPr="00D25F5D">
              <w:rPr>
                <w:color w:val="000000"/>
                <w:sz w:val="18"/>
                <w:szCs w:val="18"/>
              </w:rPr>
              <w:t>100</w:t>
            </w:r>
          </w:p>
        </w:tc>
        <w:tc>
          <w:tcPr>
            <w:tcW w:w="1011" w:type="dxa"/>
            <w:tcBorders>
              <w:top w:val="single" w:sz="4" w:space="0" w:color="auto"/>
              <w:left w:val="single" w:sz="4" w:space="0" w:color="auto"/>
              <w:bottom w:val="single" w:sz="4" w:space="0" w:color="auto"/>
              <w:right w:val="single" w:sz="4" w:space="0" w:color="auto"/>
            </w:tcBorders>
          </w:tcPr>
          <w:p w14:paraId="4A7BE142" w14:textId="77777777" w:rsidR="00165A64" w:rsidRPr="00D25F5D" w:rsidRDefault="00165A64" w:rsidP="00290DF2">
            <w:pPr>
              <w:rPr>
                <w:sz w:val="18"/>
                <w:szCs w:val="18"/>
              </w:rPr>
            </w:pPr>
            <w:r w:rsidRPr="00D25F5D">
              <w:rPr>
                <w:sz w:val="18"/>
                <w:szCs w:val="18"/>
              </w:rPr>
              <w:t>Kajian pengembangan</w:t>
            </w:r>
          </w:p>
          <w:p w14:paraId="78DC037B" w14:textId="0F166775" w:rsidR="00165A64" w:rsidRPr="00D25F5D" w:rsidRDefault="00165A64" w:rsidP="00290DF2">
            <w:pPr>
              <w:rPr>
                <w:sz w:val="18"/>
                <w:szCs w:val="18"/>
              </w:rPr>
            </w:pPr>
            <w:r w:rsidRPr="00D25F5D">
              <w:rPr>
                <w:sz w:val="18"/>
                <w:szCs w:val="18"/>
              </w:rPr>
              <w:t xml:space="preserve">merger </w:t>
            </w:r>
            <w:r w:rsidR="00743044" w:rsidRPr="00D25F5D">
              <w:rPr>
                <w:sz w:val="18"/>
                <w:szCs w:val="18"/>
              </w:rPr>
              <w:t>ULBI</w:t>
            </w:r>
            <w:r w:rsidRPr="00D25F5D">
              <w:rPr>
                <w:sz w:val="18"/>
                <w:szCs w:val="18"/>
              </w:rPr>
              <w:t>-PoltekPOS /akuisisi</w:t>
            </w:r>
          </w:p>
          <w:p w14:paraId="2B7E8D3B" w14:textId="77777777" w:rsidR="00165A64" w:rsidRPr="00D25F5D" w:rsidRDefault="00165A64" w:rsidP="00290DF2">
            <w:pPr>
              <w:rPr>
                <w:sz w:val="18"/>
                <w:szCs w:val="18"/>
              </w:rPr>
            </w:pPr>
            <w:r w:rsidRPr="00D25F5D">
              <w:rPr>
                <w:sz w:val="18"/>
                <w:szCs w:val="18"/>
              </w:rPr>
              <w:t>Izin Ke menristekdikti</w:t>
            </w:r>
          </w:p>
          <w:p w14:paraId="30FCDA8A" w14:textId="4D438067" w:rsidR="00165A64" w:rsidRPr="00D25F5D" w:rsidRDefault="00165A64" w:rsidP="00290DF2">
            <w:pPr>
              <w:jc w:val="both"/>
              <w:rPr>
                <w:sz w:val="18"/>
                <w:szCs w:val="18"/>
              </w:rPr>
            </w:pPr>
            <w:r w:rsidRPr="00D25F5D">
              <w:rPr>
                <w:sz w:val="18"/>
                <w:szCs w:val="18"/>
              </w:rPr>
              <w:t>Penyiapan tenaga akademik, sarana dan prasarana</w:t>
            </w:r>
          </w:p>
        </w:tc>
        <w:tc>
          <w:tcPr>
            <w:tcW w:w="1023" w:type="dxa"/>
            <w:tcBorders>
              <w:top w:val="single" w:sz="4" w:space="0" w:color="auto"/>
              <w:left w:val="single" w:sz="4" w:space="0" w:color="auto"/>
              <w:bottom w:val="single" w:sz="4" w:space="0" w:color="auto"/>
              <w:right w:val="single" w:sz="4" w:space="0" w:color="auto"/>
            </w:tcBorders>
          </w:tcPr>
          <w:p w14:paraId="6F58AC42" w14:textId="77777777" w:rsidR="00165A64" w:rsidRPr="00D25F5D" w:rsidRDefault="00165A64" w:rsidP="00290DF2">
            <w:pPr>
              <w:shd w:val="clear" w:color="auto" w:fill="FFFFFF" w:themeFill="background1"/>
              <w:contextualSpacing/>
              <w:rPr>
                <w:sz w:val="18"/>
                <w:szCs w:val="18"/>
              </w:rPr>
            </w:pPr>
            <w:r w:rsidRPr="00D25F5D">
              <w:rPr>
                <w:sz w:val="18"/>
                <w:szCs w:val="18"/>
              </w:rPr>
              <w:t xml:space="preserve">Ketua - Tim Pengembangan Institusi </w:t>
            </w:r>
          </w:p>
        </w:tc>
        <w:tc>
          <w:tcPr>
            <w:tcW w:w="1155" w:type="dxa"/>
            <w:tcBorders>
              <w:top w:val="single" w:sz="4" w:space="0" w:color="auto"/>
              <w:left w:val="single" w:sz="4" w:space="0" w:color="auto"/>
              <w:bottom w:val="single" w:sz="4" w:space="0" w:color="auto"/>
              <w:right w:val="single" w:sz="4" w:space="0" w:color="auto"/>
            </w:tcBorders>
          </w:tcPr>
          <w:p w14:paraId="37D54ECC" w14:textId="001D43B2" w:rsidR="00165A64" w:rsidRPr="00D25F5D" w:rsidRDefault="00165A64" w:rsidP="00290DF2">
            <w:pPr>
              <w:shd w:val="clear" w:color="auto" w:fill="FFFFFF" w:themeFill="background1"/>
              <w:contextualSpacing/>
              <w:rPr>
                <w:sz w:val="18"/>
                <w:szCs w:val="18"/>
              </w:rPr>
            </w:pPr>
            <w:r w:rsidRPr="00D25F5D">
              <w:rPr>
                <w:sz w:val="18"/>
                <w:szCs w:val="18"/>
              </w:rPr>
              <w:t>Ijin pendirian Universitas dari Kemenristekdikti</w:t>
            </w:r>
          </w:p>
        </w:tc>
      </w:tr>
      <w:tr w:rsidR="008D1305" w:rsidRPr="00D25F5D" w14:paraId="099343B3" w14:textId="77777777" w:rsidTr="008D1305">
        <w:tc>
          <w:tcPr>
            <w:tcW w:w="366" w:type="dxa"/>
            <w:vMerge/>
            <w:tcBorders>
              <w:left w:val="single" w:sz="4" w:space="0" w:color="auto"/>
              <w:right w:val="single" w:sz="4" w:space="0" w:color="auto"/>
            </w:tcBorders>
          </w:tcPr>
          <w:p w14:paraId="6CE3F03A" w14:textId="777E4A5D" w:rsidR="00165A64" w:rsidRPr="00D25F5D" w:rsidRDefault="00165A64" w:rsidP="00290DF2">
            <w:pPr>
              <w:shd w:val="clear" w:color="auto" w:fill="FFFFFF" w:themeFill="background1"/>
              <w:contextualSpacing/>
              <w:jc w:val="center"/>
              <w:rPr>
                <w:sz w:val="18"/>
                <w:szCs w:val="18"/>
                <w:lang w:val="fi-FI"/>
              </w:rPr>
            </w:pPr>
          </w:p>
        </w:tc>
        <w:tc>
          <w:tcPr>
            <w:tcW w:w="1047" w:type="dxa"/>
            <w:vMerge/>
            <w:tcBorders>
              <w:left w:val="single" w:sz="4" w:space="0" w:color="auto"/>
              <w:right w:val="single" w:sz="4" w:space="0" w:color="auto"/>
            </w:tcBorders>
          </w:tcPr>
          <w:p w14:paraId="7F83C758" w14:textId="77777777" w:rsidR="00165A64" w:rsidRPr="00D25F5D" w:rsidRDefault="00165A64" w:rsidP="00290DF2">
            <w:pPr>
              <w:shd w:val="clear" w:color="auto" w:fill="FFFFFF" w:themeFill="background1"/>
              <w:contextualSpacing/>
              <w:rPr>
                <w:color w:val="000000"/>
                <w:sz w:val="18"/>
                <w:szCs w:val="18"/>
                <w:lang w:val="fi-FI"/>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D8378EB" w14:textId="42F7CEC4"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PS 10.1.2</w:t>
            </w:r>
          </w:p>
          <w:p w14:paraId="37C2DC9D" w14:textId="77777777" w:rsidR="00165A64" w:rsidRPr="00D25F5D" w:rsidRDefault="00165A64" w:rsidP="00290DF2">
            <w:pPr>
              <w:shd w:val="clear" w:color="auto" w:fill="FFFFFF" w:themeFill="background1"/>
              <w:contextualSpacing/>
              <w:rPr>
                <w:sz w:val="18"/>
                <w:szCs w:val="18"/>
              </w:rPr>
            </w:pPr>
            <w:r w:rsidRPr="00D25F5D">
              <w:rPr>
                <w:sz w:val="18"/>
                <w:szCs w:val="18"/>
              </w:rPr>
              <w:t>Pengembangan P</w:t>
            </w:r>
            <w:r w:rsidRPr="00D25F5D">
              <w:rPr>
                <w:b/>
                <w:sz w:val="18"/>
                <w:szCs w:val="18"/>
              </w:rPr>
              <w:t>rogram Studi</w:t>
            </w:r>
            <w:r w:rsidRPr="00D25F5D">
              <w:rPr>
                <w:sz w:val="18"/>
                <w:szCs w:val="18"/>
              </w:rPr>
              <w:t xml:space="preserve"> baru level </w:t>
            </w:r>
            <w:r w:rsidRPr="00D25F5D">
              <w:rPr>
                <w:b/>
                <w:sz w:val="18"/>
                <w:szCs w:val="18"/>
              </w:rPr>
              <w:t>S1</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7C40E25" w14:textId="4819DEFF"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1.2.1</w:t>
            </w:r>
          </w:p>
          <w:p w14:paraId="499635A5" w14:textId="77777777" w:rsidR="00165A64" w:rsidRPr="00D25F5D" w:rsidRDefault="00165A64" w:rsidP="00290DF2">
            <w:pPr>
              <w:shd w:val="clear" w:color="auto" w:fill="FFFFFF" w:themeFill="background1"/>
              <w:contextualSpacing/>
              <w:rPr>
                <w:sz w:val="18"/>
                <w:szCs w:val="18"/>
              </w:rPr>
            </w:pPr>
            <w:r w:rsidRPr="00D25F5D">
              <w:rPr>
                <w:sz w:val="18"/>
                <w:szCs w:val="18"/>
              </w:rPr>
              <w:t>Terbukanya Program Studi S1 baru sesuai kebutuhan</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2294E724" w14:textId="17E327BA" w:rsidR="00165A64" w:rsidRPr="00D25F5D" w:rsidRDefault="00165A64" w:rsidP="00290DF2">
            <w:pPr>
              <w:shd w:val="clear" w:color="auto" w:fill="FFFFFF" w:themeFill="background1"/>
              <w:contextualSpacing/>
              <w:rPr>
                <w:sz w:val="18"/>
                <w:szCs w:val="18"/>
              </w:rPr>
            </w:pPr>
            <w:r w:rsidRPr="00D25F5D">
              <w:rPr>
                <w:sz w:val="18"/>
                <w:szCs w:val="18"/>
              </w:rPr>
              <w:t>Jumlah  penambahan program studi baru level S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5740EA5" w14:textId="26138F39"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1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0629D1F" w14:textId="488F8169" w:rsidR="00165A64" w:rsidRPr="00D25F5D" w:rsidRDefault="00165A64" w:rsidP="00290DF2">
            <w:pPr>
              <w:shd w:val="clear" w:color="auto" w:fill="FFFFFF" w:themeFill="background1"/>
              <w:contextualSpacing/>
              <w:jc w:val="center"/>
              <w:rPr>
                <w:sz w:val="18"/>
                <w:szCs w:val="18"/>
              </w:rPr>
            </w:pPr>
            <w:r w:rsidRPr="00D25F5D">
              <w:rPr>
                <w:sz w:val="18"/>
                <w:szCs w:val="18"/>
              </w:rPr>
              <w:t>KPI X.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00BDE1"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63446F3" w14:textId="2D9B8D22" w:rsidR="00165A64" w:rsidRPr="00D25F5D" w:rsidRDefault="00232F19"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2609B62" w14:textId="3D191480"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5F35DA3D" w14:textId="677E5614"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3002359F" w14:textId="3A74B078" w:rsidR="00165A64" w:rsidRPr="00D25F5D" w:rsidRDefault="00165A64" w:rsidP="00290DF2">
            <w:pPr>
              <w:jc w:val="center"/>
              <w:rPr>
                <w:sz w:val="18"/>
                <w:szCs w:val="18"/>
              </w:rPr>
            </w:pPr>
            <w:r w:rsidRPr="00D25F5D">
              <w:rPr>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5FCFD7F9" w14:textId="2167FCF2"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6" w:type="dxa"/>
            <w:tcBorders>
              <w:top w:val="single" w:sz="4" w:space="0" w:color="000000"/>
              <w:left w:val="nil"/>
              <w:bottom w:val="single" w:sz="4" w:space="0" w:color="000000"/>
              <w:right w:val="single" w:sz="4" w:space="0" w:color="000000"/>
            </w:tcBorders>
            <w:shd w:val="clear" w:color="auto" w:fill="auto"/>
          </w:tcPr>
          <w:p w14:paraId="439D42AC" w14:textId="46E3E69C"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2B951876" w14:textId="6C904546" w:rsidR="00165A64" w:rsidRPr="00D25F5D" w:rsidRDefault="00165A64" w:rsidP="00290DF2">
            <w:pPr>
              <w:jc w:val="center"/>
              <w:rPr>
                <w:sz w:val="18"/>
                <w:szCs w:val="18"/>
              </w:rPr>
            </w:pPr>
            <w:r w:rsidRPr="00D25F5D">
              <w:rPr>
                <w:color w:val="000000"/>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6F450F4A" w14:textId="75BE9034" w:rsidR="00165A64" w:rsidRPr="00D25F5D" w:rsidRDefault="00165A64" w:rsidP="00290DF2">
            <w:pPr>
              <w:jc w:val="center"/>
              <w:rPr>
                <w:sz w:val="18"/>
                <w:szCs w:val="18"/>
              </w:rPr>
            </w:pPr>
            <w:r w:rsidRPr="00D25F5D">
              <w:rPr>
                <w:color w:val="000000"/>
                <w:sz w:val="18"/>
                <w:szCs w:val="18"/>
              </w:rPr>
              <w:t>2</w:t>
            </w:r>
          </w:p>
        </w:tc>
        <w:tc>
          <w:tcPr>
            <w:tcW w:w="1011" w:type="dxa"/>
            <w:tcBorders>
              <w:top w:val="single" w:sz="4" w:space="0" w:color="auto"/>
              <w:left w:val="single" w:sz="4" w:space="0" w:color="auto"/>
              <w:bottom w:val="single" w:sz="4" w:space="0" w:color="auto"/>
              <w:right w:val="single" w:sz="4" w:space="0" w:color="auto"/>
            </w:tcBorders>
          </w:tcPr>
          <w:p w14:paraId="0313AAD0" w14:textId="342E4CCC" w:rsidR="00165A64" w:rsidRPr="00D25F5D" w:rsidRDefault="00165A64" w:rsidP="00290DF2">
            <w:pPr>
              <w:rPr>
                <w:sz w:val="18"/>
                <w:szCs w:val="18"/>
              </w:rPr>
            </w:pPr>
            <w:r w:rsidRPr="00D25F5D">
              <w:rPr>
                <w:sz w:val="18"/>
                <w:szCs w:val="18"/>
              </w:rPr>
              <w:t>Kajian Kelayakan</w:t>
            </w:r>
          </w:p>
          <w:p w14:paraId="248C9760" w14:textId="77777777" w:rsidR="00165A64" w:rsidRPr="00D25F5D" w:rsidRDefault="00165A64" w:rsidP="00290DF2">
            <w:pPr>
              <w:jc w:val="both"/>
              <w:rPr>
                <w:sz w:val="18"/>
                <w:szCs w:val="18"/>
              </w:rPr>
            </w:pPr>
            <w:r w:rsidRPr="00D25F5D">
              <w:rPr>
                <w:sz w:val="18"/>
                <w:szCs w:val="18"/>
              </w:rPr>
              <w:t>Pengajuan izin</w:t>
            </w:r>
          </w:p>
          <w:p w14:paraId="4097FEFE" w14:textId="25FDA2CC" w:rsidR="00165A64" w:rsidRPr="00D25F5D" w:rsidRDefault="00165A64" w:rsidP="00290DF2">
            <w:pPr>
              <w:jc w:val="both"/>
              <w:rPr>
                <w:sz w:val="18"/>
                <w:szCs w:val="18"/>
              </w:rPr>
            </w:pPr>
            <w:r w:rsidRPr="00D25F5D">
              <w:rPr>
                <w:sz w:val="18"/>
                <w:szCs w:val="18"/>
              </w:rPr>
              <w:t>Penyiapan tenaga akademik dan sarana pendukung</w:t>
            </w:r>
          </w:p>
        </w:tc>
        <w:tc>
          <w:tcPr>
            <w:tcW w:w="1023" w:type="dxa"/>
            <w:tcBorders>
              <w:top w:val="single" w:sz="4" w:space="0" w:color="auto"/>
              <w:left w:val="single" w:sz="4" w:space="0" w:color="auto"/>
              <w:bottom w:val="single" w:sz="4" w:space="0" w:color="auto"/>
              <w:right w:val="single" w:sz="4" w:space="0" w:color="auto"/>
            </w:tcBorders>
          </w:tcPr>
          <w:p w14:paraId="221E1AD6" w14:textId="3BAFA92A" w:rsidR="00165A64" w:rsidRPr="00D25F5D" w:rsidRDefault="00512E9A" w:rsidP="00290DF2">
            <w:pPr>
              <w:shd w:val="clear" w:color="auto" w:fill="FFFFFF" w:themeFill="background1"/>
              <w:contextualSpacing/>
              <w:jc w:val="center"/>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77F83EEF" w14:textId="77777777" w:rsidR="00165A64" w:rsidRPr="00D25F5D" w:rsidRDefault="00165A64" w:rsidP="00290DF2">
            <w:pPr>
              <w:shd w:val="clear" w:color="auto" w:fill="FFFFFF" w:themeFill="background1"/>
              <w:contextualSpacing/>
              <w:rPr>
                <w:sz w:val="18"/>
                <w:szCs w:val="18"/>
              </w:rPr>
            </w:pPr>
            <w:r w:rsidRPr="00D25F5D">
              <w:rPr>
                <w:sz w:val="18"/>
                <w:szCs w:val="18"/>
              </w:rPr>
              <w:t>Ijin pembukaan prodi baru</w:t>
            </w:r>
          </w:p>
        </w:tc>
      </w:tr>
      <w:tr w:rsidR="008D1305" w:rsidRPr="00D25F5D" w14:paraId="3A82B438" w14:textId="77777777" w:rsidTr="008D1305">
        <w:tc>
          <w:tcPr>
            <w:tcW w:w="366" w:type="dxa"/>
            <w:vMerge/>
            <w:tcBorders>
              <w:left w:val="single" w:sz="4" w:space="0" w:color="auto"/>
              <w:right w:val="single" w:sz="4" w:space="0" w:color="auto"/>
            </w:tcBorders>
          </w:tcPr>
          <w:p w14:paraId="7198DAA7" w14:textId="775F6C37" w:rsidR="00165A64" w:rsidRPr="00D25F5D" w:rsidRDefault="00165A64" w:rsidP="00290DF2">
            <w:pPr>
              <w:shd w:val="clear" w:color="auto" w:fill="FFFFFF" w:themeFill="background1"/>
              <w:contextualSpacing/>
              <w:jc w:val="center"/>
              <w:rPr>
                <w:sz w:val="18"/>
                <w:szCs w:val="18"/>
              </w:rPr>
            </w:pPr>
          </w:p>
        </w:tc>
        <w:tc>
          <w:tcPr>
            <w:tcW w:w="1047" w:type="dxa"/>
            <w:vMerge/>
            <w:tcBorders>
              <w:left w:val="single" w:sz="4" w:space="0" w:color="auto"/>
              <w:right w:val="single" w:sz="4" w:space="0" w:color="auto"/>
            </w:tcBorders>
          </w:tcPr>
          <w:p w14:paraId="10093474" w14:textId="77777777" w:rsidR="00165A64" w:rsidRPr="00D25F5D" w:rsidRDefault="00165A64" w:rsidP="00290DF2">
            <w:pPr>
              <w:shd w:val="clear" w:color="auto" w:fill="FFFFFF" w:themeFill="background1"/>
              <w:contextualSpacing/>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784D3"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PS 10.1.3</w:t>
            </w:r>
          </w:p>
          <w:p w14:paraId="1B356F6B" w14:textId="77777777" w:rsidR="00165A64" w:rsidRPr="00D25F5D" w:rsidRDefault="00165A64" w:rsidP="00290DF2">
            <w:pPr>
              <w:shd w:val="clear" w:color="auto" w:fill="FFFFFF" w:themeFill="background1"/>
              <w:contextualSpacing/>
              <w:rPr>
                <w:sz w:val="18"/>
                <w:szCs w:val="18"/>
              </w:rPr>
            </w:pPr>
            <w:r w:rsidRPr="00D25F5D">
              <w:rPr>
                <w:sz w:val="18"/>
                <w:szCs w:val="18"/>
              </w:rPr>
              <w:t>Pengembangan P</w:t>
            </w:r>
            <w:r w:rsidRPr="00D25F5D">
              <w:rPr>
                <w:b/>
                <w:sz w:val="18"/>
                <w:szCs w:val="18"/>
              </w:rPr>
              <w:t>rogram Studi</w:t>
            </w:r>
            <w:r w:rsidRPr="00D25F5D">
              <w:rPr>
                <w:sz w:val="18"/>
                <w:szCs w:val="18"/>
              </w:rPr>
              <w:t xml:space="preserve"> baru level </w:t>
            </w:r>
            <w:r w:rsidRPr="00D25F5D">
              <w:rPr>
                <w:b/>
                <w:sz w:val="18"/>
                <w:szCs w:val="18"/>
              </w:rPr>
              <w:t>S2</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C7E0472"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1.3.1</w:t>
            </w:r>
          </w:p>
          <w:p w14:paraId="6C0013FD" w14:textId="66512137" w:rsidR="00165A64" w:rsidRPr="00D25F5D" w:rsidRDefault="00165A64" w:rsidP="00290DF2">
            <w:pPr>
              <w:shd w:val="clear" w:color="auto" w:fill="FFFFFF" w:themeFill="background1"/>
              <w:contextualSpacing/>
              <w:rPr>
                <w:b/>
                <w:sz w:val="18"/>
                <w:szCs w:val="18"/>
                <w:u w:val="single"/>
              </w:rPr>
            </w:pPr>
            <w:r w:rsidRPr="00D25F5D">
              <w:rPr>
                <w:sz w:val="18"/>
                <w:szCs w:val="18"/>
              </w:rPr>
              <w:t>Terbukanya Program Studi S2 baru sesuai kebutuhan</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5A0BD2FC" w14:textId="77777777" w:rsidR="00165A64" w:rsidRPr="00D25F5D" w:rsidRDefault="00165A64" w:rsidP="00290DF2">
            <w:pPr>
              <w:shd w:val="clear" w:color="auto" w:fill="FFFFFF" w:themeFill="background1"/>
              <w:contextualSpacing/>
              <w:rPr>
                <w:sz w:val="18"/>
                <w:szCs w:val="18"/>
              </w:rPr>
            </w:pPr>
            <w:r w:rsidRPr="00D25F5D">
              <w:rPr>
                <w:sz w:val="18"/>
                <w:szCs w:val="18"/>
              </w:rPr>
              <w:t>Jumlah kumulatif program Pasca Sarjana (S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A9F3FA" w14:textId="78B2C091"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1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D017CEA" w14:textId="5E6ACA65" w:rsidR="00165A64" w:rsidRPr="00D25F5D" w:rsidRDefault="00165A64" w:rsidP="00290DF2">
            <w:pPr>
              <w:shd w:val="clear" w:color="auto" w:fill="FFFFFF" w:themeFill="background1"/>
              <w:contextualSpacing/>
              <w:jc w:val="center"/>
              <w:rPr>
                <w:sz w:val="18"/>
                <w:szCs w:val="18"/>
              </w:rPr>
            </w:pPr>
            <w:r w:rsidRPr="00D25F5D">
              <w:rPr>
                <w:sz w:val="18"/>
                <w:szCs w:val="18"/>
              </w:rPr>
              <w:t>KPI X.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414D81"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55BF00D" w14:textId="7A209310" w:rsidR="00165A64" w:rsidRPr="00D25F5D" w:rsidRDefault="00232F19"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F1BA98" w14:textId="1E928097"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78906183" w14:textId="7E7878CB"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55F9C803" w14:textId="2529F7A9" w:rsidR="00165A64" w:rsidRPr="00D25F5D" w:rsidRDefault="00165A64" w:rsidP="00290DF2">
            <w:pPr>
              <w:jc w:val="center"/>
              <w:rPr>
                <w:sz w:val="18"/>
                <w:szCs w:val="18"/>
              </w:rPr>
            </w:pPr>
            <w:r w:rsidRPr="00D25F5D">
              <w:rPr>
                <w:sz w:val="18"/>
                <w:szCs w:val="18"/>
              </w:rPr>
              <w:t>0</w:t>
            </w:r>
          </w:p>
        </w:tc>
        <w:tc>
          <w:tcPr>
            <w:tcW w:w="425" w:type="dxa"/>
            <w:tcBorders>
              <w:top w:val="single" w:sz="4" w:space="0" w:color="000000"/>
              <w:left w:val="nil"/>
              <w:bottom w:val="single" w:sz="4" w:space="0" w:color="000000"/>
              <w:right w:val="single" w:sz="4" w:space="0" w:color="000000"/>
            </w:tcBorders>
            <w:shd w:val="clear" w:color="auto" w:fill="auto"/>
          </w:tcPr>
          <w:p w14:paraId="6A7B0ACE" w14:textId="598B9D83"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0</w:t>
            </w:r>
          </w:p>
        </w:tc>
        <w:tc>
          <w:tcPr>
            <w:tcW w:w="426" w:type="dxa"/>
            <w:tcBorders>
              <w:top w:val="single" w:sz="4" w:space="0" w:color="000000"/>
              <w:left w:val="nil"/>
              <w:bottom w:val="single" w:sz="4" w:space="0" w:color="000000"/>
              <w:right w:val="single" w:sz="4" w:space="0" w:color="000000"/>
            </w:tcBorders>
            <w:shd w:val="clear" w:color="auto" w:fill="auto"/>
          </w:tcPr>
          <w:p w14:paraId="0D5A7A5F" w14:textId="0FD15272"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2D34D416" w14:textId="47177DB1" w:rsidR="00165A64" w:rsidRPr="00D25F5D" w:rsidRDefault="00165A64" w:rsidP="00290DF2">
            <w:pPr>
              <w:jc w:val="center"/>
              <w:rPr>
                <w:sz w:val="18"/>
                <w:szCs w:val="18"/>
              </w:rPr>
            </w:pPr>
            <w:r w:rsidRPr="00D25F5D">
              <w:rPr>
                <w:color w:val="000000"/>
                <w:sz w:val="18"/>
                <w:szCs w:val="18"/>
              </w:rPr>
              <w:t>2</w:t>
            </w:r>
          </w:p>
        </w:tc>
        <w:tc>
          <w:tcPr>
            <w:tcW w:w="425" w:type="dxa"/>
            <w:tcBorders>
              <w:top w:val="single" w:sz="4" w:space="0" w:color="000000"/>
              <w:left w:val="nil"/>
              <w:bottom w:val="single" w:sz="4" w:space="0" w:color="000000"/>
              <w:right w:val="single" w:sz="4" w:space="0" w:color="000000"/>
            </w:tcBorders>
            <w:shd w:val="clear" w:color="auto" w:fill="auto"/>
          </w:tcPr>
          <w:p w14:paraId="0E27BAF5" w14:textId="6B3DDB1F" w:rsidR="00165A64" w:rsidRPr="00D25F5D" w:rsidRDefault="00165A64" w:rsidP="00290DF2">
            <w:pPr>
              <w:jc w:val="center"/>
              <w:rPr>
                <w:sz w:val="18"/>
                <w:szCs w:val="18"/>
              </w:rPr>
            </w:pPr>
            <w:r w:rsidRPr="00D25F5D">
              <w:rPr>
                <w:color w:val="000000"/>
                <w:sz w:val="18"/>
                <w:szCs w:val="18"/>
              </w:rPr>
              <w:t>2</w:t>
            </w:r>
          </w:p>
        </w:tc>
        <w:tc>
          <w:tcPr>
            <w:tcW w:w="1011" w:type="dxa"/>
            <w:tcBorders>
              <w:top w:val="single" w:sz="4" w:space="0" w:color="auto"/>
              <w:left w:val="single" w:sz="4" w:space="0" w:color="auto"/>
              <w:bottom w:val="single" w:sz="4" w:space="0" w:color="auto"/>
              <w:right w:val="single" w:sz="4" w:space="0" w:color="auto"/>
            </w:tcBorders>
          </w:tcPr>
          <w:p w14:paraId="631559D0" w14:textId="47687A46" w:rsidR="00165A64" w:rsidRPr="00D25F5D" w:rsidRDefault="00165A64" w:rsidP="00290DF2">
            <w:pPr>
              <w:jc w:val="both"/>
              <w:rPr>
                <w:sz w:val="18"/>
                <w:szCs w:val="18"/>
              </w:rPr>
            </w:pPr>
            <w:r w:rsidRPr="00D25F5D">
              <w:rPr>
                <w:sz w:val="18"/>
                <w:szCs w:val="18"/>
              </w:rPr>
              <w:t>Kajian kelayakan</w:t>
            </w:r>
          </w:p>
          <w:p w14:paraId="45236F75" w14:textId="77777777" w:rsidR="00165A64" w:rsidRPr="00D25F5D" w:rsidRDefault="00165A64" w:rsidP="005F2390">
            <w:pPr>
              <w:rPr>
                <w:sz w:val="18"/>
                <w:szCs w:val="18"/>
              </w:rPr>
            </w:pPr>
            <w:r w:rsidRPr="00D25F5D">
              <w:rPr>
                <w:sz w:val="18"/>
                <w:szCs w:val="18"/>
              </w:rPr>
              <w:t xml:space="preserve">Pengajuan izin </w:t>
            </w:r>
          </w:p>
          <w:p w14:paraId="7B77AEBF" w14:textId="5D2FFD1D" w:rsidR="00165A64" w:rsidRPr="00D25F5D" w:rsidRDefault="00165A64" w:rsidP="00290DF2">
            <w:pPr>
              <w:jc w:val="both"/>
              <w:rPr>
                <w:sz w:val="18"/>
                <w:szCs w:val="18"/>
              </w:rPr>
            </w:pPr>
            <w:r w:rsidRPr="00D25F5D">
              <w:rPr>
                <w:sz w:val="18"/>
                <w:szCs w:val="18"/>
              </w:rPr>
              <w:t>Penyiapan tenaga akademik dan sarana pendudkung</w:t>
            </w:r>
          </w:p>
        </w:tc>
        <w:tc>
          <w:tcPr>
            <w:tcW w:w="1023" w:type="dxa"/>
            <w:tcBorders>
              <w:top w:val="single" w:sz="4" w:space="0" w:color="auto"/>
              <w:left w:val="single" w:sz="4" w:space="0" w:color="auto"/>
              <w:bottom w:val="single" w:sz="4" w:space="0" w:color="auto"/>
              <w:right w:val="single" w:sz="4" w:space="0" w:color="auto"/>
            </w:tcBorders>
          </w:tcPr>
          <w:p w14:paraId="3977CE06" w14:textId="6DC90084" w:rsidR="00165A64" w:rsidRPr="00D25F5D" w:rsidRDefault="00512E9A" w:rsidP="00290DF2">
            <w:pPr>
              <w:shd w:val="clear" w:color="auto" w:fill="FFFFFF" w:themeFill="background1"/>
              <w:contextualSpacing/>
              <w:jc w:val="center"/>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442780BD" w14:textId="77777777" w:rsidR="00165A64" w:rsidRPr="00D25F5D" w:rsidRDefault="00165A64" w:rsidP="00290DF2">
            <w:pPr>
              <w:shd w:val="clear" w:color="auto" w:fill="FFFFFF" w:themeFill="background1"/>
              <w:contextualSpacing/>
              <w:rPr>
                <w:sz w:val="18"/>
                <w:szCs w:val="18"/>
              </w:rPr>
            </w:pPr>
            <w:r w:rsidRPr="00D25F5D">
              <w:rPr>
                <w:sz w:val="18"/>
                <w:szCs w:val="18"/>
              </w:rPr>
              <w:t>Ijin pembukaan prodi paska sarjana</w:t>
            </w:r>
          </w:p>
        </w:tc>
      </w:tr>
      <w:tr w:rsidR="008D1305" w:rsidRPr="00D25F5D" w14:paraId="5560EA68" w14:textId="77777777" w:rsidTr="008D1305">
        <w:tc>
          <w:tcPr>
            <w:tcW w:w="366" w:type="dxa"/>
            <w:vMerge/>
            <w:tcBorders>
              <w:left w:val="single" w:sz="4" w:space="0" w:color="auto"/>
              <w:right w:val="single" w:sz="4" w:space="0" w:color="auto"/>
            </w:tcBorders>
          </w:tcPr>
          <w:p w14:paraId="43488EDA" w14:textId="5B3F5C75" w:rsidR="00165A64" w:rsidRPr="00D25F5D" w:rsidRDefault="00165A64" w:rsidP="00290DF2">
            <w:pPr>
              <w:shd w:val="clear" w:color="auto" w:fill="FFFFFF" w:themeFill="background1"/>
              <w:contextualSpacing/>
              <w:jc w:val="center"/>
              <w:rPr>
                <w:sz w:val="20"/>
                <w:szCs w:val="20"/>
                <w:lang w:val="fi-FI"/>
              </w:rPr>
            </w:pPr>
          </w:p>
        </w:tc>
        <w:tc>
          <w:tcPr>
            <w:tcW w:w="1047" w:type="dxa"/>
            <w:vMerge/>
            <w:tcBorders>
              <w:left w:val="single" w:sz="4" w:space="0" w:color="auto"/>
              <w:right w:val="single" w:sz="4" w:space="0" w:color="auto"/>
            </w:tcBorders>
          </w:tcPr>
          <w:p w14:paraId="519D181D" w14:textId="77777777" w:rsidR="00165A64" w:rsidRPr="00D25F5D" w:rsidRDefault="00165A64" w:rsidP="00290DF2">
            <w:pPr>
              <w:shd w:val="clear" w:color="auto" w:fill="FFFFFF" w:themeFill="background1"/>
              <w:contextualSpacing/>
              <w:rPr>
                <w:color w:val="000000"/>
                <w:sz w:val="20"/>
                <w:szCs w:val="20"/>
                <w:lang w:val="fi-FI"/>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2B2DEFD" w14:textId="709E36EE" w:rsidR="00165A64" w:rsidRPr="00D25F5D" w:rsidRDefault="00165A64" w:rsidP="00290DF2">
            <w:pPr>
              <w:shd w:val="clear" w:color="auto" w:fill="FFFFFF" w:themeFill="background1"/>
              <w:contextualSpacing/>
              <w:rPr>
                <w:b/>
                <w:sz w:val="18"/>
                <w:szCs w:val="18"/>
                <w:u w:val="single"/>
                <w:lang w:val="fi-FI"/>
              </w:rPr>
            </w:pPr>
            <w:r w:rsidRPr="00D25F5D">
              <w:rPr>
                <w:b/>
                <w:sz w:val="18"/>
                <w:szCs w:val="18"/>
                <w:u w:val="single"/>
                <w:lang w:val="fi-FI"/>
              </w:rPr>
              <w:t>PS 10.1.4</w:t>
            </w:r>
          </w:p>
          <w:p w14:paraId="73214A34" w14:textId="0A4F3D1F" w:rsidR="00165A64" w:rsidRPr="00D25F5D" w:rsidRDefault="00165A64" w:rsidP="00290DF2">
            <w:pPr>
              <w:shd w:val="clear" w:color="auto" w:fill="FFFFFF" w:themeFill="background1"/>
              <w:contextualSpacing/>
              <w:rPr>
                <w:sz w:val="18"/>
                <w:szCs w:val="18"/>
                <w:lang w:val="fi-FI"/>
              </w:rPr>
            </w:pPr>
            <w:r w:rsidRPr="00D25F5D">
              <w:rPr>
                <w:sz w:val="18"/>
                <w:szCs w:val="18"/>
              </w:rPr>
              <w:lastRenderedPageBreak/>
              <w:t xml:space="preserve">Penguatan </w:t>
            </w:r>
            <w:r w:rsidRPr="00D25F5D">
              <w:rPr>
                <w:sz w:val="18"/>
                <w:szCs w:val="18"/>
                <w:lang w:val="fi-FI"/>
              </w:rPr>
              <w:t xml:space="preserve">Kompetensi </w:t>
            </w:r>
            <w:r w:rsidRPr="00D25F5D">
              <w:rPr>
                <w:b/>
                <w:sz w:val="18"/>
                <w:szCs w:val="18"/>
                <w:lang w:val="fi-FI"/>
              </w:rPr>
              <w:t xml:space="preserve">Manajemen </w:t>
            </w:r>
            <w:r w:rsidRPr="00D25F5D">
              <w:rPr>
                <w:b/>
                <w:sz w:val="18"/>
                <w:szCs w:val="18"/>
              </w:rPr>
              <w:t>Logistik</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AE3077" w14:textId="40DD02C2" w:rsidR="00165A64" w:rsidRPr="00D25F5D" w:rsidRDefault="00165A64" w:rsidP="00290DF2">
            <w:pPr>
              <w:shd w:val="clear" w:color="auto" w:fill="FFFFFF" w:themeFill="background1"/>
              <w:contextualSpacing/>
              <w:rPr>
                <w:b/>
                <w:sz w:val="18"/>
                <w:szCs w:val="18"/>
                <w:u w:val="single"/>
                <w:lang w:val="fi-FI"/>
              </w:rPr>
            </w:pPr>
            <w:r w:rsidRPr="00D25F5D">
              <w:rPr>
                <w:b/>
                <w:sz w:val="18"/>
                <w:szCs w:val="18"/>
                <w:u w:val="single"/>
                <w:lang w:val="fi-FI"/>
              </w:rPr>
              <w:lastRenderedPageBreak/>
              <w:t>SP 10.1.4.1</w:t>
            </w:r>
          </w:p>
          <w:p w14:paraId="5F2892DE" w14:textId="77777777" w:rsidR="00165A64" w:rsidRPr="00D25F5D" w:rsidRDefault="00165A64" w:rsidP="00290DF2">
            <w:pPr>
              <w:shd w:val="clear" w:color="auto" w:fill="FFFFFF" w:themeFill="background1"/>
              <w:contextualSpacing/>
              <w:rPr>
                <w:sz w:val="18"/>
                <w:szCs w:val="18"/>
              </w:rPr>
            </w:pPr>
            <w:r w:rsidRPr="00D25F5D">
              <w:rPr>
                <w:sz w:val="18"/>
                <w:szCs w:val="18"/>
              </w:rPr>
              <w:lastRenderedPageBreak/>
              <w:t>Meningkatkan reputasi Prodi Logistik</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329730BB" w14:textId="77777777" w:rsidR="00165A64" w:rsidRPr="00D25F5D" w:rsidRDefault="00165A64" w:rsidP="00290DF2">
            <w:pPr>
              <w:shd w:val="clear" w:color="auto" w:fill="FFFFFF" w:themeFill="background1"/>
              <w:contextualSpacing/>
              <w:rPr>
                <w:sz w:val="18"/>
                <w:szCs w:val="18"/>
              </w:rPr>
            </w:pPr>
            <w:r w:rsidRPr="00D25F5D">
              <w:rPr>
                <w:sz w:val="18"/>
                <w:szCs w:val="18"/>
              </w:rPr>
              <w:lastRenderedPageBreak/>
              <w:t>Persentase Pengembang</w:t>
            </w:r>
            <w:r w:rsidRPr="00D25F5D">
              <w:rPr>
                <w:sz w:val="18"/>
                <w:szCs w:val="18"/>
              </w:rPr>
              <w:lastRenderedPageBreak/>
              <w:t xml:space="preserve">an </w:t>
            </w:r>
            <w:r w:rsidRPr="00D25F5D">
              <w:rPr>
                <w:b/>
                <w:sz w:val="18"/>
                <w:szCs w:val="18"/>
              </w:rPr>
              <w:t>konsentrasi E-Commerce</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3546DB" w14:textId="1E2DE166"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lastRenderedPageBreak/>
              <w:t>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2FEC1FFE" w14:textId="4EAACB2B" w:rsidR="00165A64" w:rsidRPr="00D25F5D" w:rsidRDefault="00165A64" w:rsidP="00290DF2">
            <w:pPr>
              <w:shd w:val="clear" w:color="auto" w:fill="FFFFFF" w:themeFill="background1"/>
              <w:contextualSpacing/>
              <w:jc w:val="center"/>
              <w:rPr>
                <w:sz w:val="18"/>
                <w:szCs w:val="18"/>
              </w:rPr>
            </w:pPr>
            <w:r w:rsidRPr="00D25F5D">
              <w:rPr>
                <w:sz w:val="18"/>
                <w:szCs w:val="18"/>
              </w:rPr>
              <w:t>KPI X.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8C3047E"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CE11028" w14:textId="11985450" w:rsidR="00165A64" w:rsidRPr="00D25F5D" w:rsidRDefault="00232F19"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E461236" w14:textId="631522B3"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01356655" w14:textId="2F2468C1" w:rsidR="00165A64" w:rsidRPr="00D25F5D" w:rsidRDefault="00165A64" w:rsidP="00290DF2">
            <w:pPr>
              <w:shd w:val="clear" w:color="auto" w:fill="FFFFFF" w:themeFill="background1"/>
              <w:contextualSpacing/>
              <w:jc w:val="center"/>
              <w:rPr>
                <w:sz w:val="18"/>
                <w:szCs w:val="18"/>
              </w:rPr>
            </w:pPr>
            <w:r w:rsidRPr="00D25F5D">
              <w:rPr>
                <w:sz w:val="18"/>
                <w:szCs w:val="18"/>
              </w:rPr>
              <w:t>5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78A36DA4" w14:textId="4133ED5B" w:rsidR="00165A64" w:rsidRPr="00D25F5D" w:rsidRDefault="00165A64" w:rsidP="00290DF2">
            <w:pPr>
              <w:jc w:val="center"/>
              <w:rPr>
                <w:sz w:val="18"/>
                <w:szCs w:val="18"/>
              </w:rPr>
            </w:pPr>
            <w:r w:rsidRPr="00D25F5D">
              <w:rPr>
                <w:color w:val="000000"/>
                <w:sz w:val="18"/>
                <w:szCs w:val="18"/>
              </w:rPr>
              <w:t>30</w:t>
            </w:r>
          </w:p>
        </w:tc>
        <w:tc>
          <w:tcPr>
            <w:tcW w:w="425" w:type="dxa"/>
            <w:tcBorders>
              <w:top w:val="single" w:sz="4" w:space="0" w:color="000000"/>
              <w:left w:val="nil"/>
              <w:bottom w:val="single" w:sz="4" w:space="0" w:color="000000"/>
              <w:right w:val="single" w:sz="4" w:space="0" w:color="000000"/>
            </w:tcBorders>
            <w:shd w:val="clear" w:color="auto" w:fill="auto"/>
          </w:tcPr>
          <w:p w14:paraId="30B23793" w14:textId="3E811861"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50</w:t>
            </w:r>
          </w:p>
        </w:tc>
        <w:tc>
          <w:tcPr>
            <w:tcW w:w="426" w:type="dxa"/>
            <w:tcBorders>
              <w:top w:val="single" w:sz="4" w:space="0" w:color="000000"/>
              <w:left w:val="nil"/>
              <w:bottom w:val="single" w:sz="4" w:space="0" w:color="000000"/>
              <w:right w:val="single" w:sz="4" w:space="0" w:color="000000"/>
            </w:tcBorders>
            <w:shd w:val="clear" w:color="auto" w:fill="auto"/>
          </w:tcPr>
          <w:p w14:paraId="400ABF52" w14:textId="4FBA2376"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100</w:t>
            </w:r>
          </w:p>
        </w:tc>
        <w:tc>
          <w:tcPr>
            <w:tcW w:w="425" w:type="dxa"/>
            <w:tcBorders>
              <w:top w:val="single" w:sz="4" w:space="0" w:color="000000"/>
              <w:left w:val="nil"/>
              <w:bottom w:val="single" w:sz="4" w:space="0" w:color="000000"/>
              <w:right w:val="single" w:sz="4" w:space="0" w:color="000000"/>
            </w:tcBorders>
            <w:shd w:val="clear" w:color="auto" w:fill="auto"/>
          </w:tcPr>
          <w:p w14:paraId="7F3EF0CA" w14:textId="32EF39B7" w:rsidR="00165A64" w:rsidRPr="00D25F5D" w:rsidRDefault="00165A64" w:rsidP="00290DF2">
            <w:pPr>
              <w:pStyle w:val="ListParagraph"/>
              <w:ind w:left="0"/>
              <w:jc w:val="center"/>
              <w:rPr>
                <w:sz w:val="18"/>
                <w:szCs w:val="18"/>
              </w:rPr>
            </w:pPr>
            <w:r w:rsidRPr="00D25F5D">
              <w:rPr>
                <w:color w:val="000000"/>
                <w:sz w:val="18"/>
                <w:szCs w:val="18"/>
              </w:rPr>
              <w:t>100</w:t>
            </w:r>
          </w:p>
        </w:tc>
        <w:tc>
          <w:tcPr>
            <w:tcW w:w="425" w:type="dxa"/>
            <w:tcBorders>
              <w:top w:val="single" w:sz="4" w:space="0" w:color="000000"/>
              <w:left w:val="nil"/>
              <w:bottom w:val="single" w:sz="4" w:space="0" w:color="000000"/>
              <w:right w:val="single" w:sz="4" w:space="0" w:color="000000"/>
            </w:tcBorders>
            <w:shd w:val="clear" w:color="auto" w:fill="auto"/>
          </w:tcPr>
          <w:p w14:paraId="07550340" w14:textId="1E85DEC6" w:rsidR="00165A64" w:rsidRPr="00D25F5D" w:rsidRDefault="00165A64" w:rsidP="00290DF2">
            <w:pPr>
              <w:pStyle w:val="ListParagraph"/>
              <w:ind w:left="0"/>
              <w:jc w:val="center"/>
              <w:rPr>
                <w:sz w:val="18"/>
                <w:szCs w:val="18"/>
              </w:rPr>
            </w:pPr>
            <w:r w:rsidRPr="00D25F5D">
              <w:rPr>
                <w:color w:val="000000"/>
                <w:sz w:val="18"/>
                <w:szCs w:val="18"/>
              </w:rPr>
              <w:t>100</w:t>
            </w:r>
          </w:p>
        </w:tc>
        <w:tc>
          <w:tcPr>
            <w:tcW w:w="1011" w:type="dxa"/>
            <w:tcBorders>
              <w:top w:val="single" w:sz="4" w:space="0" w:color="auto"/>
              <w:left w:val="single" w:sz="4" w:space="0" w:color="auto"/>
              <w:bottom w:val="single" w:sz="4" w:space="0" w:color="auto"/>
              <w:right w:val="single" w:sz="4" w:space="0" w:color="auto"/>
            </w:tcBorders>
          </w:tcPr>
          <w:p w14:paraId="775A7A1D" w14:textId="253BEF38" w:rsidR="00165A64" w:rsidRPr="00D25F5D" w:rsidRDefault="00165A64" w:rsidP="00BD0653">
            <w:pPr>
              <w:pStyle w:val="ListParagraph"/>
              <w:ind w:left="0"/>
              <w:rPr>
                <w:sz w:val="18"/>
                <w:szCs w:val="18"/>
              </w:rPr>
            </w:pPr>
            <w:r w:rsidRPr="00D25F5D">
              <w:rPr>
                <w:sz w:val="18"/>
                <w:szCs w:val="18"/>
              </w:rPr>
              <w:t>Kajian pengembang</w:t>
            </w:r>
            <w:r w:rsidRPr="00D25F5D">
              <w:rPr>
                <w:sz w:val="18"/>
                <w:szCs w:val="18"/>
              </w:rPr>
              <w:lastRenderedPageBreak/>
              <w:t>an E-Commerce</w:t>
            </w:r>
          </w:p>
          <w:p w14:paraId="650B95C1" w14:textId="77777777" w:rsidR="00165A64" w:rsidRPr="00D25F5D" w:rsidRDefault="00165A64" w:rsidP="00BD0653">
            <w:pPr>
              <w:rPr>
                <w:sz w:val="18"/>
                <w:szCs w:val="18"/>
              </w:rPr>
            </w:pPr>
            <w:r w:rsidRPr="00D25F5D">
              <w:rPr>
                <w:sz w:val="18"/>
                <w:szCs w:val="18"/>
              </w:rPr>
              <w:t>Penyusunan kurikulum E-Commerce</w:t>
            </w:r>
          </w:p>
        </w:tc>
        <w:tc>
          <w:tcPr>
            <w:tcW w:w="1023" w:type="dxa"/>
            <w:tcBorders>
              <w:top w:val="single" w:sz="4" w:space="0" w:color="auto"/>
              <w:left w:val="single" w:sz="4" w:space="0" w:color="auto"/>
              <w:bottom w:val="single" w:sz="4" w:space="0" w:color="auto"/>
              <w:right w:val="single" w:sz="4" w:space="0" w:color="auto"/>
            </w:tcBorders>
          </w:tcPr>
          <w:p w14:paraId="087D0A9F" w14:textId="6A93A2D3" w:rsidR="00165A64" w:rsidRPr="00D25F5D" w:rsidRDefault="00512E9A" w:rsidP="00EA12F2">
            <w:pPr>
              <w:shd w:val="clear" w:color="auto" w:fill="FFFFFF" w:themeFill="background1"/>
              <w:contextualSpacing/>
              <w:jc w:val="center"/>
              <w:rPr>
                <w:sz w:val="18"/>
                <w:szCs w:val="18"/>
              </w:rPr>
            </w:pPr>
            <w:r w:rsidRPr="00D25F5D">
              <w:rPr>
                <w:sz w:val="18"/>
                <w:szCs w:val="18"/>
              </w:rPr>
              <w:lastRenderedPageBreak/>
              <w:t>WR-1</w:t>
            </w:r>
          </w:p>
        </w:tc>
        <w:tc>
          <w:tcPr>
            <w:tcW w:w="1155" w:type="dxa"/>
            <w:tcBorders>
              <w:top w:val="single" w:sz="4" w:space="0" w:color="auto"/>
              <w:left w:val="single" w:sz="4" w:space="0" w:color="auto"/>
              <w:bottom w:val="single" w:sz="4" w:space="0" w:color="auto"/>
              <w:right w:val="single" w:sz="4" w:space="0" w:color="auto"/>
            </w:tcBorders>
          </w:tcPr>
          <w:p w14:paraId="400D32C1" w14:textId="77777777" w:rsidR="00165A64" w:rsidRPr="00D25F5D" w:rsidRDefault="00165A64" w:rsidP="00BD0653">
            <w:pPr>
              <w:shd w:val="clear" w:color="auto" w:fill="FFFFFF" w:themeFill="background1"/>
              <w:contextualSpacing/>
              <w:rPr>
                <w:sz w:val="18"/>
                <w:szCs w:val="18"/>
              </w:rPr>
            </w:pPr>
            <w:r w:rsidRPr="00D25F5D">
              <w:rPr>
                <w:sz w:val="18"/>
                <w:szCs w:val="18"/>
              </w:rPr>
              <w:t xml:space="preserve">Kurikulum, SAP, </w:t>
            </w:r>
            <w:r w:rsidRPr="00D25F5D">
              <w:rPr>
                <w:sz w:val="18"/>
                <w:szCs w:val="18"/>
              </w:rPr>
              <w:lastRenderedPageBreak/>
              <w:t xml:space="preserve">perlengkapn pengajaran </w:t>
            </w:r>
          </w:p>
        </w:tc>
      </w:tr>
      <w:tr w:rsidR="008D1305" w:rsidRPr="00D25F5D" w14:paraId="74E7F5AA" w14:textId="77777777" w:rsidTr="008D1305">
        <w:tc>
          <w:tcPr>
            <w:tcW w:w="366" w:type="dxa"/>
            <w:vMerge/>
            <w:tcBorders>
              <w:left w:val="single" w:sz="4" w:space="0" w:color="auto"/>
              <w:bottom w:val="single" w:sz="4" w:space="0" w:color="auto"/>
              <w:right w:val="single" w:sz="4" w:space="0" w:color="auto"/>
            </w:tcBorders>
          </w:tcPr>
          <w:p w14:paraId="020D7EE3" w14:textId="3585FD34" w:rsidR="00165A64" w:rsidRPr="00D25F5D" w:rsidRDefault="00165A64" w:rsidP="00290DF2">
            <w:pPr>
              <w:shd w:val="clear" w:color="auto" w:fill="FFFFFF" w:themeFill="background1"/>
              <w:contextualSpacing/>
              <w:jc w:val="center"/>
              <w:rPr>
                <w:sz w:val="20"/>
                <w:szCs w:val="20"/>
              </w:rPr>
            </w:pPr>
          </w:p>
        </w:tc>
        <w:tc>
          <w:tcPr>
            <w:tcW w:w="1047" w:type="dxa"/>
            <w:vMerge/>
            <w:tcBorders>
              <w:left w:val="single" w:sz="4" w:space="0" w:color="auto"/>
              <w:bottom w:val="single" w:sz="4" w:space="0" w:color="auto"/>
              <w:right w:val="single" w:sz="4" w:space="0" w:color="auto"/>
            </w:tcBorders>
          </w:tcPr>
          <w:p w14:paraId="5AC97B8B"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E955C5C" w14:textId="77777777" w:rsidR="00165A64" w:rsidRPr="00D25F5D" w:rsidRDefault="00165A64" w:rsidP="00290DF2">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3053699" w14:textId="77777777" w:rsidR="00165A64" w:rsidRPr="00D25F5D" w:rsidRDefault="00165A64" w:rsidP="00290DF2">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3A0C6B1E" w14:textId="77777777" w:rsidR="00165A64" w:rsidRPr="00D25F5D" w:rsidRDefault="00165A64" w:rsidP="00290DF2">
            <w:pPr>
              <w:shd w:val="clear" w:color="auto" w:fill="FFFFFF" w:themeFill="background1"/>
              <w:contextualSpacing/>
              <w:rPr>
                <w:sz w:val="18"/>
                <w:szCs w:val="18"/>
              </w:rPr>
            </w:pPr>
            <w:r w:rsidRPr="00D25F5D">
              <w:rPr>
                <w:sz w:val="18"/>
                <w:szCs w:val="18"/>
              </w:rPr>
              <w:t xml:space="preserve">Persentase Pengembangan </w:t>
            </w:r>
            <w:r w:rsidRPr="00D25F5D">
              <w:rPr>
                <w:b/>
                <w:bCs w:val="0"/>
                <w:sz w:val="18"/>
                <w:szCs w:val="18"/>
              </w:rPr>
              <w:t>Laboratorium Logistik</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9762815" w14:textId="6595B2BE"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4EC5A5D" w14:textId="1E638C3E"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ED2953"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452219F"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817FE9" w14:textId="2135B449" w:rsidR="00165A64" w:rsidRPr="00D25F5D" w:rsidRDefault="00165A64" w:rsidP="00290DF2">
            <w:pPr>
              <w:shd w:val="clear" w:color="auto" w:fill="FFFFFF" w:themeFill="background1"/>
              <w:contextualSpacing/>
              <w:jc w:val="center"/>
              <w:rPr>
                <w:sz w:val="18"/>
                <w:szCs w:val="18"/>
              </w:rPr>
            </w:pPr>
            <w:r w:rsidRPr="00D25F5D">
              <w:rPr>
                <w:sz w:val="18"/>
                <w:szCs w:val="18"/>
              </w:rPr>
              <w:t>10</w:t>
            </w:r>
          </w:p>
        </w:tc>
        <w:tc>
          <w:tcPr>
            <w:tcW w:w="284" w:type="dxa"/>
            <w:tcBorders>
              <w:top w:val="single" w:sz="4" w:space="0" w:color="auto"/>
              <w:left w:val="single" w:sz="4" w:space="0" w:color="auto"/>
              <w:bottom w:val="single" w:sz="4" w:space="0" w:color="auto"/>
              <w:right w:val="single" w:sz="4" w:space="0" w:color="auto"/>
            </w:tcBorders>
          </w:tcPr>
          <w:p w14:paraId="0F1506E2" w14:textId="0F016F6E" w:rsidR="00165A64" w:rsidRPr="00D25F5D" w:rsidRDefault="00165A64" w:rsidP="00290DF2">
            <w:pPr>
              <w:shd w:val="clear" w:color="auto" w:fill="FFFFFF" w:themeFill="background1"/>
              <w:contextualSpacing/>
              <w:jc w:val="center"/>
              <w:rPr>
                <w:sz w:val="18"/>
                <w:szCs w:val="18"/>
              </w:rPr>
            </w:pPr>
            <w:r w:rsidRPr="00D25F5D">
              <w:rPr>
                <w:sz w:val="18"/>
                <w:szCs w:val="18"/>
              </w:rPr>
              <w:t>3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34B5BBAF" w14:textId="451C9552" w:rsidR="00165A64" w:rsidRPr="00D25F5D" w:rsidRDefault="00165A64" w:rsidP="00290DF2">
            <w:pPr>
              <w:jc w:val="center"/>
              <w:rPr>
                <w:sz w:val="18"/>
                <w:szCs w:val="18"/>
              </w:rPr>
            </w:pPr>
            <w:r w:rsidRPr="00D25F5D">
              <w:rPr>
                <w:color w:val="000000"/>
                <w:sz w:val="18"/>
                <w:szCs w:val="18"/>
              </w:rPr>
              <w:t>40</w:t>
            </w:r>
          </w:p>
        </w:tc>
        <w:tc>
          <w:tcPr>
            <w:tcW w:w="425" w:type="dxa"/>
            <w:tcBorders>
              <w:top w:val="single" w:sz="4" w:space="0" w:color="000000"/>
              <w:left w:val="nil"/>
              <w:bottom w:val="single" w:sz="4" w:space="0" w:color="000000"/>
              <w:right w:val="single" w:sz="4" w:space="0" w:color="000000"/>
            </w:tcBorders>
            <w:shd w:val="clear" w:color="auto" w:fill="auto"/>
          </w:tcPr>
          <w:p w14:paraId="3AEDE92A" w14:textId="749933C4"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50</w:t>
            </w:r>
          </w:p>
        </w:tc>
        <w:tc>
          <w:tcPr>
            <w:tcW w:w="426" w:type="dxa"/>
            <w:tcBorders>
              <w:top w:val="single" w:sz="4" w:space="0" w:color="000000"/>
              <w:left w:val="nil"/>
              <w:bottom w:val="single" w:sz="4" w:space="0" w:color="000000"/>
              <w:right w:val="single" w:sz="4" w:space="0" w:color="000000"/>
            </w:tcBorders>
            <w:shd w:val="clear" w:color="auto" w:fill="auto"/>
          </w:tcPr>
          <w:p w14:paraId="5416B9C3" w14:textId="3463E342"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70</w:t>
            </w:r>
          </w:p>
        </w:tc>
        <w:tc>
          <w:tcPr>
            <w:tcW w:w="425" w:type="dxa"/>
            <w:tcBorders>
              <w:top w:val="single" w:sz="4" w:space="0" w:color="000000"/>
              <w:left w:val="nil"/>
              <w:bottom w:val="single" w:sz="4" w:space="0" w:color="000000"/>
              <w:right w:val="single" w:sz="4" w:space="0" w:color="000000"/>
            </w:tcBorders>
            <w:shd w:val="clear" w:color="auto" w:fill="auto"/>
          </w:tcPr>
          <w:p w14:paraId="570CBDB8" w14:textId="77123AF5" w:rsidR="00165A64" w:rsidRPr="00D25F5D" w:rsidRDefault="00165A64" w:rsidP="00290DF2">
            <w:pPr>
              <w:jc w:val="center"/>
              <w:rPr>
                <w:sz w:val="18"/>
                <w:szCs w:val="18"/>
              </w:rPr>
            </w:pPr>
            <w:r w:rsidRPr="00D25F5D">
              <w:rPr>
                <w:color w:val="000000"/>
                <w:sz w:val="18"/>
                <w:szCs w:val="18"/>
              </w:rPr>
              <w:t>90</w:t>
            </w:r>
          </w:p>
        </w:tc>
        <w:tc>
          <w:tcPr>
            <w:tcW w:w="425" w:type="dxa"/>
            <w:tcBorders>
              <w:top w:val="single" w:sz="4" w:space="0" w:color="000000"/>
              <w:left w:val="nil"/>
              <w:bottom w:val="single" w:sz="4" w:space="0" w:color="000000"/>
              <w:right w:val="single" w:sz="4" w:space="0" w:color="000000"/>
            </w:tcBorders>
            <w:shd w:val="clear" w:color="auto" w:fill="auto"/>
          </w:tcPr>
          <w:p w14:paraId="0336CE1E" w14:textId="116CBCFF" w:rsidR="00165A64" w:rsidRPr="00D25F5D" w:rsidRDefault="00165A64" w:rsidP="00290DF2">
            <w:pPr>
              <w:jc w:val="center"/>
              <w:rPr>
                <w:sz w:val="18"/>
                <w:szCs w:val="18"/>
              </w:rPr>
            </w:pPr>
            <w:r w:rsidRPr="00D25F5D">
              <w:rPr>
                <w:color w:val="000000"/>
                <w:sz w:val="18"/>
                <w:szCs w:val="18"/>
              </w:rPr>
              <w:t>100</w:t>
            </w:r>
          </w:p>
        </w:tc>
        <w:tc>
          <w:tcPr>
            <w:tcW w:w="1011" w:type="dxa"/>
            <w:tcBorders>
              <w:top w:val="single" w:sz="4" w:space="0" w:color="auto"/>
              <w:left w:val="single" w:sz="4" w:space="0" w:color="auto"/>
              <w:bottom w:val="single" w:sz="4" w:space="0" w:color="auto"/>
              <w:right w:val="single" w:sz="4" w:space="0" w:color="auto"/>
            </w:tcBorders>
          </w:tcPr>
          <w:p w14:paraId="06E14EF3" w14:textId="636A61CD" w:rsidR="00165A64" w:rsidRPr="00D25F5D" w:rsidRDefault="00165A64" w:rsidP="00BD0653">
            <w:pPr>
              <w:rPr>
                <w:sz w:val="18"/>
                <w:szCs w:val="18"/>
              </w:rPr>
            </w:pPr>
            <w:r w:rsidRPr="00D25F5D">
              <w:rPr>
                <w:sz w:val="18"/>
                <w:szCs w:val="18"/>
              </w:rPr>
              <w:t>Kajian pengembangan laboratorium logistik</w:t>
            </w:r>
          </w:p>
        </w:tc>
        <w:tc>
          <w:tcPr>
            <w:tcW w:w="1023" w:type="dxa"/>
            <w:tcBorders>
              <w:top w:val="single" w:sz="4" w:space="0" w:color="auto"/>
              <w:left w:val="single" w:sz="4" w:space="0" w:color="auto"/>
              <w:bottom w:val="single" w:sz="4" w:space="0" w:color="auto"/>
              <w:right w:val="single" w:sz="4" w:space="0" w:color="auto"/>
            </w:tcBorders>
          </w:tcPr>
          <w:p w14:paraId="39BF1617" w14:textId="24A8D7BE" w:rsidR="00165A64" w:rsidRPr="00D25F5D" w:rsidRDefault="00512E9A" w:rsidP="00BD0653">
            <w:pPr>
              <w:shd w:val="clear" w:color="auto" w:fill="FFFFFF" w:themeFill="background1"/>
              <w:contextualSpacing/>
              <w:rPr>
                <w:sz w:val="18"/>
                <w:szCs w:val="18"/>
              </w:rPr>
            </w:pPr>
            <w:r w:rsidRPr="00D25F5D">
              <w:rPr>
                <w:sz w:val="18"/>
                <w:szCs w:val="18"/>
              </w:rPr>
              <w:t>WR-1</w:t>
            </w:r>
          </w:p>
          <w:p w14:paraId="6767E2FD" w14:textId="77777777" w:rsidR="00165A64" w:rsidRPr="00D25F5D" w:rsidRDefault="00165A64" w:rsidP="00BD0653">
            <w:pPr>
              <w:shd w:val="clear" w:color="auto" w:fill="FFFFFF" w:themeFill="background1"/>
              <w:contextualSpacing/>
              <w:rPr>
                <w:sz w:val="18"/>
                <w:szCs w:val="18"/>
              </w:rPr>
            </w:pPr>
            <w:r w:rsidRPr="00D25F5D">
              <w:rPr>
                <w:sz w:val="18"/>
                <w:szCs w:val="18"/>
              </w:rPr>
              <w:t>Ka-Prodi</w:t>
            </w:r>
          </w:p>
          <w:p w14:paraId="0C9E8357" w14:textId="1F133117" w:rsidR="00165A64" w:rsidRPr="00D25F5D" w:rsidRDefault="00165A64" w:rsidP="00BD0653">
            <w:pPr>
              <w:shd w:val="clear" w:color="auto" w:fill="FFFFFF" w:themeFill="background1"/>
              <w:contextualSpacing/>
              <w:rPr>
                <w:sz w:val="18"/>
                <w:szCs w:val="18"/>
              </w:rPr>
            </w:pPr>
            <w:r w:rsidRPr="00D25F5D">
              <w:rPr>
                <w:sz w:val="18"/>
                <w:szCs w:val="18"/>
              </w:rPr>
              <w:t>Koord Lab</w:t>
            </w:r>
          </w:p>
        </w:tc>
        <w:tc>
          <w:tcPr>
            <w:tcW w:w="1155" w:type="dxa"/>
            <w:tcBorders>
              <w:top w:val="single" w:sz="4" w:space="0" w:color="auto"/>
              <w:left w:val="single" w:sz="4" w:space="0" w:color="auto"/>
              <w:bottom w:val="single" w:sz="4" w:space="0" w:color="auto"/>
              <w:right w:val="single" w:sz="4" w:space="0" w:color="auto"/>
            </w:tcBorders>
          </w:tcPr>
          <w:p w14:paraId="382169E3" w14:textId="77777777" w:rsidR="00165A64" w:rsidRPr="00D25F5D" w:rsidRDefault="00165A64" w:rsidP="00BD0653">
            <w:pPr>
              <w:shd w:val="clear" w:color="auto" w:fill="FFFFFF" w:themeFill="background1"/>
              <w:contextualSpacing/>
              <w:rPr>
                <w:sz w:val="18"/>
                <w:szCs w:val="18"/>
              </w:rPr>
            </w:pPr>
            <w:r w:rsidRPr="00D25F5D">
              <w:rPr>
                <w:sz w:val="18"/>
                <w:szCs w:val="18"/>
              </w:rPr>
              <w:t>Kurikulum Lab Logistik</w:t>
            </w:r>
          </w:p>
        </w:tc>
      </w:tr>
      <w:tr w:rsidR="008D1305" w:rsidRPr="00D25F5D" w14:paraId="2A2CFB5F" w14:textId="77777777" w:rsidTr="008D1305">
        <w:tc>
          <w:tcPr>
            <w:tcW w:w="366" w:type="dxa"/>
            <w:tcBorders>
              <w:top w:val="single" w:sz="4" w:space="0" w:color="auto"/>
              <w:left w:val="single" w:sz="4" w:space="0" w:color="auto"/>
              <w:bottom w:val="single" w:sz="4" w:space="0" w:color="auto"/>
              <w:right w:val="single" w:sz="4" w:space="0" w:color="auto"/>
            </w:tcBorders>
          </w:tcPr>
          <w:p w14:paraId="01C8708D" w14:textId="77777777" w:rsidR="00165A64" w:rsidRPr="00D25F5D" w:rsidRDefault="00165A64" w:rsidP="00290DF2">
            <w:pPr>
              <w:shd w:val="clear" w:color="auto" w:fill="FFFFFF" w:themeFill="background1"/>
              <w:contextualSpacing/>
              <w:jc w:val="center"/>
              <w:rPr>
                <w:sz w:val="20"/>
                <w:szCs w:val="20"/>
              </w:rPr>
            </w:pPr>
          </w:p>
        </w:tc>
        <w:tc>
          <w:tcPr>
            <w:tcW w:w="1047" w:type="dxa"/>
            <w:tcBorders>
              <w:top w:val="single" w:sz="4" w:space="0" w:color="auto"/>
              <w:left w:val="single" w:sz="4" w:space="0" w:color="auto"/>
              <w:bottom w:val="single" w:sz="4" w:space="0" w:color="auto"/>
              <w:right w:val="single" w:sz="4" w:space="0" w:color="auto"/>
            </w:tcBorders>
          </w:tcPr>
          <w:p w14:paraId="01927305"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A533738" w14:textId="704F81AA" w:rsidR="00165A64" w:rsidRPr="00D25F5D" w:rsidRDefault="00165A64" w:rsidP="00290DF2">
            <w:pPr>
              <w:shd w:val="clear" w:color="auto" w:fill="FFFFFF" w:themeFill="background1"/>
              <w:contextualSpacing/>
              <w:rPr>
                <w:b/>
                <w:color w:val="000000"/>
                <w:sz w:val="18"/>
                <w:szCs w:val="18"/>
                <w:u w:val="single"/>
              </w:rPr>
            </w:pPr>
            <w:r w:rsidRPr="00D25F5D">
              <w:rPr>
                <w:b/>
                <w:color w:val="000000"/>
                <w:sz w:val="18"/>
                <w:szCs w:val="18"/>
                <w:u w:val="single"/>
              </w:rPr>
              <w:t>PS 10.1.5</w:t>
            </w:r>
          </w:p>
          <w:p w14:paraId="157A5D38" w14:textId="31C0D688" w:rsidR="00165A64" w:rsidRPr="00D25F5D" w:rsidRDefault="00165A64" w:rsidP="00290DF2">
            <w:pPr>
              <w:shd w:val="clear" w:color="auto" w:fill="FFFFFF" w:themeFill="background1"/>
              <w:contextualSpacing/>
              <w:rPr>
                <w:sz w:val="18"/>
                <w:szCs w:val="18"/>
              </w:rPr>
            </w:pPr>
            <w:r w:rsidRPr="00D25F5D">
              <w:rPr>
                <w:color w:val="000000"/>
                <w:sz w:val="18"/>
                <w:szCs w:val="18"/>
              </w:rPr>
              <w:t>Penyelenggaraan Kelas Baru</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FBC4219" w14:textId="77777777" w:rsidR="00165A64" w:rsidRPr="00D25F5D" w:rsidRDefault="00165A64" w:rsidP="0044396C">
            <w:pPr>
              <w:shd w:val="clear" w:color="auto" w:fill="FFFFFF" w:themeFill="background1"/>
              <w:contextualSpacing/>
              <w:rPr>
                <w:b/>
                <w:sz w:val="18"/>
                <w:szCs w:val="18"/>
                <w:u w:val="single"/>
              </w:rPr>
            </w:pPr>
            <w:r w:rsidRPr="00D25F5D">
              <w:rPr>
                <w:b/>
                <w:sz w:val="18"/>
                <w:szCs w:val="18"/>
                <w:u w:val="single"/>
              </w:rPr>
              <w:t>SP 10.1.5.1</w:t>
            </w:r>
          </w:p>
          <w:p w14:paraId="1256FA13" w14:textId="03A30315" w:rsidR="00165A64" w:rsidRPr="00D25F5D" w:rsidRDefault="00165A64" w:rsidP="0044396C">
            <w:pPr>
              <w:shd w:val="clear" w:color="auto" w:fill="FFFFFF" w:themeFill="background1"/>
              <w:contextualSpacing/>
              <w:rPr>
                <w:sz w:val="18"/>
                <w:szCs w:val="18"/>
              </w:rPr>
            </w:pPr>
            <w:r w:rsidRPr="00D25F5D">
              <w:rPr>
                <w:sz w:val="18"/>
                <w:szCs w:val="18"/>
              </w:rPr>
              <w:t xml:space="preserve">Peningkatan kelas internasional, kelas </w:t>
            </w:r>
            <w:r w:rsidRPr="00D25F5D">
              <w:rPr>
                <w:i/>
                <w:iCs/>
                <w:sz w:val="18"/>
                <w:szCs w:val="18"/>
              </w:rPr>
              <w:t>distance learning</w:t>
            </w:r>
            <w:r w:rsidRPr="00D25F5D">
              <w:rPr>
                <w:sz w:val="18"/>
                <w:szCs w:val="18"/>
              </w:rPr>
              <w:t>.</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2DC45E61" w14:textId="77777777" w:rsidR="00165A64" w:rsidRPr="00D25F5D" w:rsidRDefault="00165A64" w:rsidP="0044396C">
            <w:pPr>
              <w:shd w:val="clear" w:color="auto" w:fill="FFFFFF" w:themeFill="background1"/>
              <w:contextualSpacing/>
              <w:rPr>
                <w:sz w:val="18"/>
                <w:szCs w:val="18"/>
              </w:rPr>
            </w:pPr>
            <w:r w:rsidRPr="00D25F5D">
              <w:rPr>
                <w:sz w:val="18"/>
                <w:szCs w:val="18"/>
              </w:rPr>
              <w:t xml:space="preserve">Jumlah </w:t>
            </w:r>
            <w:r w:rsidRPr="00D25F5D">
              <w:rPr>
                <w:b/>
                <w:sz w:val="18"/>
                <w:szCs w:val="18"/>
              </w:rPr>
              <w:t>kelas internasional</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16580E9" w14:textId="6C9624EE"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1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0E0F440A" w14:textId="048520B4"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156F31B"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E768DB2"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3E62E4" w14:textId="7DE0A713"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386490E2" w14:textId="14145043"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0516EF98" w14:textId="10701481" w:rsidR="00165A64" w:rsidRPr="00D25F5D" w:rsidRDefault="00165A64" w:rsidP="00290DF2">
            <w:pPr>
              <w:jc w:val="center"/>
              <w:rPr>
                <w:sz w:val="18"/>
                <w:szCs w:val="18"/>
              </w:rPr>
            </w:pPr>
            <w:r w:rsidRPr="00D25F5D">
              <w:rPr>
                <w:sz w:val="18"/>
                <w:szCs w:val="18"/>
              </w:rPr>
              <w:t>0</w:t>
            </w:r>
          </w:p>
        </w:tc>
        <w:tc>
          <w:tcPr>
            <w:tcW w:w="425" w:type="dxa"/>
            <w:tcBorders>
              <w:top w:val="single" w:sz="4" w:space="0" w:color="000000"/>
              <w:left w:val="nil"/>
              <w:bottom w:val="single" w:sz="4" w:space="0" w:color="000000"/>
              <w:right w:val="single" w:sz="4" w:space="0" w:color="000000"/>
            </w:tcBorders>
            <w:shd w:val="clear" w:color="auto" w:fill="auto"/>
          </w:tcPr>
          <w:p w14:paraId="5BF24441" w14:textId="26FB4418"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6" w:type="dxa"/>
            <w:tcBorders>
              <w:top w:val="single" w:sz="4" w:space="0" w:color="000000"/>
              <w:left w:val="nil"/>
              <w:bottom w:val="single" w:sz="4" w:space="0" w:color="000000"/>
              <w:right w:val="single" w:sz="4" w:space="0" w:color="000000"/>
            </w:tcBorders>
            <w:shd w:val="clear" w:color="auto" w:fill="auto"/>
          </w:tcPr>
          <w:p w14:paraId="783147A1" w14:textId="501AC2DC"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5</w:t>
            </w:r>
          </w:p>
        </w:tc>
        <w:tc>
          <w:tcPr>
            <w:tcW w:w="425" w:type="dxa"/>
            <w:tcBorders>
              <w:top w:val="single" w:sz="4" w:space="0" w:color="000000"/>
              <w:left w:val="nil"/>
              <w:bottom w:val="single" w:sz="4" w:space="0" w:color="000000"/>
              <w:right w:val="single" w:sz="4" w:space="0" w:color="000000"/>
            </w:tcBorders>
            <w:shd w:val="clear" w:color="auto" w:fill="auto"/>
          </w:tcPr>
          <w:p w14:paraId="3E02B9C1" w14:textId="2C8CE3F4" w:rsidR="00165A64" w:rsidRPr="00D25F5D" w:rsidRDefault="00165A64" w:rsidP="00290DF2">
            <w:pPr>
              <w:jc w:val="center"/>
              <w:rPr>
                <w:sz w:val="18"/>
                <w:szCs w:val="18"/>
              </w:rPr>
            </w:pPr>
            <w:r w:rsidRPr="00D25F5D">
              <w:rPr>
                <w:color w:val="000000"/>
                <w:sz w:val="18"/>
                <w:szCs w:val="18"/>
              </w:rPr>
              <w:t>10</w:t>
            </w:r>
          </w:p>
        </w:tc>
        <w:tc>
          <w:tcPr>
            <w:tcW w:w="425" w:type="dxa"/>
            <w:tcBorders>
              <w:top w:val="single" w:sz="4" w:space="0" w:color="000000"/>
              <w:left w:val="nil"/>
              <w:bottom w:val="single" w:sz="4" w:space="0" w:color="000000"/>
              <w:right w:val="single" w:sz="4" w:space="0" w:color="000000"/>
            </w:tcBorders>
            <w:shd w:val="clear" w:color="auto" w:fill="auto"/>
          </w:tcPr>
          <w:p w14:paraId="2B34C471" w14:textId="3411C947" w:rsidR="00165A64" w:rsidRPr="00D25F5D" w:rsidRDefault="00165A64" w:rsidP="00290DF2">
            <w:pPr>
              <w:jc w:val="center"/>
              <w:rPr>
                <w:sz w:val="18"/>
                <w:szCs w:val="18"/>
              </w:rPr>
            </w:pPr>
            <w:r w:rsidRPr="00D25F5D">
              <w:rPr>
                <w:color w:val="000000"/>
                <w:sz w:val="18"/>
                <w:szCs w:val="18"/>
              </w:rPr>
              <w:t>12</w:t>
            </w:r>
          </w:p>
        </w:tc>
        <w:tc>
          <w:tcPr>
            <w:tcW w:w="1011" w:type="dxa"/>
            <w:tcBorders>
              <w:top w:val="single" w:sz="4" w:space="0" w:color="auto"/>
              <w:left w:val="single" w:sz="4" w:space="0" w:color="auto"/>
              <w:bottom w:val="single" w:sz="4" w:space="0" w:color="auto"/>
              <w:right w:val="single" w:sz="4" w:space="0" w:color="auto"/>
            </w:tcBorders>
          </w:tcPr>
          <w:p w14:paraId="1595D969" w14:textId="688E03CD" w:rsidR="00165A64" w:rsidRPr="00D25F5D" w:rsidRDefault="00165A64" w:rsidP="00BD0653">
            <w:pPr>
              <w:rPr>
                <w:sz w:val="18"/>
                <w:szCs w:val="18"/>
              </w:rPr>
            </w:pPr>
            <w:r w:rsidRPr="00D25F5D">
              <w:rPr>
                <w:sz w:val="18"/>
                <w:szCs w:val="18"/>
              </w:rPr>
              <w:t xml:space="preserve">Kajian </w:t>
            </w:r>
            <w:r w:rsidRPr="00D25F5D">
              <w:rPr>
                <w:sz w:val="18"/>
                <w:szCs w:val="18"/>
                <w:lang w:val="fi-FI"/>
              </w:rPr>
              <w:t>k</w:t>
            </w:r>
            <w:r w:rsidRPr="00D25F5D">
              <w:rPr>
                <w:sz w:val="18"/>
                <w:szCs w:val="18"/>
              </w:rPr>
              <w:t>elayakan</w:t>
            </w:r>
          </w:p>
          <w:p w14:paraId="30C2569B" w14:textId="5BA14800" w:rsidR="00165A64" w:rsidRPr="00D25F5D" w:rsidRDefault="00165A64" w:rsidP="00BD0653">
            <w:pPr>
              <w:rPr>
                <w:sz w:val="18"/>
                <w:szCs w:val="18"/>
              </w:rPr>
            </w:pPr>
            <w:r w:rsidRPr="00D25F5D">
              <w:rPr>
                <w:sz w:val="18"/>
                <w:szCs w:val="18"/>
                <w:lang w:val="fi-FI"/>
              </w:rPr>
              <w:t>p</w:t>
            </w:r>
            <w:r w:rsidRPr="00D25F5D">
              <w:rPr>
                <w:sz w:val="18"/>
                <w:szCs w:val="18"/>
              </w:rPr>
              <w:t>enyiapan tenaga akademik dan sarana pendukung</w:t>
            </w:r>
          </w:p>
        </w:tc>
        <w:tc>
          <w:tcPr>
            <w:tcW w:w="1023" w:type="dxa"/>
            <w:tcBorders>
              <w:top w:val="single" w:sz="4" w:space="0" w:color="auto"/>
              <w:left w:val="single" w:sz="4" w:space="0" w:color="auto"/>
              <w:bottom w:val="single" w:sz="4" w:space="0" w:color="auto"/>
              <w:right w:val="single" w:sz="4" w:space="0" w:color="auto"/>
            </w:tcBorders>
          </w:tcPr>
          <w:p w14:paraId="2A813A66" w14:textId="6E6A255A" w:rsidR="00165A64" w:rsidRPr="00D25F5D" w:rsidRDefault="00512E9A" w:rsidP="00BD0653">
            <w:pPr>
              <w:shd w:val="clear" w:color="auto" w:fill="FFFFFF" w:themeFill="background1"/>
              <w:contextualSpacing/>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3AAA1679" w14:textId="77777777" w:rsidR="00165A64" w:rsidRPr="00D25F5D" w:rsidRDefault="00165A64" w:rsidP="00BD0653">
            <w:pPr>
              <w:shd w:val="clear" w:color="auto" w:fill="FFFFFF" w:themeFill="background1"/>
              <w:contextualSpacing/>
              <w:rPr>
                <w:sz w:val="18"/>
                <w:szCs w:val="18"/>
              </w:rPr>
            </w:pPr>
            <w:r w:rsidRPr="00D25F5D">
              <w:rPr>
                <w:sz w:val="18"/>
                <w:szCs w:val="18"/>
              </w:rPr>
              <w:t>Jumlah kelas internasional</w:t>
            </w:r>
          </w:p>
        </w:tc>
      </w:tr>
      <w:tr w:rsidR="008D1305" w:rsidRPr="00D25F5D" w14:paraId="264C1E1B" w14:textId="77777777" w:rsidTr="008D1305">
        <w:tc>
          <w:tcPr>
            <w:tcW w:w="366" w:type="dxa"/>
            <w:tcBorders>
              <w:top w:val="single" w:sz="4" w:space="0" w:color="auto"/>
              <w:left w:val="single" w:sz="4" w:space="0" w:color="auto"/>
              <w:bottom w:val="single" w:sz="4" w:space="0" w:color="auto"/>
              <w:right w:val="single" w:sz="4" w:space="0" w:color="auto"/>
            </w:tcBorders>
          </w:tcPr>
          <w:p w14:paraId="1AB43611" w14:textId="77777777" w:rsidR="00165A64" w:rsidRPr="00D25F5D" w:rsidRDefault="00165A64" w:rsidP="00290DF2">
            <w:pPr>
              <w:shd w:val="clear" w:color="auto" w:fill="FFFFFF" w:themeFill="background1"/>
              <w:contextualSpacing/>
              <w:jc w:val="center"/>
              <w:rPr>
                <w:sz w:val="20"/>
                <w:szCs w:val="20"/>
              </w:rPr>
            </w:pPr>
          </w:p>
        </w:tc>
        <w:tc>
          <w:tcPr>
            <w:tcW w:w="1047" w:type="dxa"/>
            <w:vMerge w:val="restart"/>
            <w:tcBorders>
              <w:top w:val="single" w:sz="4" w:space="0" w:color="auto"/>
              <w:left w:val="single" w:sz="4" w:space="0" w:color="auto"/>
              <w:right w:val="single" w:sz="4" w:space="0" w:color="auto"/>
            </w:tcBorders>
          </w:tcPr>
          <w:p w14:paraId="0E8AF9C1"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49C10D9" w14:textId="77777777" w:rsidR="00165A64" w:rsidRPr="00D25F5D" w:rsidRDefault="00165A64" w:rsidP="00290DF2">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23EFCFE" w14:textId="77777777" w:rsidR="00165A64" w:rsidRPr="00D25F5D" w:rsidRDefault="00165A64" w:rsidP="0044396C">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757C83E5" w14:textId="77777777" w:rsidR="00165A64" w:rsidRPr="00D25F5D" w:rsidRDefault="00165A64" w:rsidP="0044396C">
            <w:pPr>
              <w:shd w:val="clear" w:color="auto" w:fill="FFFFFF" w:themeFill="background1"/>
              <w:contextualSpacing/>
              <w:rPr>
                <w:sz w:val="18"/>
                <w:szCs w:val="18"/>
              </w:rPr>
            </w:pPr>
            <w:r w:rsidRPr="00D25F5D">
              <w:rPr>
                <w:sz w:val="18"/>
                <w:szCs w:val="18"/>
              </w:rPr>
              <w:t xml:space="preserve">Jumlah kelas </w:t>
            </w:r>
            <w:r w:rsidRPr="00D25F5D">
              <w:rPr>
                <w:b/>
                <w:i/>
                <w:sz w:val="18"/>
                <w:szCs w:val="18"/>
              </w:rPr>
              <w:t>distance learning</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4DCF07C" w14:textId="6944A5E8"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6B02AE78" w14:textId="0E829223"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57CBFC"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AC706F4"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C3ED83" w14:textId="1526C101"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407B97F3" w14:textId="47850552"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60812B8E" w14:textId="77DBD85A" w:rsidR="00165A64" w:rsidRPr="00D25F5D" w:rsidRDefault="00165A64" w:rsidP="00290DF2">
            <w:pPr>
              <w:jc w:val="center"/>
              <w:rPr>
                <w:sz w:val="18"/>
                <w:szCs w:val="18"/>
              </w:rPr>
            </w:pPr>
            <w:r w:rsidRPr="00D25F5D">
              <w:rPr>
                <w:color w:val="000000"/>
                <w:sz w:val="18"/>
                <w:szCs w:val="18"/>
              </w:rPr>
              <w:t>0</w:t>
            </w:r>
          </w:p>
        </w:tc>
        <w:tc>
          <w:tcPr>
            <w:tcW w:w="425" w:type="dxa"/>
            <w:tcBorders>
              <w:top w:val="single" w:sz="4" w:space="0" w:color="000000"/>
              <w:left w:val="nil"/>
              <w:bottom w:val="single" w:sz="4" w:space="0" w:color="000000"/>
              <w:right w:val="single" w:sz="4" w:space="0" w:color="000000"/>
            </w:tcBorders>
            <w:shd w:val="clear" w:color="auto" w:fill="auto"/>
          </w:tcPr>
          <w:p w14:paraId="5670BE1A" w14:textId="7492C9FE"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0</w:t>
            </w:r>
          </w:p>
        </w:tc>
        <w:tc>
          <w:tcPr>
            <w:tcW w:w="426" w:type="dxa"/>
            <w:tcBorders>
              <w:top w:val="single" w:sz="4" w:space="0" w:color="000000"/>
              <w:left w:val="nil"/>
              <w:bottom w:val="single" w:sz="4" w:space="0" w:color="000000"/>
              <w:right w:val="single" w:sz="4" w:space="0" w:color="000000"/>
            </w:tcBorders>
            <w:shd w:val="clear" w:color="auto" w:fill="auto"/>
          </w:tcPr>
          <w:p w14:paraId="3E39CB47" w14:textId="69AE894F"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642F2D03" w14:textId="2D6FF261" w:rsidR="00165A64" w:rsidRPr="00D25F5D" w:rsidRDefault="00165A64" w:rsidP="00290DF2">
            <w:pPr>
              <w:jc w:val="center"/>
              <w:rPr>
                <w:sz w:val="18"/>
                <w:szCs w:val="18"/>
              </w:rPr>
            </w:pPr>
            <w:r w:rsidRPr="00D25F5D">
              <w:rPr>
                <w:color w:val="000000"/>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78E1C166" w14:textId="3AB236F9" w:rsidR="00165A64" w:rsidRPr="00D25F5D" w:rsidRDefault="00165A64" w:rsidP="00290DF2">
            <w:pPr>
              <w:jc w:val="center"/>
              <w:rPr>
                <w:sz w:val="18"/>
                <w:szCs w:val="18"/>
              </w:rPr>
            </w:pPr>
            <w:r w:rsidRPr="00D25F5D">
              <w:rPr>
                <w:color w:val="000000"/>
                <w:sz w:val="18"/>
                <w:szCs w:val="18"/>
              </w:rPr>
              <w:t>1</w:t>
            </w:r>
          </w:p>
        </w:tc>
        <w:tc>
          <w:tcPr>
            <w:tcW w:w="1011" w:type="dxa"/>
            <w:tcBorders>
              <w:top w:val="single" w:sz="4" w:space="0" w:color="auto"/>
              <w:left w:val="single" w:sz="4" w:space="0" w:color="auto"/>
              <w:bottom w:val="single" w:sz="4" w:space="0" w:color="auto"/>
              <w:right w:val="single" w:sz="4" w:space="0" w:color="auto"/>
            </w:tcBorders>
          </w:tcPr>
          <w:p w14:paraId="4A3848D8" w14:textId="2260DBEC" w:rsidR="00165A64" w:rsidRPr="00D25F5D" w:rsidRDefault="00165A64" w:rsidP="00BD0653">
            <w:pPr>
              <w:rPr>
                <w:sz w:val="18"/>
                <w:szCs w:val="18"/>
              </w:rPr>
            </w:pPr>
            <w:r w:rsidRPr="00D25F5D">
              <w:rPr>
                <w:sz w:val="18"/>
                <w:szCs w:val="18"/>
              </w:rPr>
              <w:t>Kajian kelayakan</w:t>
            </w:r>
          </w:p>
          <w:p w14:paraId="6C4F6F71" w14:textId="182E7CBB" w:rsidR="00165A64" w:rsidRPr="00D25F5D" w:rsidRDefault="00165A64" w:rsidP="00BD0653">
            <w:pPr>
              <w:rPr>
                <w:sz w:val="18"/>
                <w:szCs w:val="18"/>
              </w:rPr>
            </w:pPr>
            <w:r w:rsidRPr="00D25F5D">
              <w:rPr>
                <w:sz w:val="18"/>
                <w:szCs w:val="18"/>
              </w:rPr>
              <w:t>Penyiapan tenaga akademik, sarana prasarana</w:t>
            </w:r>
          </w:p>
        </w:tc>
        <w:tc>
          <w:tcPr>
            <w:tcW w:w="1023" w:type="dxa"/>
            <w:tcBorders>
              <w:top w:val="single" w:sz="4" w:space="0" w:color="auto"/>
              <w:left w:val="single" w:sz="4" w:space="0" w:color="auto"/>
              <w:bottom w:val="single" w:sz="4" w:space="0" w:color="auto"/>
              <w:right w:val="single" w:sz="4" w:space="0" w:color="auto"/>
            </w:tcBorders>
          </w:tcPr>
          <w:p w14:paraId="3E732E3F" w14:textId="07049A2D" w:rsidR="00165A64" w:rsidRPr="00D25F5D" w:rsidRDefault="00512E9A" w:rsidP="00BD0653">
            <w:pPr>
              <w:shd w:val="clear" w:color="auto" w:fill="FFFFFF" w:themeFill="background1"/>
              <w:contextualSpacing/>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63C20BD0" w14:textId="77777777" w:rsidR="00165A64" w:rsidRPr="00D25F5D" w:rsidRDefault="00165A64" w:rsidP="00BD0653">
            <w:pPr>
              <w:shd w:val="clear" w:color="auto" w:fill="FFFFFF" w:themeFill="background1"/>
              <w:contextualSpacing/>
              <w:rPr>
                <w:sz w:val="18"/>
                <w:szCs w:val="18"/>
              </w:rPr>
            </w:pPr>
            <w:r w:rsidRPr="00D25F5D">
              <w:rPr>
                <w:sz w:val="18"/>
                <w:szCs w:val="18"/>
              </w:rPr>
              <w:t xml:space="preserve">Jumlah kelas </w:t>
            </w:r>
            <w:r w:rsidRPr="00D25F5D">
              <w:rPr>
                <w:i/>
                <w:iCs/>
                <w:sz w:val="18"/>
                <w:szCs w:val="18"/>
              </w:rPr>
              <w:t>Distance Learning</w:t>
            </w:r>
          </w:p>
        </w:tc>
      </w:tr>
      <w:tr w:rsidR="008D1305" w:rsidRPr="00D25F5D" w14:paraId="08C376E4" w14:textId="77777777" w:rsidTr="008D1305">
        <w:tc>
          <w:tcPr>
            <w:tcW w:w="366" w:type="dxa"/>
            <w:tcBorders>
              <w:top w:val="single" w:sz="4" w:space="0" w:color="auto"/>
              <w:left w:val="single" w:sz="4" w:space="0" w:color="auto"/>
              <w:bottom w:val="single" w:sz="4" w:space="0" w:color="auto"/>
              <w:right w:val="single" w:sz="4" w:space="0" w:color="auto"/>
            </w:tcBorders>
          </w:tcPr>
          <w:p w14:paraId="512BA8BB" w14:textId="77777777" w:rsidR="00165A64" w:rsidRPr="00D25F5D" w:rsidRDefault="00165A64" w:rsidP="00290DF2">
            <w:pPr>
              <w:shd w:val="clear" w:color="auto" w:fill="FFFFFF" w:themeFill="background1"/>
              <w:contextualSpacing/>
              <w:jc w:val="center"/>
              <w:rPr>
                <w:sz w:val="20"/>
                <w:szCs w:val="20"/>
              </w:rPr>
            </w:pPr>
          </w:p>
        </w:tc>
        <w:tc>
          <w:tcPr>
            <w:tcW w:w="1047" w:type="dxa"/>
            <w:vMerge/>
            <w:tcBorders>
              <w:left w:val="single" w:sz="4" w:space="0" w:color="auto"/>
              <w:right w:val="single" w:sz="4" w:space="0" w:color="auto"/>
            </w:tcBorders>
          </w:tcPr>
          <w:p w14:paraId="12F4ED3F"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DA1BDFB" w14:textId="77777777" w:rsidR="00165A64" w:rsidRPr="00D25F5D" w:rsidRDefault="00165A64" w:rsidP="00290DF2">
            <w:pPr>
              <w:shd w:val="clear" w:color="auto" w:fill="FFFFFF" w:themeFill="background1"/>
              <w:contextualSpacing/>
              <w:rPr>
                <w:b/>
                <w:sz w:val="18"/>
                <w:szCs w:val="18"/>
                <w:u w:val="single"/>
                <w:lang w:val="fi-FI"/>
              </w:rPr>
            </w:pPr>
            <w:r w:rsidRPr="00D25F5D">
              <w:rPr>
                <w:b/>
                <w:sz w:val="18"/>
                <w:szCs w:val="18"/>
                <w:u w:val="single"/>
                <w:lang w:val="fi-FI"/>
              </w:rPr>
              <w:t>PS 10.1.6</w:t>
            </w:r>
          </w:p>
          <w:p w14:paraId="593E3F29" w14:textId="35472810" w:rsidR="00165A64" w:rsidRPr="00D25F5D" w:rsidRDefault="00165A64" w:rsidP="00290DF2">
            <w:pPr>
              <w:shd w:val="clear" w:color="auto" w:fill="FFFFFF" w:themeFill="background1"/>
              <w:contextualSpacing/>
              <w:rPr>
                <w:sz w:val="18"/>
                <w:szCs w:val="18"/>
                <w:lang w:val="fi-FI"/>
              </w:rPr>
            </w:pPr>
            <w:r w:rsidRPr="00D25F5D">
              <w:rPr>
                <w:sz w:val="18"/>
                <w:szCs w:val="18"/>
                <w:lang w:val="fi-FI"/>
              </w:rPr>
              <w:t>Penyelenggaraan Program Rekoqnisi Pengalaman Lampau (RPL)</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BB9D28D" w14:textId="77777777" w:rsidR="00165A64" w:rsidRPr="00D25F5D" w:rsidRDefault="00165A64" w:rsidP="00290DF2">
            <w:pPr>
              <w:shd w:val="clear" w:color="auto" w:fill="FFFFFF" w:themeFill="background1"/>
              <w:contextualSpacing/>
              <w:rPr>
                <w:b/>
                <w:sz w:val="18"/>
                <w:szCs w:val="18"/>
                <w:u w:val="single"/>
                <w:lang w:val="fi-FI"/>
              </w:rPr>
            </w:pPr>
            <w:r w:rsidRPr="00D25F5D">
              <w:rPr>
                <w:b/>
                <w:sz w:val="18"/>
                <w:szCs w:val="18"/>
                <w:u w:val="single"/>
                <w:lang w:val="fi-FI"/>
              </w:rPr>
              <w:t>SP 10.1.6.1</w:t>
            </w:r>
          </w:p>
          <w:p w14:paraId="4409E75A" w14:textId="2AF2665D" w:rsidR="00165A64" w:rsidRPr="00D25F5D" w:rsidRDefault="00165A64" w:rsidP="00290DF2">
            <w:pPr>
              <w:shd w:val="clear" w:color="auto" w:fill="FFFFFF" w:themeFill="background1"/>
              <w:contextualSpacing/>
              <w:rPr>
                <w:sz w:val="18"/>
                <w:szCs w:val="18"/>
                <w:lang w:val="fi-FI"/>
              </w:rPr>
            </w:pPr>
            <w:r w:rsidRPr="00D25F5D">
              <w:rPr>
                <w:sz w:val="18"/>
                <w:szCs w:val="18"/>
                <w:lang w:val="fi-FI"/>
              </w:rPr>
              <w:t>Sistem rekoqnisi pada karyawan berpengalaman di bidangnya</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4AFD5145" w14:textId="265505A6" w:rsidR="00165A64" w:rsidRPr="00D25F5D" w:rsidRDefault="00165A64" w:rsidP="00290DF2">
            <w:pPr>
              <w:shd w:val="clear" w:color="auto" w:fill="FFFFFF" w:themeFill="background1"/>
              <w:contextualSpacing/>
              <w:rPr>
                <w:sz w:val="18"/>
                <w:szCs w:val="18"/>
              </w:rPr>
            </w:pPr>
            <w:r w:rsidRPr="00D25F5D">
              <w:rPr>
                <w:sz w:val="18"/>
                <w:szCs w:val="18"/>
              </w:rPr>
              <w:t>Jumlah program RPL setiap tahun</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239B48" w14:textId="77777777" w:rsidR="00165A64" w:rsidRPr="00D25F5D" w:rsidRDefault="00165A64" w:rsidP="00290DF2">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3809037B" w14:textId="5535310F"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561BCD"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AD5052D"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C0879E7" w14:textId="10626BFA"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6C398914" w14:textId="439AED2E"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auto"/>
              <w:left w:val="single" w:sz="4" w:space="0" w:color="auto"/>
              <w:bottom w:val="single" w:sz="4" w:space="0" w:color="auto"/>
              <w:right w:val="single" w:sz="4" w:space="0" w:color="auto"/>
            </w:tcBorders>
          </w:tcPr>
          <w:p w14:paraId="764CAF56" w14:textId="413FD8D0" w:rsidR="00165A64" w:rsidRPr="00D25F5D" w:rsidRDefault="00165A64" w:rsidP="00290DF2">
            <w:pPr>
              <w:jc w:val="center"/>
              <w:rPr>
                <w:sz w:val="18"/>
                <w:szCs w:val="18"/>
              </w:rPr>
            </w:pPr>
            <w:r w:rsidRPr="00D25F5D">
              <w:rPr>
                <w:sz w:val="18"/>
                <w:szCs w:val="18"/>
              </w:rPr>
              <w:t>1</w:t>
            </w:r>
          </w:p>
        </w:tc>
        <w:tc>
          <w:tcPr>
            <w:tcW w:w="425" w:type="dxa"/>
            <w:tcBorders>
              <w:top w:val="single" w:sz="4" w:space="0" w:color="auto"/>
              <w:left w:val="single" w:sz="4" w:space="0" w:color="auto"/>
              <w:bottom w:val="single" w:sz="4" w:space="0" w:color="auto"/>
              <w:right w:val="single" w:sz="4" w:space="0" w:color="auto"/>
            </w:tcBorders>
          </w:tcPr>
          <w:p w14:paraId="76EF65CF" w14:textId="496D67D2"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6" w:type="dxa"/>
            <w:tcBorders>
              <w:top w:val="single" w:sz="4" w:space="0" w:color="auto"/>
              <w:left w:val="single" w:sz="4" w:space="0" w:color="auto"/>
              <w:bottom w:val="single" w:sz="4" w:space="0" w:color="auto"/>
              <w:right w:val="single" w:sz="4" w:space="0" w:color="auto"/>
            </w:tcBorders>
          </w:tcPr>
          <w:p w14:paraId="5921A1DF" w14:textId="0534CF57"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5" w:type="dxa"/>
            <w:tcBorders>
              <w:top w:val="single" w:sz="4" w:space="0" w:color="auto"/>
              <w:left w:val="single" w:sz="4" w:space="0" w:color="auto"/>
              <w:bottom w:val="single" w:sz="4" w:space="0" w:color="auto"/>
              <w:right w:val="single" w:sz="4" w:space="0" w:color="auto"/>
            </w:tcBorders>
          </w:tcPr>
          <w:p w14:paraId="7B78EBA2" w14:textId="01732F01" w:rsidR="00165A64" w:rsidRPr="00D25F5D" w:rsidRDefault="00165A64" w:rsidP="00290DF2">
            <w:pPr>
              <w:jc w:val="center"/>
              <w:rPr>
                <w:sz w:val="18"/>
                <w:szCs w:val="18"/>
              </w:rPr>
            </w:pPr>
            <w:r w:rsidRPr="00D25F5D">
              <w:rPr>
                <w:sz w:val="18"/>
                <w:szCs w:val="18"/>
              </w:rPr>
              <w:t>1</w:t>
            </w:r>
          </w:p>
        </w:tc>
        <w:tc>
          <w:tcPr>
            <w:tcW w:w="425" w:type="dxa"/>
            <w:tcBorders>
              <w:top w:val="single" w:sz="4" w:space="0" w:color="auto"/>
              <w:left w:val="single" w:sz="4" w:space="0" w:color="auto"/>
              <w:bottom w:val="single" w:sz="4" w:space="0" w:color="auto"/>
              <w:right w:val="single" w:sz="4" w:space="0" w:color="auto"/>
            </w:tcBorders>
          </w:tcPr>
          <w:p w14:paraId="3C6672E9" w14:textId="58BA63C2" w:rsidR="00165A64" w:rsidRPr="00D25F5D" w:rsidRDefault="00165A64" w:rsidP="00290DF2">
            <w:pPr>
              <w:jc w:val="center"/>
              <w:rPr>
                <w:sz w:val="18"/>
                <w:szCs w:val="18"/>
              </w:rPr>
            </w:pPr>
            <w:r w:rsidRPr="00D25F5D">
              <w:rPr>
                <w:sz w:val="18"/>
                <w:szCs w:val="18"/>
              </w:rPr>
              <w:t>1</w:t>
            </w:r>
          </w:p>
        </w:tc>
        <w:tc>
          <w:tcPr>
            <w:tcW w:w="1011" w:type="dxa"/>
            <w:tcBorders>
              <w:top w:val="single" w:sz="4" w:space="0" w:color="auto"/>
              <w:left w:val="single" w:sz="4" w:space="0" w:color="auto"/>
              <w:bottom w:val="single" w:sz="4" w:space="0" w:color="auto"/>
              <w:right w:val="single" w:sz="4" w:space="0" w:color="auto"/>
            </w:tcBorders>
          </w:tcPr>
          <w:p w14:paraId="7A4BC299" w14:textId="6FDB77F3" w:rsidR="00165A64" w:rsidRPr="00D25F5D" w:rsidRDefault="00165A64" w:rsidP="004E4E2A">
            <w:pPr>
              <w:rPr>
                <w:sz w:val="18"/>
                <w:szCs w:val="18"/>
              </w:rPr>
            </w:pPr>
            <w:r w:rsidRPr="00D25F5D">
              <w:rPr>
                <w:sz w:val="18"/>
                <w:szCs w:val="18"/>
              </w:rPr>
              <w:t>Studi lapangan dan studi literatur</w:t>
            </w:r>
          </w:p>
        </w:tc>
        <w:tc>
          <w:tcPr>
            <w:tcW w:w="1023" w:type="dxa"/>
            <w:tcBorders>
              <w:top w:val="single" w:sz="4" w:space="0" w:color="auto"/>
              <w:left w:val="single" w:sz="4" w:space="0" w:color="auto"/>
              <w:bottom w:val="single" w:sz="4" w:space="0" w:color="auto"/>
              <w:right w:val="single" w:sz="4" w:space="0" w:color="auto"/>
            </w:tcBorders>
          </w:tcPr>
          <w:p w14:paraId="47755893" w14:textId="1FE48343" w:rsidR="00165A64" w:rsidRPr="00D25F5D" w:rsidRDefault="00512E9A" w:rsidP="00290DF2">
            <w:pPr>
              <w:shd w:val="clear" w:color="auto" w:fill="FFFFFF" w:themeFill="background1"/>
              <w:contextualSpacing/>
              <w:jc w:val="center"/>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7BD3D5F1" w14:textId="3EC21FED" w:rsidR="00165A64" w:rsidRPr="00D25F5D" w:rsidRDefault="00165A64" w:rsidP="00290DF2">
            <w:pPr>
              <w:shd w:val="clear" w:color="auto" w:fill="FFFFFF" w:themeFill="background1"/>
              <w:contextualSpacing/>
              <w:rPr>
                <w:sz w:val="18"/>
                <w:szCs w:val="18"/>
              </w:rPr>
            </w:pPr>
            <w:r w:rsidRPr="00D25F5D">
              <w:rPr>
                <w:sz w:val="18"/>
                <w:szCs w:val="18"/>
              </w:rPr>
              <w:t>Proposal</w:t>
            </w:r>
          </w:p>
        </w:tc>
      </w:tr>
      <w:tr w:rsidR="008D1305" w:rsidRPr="00D25F5D" w14:paraId="7F5821AF" w14:textId="77777777" w:rsidTr="008D1305">
        <w:tc>
          <w:tcPr>
            <w:tcW w:w="366" w:type="dxa"/>
            <w:tcBorders>
              <w:top w:val="single" w:sz="4" w:space="0" w:color="auto"/>
              <w:left w:val="single" w:sz="4" w:space="0" w:color="auto"/>
              <w:bottom w:val="single" w:sz="4" w:space="0" w:color="auto"/>
              <w:right w:val="single" w:sz="4" w:space="0" w:color="auto"/>
            </w:tcBorders>
          </w:tcPr>
          <w:p w14:paraId="4DB4B184" w14:textId="77777777" w:rsidR="00165A64" w:rsidRPr="00D25F5D" w:rsidRDefault="00165A64" w:rsidP="00290DF2">
            <w:pPr>
              <w:shd w:val="clear" w:color="auto" w:fill="FFFFFF" w:themeFill="background1"/>
              <w:contextualSpacing/>
              <w:jc w:val="center"/>
              <w:rPr>
                <w:sz w:val="20"/>
                <w:szCs w:val="20"/>
              </w:rPr>
            </w:pPr>
          </w:p>
        </w:tc>
        <w:tc>
          <w:tcPr>
            <w:tcW w:w="1047" w:type="dxa"/>
            <w:vMerge/>
            <w:tcBorders>
              <w:left w:val="single" w:sz="4" w:space="0" w:color="auto"/>
              <w:bottom w:val="single" w:sz="4" w:space="0" w:color="auto"/>
              <w:right w:val="single" w:sz="4" w:space="0" w:color="auto"/>
            </w:tcBorders>
          </w:tcPr>
          <w:p w14:paraId="280AE0A2"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4586BDC" w14:textId="49F7F353"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PS 10.1.7</w:t>
            </w:r>
          </w:p>
          <w:p w14:paraId="0F2EBBEE" w14:textId="2D4A91E5" w:rsidR="00165A64" w:rsidRPr="00D25F5D" w:rsidRDefault="00165A64" w:rsidP="00290DF2">
            <w:pPr>
              <w:shd w:val="clear" w:color="auto" w:fill="FFFFFF" w:themeFill="background1"/>
              <w:contextualSpacing/>
              <w:rPr>
                <w:sz w:val="18"/>
                <w:szCs w:val="18"/>
              </w:rPr>
            </w:pPr>
            <w:r w:rsidRPr="00D25F5D">
              <w:rPr>
                <w:sz w:val="18"/>
                <w:szCs w:val="18"/>
              </w:rPr>
              <w:t>Pengembangan program</w:t>
            </w:r>
            <w:r w:rsidRPr="00D25F5D">
              <w:rPr>
                <w:b/>
                <w:i/>
                <w:sz w:val="18"/>
                <w:szCs w:val="18"/>
              </w:rPr>
              <w:t xml:space="preserve"> Lifelong </w:t>
            </w:r>
            <w:r w:rsidRPr="00D25F5D">
              <w:rPr>
                <w:b/>
                <w:sz w:val="18"/>
                <w:szCs w:val="18"/>
              </w:rPr>
              <w:t>/</w:t>
            </w:r>
            <w:r w:rsidRPr="00D25F5D">
              <w:rPr>
                <w:b/>
                <w:i/>
                <w:sz w:val="18"/>
                <w:szCs w:val="18"/>
              </w:rPr>
              <w:t>Continous Learning</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EE5124D"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1.7.1</w:t>
            </w:r>
          </w:p>
          <w:p w14:paraId="0EEC473F" w14:textId="20CBBABC" w:rsidR="00165A64" w:rsidRPr="00D25F5D" w:rsidRDefault="00165A64" w:rsidP="00290DF2">
            <w:pPr>
              <w:shd w:val="clear" w:color="auto" w:fill="FFFFFF" w:themeFill="background1"/>
              <w:contextualSpacing/>
              <w:rPr>
                <w:sz w:val="18"/>
                <w:szCs w:val="18"/>
              </w:rPr>
            </w:pPr>
            <w:r w:rsidRPr="00D25F5D">
              <w:rPr>
                <w:sz w:val="18"/>
                <w:szCs w:val="18"/>
              </w:rPr>
              <w:t>Civitas akademika memahami memang manusia wajib melakukan lifelong learning</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1975EEB1" w14:textId="6A83BD9B" w:rsidR="00165A64" w:rsidRPr="00D25F5D" w:rsidRDefault="00165A64" w:rsidP="00290DF2">
            <w:pPr>
              <w:shd w:val="clear" w:color="auto" w:fill="FFFFFF" w:themeFill="background1"/>
              <w:contextualSpacing/>
              <w:rPr>
                <w:sz w:val="18"/>
                <w:szCs w:val="18"/>
              </w:rPr>
            </w:pPr>
            <w:r w:rsidRPr="00D25F5D">
              <w:rPr>
                <w:sz w:val="18"/>
                <w:szCs w:val="18"/>
              </w:rPr>
              <w:t>Jumlah program/kegiatan</w:t>
            </w:r>
            <w:r w:rsidRPr="00D25F5D">
              <w:rPr>
                <w:b/>
                <w:i/>
                <w:sz w:val="18"/>
                <w:szCs w:val="18"/>
              </w:rPr>
              <w:t xml:space="preserve"> Lifelong /Continous Learning</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C52B59F" w14:textId="083C1A15" w:rsidR="00165A64" w:rsidRPr="00D25F5D" w:rsidRDefault="00165A64" w:rsidP="00290DF2">
            <w:pPr>
              <w:shd w:val="clear" w:color="auto" w:fill="FFFFFF" w:themeFill="background1"/>
              <w:contextualSpacing/>
              <w:jc w:val="center"/>
              <w:rPr>
                <w:color w:val="000000" w:themeColor="text1"/>
                <w:sz w:val="18"/>
                <w:szCs w:val="18"/>
              </w:rPr>
            </w:pPr>
            <w:r w:rsidRPr="00D25F5D">
              <w:rPr>
                <w:color w:val="000000" w:themeColor="text1"/>
                <w:sz w:val="18"/>
                <w:szCs w:val="18"/>
              </w:rPr>
              <w:t>1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6C0E6CE0" w14:textId="681AD7FA" w:rsidR="00165A64" w:rsidRPr="00D25F5D" w:rsidRDefault="00165A64" w:rsidP="00290DF2">
            <w:pPr>
              <w:shd w:val="clear" w:color="auto" w:fill="FFFFFF" w:themeFill="background1"/>
              <w:contextualSpacing/>
              <w:jc w:val="center"/>
              <w:rPr>
                <w:color w:val="000000" w:themeColor="text1"/>
                <w:sz w:val="18"/>
                <w:szCs w:val="18"/>
                <w:lang w:val="en-ID"/>
              </w:rPr>
            </w:pPr>
            <w:r w:rsidRPr="00D25F5D">
              <w:rPr>
                <w:color w:val="000000" w:themeColor="text1"/>
                <w:sz w:val="18"/>
                <w:szCs w:val="18"/>
              </w:rPr>
              <w:t>KPI X.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ABB9065"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989358E"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639260" w14:textId="49346165"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4DF35FD1" w14:textId="28C006A7"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nil"/>
              <w:left w:val="single" w:sz="4" w:space="0" w:color="000000"/>
              <w:bottom w:val="single" w:sz="4" w:space="0" w:color="000000"/>
              <w:right w:val="single" w:sz="4" w:space="0" w:color="000000"/>
            </w:tcBorders>
            <w:shd w:val="clear" w:color="auto" w:fill="auto"/>
          </w:tcPr>
          <w:p w14:paraId="0CAFAC5F" w14:textId="1A633745" w:rsidR="00165A64" w:rsidRPr="00D25F5D" w:rsidRDefault="00165A64" w:rsidP="00290DF2">
            <w:pPr>
              <w:jc w:val="center"/>
              <w:rPr>
                <w:sz w:val="18"/>
                <w:szCs w:val="18"/>
              </w:rPr>
            </w:pPr>
            <w:r w:rsidRPr="00D25F5D">
              <w:rPr>
                <w:color w:val="000000"/>
                <w:sz w:val="18"/>
                <w:szCs w:val="18"/>
              </w:rPr>
              <w:t>0</w:t>
            </w:r>
          </w:p>
        </w:tc>
        <w:tc>
          <w:tcPr>
            <w:tcW w:w="425" w:type="dxa"/>
            <w:tcBorders>
              <w:top w:val="nil"/>
              <w:left w:val="nil"/>
              <w:bottom w:val="single" w:sz="4" w:space="0" w:color="000000"/>
              <w:right w:val="single" w:sz="4" w:space="0" w:color="000000"/>
            </w:tcBorders>
            <w:shd w:val="clear" w:color="auto" w:fill="auto"/>
          </w:tcPr>
          <w:p w14:paraId="4A746B03" w14:textId="61015A32"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0</w:t>
            </w:r>
          </w:p>
        </w:tc>
        <w:tc>
          <w:tcPr>
            <w:tcW w:w="426" w:type="dxa"/>
            <w:tcBorders>
              <w:top w:val="nil"/>
              <w:left w:val="nil"/>
              <w:bottom w:val="single" w:sz="4" w:space="0" w:color="000000"/>
              <w:right w:val="single" w:sz="4" w:space="0" w:color="000000"/>
            </w:tcBorders>
            <w:shd w:val="clear" w:color="auto" w:fill="auto"/>
          </w:tcPr>
          <w:p w14:paraId="6F3A3C43" w14:textId="4B5ADC7A" w:rsidR="00165A64" w:rsidRPr="00D25F5D" w:rsidRDefault="00165A64" w:rsidP="00290DF2">
            <w:pPr>
              <w:shd w:val="clear" w:color="auto" w:fill="FFFFFF" w:themeFill="background1"/>
              <w:contextualSpacing/>
              <w:jc w:val="center"/>
              <w:rPr>
                <w:sz w:val="18"/>
                <w:szCs w:val="18"/>
              </w:rPr>
            </w:pPr>
            <w:r w:rsidRPr="00D25F5D">
              <w:rPr>
                <w:color w:val="000000"/>
                <w:sz w:val="18"/>
                <w:szCs w:val="18"/>
              </w:rPr>
              <w:t>1</w:t>
            </w:r>
          </w:p>
        </w:tc>
        <w:tc>
          <w:tcPr>
            <w:tcW w:w="425" w:type="dxa"/>
            <w:tcBorders>
              <w:top w:val="nil"/>
              <w:left w:val="nil"/>
              <w:bottom w:val="single" w:sz="4" w:space="0" w:color="000000"/>
              <w:right w:val="single" w:sz="4" w:space="0" w:color="000000"/>
            </w:tcBorders>
            <w:shd w:val="clear" w:color="auto" w:fill="auto"/>
          </w:tcPr>
          <w:p w14:paraId="0D87994F" w14:textId="765C5622" w:rsidR="00165A64" w:rsidRPr="00D25F5D" w:rsidRDefault="00165A64" w:rsidP="00290DF2">
            <w:pPr>
              <w:jc w:val="center"/>
              <w:rPr>
                <w:sz w:val="18"/>
                <w:szCs w:val="18"/>
              </w:rPr>
            </w:pPr>
            <w:r w:rsidRPr="00D25F5D">
              <w:rPr>
                <w:color w:val="000000"/>
                <w:sz w:val="18"/>
                <w:szCs w:val="18"/>
              </w:rPr>
              <w:t>1</w:t>
            </w:r>
          </w:p>
        </w:tc>
        <w:tc>
          <w:tcPr>
            <w:tcW w:w="425" w:type="dxa"/>
            <w:tcBorders>
              <w:top w:val="nil"/>
              <w:left w:val="nil"/>
              <w:bottom w:val="single" w:sz="4" w:space="0" w:color="000000"/>
              <w:right w:val="single" w:sz="4" w:space="0" w:color="000000"/>
            </w:tcBorders>
            <w:shd w:val="clear" w:color="auto" w:fill="auto"/>
          </w:tcPr>
          <w:p w14:paraId="3058EF24" w14:textId="4F615428" w:rsidR="00165A64" w:rsidRPr="00D25F5D" w:rsidRDefault="00165A64" w:rsidP="00290DF2">
            <w:pPr>
              <w:jc w:val="center"/>
              <w:rPr>
                <w:sz w:val="18"/>
                <w:szCs w:val="18"/>
              </w:rPr>
            </w:pPr>
            <w:r w:rsidRPr="00D25F5D">
              <w:rPr>
                <w:color w:val="000000"/>
                <w:sz w:val="18"/>
                <w:szCs w:val="18"/>
              </w:rPr>
              <w:t>1</w:t>
            </w:r>
          </w:p>
        </w:tc>
        <w:tc>
          <w:tcPr>
            <w:tcW w:w="1011" w:type="dxa"/>
            <w:tcBorders>
              <w:top w:val="single" w:sz="4" w:space="0" w:color="auto"/>
              <w:left w:val="single" w:sz="4" w:space="0" w:color="auto"/>
              <w:bottom w:val="single" w:sz="4" w:space="0" w:color="auto"/>
              <w:right w:val="single" w:sz="4" w:space="0" w:color="auto"/>
            </w:tcBorders>
          </w:tcPr>
          <w:p w14:paraId="2826BEF1" w14:textId="4153365A" w:rsidR="00165A64" w:rsidRPr="00D25F5D" w:rsidRDefault="00165A64" w:rsidP="00290DF2">
            <w:pPr>
              <w:jc w:val="both"/>
              <w:rPr>
                <w:sz w:val="18"/>
                <w:szCs w:val="18"/>
              </w:rPr>
            </w:pPr>
            <w:r w:rsidRPr="00D25F5D">
              <w:rPr>
                <w:sz w:val="18"/>
                <w:szCs w:val="18"/>
              </w:rPr>
              <w:t>Kajian kelayakan</w:t>
            </w:r>
          </w:p>
          <w:p w14:paraId="7177ECE7" w14:textId="519DEB7D" w:rsidR="00165A64" w:rsidRPr="00D25F5D" w:rsidRDefault="00165A64" w:rsidP="00290DF2">
            <w:pPr>
              <w:jc w:val="both"/>
              <w:rPr>
                <w:sz w:val="18"/>
                <w:szCs w:val="18"/>
              </w:rPr>
            </w:pPr>
            <w:r w:rsidRPr="00D25F5D">
              <w:rPr>
                <w:sz w:val="18"/>
                <w:szCs w:val="18"/>
                <w:lang w:val="fi-FI"/>
              </w:rPr>
              <w:t>p</w:t>
            </w:r>
            <w:r w:rsidRPr="00D25F5D">
              <w:rPr>
                <w:sz w:val="18"/>
                <w:szCs w:val="18"/>
              </w:rPr>
              <w:t>enyiapan tenaga akademik, sarana prasarana</w:t>
            </w:r>
          </w:p>
        </w:tc>
        <w:tc>
          <w:tcPr>
            <w:tcW w:w="1023" w:type="dxa"/>
            <w:tcBorders>
              <w:top w:val="single" w:sz="4" w:space="0" w:color="auto"/>
              <w:left w:val="single" w:sz="4" w:space="0" w:color="auto"/>
              <w:bottom w:val="single" w:sz="4" w:space="0" w:color="auto"/>
              <w:right w:val="single" w:sz="4" w:space="0" w:color="auto"/>
            </w:tcBorders>
          </w:tcPr>
          <w:p w14:paraId="20C85374" w14:textId="4FB85AEC" w:rsidR="00165A64" w:rsidRPr="00D25F5D" w:rsidRDefault="00512E9A" w:rsidP="00290DF2">
            <w:pPr>
              <w:shd w:val="clear" w:color="auto" w:fill="FFFFFF" w:themeFill="background1"/>
              <w:contextualSpacing/>
              <w:jc w:val="center"/>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40365498" w14:textId="77777777" w:rsidR="00165A64" w:rsidRPr="00D25F5D" w:rsidRDefault="00165A64" w:rsidP="00290DF2">
            <w:pPr>
              <w:shd w:val="clear" w:color="auto" w:fill="FFFFFF" w:themeFill="background1"/>
              <w:contextualSpacing/>
              <w:rPr>
                <w:sz w:val="18"/>
                <w:szCs w:val="18"/>
              </w:rPr>
            </w:pPr>
            <w:r w:rsidRPr="00D25F5D">
              <w:rPr>
                <w:sz w:val="18"/>
                <w:szCs w:val="18"/>
              </w:rPr>
              <w:t xml:space="preserve">Jumlah kelas </w:t>
            </w:r>
            <w:r w:rsidRPr="00D25F5D">
              <w:rPr>
                <w:i/>
                <w:sz w:val="18"/>
                <w:szCs w:val="18"/>
              </w:rPr>
              <w:t>continous learning</w:t>
            </w:r>
          </w:p>
        </w:tc>
      </w:tr>
      <w:tr w:rsidR="008D1305" w:rsidRPr="00D25F5D" w14:paraId="32848E40" w14:textId="77777777" w:rsidTr="008D1305">
        <w:tc>
          <w:tcPr>
            <w:tcW w:w="366" w:type="dxa"/>
            <w:tcBorders>
              <w:top w:val="single" w:sz="4" w:space="0" w:color="auto"/>
              <w:left w:val="single" w:sz="4" w:space="0" w:color="auto"/>
              <w:bottom w:val="single" w:sz="4" w:space="0" w:color="auto"/>
              <w:right w:val="single" w:sz="4" w:space="0" w:color="auto"/>
            </w:tcBorders>
          </w:tcPr>
          <w:p w14:paraId="731127F0" w14:textId="39DC9280" w:rsidR="00165A64" w:rsidRPr="00D25F5D" w:rsidRDefault="00165A64" w:rsidP="00290DF2">
            <w:pPr>
              <w:shd w:val="clear" w:color="auto" w:fill="FFFFFF" w:themeFill="background1"/>
              <w:contextualSpacing/>
              <w:jc w:val="center"/>
              <w:rPr>
                <w:sz w:val="20"/>
                <w:szCs w:val="20"/>
              </w:rPr>
            </w:pPr>
            <w:r w:rsidRPr="00D25F5D">
              <w:rPr>
                <w:sz w:val="20"/>
                <w:szCs w:val="20"/>
              </w:rPr>
              <w:lastRenderedPageBreak/>
              <w:t>SS 10.2</w:t>
            </w:r>
          </w:p>
        </w:tc>
        <w:tc>
          <w:tcPr>
            <w:tcW w:w="1047" w:type="dxa"/>
            <w:tcBorders>
              <w:top w:val="single" w:sz="4" w:space="0" w:color="auto"/>
              <w:left w:val="single" w:sz="4" w:space="0" w:color="auto"/>
              <w:bottom w:val="single" w:sz="4" w:space="0" w:color="auto"/>
              <w:right w:val="single" w:sz="4" w:space="0" w:color="auto"/>
            </w:tcBorders>
          </w:tcPr>
          <w:p w14:paraId="74361BA5" w14:textId="7295ED0D" w:rsidR="00165A64" w:rsidRPr="00D25F5D" w:rsidRDefault="00165A64" w:rsidP="00290DF2">
            <w:pPr>
              <w:shd w:val="clear" w:color="auto" w:fill="FFFFFF" w:themeFill="background1"/>
              <w:contextualSpacing/>
              <w:rPr>
                <w:color w:val="000000"/>
                <w:sz w:val="18"/>
                <w:szCs w:val="18"/>
                <w:lang w:val="fi-FI"/>
              </w:rPr>
            </w:pPr>
            <w:r w:rsidRPr="00D25F5D">
              <w:rPr>
                <w:color w:val="000000"/>
                <w:sz w:val="18"/>
                <w:szCs w:val="18"/>
                <w:lang w:val="fi-FI"/>
              </w:rPr>
              <w:t xml:space="preserve">Peningkatan Kapasitas institusi bidang </w:t>
            </w:r>
            <w:r w:rsidRPr="00D25F5D">
              <w:rPr>
                <w:b/>
                <w:color w:val="000000"/>
                <w:sz w:val="18"/>
                <w:szCs w:val="18"/>
                <w:lang w:val="fi-FI"/>
              </w:rPr>
              <w:t>Penelitian, Inovasi-Kewirausahaan</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ACF73B7" w14:textId="2EED8D35" w:rsidR="00165A64" w:rsidRPr="00D25F5D" w:rsidRDefault="00165A64" w:rsidP="00290DF2">
            <w:pPr>
              <w:shd w:val="clear" w:color="auto" w:fill="FFFFFF" w:themeFill="background1"/>
              <w:contextualSpacing/>
              <w:rPr>
                <w:sz w:val="18"/>
                <w:szCs w:val="18"/>
              </w:rPr>
            </w:pPr>
            <w:r w:rsidRPr="00D25F5D">
              <w:rPr>
                <w:b/>
                <w:sz w:val="18"/>
                <w:szCs w:val="18"/>
                <w:u w:val="single"/>
              </w:rPr>
              <w:t>PS 10.2.1</w:t>
            </w:r>
            <w:r w:rsidRPr="00D25F5D">
              <w:rPr>
                <w:sz w:val="18"/>
                <w:szCs w:val="18"/>
              </w:rPr>
              <w:t xml:space="preserve"> Pembentukan </w:t>
            </w:r>
            <w:r w:rsidRPr="00D25F5D">
              <w:rPr>
                <w:b/>
                <w:bCs w:val="0"/>
                <w:sz w:val="18"/>
                <w:szCs w:val="18"/>
              </w:rPr>
              <w:t>Pusat Penelitian</w:t>
            </w:r>
            <w:r w:rsidRPr="00D25F5D">
              <w:rPr>
                <w:sz w:val="18"/>
                <w:szCs w:val="18"/>
              </w:rPr>
              <w:t xml:space="preserve"> sebagai wadah program Penelitian Unggulan </w:t>
            </w:r>
            <w:r w:rsidR="00743044" w:rsidRPr="00D25F5D">
              <w:rPr>
                <w:sz w:val="18"/>
                <w:szCs w:val="18"/>
              </w:rPr>
              <w:t>ULBI</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1E60FF1"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2.1.1</w:t>
            </w:r>
          </w:p>
          <w:p w14:paraId="6397072C" w14:textId="3C745420" w:rsidR="00165A64" w:rsidRPr="00D25F5D" w:rsidRDefault="00165A64" w:rsidP="00290DF2">
            <w:pPr>
              <w:shd w:val="clear" w:color="auto" w:fill="FFFFFF" w:themeFill="background1"/>
              <w:contextualSpacing/>
              <w:rPr>
                <w:b/>
                <w:sz w:val="18"/>
                <w:szCs w:val="18"/>
                <w:u w:val="single"/>
              </w:rPr>
            </w:pPr>
            <w:r w:rsidRPr="00D25F5D">
              <w:rPr>
                <w:sz w:val="18"/>
                <w:szCs w:val="18"/>
              </w:rPr>
              <w:t>Tenaga akademik  mulai fokus ke bidang-bidang tertentu dan dikenal di level nasional</w:t>
            </w:r>
            <w:r w:rsidRPr="00D25F5D">
              <w:rPr>
                <w:b/>
                <w:sz w:val="18"/>
                <w:szCs w:val="18"/>
                <w:u w:val="single"/>
              </w:rPr>
              <w:t>.</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33FB1F11" w14:textId="56E7A74F" w:rsidR="00165A64" w:rsidRPr="00D25F5D" w:rsidRDefault="00165A64" w:rsidP="00290DF2">
            <w:pPr>
              <w:shd w:val="clear" w:color="auto" w:fill="FFFFFF" w:themeFill="background1"/>
              <w:contextualSpacing/>
              <w:rPr>
                <w:sz w:val="18"/>
                <w:szCs w:val="18"/>
                <w:lang w:val="fi-FI"/>
              </w:rPr>
            </w:pPr>
            <w:r w:rsidRPr="00D25F5D">
              <w:rPr>
                <w:sz w:val="18"/>
                <w:szCs w:val="18"/>
                <w:lang w:val="fi-FI"/>
              </w:rPr>
              <w:t>Jumlah kumulatif Pusat Penelitian / Pusat Inovasi</w:t>
            </w:r>
          </w:p>
          <w:p w14:paraId="43E3A139" w14:textId="72687916" w:rsidR="00165A64" w:rsidRPr="00D25F5D" w:rsidRDefault="00165A64">
            <w:pPr>
              <w:pStyle w:val="ListParagraph"/>
              <w:numPr>
                <w:ilvl w:val="0"/>
                <w:numId w:val="12"/>
              </w:numPr>
              <w:shd w:val="clear" w:color="auto" w:fill="FFFFFF" w:themeFill="background1"/>
              <w:ind w:left="115" w:hanging="141"/>
              <w:rPr>
                <w:sz w:val="18"/>
                <w:szCs w:val="18"/>
              </w:rPr>
            </w:pPr>
            <w:r w:rsidRPr="00D25F5D">
              <w:rPr>
                <w:sz w:val="18"/>
                <w:szCs w:val="18"/>
              </w:rPr>
              <w:t>Pusat Penelitian Halal Logistik [ 2021]</w:t>
            </w:r>
          </w:p>
          <w:p w14:paraId="0EACDD94" w14:textId="14BB6E56" w:rsidR="00165A64" w:rsidRPr="00D25F5D" w:rsidRDefault="00165A64">
            <w:pPr>
              <w:pStyle w:val="ListParagraph"/>
              <w:numPr>
                <w:ilvl w:val="0"/>
                <w:numId w:val="12"/>
              </w:numPr>
              <w:shd w:val="clear" w:color="auto" w:fill="FFFFFF" w:themeFill="background1"/>
              <w:ind w:left="115" w:hanging="141"/>
              <w:rPr>
                <w:sz w:val="18"/>
                <w:szCs w:val="18"/>
              </w:rPr>
            </w:pPr>
            <w:r w:rsidRPr="00D25F5D">
              <w:rPr>
                <w:sz w:val="18"/>
                <w:szCs w:val="18"/>
              </w:rPr>
              <w:t>Pusat Kajian Kebijakan Transportasi [202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BD3063" w14:textId="77777777" w:rsidR="00165A64" w:rsidRPr="00D25F5D" w:rsidRDefault="00165A64" w:rsidP="00290DF2">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2CF61398" w14:textId="6C17F8AF" w:rsidR="00165A64" w:rsidRPr="00D25F5D" w:rsidRDefault="00165A64" w:rsidP="00290DF2">
            <w:pPr>
              <w:shd w:val="clear" w:color="auto" w:fill="FFFFFF" w:themeFill="background1"/>
              <w:contextualSpacing/>
              <w:jc w:val="center"/>
              <w:rPr>
                <w:sz w:val="18"/>
                <w:szCs w:val="18"/>
              </w:rPr>
            </w:pPr>
            <w:r w:rsidRPr="00D25F5D">
              <w:rPr>
                <w:sz w:val="18"/>
                <w:szCs w:val="18"/>
              </w:rPr>
              <w:t>KPI X.1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BB35ADC"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1F03486" w14:textId="2A98E95C" w:rsidR="00165A64" w:rsidRPr="00D25F5D" w:rsidRDefault="005F2390"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6B2F70" w14:textId="1FD88EEF"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4507B9B9" w14:textId="542D24B5"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auto"/>
              <w:left w:val="single" w:sz="4" w:space="0" w:color="auto"/>
              <w:bottom w:val="single" w:sz="4" w:space="0" w:color="auto"/>
              <w:right w:val="single" w:sz="4" w:space="0" w:color="auto"/>
            </w:tcBorders>
          </w:tcPr>
          <w:p w14:paraId="546CC679" w14:textId="7828A9FF" w:rsidR="00165A64" w:rsidRPr="00D25F5D" w:rsidRDefault="00165A64" w:rsidP="00290DF2">
            <w:pPr>
              <w:jc w:val="center"/>
              <w:rPr>
                <w:sz w:val="18"/>
                <w:szCs w:val="18"/>
              </w:rPr>
            </w:pPr>
            <w:r w:rsidRPr="00D25F5D">
              <w:rPr>
                <w:sz w:val="18"/>
                <w:szCs w:val="18"/>
              </w:rPr>
              <w:t>0</w:t>
            </w:r>
          </w:p>
        </w:tc>
        <w:tc>
          <w:tcPr>
            <w:tcW w:w="425" w:type="dxa"/>
            <w:tcBorders>
              <w:top w:val="single" w:sz="4" w:space="0" w:color="auto"/>
              <w:left w:val="single" w:sz="4" w:space="0" w:color="auto"/>
              <w:bottom w:val="single" w:sz="4" w:space="0" w:color="auto"/>
              <w:right w:val="single" w:sz="4" w:space="0" w:color="auto"/>
            </w:tcBorders>
          </w:tcPr>
          <w:p w14:paraId="6C06E8BF" w14:textId="082773C1"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6" w:type="dxa"/>
            <w:tcBorders>
              <w:top w:val="single" w:sz="4" w:space="0" w:color="auto"/>
              <w:left w:val="single" w:sz="4" w:space="0" w:color="auto"/>
              <w:bottom w:val="single" w:sz="4" w:space="0" w:color="auto"/>
              <w:right w:val="single" w:sz="4" w:space="0" w:color="auto"/>
            </w:tcBorders>
          </w:tcPr>
          <w:p w14:paraId="601BCA97" w14:textId="77777777" w:rsidR="00165A64" w:rsidRPr="00D25F5D" w:rsidRDefault="00165A64" w:rsidP="00290DF2">
            <w:pPr>
              <w:shd w:val="clear" w:color="auto" w:fill="FFFFFF" w:themeFill="background1"/>
              <w:contextualSpacing/>
              <w:jc w:val="center"/>
              <w:rPr>
                <w:sz w:val="18"/>
                <w:szCs w:val="18"/>
              </w:rPr>
            </w:pPr>
            <w:r w:rsidRPr="00D25F5D">
              <w:rPr>
                <w:sz w:val="18"/>
                <w:szCs w:val="18"/>
              </w:rPr>
              <w:t>2</w:t>
            </w:r>
          </w:p>
        </w:tc>
        <w:tc>
          <w:tcPr>
            <w:tcW w:w="425" w:type="dxa"/>
            <w:tcBorders>
              <w:top w:val="single" w:sz="4" w:space="0" w:color="auto"/>
              <w:left w:val="single" w:sz="4" w:space="0" w:color="auto"/>
              <w:bottom w:val="single" w:sz="4" w:space="0" w:color="auto"/>
              <w:right w:val="single" w:sz="4" w:space="0" w:color="auto"/>
            </w:tcBorders>
          </w:tcPr>
          <w:p w14:paraId="78EBBE45" w14:textId="14702E72" w:rsidR="00165A64" w:rsidRPr="00D25F5D" w:rsidRDefault="00165A64" w:rsidP="00290DF2">
            <w:pPr>
              <w:jc w:val="center"/>
              <w:rPr>
                <w:sz w:val="18"/>
                <w:szCs w:val="18"/>
              </w:rPr>
            </w:pPr>
            <w:r w:rsidRPr="00D25F5D">
              <w:rPr>
                <w:sz w:val="18"/>
                <w:szCs w:val="18"/>
              </w:rPr>
              <w:t>2</w:t>
            </w:r>
          </w:p>
        </w:tc>
        <w:tc>
          <w:tcPr>
            <w:tcW w:w="425" w:type="dxa"/>
            <w:tcBorders>
              <w:top w:val="single" w:sz="4" w:space="0" w:color="auto"/>
              <w:left w:val="single" w:sz="4" w:space="0" w:color="auto"/>
              <w:bottom w:val="single" w:sz="4" w:space="0" w:color="auto"/>
              <w:right w:val="single" w:sz="4" w:space="0" w:color="auto"/>
            </w:tcBorders>
          </w:tcPr>
          <w:p w14:paraId="139EE951" w14:textId="4487DADB" w:rsidR="00165A64" w:rsidRPr="00D25F5D" w:rsidRDefault="00165A64" w:rsidP="00290DF2">
            <w:pPr>
              <w:jc w:val="center"/>
              <w:rPr>
                <w:sz w:val="18"/>
                <w:szCs w:val="18"/>
              </w:rPr>
            </w:pPr>
            <w:r w:rsidRPr="00D25F5D">
              <w:rPr>
                <w:sz w:val="18"/>
                <w:szCs w:val="18"/>
              </w:rPr>
              <w:t>2</w:t>
            </w:r>
          </w:p>
        </w:tc>
        <w:tc>
          <w:tcPr>
            <w:tcW w:w="1011" w:type="dxa"/>
            <w:tcBorders>
              <w:top w:val="single" w:sz="4" w:space="0" w:color="auto"/>
              <w:left w:val="single" w:sz="4" w:space="0" w:color="auto"/>
              <w:bottom w:val="single" w:sz="4" w:space="0" w:color="auto"/>
              <w:right w:val="single" w:sz="4" w:space="0" w:color="auto"/>
            </w:tcBorders>
          </w:tcPr>
          <w:p w14:paraId="2537EF94" w14:textId="29DB3EFC" w:rsidR="00165A64" w:rsidRPr="00D25F5D" w:rsidRDefault="00165A64" w:rsidP="00290DF2">
            <w:pPr>
              <w:jc w:val="both"/>
              <w:rPr>
                <w:sz w:val="18"/>
                <w:szCs w:val="18"/>
              </w:rPr>
            </w:pPr>
            <w:r w:rsidRPr="00D25F5D">
              <w:rPr>
                <w:sz w:val="18"/>
                <w:szCs w:val="18"/>
              </w:rPr>
              <w:t>Unit Pelatihan</w:t>
            </w:r>
          </w:p>
        </w:tc>
        <w:tc>
          <w:tcPr>
            <w:tcW w:w="1023" w:type="dxa"/>
            <w:tcBorders>
              <w:top w:val="single" w:sz="4" w:space="0" w:color="auto"/>
              <w:left w:val="single" w:sz="4" w:space="0" w:color="auto"/>
              <w:bottom w:val="single" w:sz="4" w:space="0" w:color="auto"/>
              <w:right w:val="single" w:sz="4" w:space="0" w:color="auto"/>
            </w:tcBorders>
          </w:tcPr>
          <w:p w14:paraId="6DEEC9BE" w14:textId="0DE995D8" w:rsidR="00165A64" w:rsidRPr="00D25F5D" w:rsidRDefault="00C11BCE" w:rsidP="00290DF2">
            <w:pPr>
              <w:shd w:val="clear" w:color="auto" w:fill="FFFFFF" w:themeFill="background1"/>
              <w:contextualSpacing/>
              <w:jc w:val="center"/>
              <w:rPr>
                <w:sz w:val="18"/>
                <w:szCs w:val="18"/>
                <w:lang w:val="fi-FI"/>
              </w:rPr>
            </w:pPr>
            <w:r w:rsidRPr="00D25F5D">
              <w:rPr>
                <w:sz w:val="18"/>
                <w:szCs w:val="18"/>
                <w:lang w:val="fi-FI"/>
              </w:rPr>
              <w:t>Dir. RPIKK dan Ka.Bag Penelitian</w:t>
            </w:r>
            <w:r w:rsidR="00165A64" w:rsidRPr="00D25F5D">
              <w:rPr>
                <w:sz w:val="18"/>
                <w:szCs w:val="18"/>
                <w:lang w:val="fi-FI"/>
              </w:rPr>
              <w:t xml:space="preserve"> dan Ka. UPIK</w:t>
            </w:r>
          </w:p>
        </w:tc>
        <w:tc>
          <w:tcPr>
            <w:tcW w:w="1155" w:type="dxa"/>
            <w:tcBorders>
              <w:top w:val="single" w:sz="4" w:space="0" w:color="auto"/>
              <w:left w:val="single" w:sz="4" w:space="0" w:color="auto"/>
              <w:bottom w:val="single" w:sz="4" w:space="0" w:color="auto"/>
              <w:right w:val="single" w:sz="4" w:space="0" w:color="auto"/>
            </w:tcBorders>
          </w:tcPr>
          <w:p w14:paraId="7CBE7B13" w14:textId="698873F8" w:rsidR="00165A64" w:rsidRPr="00D25F5D" w:rsidRDefault="00165A64" w:rsidP="00290DF2">
            <w:pPr>
              <w:shd w:val="clear" w:color="auto" w:fill="FFFFFF" w:themeFill="background1"/>
              <w:contextualSpacing/>
              <w:rPr>
                <w:sz w:val="18"/>
                <w:szCs w:val="18"/>
              </w:rPr>
            </w:pPr>
            <w:r w:rsidRPr="00D25F5D">
              <w:rPr>
                <w:sz w:val="18"/>
                <w:szCs w:val="18"/>
              </w:rPr>
              <w:t>Proposal</w:t>
            </w:r>
          </w:p>
        </w:tc>
      </w:tr>
      <w:tr w:rsidR="008D1305" w:rsidRPr="00D25F5D" w14:paraId="5C1AC01D" w14:textId="77777777" w:rsidTr="008D1305">
        <w:tc>
          <w:tcPr>
            <w:tcW w:w="366" w:type="dxa"/>
            <w:tcBorders>
              <w:top w:val="single" w:sz="4" w:space="0" w:color="auto"/>
              <w:left w:val="single" w:sz="4" w:space="0" w:color="auto"/>
              <w:bottom w:val="single" w:sz="4" w:space="0" w:color="auto"/>
              <w:right w:val="single" w:sz="4" w:space="0" w:color="auto"/>
            </w:tcBorders>
          </w:tcPr>
          <w:p w14:paraId="2251FAF4" w14:textId="77777777" w:rsidR="00165A64" w:rsidRPr="00D25F5D" w:rsidRDefault="00165A64" w:rsidP="00290DF2">
            <w:pPr>
              <w:shd w:val="clear" w:color="auto" w:fill="FFFFFF" w:themeFill="background1"/>
              <w:contextualSpacing/>
              <w:jc w:val="center"/>
              <w:rPr>
                <w:sz w:val="20"/>
                <w:szCs w:val="20"/>
              </w:rPr>
            </w:pPr>
          </w:p>
        </w:tc>
        <w:tc>
          <w:tcPr>
            <w:tcW w:w="1047" w:type="dxa"/>
            <w:tcBorders>
              <w:top w:val="single" w:sz="4" w:space="0" w:color="auto"/>
              <w:left w:val="single" w:sz="4" w:space="0" w:color="auto"/>
              <w:bottom w:val="single" w:sz="4" w:space="0" w:color="auto"/>
              <w:right w:val="single" w:sz="4" w:space="0" w:color="auto"/>
            </w:tcBorders>
          </w:tcPr>
          <w:p w14:paraId="3E1523FB"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C1216A5" w14:textId="744E7F09" w:rsidR="00165A64" w:rsidRPr="00D25F5D" w:rsidRDefault="00165A64" w:rsidP="00290DF2">
            <w:pPr>
              <w:shd w:val="clear" w:color="auto" w:fill="FFFFFF" w:themeFill="background1"/>
              <w:contextualSpacing/>
              <w:rPr>
                <w:bCs w:val="0"/>
                <w:sz w:val="18"/>
                <w:szCs w:val="18"/>
              </w:rPr>
            </w:pPr>
            <w:r w:rsidRPr="00D25F5D">
              <w:rPr>
                <w:b/>
                <w:sz w:val="18"/>
                <w:szCs w:val="18"/>
                <w:u w:val="single"/>
              </w:rPr>
              <w:t>PS 10.2.2</w:t>
            </w:r>
            <w:r w:rsidRPr="00D25F5D">
              <w:rPr>
                <w:bCs w:val="0"/>
                <w:sz w:val="18"/>
                <w:szCs w:val="18"/>
              </w:rPr>
              <w:t xml:space="preserve"> Pembentukan Lembaga Inovasi – Pusat Inovasi sebagai wadah produk inovasi </w:t>
            </w:r>
            <w:r w:rsidR="00743044" w:rsidRPr="00D25F5D">
              <w:rPr>
                <w:bCs w:val="0"/>
                <w:sz w:val="18"/>
                <w:szCs w:val="18"/>
              </w:rPr>
              <w:t>ULBI</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7383C71"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20.2.2.1</w:t>
            </w:r>
          </w:p>
          <w:p w14:paraId="6CFB9633" w14:textId="1796EF9C" w:rsidR="00165A64" w:rsidRPr="00D25F5D" w:rsidRDefault="00165A64" w:rsidP="00290DF2">
            <w:pPr>
              <w:shd w:val="clear" w:color="auto" w:fill="FFFFFF" w:themeFill="background1"/>
              <w:contextualSpacing/>
              <w:rPr>
                <w:bCs w:val="0"/>
                <w:sz w:val="18"/>
                <w:szCs w:val="18"/>
              </w:rPr>
            </w:pPr>
            <w:r w:rsidRPr="00D25F5D">
              <w:rPr>
                <w:bCs w:val="0"/>
                <w:sz w:val="18"/>
                <w:szCs w:val="18"/>
              </w:rPr>
              <w:t>Kelengkapan SDM</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0ABE0FB4" w14:textId="21147A46" w:rsidR="00165A64" w:rsidRPr="00D25F5D" w:rsidRDefault="00EA12F2" w:rsidP="00290DF2">
            <w:pPr>
              <w:shd w:val="clear" w:color="auto" w:fill="FFFFFF" w:themeFill="background1"/>
              <w:contextualSpacing/>
              <w:rPr>
                <w:sz w:val="18"/>
                <w:szCs w:val="18"/>
                <w:lang w:val="fi-FI"/>
              </w:rPr>
            </w:pPr>
            <w:r w:rsidRPr="00D25F5D">
              <w:rPr>
                <w:sz w:val="18"/>
                <w:szCs w:val="18"/>
                <w:lang w:val="fi-FI"/>
              </w:rPr>
              <w:t>Persentase t</w:t>
            </w:r>
            <w:r w:rsidR="00165A64" w:rsidRPr="00D25F5D">
              <w:rPr>
                <w:sz w:val="18"/>
                <w:szCs w:val="18"/>
                <w:lang w:val="fi-FI"/>
              </w:rPr>
              <w:t>ransformasi Perubahan Unit Pengembangan Inovasi dan Kewirausahaan [UPIK] menjadi Lembaga Pengembangan Inovasi dan Kewirausahaan [LPIK]</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6D1288" w14:textId="77777777" w:rsidR="00165A64" w:rsidRPr="00D25F5D" w:rsidRDefault="00165A64" w:rsidP="00290DF2">
            <w:pPr>
              <w:shd w:val="clear" w:color="auto" w:fill="FFFFFF" w:themeFill="background1"/>
              <w:contextualSpacing/>
              <w:jc w:val="center"/>
              <w:rPr>
                <w:sz w:val="18"/>
                <w:szCs w:val="18"/>
                <w:lang w:val="fi-FI"/>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B6CB057" w14:textId="71CF5881" w:rsidR="00165A64" w:rsidRPr="00D25F5D" w:rsidRDefault="00165A64" w:rsidP="00290DF2">
            <w:pPr>
              <w:shd w:val="clear" w:color="auto" w:fill="FFFFFF" w:themeFill="background1"/>
              <w:contextualSpacing/>
              <w:jc w:val="center"/>
              <w:rPr>
                <w:sz w:val="18"/>
                <w:szCs w:val="18"/>
              </w:rPr>
            </w:pPr>
            <w:r w:rsidRPr="00D25F5D">
              <w:rPr>
                <w:sz w:val="18"/>
                <w:szCs w:val="18"/>
              </w:rPr>
              <w:t>KPI X.1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C7C6382"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37BD210" w14:textId="70494D62" w:rsidR="00165A64" w:rsidRPr="00D25F5D" w:rsidRDefault="005F2390"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21E86D9" w14:textId="071BE062"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3827E542" w14:textId="29A392DE" w:rsidR="00165A64" w:rsidRPr="00D25F5D" w:rsidRDefault="00165A64" w:rsidP="00290DF2">
            <w:pPr>
              <w:shd w:val="clear" w:color="auto" w:fill="FFFFFF" w:themeFill="background1"/>
              <w:contextualSpacing/>
              <w:jc w:val="center"/>
              <w:rPr>
                <w:sz w:val="18"/>
                <w:szCs w:val="18"/>
              </w:rPr>
            </w:pPr>
            <w:r w:rsidRPr="00D25F5D">
              <w:rPr>
                <w:sz w:val="18"/>
                <w:szCs w:val="18"/>
              </w:rPr>
              <w:t>40</w:t>
            </w:r>
          </w:p>
        </w:tc>
        <w:tc>
          <w:tcPr>
            <w:tcW w:w="283" w:type="dxa"/>
            <w:tcBorders>
              <w:top w:val="single" w:sz="4" w:space="0" w:color="auto"/>
              <w:left w:val="single" w:sz="4" w:space="0" w:color="auto"/>
              <w:bottom w:val="single" w:sz="4" w:space="0" w:color="auto"/>
              <w:right w:val="single" w:sz="4" w:space="0" w:color="auto"/>
            </w:tcBorders>
          </w:tcPr>
          <w:p w14:paraId="6D92F82E" w14:textId="03461469" w:rsidR="00165A64" w:rsidRPr="00D25F5D" w:rsidRDefault="00165A64" w:rsidP="00290DF2">
            <w:pPr>
              <w:jc w:val="center"/>
              <w:rPr>
                <w:sz w:val="18"/>
                <w:szCs w:val="18"/>
              </w:rPr>
            </w:pPr>
            <w:r w:rsidRPr="00D25F5D">
              <w:rPr>
                <w:sz w:val="18"/>
                <w:szCs w:val="18"/>
              </w:rPr>
              <w:t>60</w:t>
            </w:r>
          </w:p>
        </w:tc>
        <w:tc>
          <w:tcPr>
            <w:tcW w:w="425" w:type="dxa"/>
            <w:tcBorders>
              <w:top w:val="single" w:sz="4" w:space="0" w:color="auto"/>
              <w:left w:val="single" w:sz="4" w:space="0" w:color="auto"/>
              <w:bottom w:val="single" w:sz="4" w:space="0" w:color="auto"/>
              <w:right w:val="single" w:sz="4" w:space="0" w:color="auto"/>
            </w:tcBorders>
          </w:tcPr>
          <w:p w14:paraId="3A47E96F" w14:textId="3289B7BE" w:rsidR="00165A64" w:rsidRPr="00D25F5D" w:rsidRDefault="00165A64" w:rsidP="00290DF2">
            <w:pPr>
              <w:shd w:val="clear" w:color="auto" w:fill="FFFFFF" w:themeFill="background1"/>
              <w:contextualSpacing/>
              <w:jc w:val="center"/>
              <w:rPr>
                <w:sz w:val="18"/>
                <w:szCs w:val="18"/>
              </w:rPr>
            </w:pPr>
            <w:r w:rsidRPr="00D25F5D">
              <w:rPr>
                <w:sz w:val="18"/>
                <w:szCs w:val="18"/>
              </w:rPr>
              <w:t>80</w:t>
            </w:r>
          </w:p>
        </w:tc>
        <w:tc>
          <w:tcPr>
            <w:tcW w:w="426" w:type="dxa"/>
            <w:tcBorders>
              <w:top w:val="single" w:sz="4" w:space="0" w:color="auto"/>
              <w:left w:val="single" w:sz="4" w:space="0" w:color="auto"/>
              <w:bottom w:val="single" w:sz="4" w:space="0" w:color="auto"/>
              <w:right w:val="single" w:sz="4" w:space="0" w:color="auto"/>
            </w:tcBorders>
          </w:tcPr>
          <w:p w14:paraId="73D31060" w14:textId="685AC552" w:rsidR="00165A64" w:rsidRPr="00D25F5D" w:rsidRDefault="00165A64" w:rsidP="00290DF2">
            <w:pPr>
              <w:shd w:val="clear" w:color="auto" w:fill="FFFFFF" w:themeFill="background1"/>
              <w:contextualSpacing/>
              <w:jc w:val="center"/>
              <w:rPr>
                <w:sz w:val="18"/>
                <w:szCs w:val="18"/>
              </w:rPr>
            </w:pPr>
            <w:r w:rsidRPr="00D25F5D">
              <w:rPr>
                <w:sz w:val="18"/>
                <w:szCs w:val="18"/>
              </w:rPr>
              <w:t>100</w:t>
            </w:r>
          </w:p>
        </w:tc>
        <w:tc>
          <w:tcPr>
            <w:tcW w:w="425" w:type="dxa"/>
            <w:tcBorders>
              <w:top w:val="single" w:sz="4" w:space="0" w:color="auto"/>
              <w:left w:val="single" w:sz="4" w:space="0" w:color="auto"/>
              <w:bottom w:val="single" w:sz="4" w:space="0" w:color="auto"/>
              <w:right w:val="single" w:sz="4" w:space="0" w:color="auto"/>
            </w:tcBorders>
          </w:tcPr>
          <w:p w14:paraId="2405BDD7" w14:textId="7D50CEB3" w:rsidR="00165A64" w:rsidRPr="00D25F5D" w:rsidRDefault="00165A64" w:rsidP="00290DF2">
            <w:pPr>
              <w:jc w:val="both"/>
              <w:rPr>
                <w:sz w:val="18"/>
                <w:szCs w:val="18"/>
              </w:rPr>
            </w:pPr>
            <w:r w:rsidRPr="00D25F5D">
              <w:rPr>
                <w:sz w:val="18"/>
                <w:szCs w:val="18"/>
              </w:rPr>
              <w:t>100</w:t>
            </w:r>
          </w:p>
        </w:tc>
        <w:tc>
          <w:tcPr>
            <w:tcW w:w="425" w:type="dxa"/>
            <w:tcBorders>
              <w:top w:val="single" w:sz="4" w:space="0" w:color="auto"/>
              <w:left w:val="single" w:sz="4" w:space="0" w:color="auto"/>
              <w:bottom w:val="single" w:sz="4" w:space="0" w:color="auto"/>
              <w:right w:val="single" w:sz="4" w:space="0" w:color="auto"/>
            </w:tcBorders>
          </w:tcPr>
          <w:p w14:paraId="33BA7EFB" w14:textId="2016A928" w:rsidR="00165A64" w:rsidRPr="00D25F5D" w:rsidRDefault="00165A64" w:rsidP="00290DF2">
            <w:pPr>
              <w:jc w:val="both"/>
              <w:rPr>
                <w:sz w:val="18"/>
                <w:szCs w:val="18"/>
              </w:rPr>
            </w:pPr>
            <w:r w:rsidRPr="00D25F5D">
              <w:rPr>
                <w:sz w:val="18"/>
                <w:szCs w:val="18"/>
              </w:rPr>
              <w:t>100</w:t>
            </w:r>
          </w:p>
        </w:tc>
        <w:tc>
          <w:tcPr>
            <w:tcW w:w="1011" w:type="dxa"/>
            <w:tcBorders>
              <w:top w:val="single" w:sz="4" w:space="0" w:color="auto"/>
              <w:left w:val="single" w:sz="4" w:space="0" w:color="auto"/>
              <w:bottom w:val="single" w:sz="4" w:space="0" w:color="auto"/>
              <w:right w:val="single" w:sz="4" w:space="0" w:color="auto"/>
            </w:tcBorders>
          </w:tcPr>
          <w:p w14:paraId="032836E7" w14:textId="4F30678D" w:rsidR="00165A64" w:rsidRPr="00D25F5D" w:rsidRDefault="00EA12F2" w:rsidP="00290DF2">
            <w:pPr>
              <w:jc w:val="both"/>
              <w:rPr>
                <w:sz w:val="18"/>
                <w:szCs w:val="18"/>
              </w:rPr>
            </w:pPr>
            <w:r w:rsidRPr="00D25F5D">
              <w:rPr>
                <w:sz w:val="18"/>
                <w:szCs w:val="18"/>
              </w:rPr>
              <w:t>Pengajuan menjadi LPPM</w:t>
            </w:r>
          </w:p>
        </w:tc>
        <w:tc>
          <w:tcPr>
            <w:tcW w:w="1023" w:type="dxa"/>
            <w:tcBorders>
              <w:top w:val="single" w:sz="4" w:space="0" w:color="auto"/>
              <w:left w:val="single" w:sz="4" w:space="0" w:color="auto"/>
              <w:bottom w:val="single" w:sz="4" w:space="0" w:color="auto"/>
              <w:right w:val="single" w:sz="4" w:space="0" w:color="auto"/>
            </w:tcBorders>
          </w:tcPr>
          <w:p w14:paraId="38CEF17E" w14:textId="358B9EF1" w:rsidR="00165A64" w:rsidRPr="00D25F5D" w:rsidRDefault="00C11BCE" w:rsidP="005F2FD0">
            <w:pPr>
              <w:shd w:val="clear" w:color="auto" w:fill="FFFFFF" w:themeFill="background1"/>
              <w:contextualSpacing/>
              <w:rPr>
                <w:sz w:val="18"/>
                <w:szCs w:val="18"/>
                <w:lang w:val="fi-FI"/>
              </w:rPr>
            </w:pPr>
            <w:r w:rsidRPr="00D25F5D">
              <w:rPr>
                <w:sz w:val="18"/>
                <w:szCs w:val="18"/>
                <w:lang w:val="fi-FI"/>
              </w:rPr>
              <w:t>Dir. RPIKK dan Ka.Bag Penelitian</w:t>
            </w:r>
            <w:r w:rsidR="00165A64" w:rsidRPr="00D25F5D">
              <w:rPr>
                <w:sz w:val="18"/>
                <w:szCs w:val="18"/>
                <w:lang w:val="fi-FI"/>
              </w:rPr>
              <w:t xml:space="preserve"> dan Ka. UPIK</w:t>
            </w:r>
          </w:p>
        </w:tc>
        <w:tc>
          <w:tcPr>
            <w:tcW w:w="1155" w:type="dxa"/>
            <w:tcBorders>
              <w:top w:val="single" w:sz="4" w:space="0" w:color="auto"/>
              <w:left w:val="single" w:sz="4" w:space="0" w:color="auto"/>
              <w:bottom w:val="single" w:sz="4" w:space="0" w:color="auto"/>
              <w:right w:val="single" w:sz="4" w:space="0" w:color="auto"/>
            </w:tcBorders>
          </w:tcPr>
          <w:p w14:paraId="761343BE" w14:textId="0176FECF" w:rsidR="00165A64" w:rsidRPr="00D25F5D" w:rsidRDefault="00165A64" w:rsidP="00290DF2">
            <w:pPr>
              <w:shd w:val="clear" w:color="auto" w:fill="FFFFFF" w:themeFill="background1"/>
              <w:contextualSpacing/>
              <w:rPr>
                <w:sz w:val="18"/>
                <w:szCs w:val="18"/>
              </w:rPr>
            </w:pPr>
            <w:r w:rsidRPr="00D25F5D">
              <w:rPr>
                <w:sz w:val="18"/>
                <w:szCs w:val="18"/>
              </w:rPr>
              <w:t>Proposal</w:t>
            </w:r>
          </w:p>
        </w:tc>
      </w:tr>
      <w:tr w:rsidR="008D1305" w:rsidRPr="00D25F5D" w14:paraId="7A270C19" w14:textId="77777777" w:rsidTr="008D1305">
        <w:tc>
          <w:tcPr>
            <w:tcW w:w="366" w:type="dxa"/>
            <w:tcBorders>
              <w:top w:val="single" w:sz="4" w:space="0" w:color="auto"/>
              <w:left w:val="single" w:sz="4" w:space="0" w:color="auto"/>
              <w:bottom w:val="single" w:sz="4" w:space="0" w:color="auto"/>
              <w:right w:val="single" w:sz="4" w:space="0" w:color="auto"/>
            </w:tcBorders>
          </w:tcPr>
          <w:p w14:paraId="6DD3E2C6" w14:textId="77777777" w:rsidR="00165A64" w:rsidRPr="00D25F5D" w:rsidRDefault="00165A64" w:rsidP="00290DF2">
            <w:pPr>
              <w:shd w:val="clear" w:color="auto" w:fill="FFFFFF" w:themeFill="background1"/>
              <w:contextualSpacing/>
              <w:jc w:val="center"/>
              <w:rPr>
                <w:sz w:val="18"/>
                <w:szCs w:val="18"/>
              </w:rPr>
            </w:pPr>
            <w:r w:rsidRPr="00D25F5D">
              <w:rPr>
                <w:sz w:val="18"/>
                <w:szCs w:val="18"/>
              </w:rPr>
              <w:t>SS</w:t>
            </w:r>
          </w:p>
          <w:p w14:paraId="09490E8D" w14:textId="74AFC827" w:rsidR="00165A64" w:rsidRPr="00D25F5D" w:rsidRDefault="00165A64" w:rsidP="00290DF2">
            <w:pPr>
              <w:shd w:val="clear" w:color="auto" w:fill="FFFFFF" w:themeFill="background1"/>
              <w:contextualSpacing/>
              <w:jc w:val="center"/>
              <w:rPr>
                <w:sz w:val="18"/>
                <w:szCs w:val="18"/>
              </w:rPr>
            </w:pPr>
            <w:r w:rsidRPr="00D25F5D">
              <w:rPr>
                <w:sz w:val="18"/>
                <w:szCs w:val="18"/>
              </w:rPr>
              <w:t>10.3</w:t>
            </w:r>
          </w:p>
        </w:tc>
        <w:tc>
          <w:tcPr>
            <w:tcW w:w="1047" w:type="dxa"/>
            <w:tcBorders>
              <w:top w:val="single" w:sz="4" w:space="0" w:color="auto"/>
              <w:left w:val="single" w:sz="4" w:space="0" w:color="auto"/>
              <w:bottom w:val="single" w:sz="4" w:space="0" w:color="auto"/>
              <w:right w:val="single" w:sz="4" w:space="0" w:color="auto"/>
            </w:tcBorders>
          </w:tcPr>
          <w:p w14:paraId="52BFEDEB" w14:textId="583BF1F2" w:rsidR="00165A64" w:rsidRPr="00D25F5D" w:rsidRDefault="00165A64" w:rsidP="00290DF2">
            <w:pPr>
              <w:shd w:val="clear" w:color="auto" w:fill="FFFFFF" w:themeFill="background1"/>
              <w:contextualSpacing/>
              <w:rPr>
                <w:color w:val="000000"/>
                <w:sz w:val="18"/>
                <w:szCs w:val="18"/>
                <w:lang w:val="fi-FI"/>
              </w:rPr>
            </w:pPr>
            <w:r w:rsidRPr="00D25F5D">
              <w:rPr>
                <w:color w:val="000000"/>
                <w:sz w:val="18"/>
                <w:szCs w:val="18"/>
                <w:lang w:val="fi-FI"/>
              </w:rPr>
              <w:t xml:space="preserve">Peningkatan Kapasitas Institusi bidang </w:t>
            </w:r>
            <w:r w:rsidRPr="00D25F5D">
              <w:rPr>
                <w:b/>
                <w:color w:val="000000"/>
                <w:sz w:val="18"/>
                <w:szCs w:val="18"/>
                <w:lang w:val="fi-FI"/>
              </w:rPr>
              <w:t>Pengabdian pada Masyarakat</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EA7BDC5"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PS 10.3.1</w:t>
            </w:r>
          </w:p>
          <w:p w14:paraId="28174124" w14:textId="5427F3F3" w:rsidR="00165A64" w:rsidRPr="00D25F5D" w:rsidRDefault="00165A64" w:rsidP="00290DF2">
            <w:pPr>
              <w:shd w:val="clear" w:color="auto" w:fill="FFFFFF" w:themeFill="background1"/>
              <w:contextualSpacing/>
              <w:rPr>
                <w:sz w:val="18"/>
                <w:szCs w:val="18"/>
              </w:rPr>
            </w:pPr>
            <w:r w:rsidRPr="00D25F5D">
              <w:rPr>
                <w:sz w:val="18"/>
                <w:szCs w:val="18"/>
              </w:rPr>
              <w:t>Lembaga Sertifikasi Profesi [LSP]</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436E9EF" w14:textId="77777777" w:rsidR="00165A64" w:rsidRPr="00D25F5D" w:rsidRDefault="00165A64" w:rsidP="00290DF2">
            <w:pPr>
              <w:shd w:val="clear" w:color="auto" w:fill="FFFFFF" w:themeFill="background1"/>
              <w:contextualSpacing/>
              <w:rPr>
                <w:b/>
                <w:sz w:val="18"/>
                <w:szCs w:val="18"/>
                <w:u w:val="single"/>
              </w:rPr>
            </w:pPr>
            <w:r w:rsidRPr="00D25F5D">
              <w:rPr>
                <w:b/>
                <w:sz w:val="18"/>
                <w:szCs w:val="18"/>
                <w:u w:val="single"/>
              </w:rPr>
              <w:t>SP 10.3.1.1</w:t>
            </w:r>
          </w:p>
          <w:p w14:paraId="1F2AC3B8" w14:textId="77777777" w:rsidR="00165A64" w:rsidRPr="00D25F5D" w:rsidRDefault="00165A64" w:rsidP="00290DF2">
            <w:pPr>
              <w:shd w:val="clear" w:color="auto" w:fill="FFFFFF" w:themeFill="background1"/>
              <w:contextualSpacing/>
              <w:rPr>
                <w:sz w:val="18"/>
                <w:szCs w:val="18"/>
              </w:rPr>
            </w:pPr>
            <w:r w:rsidRPr="00D25F5D">
              <w:rPr>
                <w:sz w:val="18"/>
                <w:szCs w:val="18"/>
              </w:rPr>
              <w:t xml:space="preserve">Melayani civitas akademika – alumni – masyarakat dalam hal </w:t>
            </w:r>
            <w:r w:rsidRPr="00D25F5D">
              <w:rPr>
                <w:b/>
                <w:sz w:val="18"/>
                <w:szCs w:val="18"/>
              </w:rPr>
              <w:t>sertifikasi</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46A321D1" w14:textId="77777777" w:rsidR="00165A64" w:rsidRPr="00D25F5D" w:rsidRDefault="00165A64" w:rsidP="00290DF2">
            <w:pPr>
              <w:shd w:val="clear" w:color="auto" w:fill="FFFFFF" w:themeFill="background1"/>
              <w:contextualSpacing/>
              <w:rPr>
                <w:sz w:val="18"/>
                <w:szCs w:val="18"/>
              </w:rPr>
            </w:pPr>
            <w:r w:rsidRPr="00D25F5D">
              <w:rPr>
                <w:sz w:val="18"/>
                <w:szCs w:val="18"/>
              </w:rPr>
              <w:t>Persentase terbentuknya LSP</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B551CB3" w14:textId="77777777" w:rsidR="00165A64" w:rsidRPr="00D25F5D" w:rsidRDefault="00165A64" w:rsidP="00290DF2">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0B3AEDB3" w14:textId="5813EF3C"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1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5AAF1C7"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7F535B5" w14:textId="77777777" w:rsidR="00165A64" w:rsidRPr="00D25F5D" w:rsidRDefault="00165A64" w:rsidP="00290DF2">
            <w:pPr>
              <w:shd w:val="clear" w:color="auto" w:fill="FFFFFF" w:themeFill="background1"/>
              <w:contextualSpacing/>
              <w:jc w:val="center"/>
              <w:rPr>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D4096A6" w14:textId="50368E12" w:rsidR="00165A64" w:rsidRPr="00D25F5D" w:rsidRDefault="00165A64" w:rsidP="00290DF2">
            <w:pPr>
              <w:shd w:val="clear" w:color="auto" w:fill="FFFFFF" w:themeFill="background1"/>
              <w:contextualSpacing/>
              <w:jc w:val="center"/>
              <w:rPr>
                <w:sz w:val="18"/>
                <w:szCs w:val="18"/>
              </w:rPr>
            </w:pPr>
            <w:r w:rsidRPr="00D25F5D">
              <w:rPr>
                <w:sz w:val="18"/>
                <w:szCs w:val="18"/>
              </w:rPr>
              <w:t>10</w:t>
            </w:r>
          </w:p>
        </w:tc>
        <w:tc>
          <w:tcPr>
            <w:tcW w:w="284" w:type="dxa"/>
            <w:tcBorders>
              <w:top w:val="single" w:sz="4" w:space="0" w:color="auto"/>
              <w:left w:val="single" w:sz="4" w:space="0" w:color="auto"/>
              <w:bottom w:val="single" w:sz="4" w:space="0" w:color="auto"/>
              <w:right w:val="single" w:sz="4" w:space="0" w:color="auto"/>
            </w:tcBorders>
          </w:tcPr>
          <w:p w14:paraId="31E06A32" w14:textId="12B132AB" w:rsidR="00165A64" w:rsidRPr="00D25F5D" w:rsidRDefault="00165A64" w:rsidP="00290DF2">
            <w:pPr>
              <w:shd w:val="clear" w:color="auto" w:fill="FFFFFF" w:themeFill="background1"/>
              <w:contextualSpacing/>
              <w:jc w:val="center"/>
              <w:rPr>
                <w:sz w:val="18"/>
                <w:szCs w:val="18"/>
              </w:rPr>
            </w:pPr>
            <w:r w:rsidRPr="00D25F5D">
              <w:rPr>
                <w:sz w:val="18"/>
                <w:szCs w:val="18"/>
              </w:rPr>
              <w:t>10</w:t>
            </w:r>
          </w:p>
        </w:tc>
        <w:tc>
          <w:tcPr>
            <w:tcW w:w="283" w:type="dxa"/>
            <w:tcBorders>
              <w:top w:val="single" w:sz="4" w:space="0" w:color="auto"/>
              <w:left w:val="single" w:sz="4" w:space="0" w:color="auto"/>
              <w:bottom w:val="single" w:sz="4" w:space="0" w:color="auto"/>
              <w:right w:val="single" w:sz="4" w:space="0" w:color="auto"/>
            </w:tcBorders>
          </w:tcPr>
          <w:p w14:paraId="0956DECD" w14:textId="2E5CE754" w:rsidR="00165A64" w:rsidRPr="00D25F5D" w:rsidRDefault="00165A64" w:rsidP="00290DF2">
            <w:pPr>
              <w:jc w:val="center"/>
              <w:rPr>
                <w:sz w:val="18"/>
                <w:szCs w:val="18"/>
              </w:rPr>
            </w:pPr>
            <w:r w:rsidRPr="00D25F5D">
              <w:rPr>
                <w:sz w:val="18"/>
                <w:szCs w:val="18"/>
              </w:rPr>
              <w:t>75</w:t>
            </w:r>
          </w:p>
        </w:tc>
        <w:tc>
          <w:tcPr>
            <w:tcW w:w="425" w:type="dxa"/>
            <w:tcBorders>
              <w:top w:val="single" w:sz="4" w:space="0" w:color="auto"/>
              <w:left w:val="single" w:sz="4" w:space="0" w:color="auto"/>
              <w:bottom w:val="single" w:sz="4" w:space="0" w:color="auto"/>
              <w:right w:val="single" w:sz="4" w:space="0" w:color="auto"/>
            </w:tcBorders>
          </w:tcPr>
          <w:p w14:paraId="64AE21C2" w14:textId="3D2347A6" w:rsidR="00165A64" w:rsidRPr="00D25F5D" w:rsidRDefault="00165A64" w:rsidP="00290DF2">
            <w:pPr>
              <w:shd w:val="clear" w:color="auto" w:fill="FFFFFF" w:themeFill="background1"/>
              <w:contextualSpacing/>
              <w:jc w:val="center"/>
              <w:rPr>
                <w:sz w:val="18"/>
                <w:szCs w:val="18"/>
              </w:rPr>
            </w:pPr>
            <w:r w:rsidRPr="00D25F5D">
              <w:rPr>
                <w:sz w:val="18"/>
                <w:szCs w:val="18"/>
              </w:rPr>
              <w:t>100</w:t>
            </w:r>
          </w:p>
        </w:tc>
        <w:tc>
          <w:tcPr>
            <w:tcW w:w="426" w:type="dxa"/>
            <w:tcBorders>
              <w:top w:val="single" w:sz="4" w:space="0" w:color="auto"/>
              <w:left w:val="single" w:sz="4" w:space="0" w:color="auto"/>
              <w:bottom w:val="single" w:sz="4" w:space="0" w:color="auto"/>
              <w:right w:val="single" w:sz="4" w:space="0" w:color="auto"/>
            </w:tcBorders>
          </w:tcPr>
          <w:p w14:paraId="0751EDAA" w14:textId="0D8085BF" w:rsidR="00165A64" w:rsidRPr="00D25F5D" w:rsidRDefault="00165A64" w:rsidP="00290DF2">
            <w:pPr>
              <w:shd w:val="clear" w:color="auto" w:fill="FFFFFF" w:themeFill="background1"/>
              <w:contextualSpacing/>
              <w:jc w:val="center"/>
              <w:rPr>
                <w:sz w:val="18"/>
                <w:szCs w:val="18"/>
              </w:rPr>
            </w:pPr>
            <w:r w:rsidRPr="00D25F5D">
              <w:rPr>
                <w:sz w:val="18"/>
                <w:szCs w:val="18"/>
              </w:rPr>
              <w:t>100</w:t>
            </w:r>
          </w:p>
        </w:tc>
        <w:tc>
          <w:tcPr>
            <w:tcW w:w="425" w:type="dxa"/>
            <w:tcBorders>
              <w:top w:val="single" w:sz="4" w:space="0" w:color="auto"/>
              <w:left w:val="single" w:sz="4" w:space="0" w:color="auto"/>
              <w:bottom w:val="single" w:sz="4" w:space="0" w:color="auto"/>
              <w:right w:val="single" w:sz="4" w:space="0" w:color="auto"/>
            </w:tcBorders>
          </w:tcPr>
          <w:p w14:paraId="30F020CE" w14:textId="1697AD15" w:rsidR="00165A64" w:rsidRPr="00D25F5D" w:rsidRDefault="00165A64" w:rsidP="00290DF2">
            <w:pPr>
              <w:jc w:val="center"/>
              <w:rPr>
                <w:sz w:val="18"/>
                <w:szCs w:val="18"/>
              </w:rPr>
            </w:pPr>
            <w:r w:rsidRPr="00D25F5D">
              <w:rPr>
                <w:sz w:val="18"/>
                <w:szCs w:val="18"/>
              </w:rPr>
              <w:t>100</w:t>
            </w:r>
          </w:p>
        </w:tc>
        <w:tc>
          <w:tcPr>
            <w:tcW w:w="425" w:type="dxa"/>
            <w:tcBorders>
              <w:top w:val="single" w:sz="4" w:space="0" w:color="auto"/>
              <w:left w:val="single" w:sz="4" w:space="0" w:color="auto"/>
              <w:bottom w:val="single" w:sz="4" w:space="0" w:color="auto"/>
              <w:right w:val="single" w:sz="4" w:space="0" w:color="auto"/>
            </w:tcBorders>
          </w:tcPr>
          <w:p w14:paraId="44892E81" w14:textId="29BC9313" w:rsidR="00165A64" w:rsidRPr="00D25F5D" w:rsidRDefault="00165A64" w:rsidP="00290DF2">
            <w:pPr>
              <w:jc w:val="center"/>
              <w:rPr>
                <w:sz w:val="18"/>
                <w:szCs w:val="18"/>
              </w:rPr>
            </w:pPr>
            <w:r w:rsidRPr="00D25F5D">
              <w:rPr>
                <w:sz w:val="18"/>
                <w:szCs w:val="18"/>
              </w:rPr>
              <w:t>100</w:t>
            </w:r>
          </w:p>
        </w:tc>
        <w:tc>
          <w:tcPr>
            <w:tcW w:w="1011" w:type="dxa"/>
            <w:tcBorders>
              <w:top w:val="single" w:sz="4" w:space="0" w:color="auto"/>
              <w:left w:val="single" w:sz="4" w:space="0" w:color="auto"/>
              <w:bottom w:val="single" w:sz="4" w:space="0" w:color="auto"/>
              <w:right w:val="single" w:sz="4" w:space="0" w:color="auto"/>
            </w:tcBorders>
          </w:tcPr>
          <w:p w14:paraId="3AC4826B" w14:textId="1D0D42A2" w:rsidR="00165A64" w:rsidRPr="00D25F5D" w:rsidRDefault="00165A64" w:rsidP="00290DF2">
            <w:pPr>
              <w:jc w:val="both"/>
              <w:rPr>
                <w:sz w:val="18"/>
                <w:szCs w:val="18"/>
              </w:rPr>
            </w:pPr>
            <w:r w:rsidRPr="00D25F5D">
              <w:rPr>
                <w:sz w:val="18"/>
                <w:szCs w:val="18"/>
              </w:rPr>
              <w:t>Mengundang BNSP</w:t>
            </w:r>
          </w:p>
          <w:p w14:paraId="6D175298" w14:textId="4732A1C2" w:rsidR="00165A64" w:rsidRPr="00D25F5D" w:rsidRDefault="00165A64" w:rsidP="00290DF2">
            <w:pPr>
              <w:jc w:val="both"/>
              <w:rPr>
                <w:sz w:val="18"/>
                <w:szCs w:val="18"/>
              </w:rPr>
            </w:pPr>
            <w:r w:rsidRPr="00D25F5D">
              <w:rPr>
                <w:sz w:val="18"/>
                <w:szCs w:val="18"/>
              </w:rPr>
              <w:t>Menyiapkan persyaratan pengajuan LSP</w:t>
            </w:r>
          </w:p>
        </w:tc>
        <w:tc>
          <w:tcPr>
            <w:tcW w:w="1023" w:type="dxa"/>
            <w:tcBorders>
              <w:top w:val="single" w:sz="4" w:space="0" w:color="auto"/>
              <w:left w:val="single" w:sz="4" w:space="0" w:color="auto"/>
              <w:bottom w:val="single" w:sz="4" w:space="0" w:color="auto"/>
              <w:right w:val="single" w:sz="4" w:space="0" w:color="auto"/>
            </w:tcBorders>
          </w:tcPr>
          <w:p w14:paraId="32C88822" w14:textId="3DACDB57" w:rsidR="00165A64" w:rsidRPr="00D25F5D" w:rsidRDefault="00C11BCE" w:rsidP="00290DF2">
            <w:pPr>
              <w:shd w:val="clear" w:color="auto" w:fill="FFFFFF" w:themeFill="background1"/>
              <w:contextualSpacing/>
              <w:jc w:val="center"/>
              <w:rPr>
                <w:sz w:val="18"/>
                <w:szCs w:val="18"/>
              </w:rPr>
            </w:pPr>
            <w:r w:rsidRPr="00D25F5D">
              <w:rPr>
                <w:sz w:val="18"/>
                <w:szCs w:val="18"/>
              </w:rPr>
              <w:t>Dir. RPIKK dan Ka.Bag Penelitian</w:t>
            </w:r>
          </w:p>
        </w:tc>
        <w:tc>
          <w:tcPr>
            <w:tcW w:w="1155" w:type="dxa"/>
            <w:tcBorders>
              <w:top w:val="single" w:sz="4" w:space="0" w:color="auto"/>
              <w:left w:val="single" w:sz="4" w:space="0" w:color="auto"/>
              <w:bottom w:val="single" w:sz="4" w:space="0" w:color="auto"/>
              <w:right w:val="single" w:sz="4" w:space="0" w:color="auto"/>
            </w:tcBorders>
          </w:tcPr>
          <w:p w14:paraId="521B3E04" w14:textId="3E99F6DF" w:rsidR="00165A64" w:rsidRPr="00D25F5D" w:rsidRDefault="00165A64" w:rsidP="00290DF2">
            <w:pPr>
              <w:shd w:val="clear" w:color="auto" w:fill="FFFFFF" w:themeFill="background1"/>
              <w:contextualSpacing/>
              <w:rPr>
                <w:sz w:val="18"/>
                <w:szCs w:val="18"/>
              </w:rPr>
            </w:pPr>
            <w:r w:rsidRPr="00D25F5D">
              <w:rPr>
                <w:sz w:val="18"/>
                <w:szCs w:val="18"/>
              </w:rPr>
              <w:t>Proposal</w:t>
            </w:r>
          </w:p>
        </w:tc>
      </w:tr>
      <w:tr w:rsidR="008D1305" w:rsidRPr="00D25F5D" w14:paraId="17E1935B" w14:textId="77777777" w:rsidTr="008D1305">
        <w:tc>
          <w:tcPr>
            <w:tcW w:w="366" w:type="dxa"/>
            <w:tcBorders>
              <w:top w:val="single" w:sz="4" w:space="0" w:color="auto"/>
              <w:left w:val="single" w:sz="4" w:space="0" w:color="auto"/>
              <w:bottom w:val="single" w:sz="4" w:space="0" w:color="auto"/>
              <w:right w:val="single" w:sz="4" w:space="0" w:color="auto"/>
            </w:tcBorders>
          </w:tcPr>
          <w:p w14:paraId="47080375" w14:textId="19B941E1" w:rsidR="00165A64" w:rsidRPr="00D25F5D" w:rsidRDefault="00165A64" w:rsidP="00290DF2">
            <w:pPr>
              <w:shd w:val="clear" w:color="auto" w:fill="FFFFFF" w:themeFill="background1"/>
              <w:contextualSpacing/>
              <w:jc w:val="center"/>
              <w:rPr>
                <w:sz w:val="20"/>
                <w:szCs w:val="20"/>
              </w:rPr>
            </w:pPr>
          </w:p>
        </w:tc>
        <w:tc>
          <w:tcPr>
            <w:tcW w:w="1047" w:type="dxa"/>
            <w:tcBorders>
              <w:top w:val="single" w:sz="4" w:space="0" w:color="auto"/>
              <w:left w:val="single" w:sz="4" w:space="0" w:color="auto"/>
              <w:bottom w:val="single" w:sz="4" w:space="0" w:color="auto"/>
              <w:right w:val="single" w:sz="4" w:space="0" w:color="auto"/>
            </w:tcBorders>
          </w:tcPr>
          <w:p w14:paraId="19797A65"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45934D4" w14:textId="77777777" w:rsidR="00165A64" w:rsidRPr="00D25F5D" w:rsidRDefault="00165A64" w:rsidP="00290DF2">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D4C9570" w14:textId="77777777" w:rsidR="00165A64" w:rsidRPr="00D25F5D" w:rsidRDefault="00165A64" w:rsidP="00290DF2">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0E0DBD29" w14:textId="02BEC384" w:rsidR="00165A64" w:rsidRPr="00D25F5D" w:rsidRDefault="00165A64" w:rsidP="00290DF2">
            <w:pPr>
              <w:shd w:val="clear" w:color="auto" w:fill="FFFFFF" w:themeFill="background1"/>
              <w:contextualSpacing/>
              <w:rPr>
                <w:sz w:val="18"/>
                <w:szCs w:val="18"/>
              </w:rPr>
            </w:pPr>
            <w:r w:rsidRPr="00D25F5D">
              <w:rPr>
                <w:sz w:val="18"/>
                <w:szCs w:val="18"/>
              </w:rPr>
              <w:t xml:space="preserve">Jumlah tersertifikasi [orang]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1E8EB5" w14:textId="77777777" w:rsidR="00165A64" w:rsidRPr="00D25F5D" w:rsidRDefault="00165A64" w:rsidP="00290DF2">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6F559429" w14:textId="623188B3" w:rsidR="00165A64" w:rsidRPr="00D25F5D" w:rsidRDefault="00165A64" w:rsidP="00290DF2">
            <w:pPr>
              <w:shd w:val="clear" w:color="auto" w:fill="FFFFFF" w:themeFill="background1"/>
              <w:contextualSpacing/>
              <w:jc w:val="center"/>
              <w:rPr>
                <w:sz w:val="18"/>
                <w:szCs w:val="18"/>
                <w:lang w:val="en-ID"/>
              </w:rPr>
            </w:pPr>
            <w:r w:rsidRPr="00D25F5D">
              <w:rPr>
                <w:sz w:val="18"/>
                <w:szCs w:val="18"/>
              </w:rPr>
              <w:t>KPI X.1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4EE22A5"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E03DFD4" w14:textId="1F57D00B" w:rsidR="00165A64" w:rsidRPr="00D25F5D" w:rsidRDefault="005F2390"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C34BE9F" w14:textId="751A538B"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1E81C5D0" w14:textId="784C0725" w:rsidR="00165A64" w:rsidRPr="00D25F5D" w:rsidRDefault="00165A64" w:rsidP="00290DF2">
            <w:pPr>
              <w:shd w:val="clear" w:color="auto" w:fill="FFFFFF" w:themeFill="background1"/>
              <w:contextualSpacing/>
              <w:jc w:val="center"/>
              <w:rPr>
                <w:sz w:val="18"/>
                <w:szCs w:val="18"/>
              </w:rPr>
            </w:pPr>
            <w:r w:rsidRPr="00D25F5D">
              <w:rPr>
                <w:sz w:val="18"/>
                <w:szCs w:val="18"/>
              </w:rPr>
              <w:t>100</w:t>
            </w:r>
          </w:p>
        </w:tc>
        <w:tc>
          <w:tcPr>
            <w:tcW w:w="283" w:type="dxa"/>
            <w:tcBorders>
              <w:top w:val="single" w:sz="4" w:space="0" w:color="auto"/>
              <w:left w:val="single" w:sz="4" w:space="0" w:color="auto"/>
              <w:bottom w:val="single" w:sz="4" w:space="0" w:color="auto"/>
              <w:right w:val="single" w:sz="4" w:space="0" w:color="auto"/>
            </w:tcBorders>
          </w:tcPr>
          <w:p w14:paraId="738E6D30" w14:textId="77777777" w:rsidR="00165A64" w:rsidRPr="00D25F5D" w:rsidRDefault="00165A64" w:rsidP="00290DF2">
            <w:pPr>
              <w:jc w:val="center"/>
              <w:rPr>
                <w:sz w:val="18"/>
                <w:szCs w:val="18"/>
              </w:rPr>
            </w:pPr>
            <w:r w:rsidRPr="00D25F5D">
              <w:rPr>
                <w:sz w:val="18"/>
                <w:szCs w:val="18"/>
              </w:rPr>
              <w:t>200</w:t>
            </w:r>
          </w:p>
        </w:tc>
        <w:tc>
          <w:tcPr>
            <w:tcW w:w="425" w:type="dxa"/>
            <w:tcBorders>
              <w:top w:val="single" w:sz="4" w:space="0" w:color="auto"/>
              <w:left w:val="single" w:sz="4" w:space="0" w:color="auto"/>
              <w:bottom w:val="single" w:sz="4" w:space="0" w:color="auto"/>
              <w:right w:val="single" w:sz="4" w:space="0" w:color="auto"/>
            </w:tcBorders>
          </w:tcPr>
          <w:p w14:paraId="39FFC638" w14:textId="77777777" w:rsidR="00165A64" w:rsidRPr="00D25F5D" w:rsidRDefault="00165A64" w:rsidP="00290DF2">
            <w:pPr>
              <w:shd w:val="clear" w:color="auto" w:fill="FFFFFF" w:themeFill="background1"/>
              <w:contextualSpacing/>
              <w:jc w:val="center"/>
              <w:rPr>
                <w:sz w:val="18"/>
                <w:szCs w:val="18"/>
              </w:rPr>
            </w:pPr>
            <w:r w:rsidRPr="00D25F5D">
              <w:rPr>
                <w:sz w:val="18"/>
                <w:szCs w:val="18"/>
              </w:rPr>
              <w:t>200</w:t>
            </w:r>
          </w:p>
        </w:tc>
        <w:tc>
          <w:tcPr>
            <w:tcW w:w="426" w:type="dxa"/>
            <w:tcBorders>
              <w:top w:val="single" w:sz="4" w:space="0" w:color="auto"/>
              <w:left w:val="single" w:sz="4" w:space="0" w:color="auto"/>
              <w:bottom w:val="single" w:sz="4" w:space="0" w:color="auto"/>
              <w:right w:val="single" w:sz="4" w:space="0" w:color="auto"/>
            </w:tcBorders>
          </w:tcPr>
          <w:p w14:paraId="24642EE2" w14:textId="77777777" w:rsidR="00165A64" w:rsidRPr="00D25F5D" w:rsidRDefault="00165A64" w:rsidP="00290DF2">
            <w:pPr>
              <w:shd w:val="clear" w:color="auto" w:fill="FFFFFF" w:themeFill="background1"/>
              <w:contextualSpacing/>
              <w:jc w:val="center"/>
              <w:rPr>
                <w:sz w:val="18"/>
                <w:szCs w:val="18"/>
              </w:rPr>
            </w:pPr>
            <w:r w:rsidRPr="00D25F5D">
              <w:rPr>
                <w:sz w:val="18"/>
                <w:szCs w:val="18"/>
              </w:rPr>
              <w:t>200</w:t>
            </w:r>
          </w:p>
        </w:tc>
        <w:tc>
          <w:tcPr>
            <w:tcW w:w="425" w:type="dxa"/>
            <w:tcBorders>
              <w:top w:val="single" w:sz="4" w:space="0" w:color="auto"/>
              <w:left w:val="single" w:sz="4" w:space="0" w:color="auto"/>
              <w:bottom w:val="single" w:sz="4" w:space="0" w:color="auto"/>
              <w:right w:val="single" w:sz="4" w:space="0" w:color="auto"/>
            </w:tcBorders>
          </w:tcPr>
          <w:p w14:paraId="0B22DACA" w14:textId="2B1A4CAC" w:rsidR="00165A64" w:rsidRPr="00D25F5D" w:rsidRDefault="00165A64" w:rsidP="00290DF2">
            <w:pPr>
              <w:jc w:val="center"/>
              <w:rPr>
                <w:sz w:val="18"/>
                <w:szCs w:val="18"/>
              </w:rPr>
            </w:pPr>
            <w:r w:rsidRPr="00D25F5D">
              <w:rPr>
                <w:sz w:val="18"/>
                <w:szCs w:val="18"/>
              </w:rPr>
              <w:t>200</w:t>
            </w:r>
          </w:p>
        </w:tc>
        <w:tc>
          <w:tcPr>
            <w:tcW w:w="425" w:type="dxa"/>
            <w:tcBorders>
              <w:top w:val="single" w:sz="4" w:space="0" w:color="auto"/>
              <w:left w:val="single" w:sz="4" w:space="0" w:color="auto"/>
              <w:bottom w:val="single" w:sz="4" w:space="0" w:color="auto"/>
              <w:right w:val="single" w:sz="4" w:space="0" w:color="auto"/>
            </w:tcBorders>
          </w:tcPr>
          <w:p w14:paraId="24D08525" w14:textId="559DF1CA" w:rsidR="00165A64" w:rsidRPr="00D25F5D" w:rsidRDefault="00165A64" w:rsidP="00290DF2">
            <w:pPr>
              <w:jc w:val="center"/>
              <w:rPr>
                <w:sz w:val="18"/>
                <w:szCs w:val="18"/>
              </w:rPr>
            </w:pPr>
            <w:r w:rsidRPr="00D25F5D">
              <w:rPr>
                <w:sz w:val="18"/>
                <w:szCs w:val="18"/>
              </w:rPr>
              <w:t>200</w:t>
            </w:r>
          </w:p>
        </w:tc>
        <w:tc>
          <w:tcPr>
            <w:tcW w:w="1011" w:type="dxa"/>
            <w:tcBorders>
              <w:top w:val="single" w:sz="4" w:space="0" w:color="auto"/>
              <w:left w:val="single" w:sz="4" w:space="0" w:color="auto"/>
              <w:bottom w:val="single" w:sz="4" w:space="0" w:color="auto"/>
              <w:right w:val="single" w:sz="4" w:space="0" w:color="auto"/>
            </w:tcBorders>
          </w:tcPr>
          <w:p w14:paraId="32675417" w14:textId="5DC9E12E" w:rsidR="00165A64" w:rsidRPr="00D25F5D" w:rsidRDefault="00165A64" w:rsidP="00290DF2">
            <w:pPr>
              <w:jc w:val="both"/>
              <w:rPr>
                <w:sz w:val="18"/>
                <w:szCs w:val="18"/>
              </w:rPr>
            </w:pPr>
          </w:p>
        </w:tc>
        <w:tc>
          <w:tcPr>
            <w:tcW w:w="1023" w:type="dxa"/>
            <w:tcBorders>
              <w:top w:val="single" w:sz="4" w:space="0" w:color="auto"/>
              <w:left w:val="single" w:sz="4" w:space="0" w:color="auto"/>
              <w:bottom w:val="single" w:sz="4" w:space="0" w:color="auto"/>
              <w:right w:val="single" w:sz="4" w:space="0" w:color="auto"/>
            </w:tcBorders>
          </w:tcPr>
          <w:p w14:paraId="4111D4D7" w14:textId="7EA7DF8D" w:rsidR="00165A64" w:rsidRPr="00D25F5D" w:rsidRDefault="00512E9A" w:rsidP="00BD1F23">
            <w:pPr>
              <w:shd w:val="clear" w:color="auto" w:fill="FFFFFF" w:themeFill="background1"/>
              <w:contextualSpacing/>
              <w:jc w:val="center"/>
              <w:rPr>
                <w:sz w:val="18"/>
                <w:szCs w:val="18"/>
              </w:rPr>
            </w:pPr>
            <w:r w:rsidRPr="00D25F5D">
              <w:rPr>
                <w:sz w:val="18"/>
                <w:szCs w:val="18"/>
              </w:rPr>
              <w:t>WR-1</w:t>
            </w:r>
            <w:r w:rsidR="00165A64" w:rsidRPr="00D25F5D">
              <w:rPr>
                <w:sz w:val="18"/>
                <w:szCs w:val="18"/>
              </w:rPr>
              <w:t xml:space="preserve"> / Ka. LPPM</w:t>
            </w:r>
          </w:p>
        </w:tc>
        <w:tc>
          <w:tcPr>
            <w:tcW w:w="1155" w:type="dxa"/>
            <w:tcBorders>
              <w:top w:val="single" w:sz="4" w:space="0" w:color="auto"/>
              <w:left w:val="single" w:sz="4" w:space="0" w:color="auto"/>
              <w:bottom w:val="single" w:sz="4" w:space="0" w:color="auto"/>
              <w:right w:val="single" w:sz="4" w:space="0" w:color="auto"/>
            </w:tcBorders>
          </w:tcPr>
          <w:p w14:paraId="641F17D1" w14:textId="77777777" w:rsidR="00165A64" w:rsidRPr="00D25F5D" w:rsidRDefault="00165A64" w:rsidP="00290DF2">
            <w:pPr>
              <w:shd w:val="clear" w:color="auto" w:fill="FFFFFF" w:themeFill="background1"/>
              <w:contextualSpacing/>
              <w:rPr>
                <w:sz w:val="18"/>
                <w:szCs w:val="18"/>
              </w:rPr>
            </w:pPr>
          </w:p>
        </w:tc>
      </w:tr>
      <w:tr w:rsidR="008D1305" w:rsidRPr="00D25F5D" w14:paraId="2F534AC2" w14:textId="77777777" w:rsidTr="008D1305">
        <w:tc>
          <w:tcPr>
            <w:tcW w:w="366" w:type="dxa"/>
            <w:vMerge w:val="restart"/>
            <w:tcBorders>
              <w:top w:val="single" w:sz="4" w:space="0" w:color="auto"/>
              <w:left w:val="single" w:sz="4" w:space="0" w:color="auto"/>
              <w:right w:val="single" w:sz="4" w:space="0" w:color="auto"/>
            </w:tcBorders>
          </w:tcPr>
          <w:p w14:paraId="6A1AE2A3" w14:textId="0C08D365" w:rsidR="00165A64" w:rsidRPr="00D25F5D" w:rsidRDefault="00165A64" w:rsidP="00290DF2">
            <w:pPr>
              <w:shd w:val="clear" w:color="auto" w:fill="FFFFFF" w:themeFill="background1"/>
              <w:contextualSpacing/>
              <w:jc w:val="center"/>
              <w:rPr>
                <w:sz w:val="18"/>
                <w:szCs w:val="18"/>
              </w:rPr>
            </w:pPr>
            <w:r w:rsidRPr="00D25F5D">
              <w:rPr>
                <w:sz w:val="18"/>
                <w:szCs w:val="18"/>
              </w:rPr>
              <w:lastRenderedPageBreak/>
              <w:t>SS 10.4</w:t>
            </w:r>
          </w:p>
        </w:tc>
        <w:tc>
          <w:tcPr>
            <w:tcW w:w="1047" w:type="dxa"/>
            <w:vMerge w:val="restart"/>
            <w:tcBorders>
              <w:top w:val="single" w:sz="4" w:space="0" w:color="auto"/>
              <w:left w:val="single" w:sz="4" w:space="0" w:color="auto"/>
              <w:right w:val="single" w:sz="4" w:space="0" w:color="auto"/>
            </w:tcBorders>
          </w:tcPr>
          <w:p w14:paraId="24757669" w14:textId="623FD1F1" w:rsidR="00165A64" w:rsidRPr="00D25F5D" w:rsidRDefault="00165A64" w:rsidP="00290DF2">
            <w:pPr>
              <w:shd w:val="clear" w:color="auto" w:fill="FFFFFF" w:themeFill="background1"/>
              <w:contextualSpacing/>
              <w:rPr>
                <w:color w:val="000000"/>
                <w:sz w:val="18"/>
                <w:szCs w:val="18"/>
              </w:rPr>
            </w:pPr>
            <w:r w:rsidRPr="00D25F5D">
              <w:rPr>
                <w:color w:val="000000"/>
                <w:sz w:val="18"/>
                <w:szCs w:val="18"/>
              </w:rPr>
              <w:t xml:space="preserve">Peningkatan </w:t>
            </w:r>
            <w:r w:rsidRPr="00D25F5D">
              <w:rPr>
                <w:b/>
                <w:color w:val="000000"/>
                <w:sz w:val="18"/>
                <w:szCs w:val="18"/>
              </w:rPr>
              <w:t>Internasionalisasi institusi</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609DB3" w14:textId="4E243A11" w:rsidR="00165A64" w:rsidRPr="00D25F5D" w:rsidRDefault="00165A64" w:rsidP="00290DF2">
            <w:pPr>
              <w:rPr>
                <w:rFonts w:eastAsia="Times New Roman"/>
                <w:b/>
                <w:color w:val="000000"/>
                <w:sz w:val="18"/>
                <w:szCs w:val="18"/>
                <w:u w:val="single"/>
                <w:lang w:val="fi-FI" w:eastAsia="en-ID"/>
              </w:rPr>
            </w:pPr>
            <w:r w:rsidRPr="00D25F5D">
              <w:rPr>
                <w:rFonts w:eastAsia="Times New Roman"/>
                <w:b/>
                <w:color w:val="000000"/>
                <w:sz w:val="18"/>
                <w:szCs w:val="18"/>
                <w:u w:val="single"/>
                <w:lang w:val="fi-FI" w:eastAsia="en-ID"/>
              </w:rPr>
              <w:t>PS 10.4.1</w:t>
            </w:r>
          </w:p>
          <w:p w14:paraId="494C62E6" w14:textId="158E83BE" w:rsidR="00165A64" w:rsidRPr="00D25F5D" w:rsidRDefault="00165A64" w:rsidP="00290DF2">
            <w:pPr>
              <w:shd w:val="clear" w:color="auto" w:fill="FFFFFF" w:themeFill="background1"/>
              <w:contextualSpacing/>
              <w:rPr>
                <w:sz w:val="18"/>
                <w:szCs w:val="18"/>
                <w:lang w:val="fi-FI"/>
              </w:rPr>
            </w:pPr>
            <w:r w:rsidRPr="00D25F5D">
              <w:rPr>
                <w:rFonts w:eastAsia="Times New Roman"/>
                <w:color w:val="000000"/>
                <w:sz w:val="18"/>
                <w:szCs w:val="18"/>
                <w:lang w:val="fi-FI" w:eastAsia="en-ID"/>
              </w:rPr>
              <w:t>Pembentukkan unit kerja Hubungan Internasional [</w:t>
            </w:r>
            <w:r w:rsidRPr="00D25F5D">
              <w:rPr>
                <w:rFonts w:eastAsia="Times New Roman"/>
                <w:color w:val="000000"/>
                <w:sz w:val="18"/>
                <w:szCs w:val="18"/>
                <w:lang w:eastAsia="en-ID"/>
              </w:rPr>
              <w:t>penguatan organisasi</w:t>
            </w:r>
            <w:r w:rsidRPr="00D25F5D">
              <w:rPr>
                <w:rFonts w:eastAsia="Times New Roman"/>
                <w:color w:val="000000"/>
                <w:sz w:val="18"/>
                <w:szCs w:val="18"/>
                <w:lang w:val="fi-FI" w:eastAsia="en-ID"/>
              </w:rPr>
              <w:t>]</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760CDD8" w14:textId="19E46DEB" w:rsidR="00165A64" w:rsidRPr="00D25F5D" w:rsidRDefault="00165A64" w:rsidP="00290DF2">
            <w:pPr>
              <w:rPr>
                <w:rFonts w:eastAsia="Times New Roman"/>
                <w:b/>
                <w:color w:val="000000"/>
                <w:sz w:val="18"/>
                <w:szCs w:val="18"/>
                <w:u w:val="single"/>
                <w:lang w:eastAsia="en-ID"/>
              </w:rPr>
            </w:pPr>
            <w:r w:rsidRPr="00D25F5D">
              <w:rPr>
                <w:rFonts w:eastAsia="Times New Roman"/>
                <w:b/>
                <w:color w:val="000000"/>
                <w:sz w:val="18"/>
                <w:szCs w:val="18"/>
                <w:u w:val="single"/>
                <w:lang w:eastAsia="en-ID"/>
              </w:rPr>
              <w:t>SP 10.4.1.1</w:t>
            </w:r>
          </w:p>
          <w:p w14:paraId="127AF9B5" w14:textId="4DCC74E9" w:rsidR="00165A64" w:rsidRPr="00D25F5D" w:rsidRDefault="00165A64" w:rsidP="00290DF2">
            <w:pPr>
              <w:shd w:val="clear" w:color="auto" w:fill="FFFFFF" w:themeFill="background1"/>
              <w:contextualSpacing/>
              <w:rPr>
                <w:sz w:val="18"/>
                <w:szCs w:val="18"/>
              </w:rPr>
            </w:pPr>
            <w:r w:rsidRPr="00D25F5D">
              <w:rPr>
                <w:rFonts w:eastAsia="Times New Roman"/>
                <w:color w:val="000000"/>
                <w:sz w:val="18"/>
                <w:szCs w:val="18"/>
                <w:lang w:eastAsia="en-ID"/>
              </w:rPr>
              <w:t xml:space="preserve">Pengembangan kelembagaan dan  pengelolaan </w:t>
            </w:r>
            <w:r w:rsidRPr="00D25F5D">
              <w:rPr>
                <w:rFonts w:eastAsia="Times New Roman"/>
                <w:b/>
                <w:color w:val="000000"/>
                <w:sz w:val="18"/>
                <w:szCs w:val="18"/>
                <w:lang w:eastAsia="en-ID"/>
              </w:rPr>
              <w:t>program internasional</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12CA5AAA" w14:textId="23BD05BE" w:rsidR="00165A64" w:rsidRPr="00D25F5D" w:rsidRDefault="00165A64" w:rsidP="00290DF2">
            <w:pPr>
              <w:shd w:val="clear" w:color="auto" w:fill="FFFFFF" w:themeFill="background1"/>
              <w:contextualSpacing/>
              <w:rPr>
                <w:sz w:val="18"/>
                <w:szCs w:val="18"/>
              </w:rPr>
            </w:pPr>
            <w:r w:rsidRPr="00D25F5D">
              <w:rPr>
                <w:rFonts w:eastAsia="Times New Roman"/>
                <w:color w:val="000000"/>
                <w:sz w:val="18"/>
                <w:szCs w:val="18"/>
                <w:lang w:eastAsia="en-ID"/>
              </w:rPr>
              <w:t xml:space="preserve">Terbentuknya bagian kelembagaan dan </w:t>
            </w:r>
            <w:r w:rsidRPr="00D25F5D">
              <w:rPr>
                <w:rFonts w:eastAsia="Times New Roman"/>
                <w:b/>
                <w:color w:val="000000"/>
                <w:sz w:val="18"/>
                <w:szCs w:val="18"/>
                <w:lang w:eastAsia="en-ID"/>
              </w:rPr>
              <w:t>hubungan internasional [level YPBPI]</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804F14A" w14:textId="59FCBE3C"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themeColor="text1"/>
                <w:sz w:val="18"/>
                <w:szCs w:val="18"/>
                <w:lang w:eastAsia="en-ID"/>
              </w:rPr>
              <w:t>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26C5157F"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70A9934C" w14:textId="71D67C4E"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X.1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7B02395"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30653F6" w14:textId="5FCC7EA9" w:rsidR="00165A64" w:rsidRPr="00D25F5D" w:rsidRDefault="005F2390"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84CEB5" w14:textId="45AE83E2"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100</w:t>
            </w:r>
          </w:p>
        </w:tc>
        <w:tc>
          <w:tcPr>
            <w:tcW w:w="284" w:type="dxa"/>
            <w:tcBorders>
              <w:top w:val="single" w:sz="4" w:space="0" w:color="auto"/>
              <w:left w:val="single" w:sz="4" w:space="0" w:color="auto"/>
              <w:bottom w:val="single" w:sz="4" w:space="0" w:color="auto"/>
              <w:right w:val="single" w:sz="4" w:space="0" w:color="auto"/>
            </w:tcBorders>
          </w:tcPr>
          <w:p w14:paraId="65FAD895" w14:textId="7C6F6B91"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100</w:t>
            </w:r>
          </w:p>
        </w:tc>
        <w:tc>
          <w:tcPr>
            <w:tcW w:w="283" w:type="dxa"/>
            <w:tcBorders>
              <w:top w:val="single" w:sz="4" w:space="0" w:color="auto"/>
              <w:left w:val="single" w:sz="4" w:space="0" w:color="auto"/>
              <w:bottom w:val="single" w:sz="4" w:space="0" w:color="auto"/>
              <w:right w:val="single" w:sz="4" w:space="0" w:color="auto"/>
            </w:tcBorders>
          </w:tcPr>
          <w:p w14:paraId="6353BC5F" w14:textId="46C68A96" w:rsidR="00165A64" w:rsidRPr="00D25F5D" w:rsidRDefault="00165A64" w:rsidP="00290DF2">
            <w:pPr>
              <w:jc w:val="center"/>
              <w:rPr>
                <w:sz w:val="18"/>
                <w:szCs w:val="18"/>
              </w:rPr>
            </w:pPr>
            <w:r w:rsidRPr="00D25F5D">
              <w:rPr>
                <w:rFonts w:eastAsia="Times New Roman"/>
                <w:color w:val="000000"/>
                <w:sz w:val="18"/>
                <w:szCs w:val="18"/>
                <w:lang w:eastAsia="en-ID"/>
              </w:rPr>
              <w:t>100</w:t>
            </w:r>
          </w:p>
        </w:tc>
        <w:tc>
          <w:tcPr>
            <w:tcW w:w="425" w:type="dxa"/>
            <w:tcBorders>
              <w:top w:val="single" w:sz="4" w:space="0" w:color="auto"/>
              <w:left w:val="single" w:sz="4" w:space="0" w:color="auto"/>
              <w:bottom w:val="single" w:sz="4" w:space="0" w:color="auto"/>
              <w:right w:val="single" w:sz="4" w:space="0" w:color="auto"/>
            </w:tcBorders>
          </w:tcPr>
          <w:p w14:paraId="1E6E6619" w14:textId="49BF8338"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100</w:t>
            </w:r>
          </w:p>
        </w:tc>
        <w:tc>
          <w:tcPr>
            <w:tcW w:w="426" w:type="dxa"/>
            <w:tcBorders>
              <w:top w:val="single" w:sz="4" w:space="0" w:color="auto"/>
              <w:left w:val="single" w:sz="4" w:space="0" w:color="auto"/>
              <w:bottom w:val="single" w:sz="4" w:space="0" w:color="auto"/>
              <w:right w:val="single" w:sz="4" w:space="0" w:color="auto"/>
            </w:tcBorders>
          </w:tcPr>
          <w:p w14:paraId="0C4FA1E8" w14:textId="5319D64E"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100</w:t>
            </w:r>
          </w:p>
        </w:tc>
        <w:tc>
          <w:tcPr>
            <w:tcW w:w="425" w:type="dxa"/>
            <w:tcBorders>
              <w:top w:val="single" w:sz="4" w:space="0" w:color="auto"/>
              <w:left w:val="single" w:sz="4" w:space="0" w:color="auto"/>
              <w:bottom w:val="single" w:sz="4" w:space="0" w:color="auto"/>
              <w:right w:val="single" w:sz="4" w:space="0" w:color="auto"/>
            </w:tcBorders>
          </w:tcPr>
          <w:p w14:paraId="6602E612" w14:textId="2AFC355B" w:rsidR="00165A64" w:rsidRPr="00D25F5D" w:rsidRDefault="00165A64" w:rsidP="00290DF2">
            <w:pPr>
              <w:jc w:val="center"/>
              <w:rPr>
                <w:sz w:val="18"/>
                <w:szCs w:val="18"/>
              </w:rPr>
            </w:pPr>
            <w:r w:rsidRPr="00D25F5D">
              <w:rPr>
                <w:sz w:val="18"/>
                <w:szCs w:val="18"/>
              </w:rPr>
              <w:t>100</w:t>
            </w:r>
          </w:p>
        </w:tc>
        <w:tc>
          <w:tcPr>
            <w:tcW w:w="425" w:type="dxa"/>
            <w:tcBorders>
              <w:top w:val="single" w:sz="4" w:space="0" w:color="auto"/>
              <w:left w:val="single" w:sz="4" w:space="0" w:color="auto"/>
              <w:bottom w:val="single" w:sz="4" w:space="0" w:color="auto"/>
              <w:right w:val="single" w:sz="4" w:space="0" w:color="auto"/>
            </w:tcBorders>
          </w:tcPr>
          <w:p w14:paraId="3B249996" w14:textId="05E0AFC2" w:rsidR="00165A64" w:rsidRPr="00D25F5D" w:rsidRDefault="00165A64" w:rsidP="00290DF2">
            <w:pPr>
              <w:jc w:val="center"/>
              <w:rPr>
                <w:rFonts w:eastAsia="Times New Roman"/>
                <w:color w:val="000000"/>
                <w:sz w:val="18"/>
                <w:szCs w:val="18"/>
                <w:lang w:eastAsia="en-ID"/>
              </w:rPr>
            </w:pPr>
            <w:r w:rsidRPr="00D25F5D">
              <w:rPr>
                <w:rFonts w:eastAsia="Times New Roman"/>
                <w:color w:val="000000"/>
                <w:sz w:val="18"/>
                <w:szCs w:val="18"/>
                <w:lang w:eastAsia="en-ID"/>
              </w:rPr>
              <w:t>100</w:t>
            </w:r>
          </w:p>
        </w:tc>
        <w:tc>
          <w:tcPr>
            <w:tcW w:w="1011" w:type="dxa"/>
            <w:tcBorders>
              <w:top w:val="single" w:sz="4" w:space="0" w:color="auto"/>
              <w:left w:val="single" w:sz="4" w:space="0" w:color="auto"/>
              <w:bottom w:val="single" w:sz="4" w:space="0" w:color="auto"/>
              <w:right w:val="single" w:sz="4" w:space="0" w:color="auto"/>
            </w:tcBorders>
          </w:tcPr>
          <w:p w14:paraId="18412180" w14:textId="6E909157" w:rsidR="00165A64" w:rsidRPr="00D25F5D" w:rsidRDefault="00165A64" w:rsidP="00290DF2">
            <w:pPr>
              <w:jc w:val="both"/>
              <w:rPr>
                <w:sz w:val="18"/>
                <w:szCs w:val="18"/>
              </w:rPr>
            </w:pPr>
            <w:r w:rsidRPr="00D25F5D">
              <w:rPr>
                <w:rFonts w:eastAsia="Times New Roman"/>
                <w:color w:val="000000"/>
                <w:sz w:val="18"/>
                <w:szCs w:val="18"/>
                <w:lang w:eastAsia="en-ID"/>
              </w:rPr>
              <w:t>Penyesuaian organisasi</w:t>
            </w:r>
          </w:p>
        </w:tc>
        <w:tc>
          <w:tcPr>
            <w:tcW w:w="1023" w:type="dxa"/>
            <w:tcBorders>
              <w:top w:val="single" w:sz="4" w:space="0" w:color="auto"/>
              <w:left w:val="single" w:sz="4" w:space="0" w:color="auto"/>
              <w:bottom w:val="single" w:sz="4" w:space="0" w:color="auto"/>
              <w:right w:val="single" w:sz="4" w:space="0" w:color="auto"/>
            </w:tcBorders>
          </w:tcPr>
          <w:p w14:paraId="140D8DFD"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Head Office</w:t>
            </w:r>
          </w:p>
          <w:p w14:paraId="15AEE0A1" w14:textId="3910C8FE"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YPBPI</w:t>
            </w:r>
          </w:p>
        </w:tc>
        <w:tc>
          <w:tcPr>
            <w:tcW w:w="1155" w:type="dxa"/>
            <w:tcBorders>
              <w:top w:val="single" w:sz="4" w:space="0" w:color="auto"/>
              <w:left w:val="single" w:sz="4" w:space="0" w:color="auto"/>
              <w:bottom w:val="single" w:sz="4" w:space="0" w:color="auto"/>
              <w:right w:val="single" w:sz="4" w:space="0" w:color="auto"/>
            </w:tcBorders>
          </w:tcPr>
          <w:p w14:paraId="70EC2BA5" w14:textId="77777777" w:rsidR="00165A64" w:rsidRPr="00D25F5D" w:rsidRDefault="00165A64" w:rsidP="00290DF2">
            <w:pPr>
              <w:shd w:val="clear" w:color="auto" w:fill="FFFFFF" w:themeFill="background1"/>
              <w:contextualSpacing/>
              <w:rPr>
                <w:sz w:val="18"/>
                <w:szCs w:val="18"/>
              </w:rPr>
            </w:pPr>
          </w:p>
        </w:tc>
      </w:tr>
      <w:tr w:rsidR="008D1305" w:rsidRPr="00D25F5D" w14:paraId="5EAC9DB6" w14:textId="77777777" w:rsidTr="008D1305">
        <w:trPr>
          <w:trHeight w:val="99"/>
        </w:trPr>
        <w:tc>
          <w:tcPr>
            <w:tcW w:w="366" w:type="dxa"/>
            <w:vMerge/>
            <w:tcBorders>
              <w:left w:val="single" w:sz="4" w:space="0" w:color="auto"/>
              <w:right w:val="single" w:sz="4" w:space="0" w:color="auto"/>
            </w:tcBorders>
          </w:tcPr>
          <w:p w14:paraId="4EC8CFD0" w14:textId="77777777" w:rsidR="00165A64" w:rsidRPr="00D25F5D" w:rsidRDefault="00165A64" w:rsidP="00290DF2">
            <w:pPr>
              <w:shd w:val="clear" w:color="auto" w:fill="FFFFFF" w:themeFill="background1"/>
              <w:contextualSpacing/>
              <w:jc w:val="center"/>
              <w:rPr>
                <w:sz w:val="20"/>
                <w:szCs w:val="20"/>
              </w:rPr>
            </w:pPr>
          </w:p>
        </w:tc>
        <w:tc>
          <w:tcPr>
            <w:tcW w:w="1047" w:type="dxa"/>
            <w:vMerge/>
            <w:tcBorders>
              <w:left w:val="single" w:sz="4" w:space="0" w:color="auto"/>
              <w:right w:val="single" w:sz="4" w:space="0" w:color="auto"/>
            </w:tcBorders>
          </w:tcPr>
          <w:p w14:paraId="08D9443E"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21BC4A9" w14:textId="77777777" w:rsidR="00165A64" w:rsidRPr="00D25F5D" w:rsidRDefault="00165A64" w:rsidP="00290DF2">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E543B78" w14:textId="77777777" w:rsidR="00165A64" w:rsidRPr="00D25F5D" w:rsidRDefault="00165A64" w:rsidP="00290DF2">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107A4DA7" w14:textId="3F70D08F" w:rsidR="00165A64" w:rsidRPr="00D25F5D" w:rsidRDefault="00165A64" w:rsidP="00290DF2">
            <w:pPr>
              <w:shd w:val="clear" w:color="auto" w:fill="FFFFFF" w:themeFill="background1"/>
              <w:contextualSpacing/>
              <w:rPr>
                <w:sz w:val="18"/>
                <w:szCs w:val="18"/>
              </w:rPr>
            </w:pPr>
            <w:r w:rsidRPr="00D25F5D">
              <w:rPr>
                <w:rFonts w:eastAsia="Times New Roman"/>
                <w:color w:val="000000"/>
                <w:sz w:val="18"/>
                <w:szCs w:val="18"/>
                <w:lang w:eastAsia="en-ID"/>
              </w:rPr>
              <w:t xml:space="preserve">Persentase terbentuknya </w:t>
            </w:r>
            <w:r w:rsidRPr="00D25F5D">
              <w:rPr>
                <w:rFonts w:eastAsia="Times New Roman"/>
                <w:b/>
                <w:color w:val="000000"/>
                <w:sz w:val="18"/>
                <w:szCs w:val="18"/>
                <w:lang w:eastAsia="en-ID"/>
              </w:rPr>
              <w:t>SOP</w:t>
            </w:r>
            <w:r w:rsidRPr="00D25F5D">
              <w:rPr>
                <w:rFonts w:eastAsia="Times New Roman"/>
                <w:color w:val="000000"/>
                <w:sz w:val="18"/>
                <w:szCs w:val="18"/>
                <w:lang w:eastAsia="en-ID"/>
              </w:rPr>
              <w:t xml:space="preserve"> proses bisnis penyelenggaraan </w:t>
            </w:r>
            <w:r w:rsidRPr="00D25F5D">
              <w:rPr>
                <w:rFonts w:eastAsia="Times New Roman"/>
                <w:b/>
                <w:color w:val="000000"/>
                <w:sz w:val="18"/>
                <w:szCs w:val="18"/>
                <w:lang w:eastAsia="en-ID"/>
              </w:rPr>
              <w:t>program internasional</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01B817" w14:textId="77777777" w:rsidR="00165A64" w:rsidRPr="00D25F5D" w:rsidRDefault="00165A64" w:rsidP="00290DF2">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DE545A1"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40001B94" w14:textId="7FACF6CB"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X.1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6B4802D"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54D2BC6" w14:textId="1F8835DA" w:rsidR="00165A64" w:rsidRPr="00D25F5D" w:rsidRDefault="005F2390"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F2ED2B5" w14:textId="34CFDC8F" w:rsidR="00165A64" w:rsidRPr="00D25F5D" w:rsidRDefault="00165A64" w:rsidP="00290DF2">
            <w:pPr>
              <w:shd w:val="clear" w:color="auto" w:fill="FFFFFF" w:themeFill="background1"/>
              <w:contextualSpacing/>
              <w:jc w:val="center"/>
              <w:rPr>
                <w:sz w:val="18"/>
                <w:szCs w:val="18"/>
              </w:rPr>
            </w:pPr>
          </w:p>
        </w:tc>
        <w:tc>
          <w:tcPr>
            <w:tcW w:w="284" w:type="dxa"/>
            <w:tcBorders>
              <w:top w:val="single" w:sz="4" w:space="0" w:color="auto"/>
              <w:left w:val="single" w:sz="4" w:space="0" w:color="auto"/>
              <w:bottom w:val="single" w:sz="4" w:space="0" w:color="auto"/>
              <w:right w:val="single" w:sz="4" w:space="0" w:color="auto"/>
            </w:tcBorders>
          </w:tcPr>
          <w:p w14:paraId="225650B5" w14:textId="6AB0E996"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50</w:t>
            </w:r>
          </w:p>
        </w:tc>
        <w:tc>
          <w:tcPr>
            <w:tcW w:w="283" w:type="dxa"/>
            <w:tcBorders>
              <w:top w:val="single" w:sz="4" w:space="0" w:color="auto"/>
              <w:left w:val="single" w:sz="4" w:space="0" w:color="auto"/>
              <w:bottom w:val="single" w:sz="4" w:space="0" w:color="auto"/>
              <w:right w:val="single" w:sz="4" w:space="0" w:color="auto"/>
            </w:tcBorders>
          </w:tcPr>
          <w:p w14:paraId="6462F942" w14:textId="32314C27" w:rsidR="00165A64" w:rsidRPr="00D25F5D" w:rsidRDefault="00165A64" w:rsidP="00290DF2">
            <w:pPr>
              <w:jc w:val="center"/>
              <w:rPr>
                <w:sz w:val="18"/>
                <w:szCs w:val="18"/>
              </w:rPr>
            </w:pPr>
            <w:r w:rsidRPr="00D25F5D">
              <w:rPr>
                <w:rFonts w:eastAsia="Times New Roman"/>
                <w:color w:val="000000"/>
                <w:sz w:val="18"/>
                <w:szCs w:val="18"/>
                <w:lang w:eastAsia="en-ID"/>
              </w:rPr>
              <w:t>75</w:t>
            </w:r>
          </w:p>
        </w:tc>
        <w:tc>
          <w:tcPr>
            <w:tcW w:w="425" w:type="dxa"/>
            <w:tcBorders>
              <w:top w:val="single" w:sz="4" w:space="0" w:color="auto"/>
              <w:left w:val="single" w:sz="4" w:space="0" w:color="auto"/>
              <w:bottom w:val="single" w:sz="4" w:space="0" w:color="auto"/>
              <w:right w:val="single" w:sz="4" w:space="0" w:color="auto"/>
            </w:tcBorders>
          </w:tcPr>
          <w:p w14:paraId="44013A15" w14:textId="28434D1C"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80</w:t>
            </w:r>
          </w:p>
        </w:tc>
        <w:tc>
          <w:tcPr>
            <w:tcW w:w="426" w:type="dxa"/>
            <w:tcBorders>
              <w:top w:val="single" w:sz="4" w:space="0" w:color="auto"/>
              <w:left w:val="single" w:sz="4" w:space="0" w:color="auto"/>
              <w:bottom w:val="single" w:sz="4" w:space="0" w:color="auto"/>
              <w:right w:val="single" w:sz="4" w:space="0" w:color="auto"/>
            </w:tcBorders>
          </w:tcPr>
          <w:p w14:paraId="7E1E210D" w14:textId="38F1F5F3"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90</w:t>
            </w:r>
          </w:p>
        </w:tc>
        <w:tc>
          <w:tcPr>
            <w:tcW w:w="425" w:type="dxa"/>
            <w:tcBorders>
              <w:top w:val="single" w:sz="4" w:space="0" w:color="auto"/>
              <w:left w:val="single" w:sz="4" w:space="0" w:color="auto"/>
              <w:bottom w:val="single" w:sz="4" w:space="0" w:color="auto"/>
              <w:right w:val="single" w:sz="4" w:space="0" w:color="auto"/>
            </w:tcBorders>
          </w:tcPr>
          <w:p w14:paraId="64E6DF5D" w14:textId="2897B9DA" w:rsidR="00165A64" w:rsidRPr="00D25F5D" w:rsidRDefault="00165A64" w:rsidP="00290DF2">
            <w:pPr>
              <w:jc w:val="center"/>
              <w:rPr>
                <w:sz w:val="18"/>
                <w:szCs w:val="18"/>
              </w:rPr>
            </w:pPr>
            <w:r w:rsidRPr="00D25F5D">
              <w:rPr>
                <w:sz w:val="18"/>
                <w:szCs w:val="18"/>
              </w:rPr>
              <w:t>90</w:t>
            </w:r>
          </w:p>
        </w:tc>
        <w:tc>
          <w:tcPr>
            <w:tcW w:w="425" w:type="dxa"/>
            <w:tcBorders>
              <w:top w:val="single" w:sz="4" w:space="0" w:color="auto"/>
              <w:left w:val="single" w:sz="4" w:space="0" w:color="auto"/>
              <w:bottom w:val="single" w:sz="4" w:space="0" w:color="auto"/>
              <w:right w:val="single" w:sz="4" w:space="0" w:color="auto"/>
            </w:tcBorders>
          </w:tcPr>
          <w:p w14:paraId="50CD76EA" w14:textId="39B47748" w:rsidR="00165A64" w:rsidRPr="00D25F5D" w:rsidRDefault="00165A64" w:rsidP="00290DF2">
            <w:pPr>
              <w:jc w:val="center"/>
              <w:rPr>
                <w:sz w:val="18"/>
                <w:szCs w:val="18"/>
              </w:rPr>
            </w:pPr>
            <w:r w:rsidRPr="00D25F5D">
              <w:rPr>
                <w:sz w:val="18"/>
                <w:szCs w:val="18"/>
              </w:rPr>
              <w:t>90</w:t>
            </w:r>
          </w:p>
        </w:tc>
        <w:tc>
          <w:tcPr>
            <w:tcW w:w="1011" w:type="dxa"/>
            <w:tcBorders>
              <w:top w:val="single" w:sz="4" w:space="0" w:color="auto"/>
              <w:left w:val="single" w:sz="4" w:space="0" w:color="auto"/>
              <w:bottom w:val="single" w:sz="4" w:space="0" w:color="auto"/>
              <w:right w:val="single" w:sz="4" w:space="0" w:color="auto"/>
            </w:tcBorders>
          </w:tcPr>
          <w:p w14:paraId="0813E55B" w14:textId="0624E763" w:rsidR="00165A64" w:rsidRPr="00D25F5D" w:rsidRDefault="00165A64" w:rsidP="00290DF2">
            <w:pPr>
              <w:jc w:val="both"/>
              <w:rPr>
                <w:sz w:val="18"/>
                <w:szCs w:val="18"/>
              </w:rPr>
            </w:pPr>
          </w:p>
        </w:tc>
        <w:tc>
          <w:tcPr>
            <w:tcW w:w="1023" w:type="dxa"/>
            <w:tcBorders>
              <w:top w:val="single" w:sz="4" w:space="0" w:color="auto"/>
              <w:left w:val="single" w:sz="4" w:space="0" w:color="auto"/>
              <w:bottom w:val="single" w:sz="4" w:space="0" w:color="auto"/>
              <w:right w:val="single" w:sz="4" w:space="0" w:color="auto"/>
            </w:tcBorders>
          </w:tcPr>
          <w:p w14:paraId="66767B82"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Head Office</w:t>
            </w:r>
          </w:p>
          <w:p w14:paraId="7E527D1E" w14:textId="6A6D1A18"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YPBPI</w:t>
            </w:r>
          </w:p>
        </w:tc>
        <w:tc>
          <w:tcPr>
            <w:tcW w:w="1155" w:type="dxa"/>
            <w:tcBorders>
              <w:top w:val="single" w:sz="4" w:space="0" w:color="auto"/>
              <w:left w:val="single" w:sz="4" w:space="0" w:color="auto"/>
              <w:bottom w:val="single" w:sz="4" w:space="0" w:color="auto"/>
              <w:right w:val="single" w:sz="4" w:space="0" w:color="auto"/>
            </w:tcBorders>
          </w:tcPr>
          <w:p w14:paraId="3D96D66B" w14:textId="77777777" w:rsidR="00165A64" w:rsidRPr="00D25F5D" w:rsidRDefault="00165A64" w:rsidP="00290DF2">
            <w:pPr>
              <w:shd w:val="clear" w:color="auto" w:fill="FFFFFF" w:themeFill="background1"/>
              <w:contextualSpacing/>
              <w:rPr>
                <w:sz w:val="18"/>
                <w:szCs w:val="18"/>
              </w:rPr>
            </w:pPr>
          </w:p>
        </w:tc>
      </w:tr>
      <w:tr w:rsidR="008D1305" w:rsidRPr="00D25F5D" w14:paraId="6F502983" w14:textId="77777777" w:rsidTr="008D1305">
        <w:tc>
          <w:tcPr>
            <w:tcW w:w="366" w:type="dxa"/>
            <w:vMerge/>
            <w:tcBorders>
              <w:left w:val="single" w:sz="4" w:space="0" w:color="auto"/>
              <w:right w:val="single" w:sz="4" w:space="0" w:color="auto"/>
            </w:tcBorders>
          </w:tcPr>
          <w:p w14:paraId="5D667888" w14:textId="77777777" w:rsidR="00165A64" w:rsidRPr="00D25F5D" w:rsidRDefault="00165A64" w:rsidP="00290DF2">
            <w:pPr>
              <w:shd w:val="clear" w:color="auto" w:fill="FFFFFF" w:themeFill="background1"/>
              <w:contextualSpacing/>
              <w:jc w:val="center"/>
              <w:rPr>
                <w:sz w:val="20"/>
                <w:szCs w:val="20"/>
              </w:rPr>
            </w:pPr>
          </w:p>
        </w:tc>
        <w:tc>
          <w:tcPr>
            <w:tcW w:w="1047" w:type="dxa"/>
            <w:vMerge/>
            <w:tcBorders>
              <w:left w:val="single" w:sz="4" w:space="0" w:color="auto"/>
              <w:right w:val="single" w:sz="4" w:space="0" w:color="auto"/>
            </w:tcBorders>
          </w:tcPr>
          <w:p w14:paraId="3F2AD6FE" w14:textId="77777777" w:rsidR="00165A64" w:rsidRPr="00D25F5D" w:rsidRDefault="00165A64" w:rsidP="00290DF2">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C814726" w14:textId="77777777" w:rsidR="00165A64" w:rsidRPr="00D25F5D" w:rsidRDefault="00165A64" w:rsidP="00290DF2">
            <w:pPr>
              <w:shd w:val="clear" w:color="auto" w:fill="FFFFFF" w:themeFill="background1"/>
              <w:contextualSpacing/>
              <w:rPr>
                <w:b/>
                <w:color w:val="000000"/>
                <w:sz w:val="18"/>
                <w:szCs w:val="18"/>
                <w:u w:val="single"/>
              </w:rPr>
            </w:pPr>
            <w:r w:rsidRPr="00D25F5D">
              <w:rPr>
                <w:b/>
                <w:color w:val="000000"/>
                <w:sz w:val="18"/>
                <w:szCs w:val="18"/>
                <w:u w:val="single"/>
              </w:rPr>
              <w:t>PS 10.4.2</w:t>
            </w:r>
          </w:p>
          <w:p w14:paraId="6986A317" w14:textId="6D57E1ED" w:rsidR="00165A64" w:rsidRPr="00D25F5D" w:rsidRDefault="00165A64" w:rsidP="00290DF2">
            <w:pPr>
              <w:shd w:val="clear" w:color="auto" w:fill="FFFFFF" w:themeFill="background1"/>
              <w:contextualSpacing/>
              <w:rPr>
                <w:sz w:val="18"/>
                <w:szCs w:val="18"/>
              </w:rPr>
            </w:pPr>
            <w:r w:rsidRPr="00D25F5D">
              <w:rPr>
                <w:b/>
                <w:color w:val="000000"/>
                <w:sz w:val="18"/>
                <w:szCs w:val="18"/>
              </w:rPr>
              <w:t>Internasionalisasi bidang pendidikan</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4BBB062" w14:textId="77777777" w:rsidR="00165A64" w:rsidRPr="00D25F5D" w:rsidRDefault="00165A64" w:rsidP="00290DF2">
            <w:pPr>
              <w:rPr>
                <w:b/>
                <w:sz w:val="18"/>
                <w:szCs w:val="18"/>
                <w:u w:val="single"/>
              </w:rPr>
            </w:pPr>
            <w:r w:rsidRPr="00D25F5D">
              <w:rPr>
                <w:b/>
                <w:sz w:val="18"/>
                <w:szCs w:val="18"/>
                <w:u w:val="single"/>
              </w:rPr>
              <w:t>SP 10.4.2.1</w:t>
            </w:r>
          </w:p>
          <w:p w14:paraId="6D2B9ADF" w14:textId="1F6A6284" w:rsidR="00165A64" w:rsidRPr="00D25F5D" w:rsidRDefault="00165A64" w:rsidP="00290DF2">
            <w:pPr>
              <w:shd w:val="clear" w:color="auto" w:fill="FFFFFF" w:themeFill="background1"/>
              <w:contextualSpacing/>
              <w:rPr>
                <w:sz w:val="18"/>
                <w:szCs w:val="18"/>
              </w:rPr>
            </w:pPr>
            <w:r w:rsidRPr="00D25F5D">
              <w:rPr>
                <w:sz w:val="18"/>
                <w:szCs w:val="18"/>
              </w:rPr>
              <w:t xml:space="preserve">Meningkatnya jumlah kelas internasional, </w:t>
            </w:r>
            <w:r w:rsidRPr="00D25F5D">
              <w:rPr>
                <w:b/>
                <w:sz w:val="18"/>
                <w:szCs w:val="18"/>
              </w:rPr>
              <w:t>mahasiswa internasional/</w:t>
            </w:r>
            <w:r w:rsidRPr="00D25F5D">
              <w:rPr>
                <w:sz w:val="18"/>
                <w:szCs w:val="18"/>
              </w:rPr>
              <w:t xml:space="preserve"> jumlah </w:t>
            </w:r>
            <w:r w:rsidRPr="00D25F5D">
              <w:rPr>
                <w:b/>
                <w:sz w:val="18"/>
                <w:szCs w:val="18"/>
              </w:rPr>
              <w:t>tenaga akademik luar negeri</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3CE13DF8" w14:textId="3984467A" w:rsidR="00165A64" w:rsidRPr="00D25F5D" w:rsidRDefault="00165A64" w:rsidP="00290DF2">
            <w:pPr>
              <w:shd w:val="clear" w:color="auto" w:fill="FFFFFF" w:themeFill="background1"/>
              <w:contextualSpacing/>
              <w:rPr>
                <w:sz w:val="18"/>
                <w:szCs w:val="18"/>
              </w:rPr>
            </w:pPr>
            <w:r w:rsidRPr="00D25F5D">
              <w:rPr>
                <w:sz w:val="18"/>
                <w:szCs w:val="18"/>
              </w:rPr>
              <w:t xml:space="preserve">Jumlah </w:t>
            </w:r>
            <w:r w:rsidRPr="00D25F5D">
              <w:rPr>
                <w:b/>
                <w:sz w:val="18"/>
                <w:szCs w:val="18"/>
              </w:rPr>
              <w:t>kelas internasional</w:t>
            </w:r>
            <w:r w:rsidRPr="00D25F5D">
              <w:rPr>
                <w:sz w:val="18"/>
                <w:szCs w:val="18"/>
              </w:rPr>
              <w:t xml:space="preserve"> seluruh Prodi</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132E95" w14:textId="45D40E50" w:rsidR="00165A64" w:rsidRPr="00D25F5D" w:rsidRDefault="00165A64" w:rsidP="00290DF2">
            <w:pPr>
              <w:shd w:val="clear" w:color="auto" w:fill="FFFFFF" w:themeFill="background1"/>
              <w:contextualSpacing/>
              <w:jc w:val="center"/>
              <w:rPr>
                <w:sz w:val="18"/>
                <w:szCs w:val="18"/>
              </w:rPr>
            </w:pPr>
            <w:r w:rsidRPr="00D25F5D">
              <w:rPr>
                <w:sz w:val="18"/>
                <w:szCs w:val="18"/>
              </w:rPr>
              <w:t>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D487412" w14:textId="77777777" w:rsidR="00165A64" w:rsidRPr="00D25F5D" w:rsidRDefault="00165A64" w:rsidP="00290DF2">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02EEDBA8" w14:textId="6F99B5C5" w:rsidR="00165A64" w:rsidRPr="00D25F5D" w:rsidRDefault="00165A64" w:rsidP="00290DF2">
            <w:pPr>
              <w:shd w:val="clear" w:color="auto" w:fill="FFFFFF" w:themeFill="background1"/>
              <w:contextualSpacing/>
              <w:jc w:val="center"/>
              <w:rPr>
                <w:sz w:val="18"/>
                <w:szCs w:val="18"/>
              </w:rPr>
            </w:pPr>
            <w:r w:rsidRPr="00D25F5D">
              <w:rPr>
                <w:rFonts w:eastAsia="Times New Roman"/>
                <w:color w:val="000000"/>
                <w:sz w:val="18"/>
                <w:szCs w:val="18"/>
                <w:lang w:eastAsia="en-ID"/>
              </w:rPr>
              <w:t>X.1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FF7DB3D" w14:textId="77777777" w:rsidR="00165A64" w:rsidRPr="00D25F5D" w:rsidRDefault="00165A64" w:rsidP="00290DF2">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CF6162D" w14:textId="78F3F02D" w:rsidR="00165A64" w:rsidRPr="00D25F5D" w:rsidRDefault="005F2390" w:rsidP="00290DF2">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06D611F" w14:textId="1C950BE5"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1F33B8BC" w14:textId="714F75A3" w:rsidR="00165A64" w:rsidRPr="00D25F5D" w:rsidRDefault="00165A64" w:rsidP="00290DF2">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auto"/>
              <w:left w:val="single" w:sz="4" w:space="0" w:color="auto"/>
              <w:bottom w:val="single" w:sz="4" w:space="0" w:color="auto"/>
              <w:right w:val="single" w:sz="4" w:space="0" w:color="auto"/>
            </w:tcBorders>
          </w:tcPr>
          <w:p w14:paraId="1E42BFF1" w14:textId="1FB32A03" w:rsidR="00165A64" w:rsidRPr="00D25F5D" w:rsidRDefault="00165A64" w:rsidP="00290DF2">
            <w:pPr>
              <w:jc w:val="center"/>
              <w:rPr>
                <w:sz w:val="18"/>
                <w:szCs w:val="18"/>
              </w:rPr>
            </w:pPr>
            <w:r w:rsidRPr="00D25F5D">
              <w:rPr>
                <w:sz w:val="18"/>
                <w:szCs w:val="18"/>
              </w:rPr>
              <w:t>1</w:t>
            </w:r>
          </w:p>
        </w:tc>
        <w:tc>
          <w:tcPr>
            <w:tcW w:w="425" w:type="dxa"/>
            <w:tcBorders>
              <w:top w:val="single" w:sz="4" w:space="0" w:color="auto"/>
              <w:left w:val="single" w:sz="4" w:space="0" w:color="auto"/>
              <w:bottom w:val="single" w:sz="4" w:space="0" w:color="auto"/>
              <w:right w:val="single" w:sz="4" w:space="0" w:color="auto"/>
            </w:tcBorders>
          </w:tcPr>
          <w:p w14:paraId="01CA4A82" w14:textId="375F8B68" w:rsidR="00165A64" w:rsidRPr="00D25F5D" w:rsidRDefault="00165A64" w:rsidP="00290DF2">
            <w:pPr>
              <w:shd w:val="clear" w:color="auto" w:fill="FFFFFF" w:themeFill="background1"/>
              <w:contextualSpacing/>
              <w:jc w:val="center"/>
              <w:rPr>
                <w:sz w:val="18"/>
                <w:szCs w:val="18"/>
              </w:rPr>
            </w:pPr>
            <w:r w:rsidRPr="00D25F5D">
              <w:rPr>
                <w:sz w:val="18"/>
                <w:szCs w:val="18"/>
              </w:rPr>
              <w:t>1</w:t>
            </w:r>
          </w:p>
        </w:tc>
        <w:tc>
          <w:tcPr>
            <w:tcW w:w="426" w:type="dxa"/>
            <w:tcBorders>
              <w:top w:val="single" w:sz="4" w:space="0" w:color="auto"/>
              <w:left w:val="single" w:sz="4" w:space="0" w:color="auto"/>
              <w:bottom w:val="single" w:sz="4" w:space="0" w:color="auto"/>
              <w:right w:val="single" w:sz="4" w:space="0" w:color="auto"/>
            </w:tcBorders>
          </w:tcPr>
          <w:p w14:paraId="48991B6B" w14:textId="6773F836" w:rsidR="00165A64" w:rsidRPr="00D25F5D" w:rsidRDefault="00165A64" w:rsidP="00290DF2">
            <w:pPr>
              <w:shd w:val="clear" w:color="auto" w:fill="FFFFFF" w:themeFill="background1"/>
              <w:contextualSpacing/>
              <w:jc w:val="center"/>
              <w:rPr>
                <w:sz w:val="18"/>
                <w:szCs w:val="18"/>
              </w:rPr>
            </w:pPr>
            <w:r w:rsidRPr="00D25F5D">
              <w:rPr>
                <w:sz w:val="18"/>
                <w:szCs w:val="18"/>
              </w:rPr>
              <w:t>2</w:t>
            </w:r>
          </w:p>
        </w:tc>
        <w:tc>
          <w:tcPr>
            <w:tcW w:w="425" w:type="dxa"/>
            <w:tcBorders>
              <w:top w:val="single" w:sz="4" w:space="0" w:color="auto"/>
              <w:left w:val="single" w:sz="4" w:space="0" w:color="auto"/>
              <w:bottom w:val="single" w:sz="4" w:space="0" w:color="auto"/>
              <w:right w:val="single" w:sz="4" w:space="0" w:color="auto"/>
            </w:tcBorders>
          </w:tcPr>
          <w:p w14:paraId="34BDA892" w14:textId="5FC1B935" w:rsidR="00165A64" w:rsidRPr="00D25F5D" w:rsidRDefault="00165A64" w:rsidP="00290DF2">
            <w:pPr>
              <w:jc w:val="center"/>
              <w:rPr>
                <w:sz w:val="18"/>
                <w:szCs w:val="18"/>
              </w:rPr>
            </w:pPr>
            <w:r w:rsidRPr="00D25F5D">
              <w:rPr>
                <w:sz w:val="18"/>
                <w:szCs w:val="18"/>
              </w:rPr>
              <w:t>2</w:t>
            </w:r>
          </w:p>
        </w:tc>
        <w:tc>
          <w:tcPr>
            <w:tcW w:w="425" w:type="dxa"/>
            <w:tcBorders>
              <w:top w:val="single" w:sz="4" w:space="0" w:color="auto"/>
              <w:left w:val="single" w:sz="4" w:space="0" w:color="auto"/>
              <w:bottom w:val="single" w:sz="4" w:space="0" w:color="auto"/>
              <w:right w:val="single" w:sz="4" w:space="0" w:color="auto"/>
            </w:tcBorders>
          </w:tcPr>
          <w:p w14:paraId="427F0CFD" w14:textId="73C75D8B" w:rsidR="00165A64" w:rsidRPr="00D25F5D" w:rsidRDefault="00165A64" w:rsidP="00290DF2">
            <w:pPr>
              <w:jc w:val="center"/>
              <w:rPr>
                <w:sz w:val="18"/>
                <w:szCs w:val="18"/>
              </w:rPr>
            </w:pPr>
            <w:r w:rsidRPr="00D25F5D">
              <w:rPr>
                <w:sz w:val="18"/>
                <w:szCs w:val="18"/>
              </w:rPr>
              <w:t>2</w:t>
            </w:r>
          </w:p>
        </w:tc>
        <w:tc>
          <w:tcPr>
            <w:tcW w:w="1011" w:type="dxa"/>
            <w:tcBorders>
              <w:top w:val="single" w:sz="4" w:space="0" w:color="auto"/>
              <w:left w:val="single" w:sz="4" w:space="0" w:color="auto"/>
              <w:bottom w:val="single" w:sz="4" w:space="0" w:color="auto"/>
              <w:right w:val="single" w:sz="4" w:space="0" w:color="auto"/>
            </w:tcBorders>
          </w:tcPr>
          <w:p w14:paraId="67060AE1" w14:textId="7557C074" w:rsidR="00165A64" w:rsidRPr="00D25F5D" w:rsidRDefault="00165A64" w:rsidP="00290DF2">
            <w:pPr>
              <w:rPr>
                <w:sz w:val="18"/>
                <w:szCs w:val="18"/>
              </w:rPr>
            </w:pPr>
            <w:r w:rsidRPr="00D25F5D">
              <w:rPr>
                <w:sz w:val="18"/>
                <w:szCs w:val="18"/>
              </w:rPr>
              <w:t>Kerja sama dengan PT LN</w:t>
            </w:r>
          </w:p>
          <w:p w14:paraId="6AF8CB91" w14:textId="0310FAD9" w:rsidR="00165A64" w:rsidRPr="00D25F5D" w:rsidRDefault="00165A64" w:rsidP="00290DF2">
            <w:pPr>
              <w:jc w:val="both"/>
              <w:rPr>
                <w:sz w:val="18"/>
                <w:szCs w:val="18"/>
              </w:rPr>
            </w:pPr>
            <w:r w:rsidRPr="00D25F5D">
              <w:rPr>
                <w:sz w:val="18"/>
                <w:szCs w:val="18"/>
              </w:rPr>
              <w:t>Promosi</w:t>
            </w:r>
            <w:r w:rsidRPr="00D25F5D">
              <w:rPr>
                <w:sz w:val="18"/>
                <w:szCs w:val="18"/>
                <w:lang w:val="fi-FI"/>
              </w:rPr>
              <w:t xml:space="preserve"> </w:t>
            </w:r>
            <w:r w:rsidRPr="00D25F5D">
              <w:rPr>
                <w:sz w:val="18"/>
                <w:szCs w:val="18"/>
              </w:rPr>
              <w:t>ke LN</w:t>
            </w:r>
          </w:p>
        </w:tc>
        <w:tc>
          <w:tcPr>
            <w:tcW w:w="1023" w:type="dxa"/>
            <w:tcBorders>
              <w:top w:val="single" w:sz="4" w:space="0" w:color="auto"/>
              <w:left w:val="single" w:sz="4" w:space="0" w:color="auto"/>
              <w:bottom w:val="single" w:sz="4" w:space="0" w:color="auto"/>
              <w:right w:val="single" w:sz="4" w:space="0" w:color="auto"/>
            </w:tcBorders>
          </w:tcPr>
          <w:p w14:paraId="65A67468" w14:textId="47C95324" w:rsidR="00165A64" w:rsidRPr="00D25F5D" w:rsidRDefault="00512E9A" w:rsidP="00290DF2">
            <w:pPr>
              <w:shd w:val="clear" w:color="auto" w:fill="FFFFFF" w:themeFill="background1"/>
              <w:contextualSpacing/>
              <w:jc w:val="center"/>
              <w:rPr>
                <w:sz w:val="18"/>
                <w:szCs w:val="18"/>
              </w:rPr>
            </w:pPr>
            <w:r w:rsidRPr="00D25F5D">
              <w:rPr>
                <w:sz w:val="18"/>
                <w:szCs w:val="18"/>
              </w:rPr>
              <w:t>WR-1</w:t>
            </w:r>
          </w:p>
        </w:tc>
        <w:tc>
          <w:tcPr>
            <w:tcW w:w="1155" w:type="dxa"/>
            <w:tcBorders>
              <w:top w:val="single" w:sz="4" w:space="0" w:color="auto"/>
              <w:left w:val="single" w:sz="4" w:space="0" w:color="auto"/>
              <w:bottom w:val="single" w:sz="4" w:space="0" w:color="auto"/>
              <w:right w:val="single" w:sz="4" w:space="0" w:color="auto"/>
            </w:tcBorders>
          </w:tcPr>
          <w:p w14:paraId="3DCCA7DA" w14:textId="351236A9" w:rsidR="00165A64" w:rsidRPr="00D25F5D" w:rsidRDefault="00165A64" w:rsidP="00290DF2">
            <w:pPr>
              <w:shd w:val="clear" w:color="auto" w:fill="FFFFFF" w:themeFill="background1"/>
              <w:contextualSpacing/>
              <w:rPr>
                <w:sz w:val="18"/>
                <w:szCs w:val="18"/>
              </w:rPr>
            </w:pPr>
            <w:r w:rsidRPr="00D25F5D">
              <w:rPr>
                <w:sz w:val="18"/>
                <w:szCs w:val="18"/>
              </w:rPr>
              <w:t>Jumlah Kelas</w:t>
            </w:r>
          </w:p>
        </w:tc>
      </w:tr>
      <w:tr w:rsidR="008D1305" w:rsidRPr="00D25F5D" w14:paraId="154691D3" w14:textId="77777777" w:rsidTr="008D1305">
        <w:tc>
          <w:tcPr>
            <w:tcW w:w="366" w:type="dxa"/>
            <w:vMerge/>
            <w:tcBorders>
              <w:left w:val="single" w:sz="4" w:space="0" w:color="auto"/>
              <w:right w:val="single" w:sz="4" w:space="0" w:color="auto"/>
            </w:tcBorders>
          </w:tcPr>
          <w:p w14:paraId="201AFA70" w14:textId="77777777" w:rsidR="00165A64" w:rsidRPr="00D25F5D" w:rsidRDefault="00165A64" w:rsidP="00FB2C76">
            <w:pPr>
              <w:shd w:val="clear" w:color="auto" w:fill="FFFFFF" w:themeFill="background1"/>
              <w:contextualSpacing/>
              <w:jc w:val="center"/>
            </w:pPr>
          </w:p>
        </w:tc>
        <w:tc>
          <w:tcPr>
            <w:tcW w:w="1047" w:type="dxa"/>
            <w:vMerge/>
            <w:tcBorders>
              <w:left w:val="single" w:sz="4" w:space="0" w:color="auto"/>
              <w:right w:val="single" w:sz="4" w:space="0" w:color="auto"/>
            </w:tcBorders>
          </w:tcPr>
          <w:p w14:paraId="46064B64" w14:textId="77777777" w:rsidR="00165A64" w:rsidRPr="00D25F5D" w:rsidRDefault="00165A64" w:rsidP="00FB2C76">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A8717B6" w14:textId="77777777" w:rsidR="00165A64" w:rsidRPr="00D25F5D" w:rsidRDefault="00165A64" w:rsidP="00FB2C76">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BA59FE6" w14:textId="77777777" w:rsidR="00165A64" w:rsidRPr="00D25F5D" w:rsidRDefault="00165A64" w:rsidP="00FB2C76">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0BF3FAEC" w14:textId="2F7C7C0A" w:rsidR="00165A64" w:rsidRPr="00D25F5D" w:rsidRDefault="00165A64" w:rsidP="00FB2C76">
            <w:pPr>
              <w:shd w:val="clear" w:color="auto" w:fill="FFFFFF" w:themeFill="background1"/>
              <w:contextualSpacing/>
              <w:rPr>
                <w:sz w:val="18"/>
                <w:szCs w:val="18"/>
              </w:rPr>
            </w:pPr>
            <w:r w:rsidRPr="00D25F5D">
              <w:rPr>
                <w:sz w:val="18"/>
                <w:szCs w:val="18"/>
              </w:rPr>
              <w:t xml:space="preserve">Jumlah </w:t>
            </w:r>
            <w:r w:rsidRPr="00D25F5D">
              <w:rPr>
                <w:b/>
                <w:sz w:val="18"/>
                <w:szCs w:val="18"/>
              </w:rPr>
              <w:t xml:space="preserve">mahasiswa luar </w:t>
            </w:r>
            <w:r w:rsidRPr="00D25F5D">
              <w:rPr>
                <w:sz w:val="18"/>
                <w:szCs w:val="18"/>
              </w:rPr>
              <w:t>negeri per tahun</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9EDE456" w14:textId="77777777" w:rsidR="00165A64" w:rsidRPr="00D25F5D" w:rsidRDefault="00165A64" w:rsidP="00FB2C76">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8F2D7F1"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265D7E5A" w14:textId="3752F64B"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X.1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94E456" w14:textId="77777777" w:rsidR="00165A64" w:rsidRPr="00D25F5D" w:rsidRDefault="00165A64" w:rsidP="00FB2C76">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D37D821" w14:textId="253B8B2D" w:rsidR="00165A64" w:rsidRPr="00D25F5D" w:rsidRDefault="008D1305" w:rsidP="00FB2C76">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BC504A1" w14:textId="27BD88DA" w:rsidR="00165A64" w:rsidRPr="00D25F5D" w:rsidRDefault="00165A64" w:rsidP="00FB2C76">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004F8EB3" w14:textId="70CFBA3D" w:rsidR="00165A64" w:rsidRPr="00D25F5D" w:rsidRDefault="00165A64" w:rsidP="00FB2C76">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auto"/>
              <w:left w:val="single" w:sz="4" w:space="0" w:color="auto"/>
              <w:bottom w:val="single" w:sz="4" w:space="0" w:color="auto"/>
              <w:right w:val="single" w:sz="4" w:space="0" w:color="auto"/>
            </w:tcBorders>
          </w:tcPr>
          <w:p w14:paraId="07222666" w14:textId="3403E48B" w:rsidR="00165A64" w:rsidRPr="00D25F5D" w:rsidRDefault="00165A64" w:rsidP="00FB2C76">
            <w:pPr>
              <w:jc w:val="center"/>
              <w:rPr>
                <w:sz w:val="18"/>
                <w:szCs w:val="18"/>
              </w:rPr>
            </w:pPr>
            <w:r w:rsidRPr="00D25F5D">
              <w:rPr>
                <w:sz w:val="18"/>
                <w:szCs w:val="18"/>
              </w:rPr>
              <w:t>2</w:t>
            </w:r>
          </w:p>
        </w:tc>
        <w:tc>
          <w:tcPr>
            <w:tcW w:w="425" w:type="dxa"/>
            <w:tcBorders>
              <w:top w:val="single" w:sz="4" w:space="0" w:color="auto"/>
              <w:left w:val="single" w:sz="4" w:space="0" w:color="auto"/>
              <w:bottom w:val="single" w:sz="4" w:space="0" w:color="auto"/>
              <w:right w:val="single" w:sz="4" w:space="0" w:color="auto"/>
            </w:tcBorders>
          </w:tcPr>
          <w:p w14:paraId="4427C177" w14:textId="14637D3E" w:rsidR="00165A64" w:rsidRPr="00D25F5D" w:rsidRDefault="00165A64" w:rsidP="00FB2C76">
            <w:pPr>
              <w:shd w:val="clear" w:color="auto" w:fill="FFFFFF" w:themeFill="background1"/>
              <w:contextualSpacing/>
              <w:jc w:val="center"/>
              <w:rPr>
                <w:sz w:val="18"/>
                <w:szCs w:val="18"/>
              </w:rPr>
            </w:pPr>
            <w:r w:rsidRPr="00D25F5D">
              <w:rPr>
                <w:sz w:val="18"/>
                <w:szCs w:val="18"/>
              </w:rPr>
              <w:t>4</w:t>
            </w:r>
          </w:p>
        </w:tc>
        <w:tc>
          <w:tcPr>
            <w:tcW w:w="426" w:type="dxa"/>
            <w:tcBorders>
              <w:top w:val="single" w:sz="4" w:space="0" w:color="auto"/>
              <w:left w:val="single" w:sz="4" w:space="0" w:color="auto"/>
              <w:bottom w:val="single" w:sz="4" w:space="0" w:color="auto"/>
              <w:right w:val="single" w:sz="4" w:space="0" w:color="auto"/>
            </w:tcBorders>
          </w:tcPr>
          <w:p w14:paraId="4435D31A" w14:textId="47C877B5" w:rsidR="00165A64" w:rsidRPr="00D25F5D" w:rsidRDefault="00165A64" w:rsidP="00FB2C76">
            <w:pPr>
              <w:shd w:val="clear" w:color="auto" w:fill="FFFFFF" w:themeFill="background1"/>
              <w:contextualSpacing/>
              <w:jc w:val="center"/>
              <w:rPr>
                <w:sz w:val="18"/>
                <w:szCs w:val="18"/>
              </w:rPr>
            </w:pPr>
            <w:r w:rsidRPr="00D25F5D">
              <w:rPr>
                <w:sz w:val="18"/>
                <w:szCs w:val="18"/>
              </w:rPr>
              <w:t>6</w:t>
            </w:r>
          </w:p>
        </w:tc>
        <w:tc>
          <w:tcPr>
            <w:tcW w:w="425" w:type="dxa"/>
            <w:tcBorders>
              <w:top w:val="single" w:sz="4" w:space="0" w:color="auto"/>
              <w:left w:val="single" w:sz="4" w:space="0" w:color="auto"/>
              <w:bottom w:val="single" w:sz="4" w:space="0" w:color="auto"/>
              <w:right w:val="single" w:sz="4" w:space="0" w:color="auto"/>
            </w:tcBorders>
          </w:tcPr>
          <w:p w14:paraId="5FF0780A" w14:textId="25EB1E5E" w:rsidR="00165A64" w:rsidRPr="00D25F5D" w:rsidRDefault="00165A64" w:rsidP="00FB2C76">
            <w:pPr>
              <w:jc w:val="center"/>
              <w:rPr>
                <w:sz w:val="18"/>
                <w:szCs w:val="18"/>
              </w:rPr>
            </w:pPr>
            <w:r w:rsidRPr="00D25F5D">
              <w:rPr>
                <w:sz w:val="18"/>
                <w:szCs w:val="18"/>
              </w:rPr>
              <w:t>6</w:t>
            </w:r>
          </w:p>
        </w:tc>
        <w:tc>
          <w:tcPr>
            <w:tcW w:w="425" w:type="dxa"/>
            <w:tcBorders>
              <w:top w:val="single" w:sz="4" w:space="0" w:color="auto"/>
              <w:left w:val="single" w:sz="4" w:space="0" w:color="auto"/>
              <w:bottom w:val="single" w:sz="4" w:space="0" w:color="auto"/>
              <w:right w:val="single" w:sz="4" w:space="0" w:color="auto"/>
            </w:tcBorders>
          </w:tcPr>
          <w:p w14:paraId="7B4B58DE" w14:textId="1D52B24B" w:rsidR="00165A64" w:rsidRPr="00D25F5D" w:rsidRDefault="00165A64" w:rsidP="00FB2C76">
            <w:pPr>
              <w:jc w:val="center"/>
              <w:rPr>
                <w:sz w:val="18"/>
                <w:szCs w:val="18"/>
              </w:rPr>
            </w:pPr>
            <w:r w:rsidRPr="00D25F5D">
              <w:rPr>
                <w:sz w:val="18"/>
                <w:szCs w:val="18"/>
              </w:rPr>
              <w:t>6</w:t>
            </w:r>
          </w:p>
        </w:tc>
        <w:tc>
          <w:tcPr>
            <w:tcW w:w="1011" w:type="dxa"/>
            <w:tcBorders>
              <w:top w:val="single" w:sz="4" w:space="0" w:color="auto"/>
              <w:left w:val="single" w:sz="4" w:space="0" w:color="auto"/>
              <w:bottom w:val="single" w:sz="4" w:space="0" w:color="auto"/>
              <w:right w:val="single" w:sz="4" w:space="0" w:color="auto"/>
            </w:tcBorders>
          </w:tcPr>
          <w:p w14:paraId="273A118B" w14:textId="14357F0F" w:rsidR="00165A64" w:rsidRPr="00D25F5D" w:rsidRDefault="00165A64" w:rsidP="00FB2C76">
            <w:pPr>
              <w:rPr>
                <w:sz w:val="18"/>
                <w:szCs w:val="18"/>
              </w:rPr>
            </w:pPr>
            <w:r w:rsidRPr="00D25F5D">
              <w:rPr>
                <w:sz w:val="18"/>
                <w:szCs w:val="18"/>
              </w:rPr>
              <w:t xml:space="preserve">Promosi tentang program kelas internasional </w:t>
            </w:r>
            <w:r w:rsidR="00743044" w:rsidRPr="00D25F5D">
              <w:rPr>
                <w:sz w:val="18"/>
                <w:szCs w:val="18"/>
              </w:rPr>
              <w:t>ULBI</w:t>
            </w:r>
            <w:r w:rsidRPr="00D25F5D">
              <w:rPr>
                <w:sz w:val="18"/>
                <w:szCs w:val="18"/>
              </w:rPr>
              <w:t>.</w:t>
            </w:r>
          </w:p>
        </w:tc>
        <w:tc>
          <w:tcPr>
            <w:tcW w:w="1023" w:type="dxa"/>
            <w:tcBorders>
              <w:top w:val="single" w:sz="4" w:space="0" w:color="auto"/>
              <w:left w:val="single" w:sz="4" w:space="0" w:color="auto"/>
              <w:bottom w:val="single" w:sz="4" w:space="0" w:color="auto"/>
              <w:right w:val="single" w:sz="4" w:space="0" w:color="auto"/>
            </w:tcBorders>
          </w:tcPr>
          <w:p w14:paraId="79BFC946" w14:textId="6476ACBD" w:rsidR="00165A64" w:rsidRPr="00D25F5D" w:rsidRDefault="00512E9A" w:rsidP="00FB2C76">
            <w:pPr>
              <w:shd w:val="clear" w:color="auto" w:fill="FFFFFF" w:themeFill="background1"/>
              <w:contextualSpacing/>
              <w:jc w:val="center"/>
              <w:rPr>
                <w:sz w:val="18"/>
                <w:szCs w:val="18"/>
              </w:rPr>
            </w:pPr>
            <w:r w:rsidRPr="00D25F5D">
              <w:rPr>
                <w:sz w:val="18"/>
                <w:szCs w:val="18"/>
              </w:rPr>
              <w:t>WR-1</w:t>
            </w:r>
            <w:r w:rsidR="00165A64" w:rsidRPr="00D25F5D">
              <w:rPr>
                <w:sz w:val="18"/>
                <w:szCs w:val="18"/>
              </w:rPr>
              <w:t xml:space="preserve"> dan </w:t>
            </w:r>
            <w:r w:rsidRPr="00D25F5D">
              <w:rPr>
                <w:sz w:val="18"/>
                <w:szCs w:val="18"/>
              </w:rPr>
              <w:t>WR-3</w:t>
            </w:r>
          </w:p>
        </w:tc>
        <w:tc>
          <w:tcPr>
            <w:tcW w:w="1155" w:type="dxa"/>
            <w:tcBorders>
              <w:top w:val="single" w:sz="4" w:space="0" w:color="auto"/>
              <w:left w:val="single" w:sz="4" w:space="0" w:color="auto"/>
              <w:bottom w:val="single" w:sz="4" w:space="0" w:color="auto"/>
              <w:right w:val="single" w:sz="4" w:space="0" w:color="auto"/>
            </w:tcBorders>
          </w:tcPr>
          <w:p w14:paraId="4D998315" w14:textId="1D6DE739" w:rsidR="00165A64" w:rsidRPr="00D25F5D" w:rsidRDefault="00165A64" w:rsidP="00FB2C76">
            <w:pPr>
              <w:shd w:val="clear" w:color="auto" w:fill="FFFFFF" w:themeFill="background1"/>
              <w:contextualSpacing/>
              <w:rPr>
                <w:sz w:val="18"/>
                <w:szCs w:val="18"/>
              </w:rPr>
            </w:pPr>
            <w:r w:rsidRPr="00D25F5D">
              <w:rPr>
                <w:sz w:val="18"/>
                <w:szCs w:val="18"/>
              </w:rPr>
              <w:t>Dokumen</w:t>
            </w:r>
          </w:p>
        </w:tc>
      </w:tr>
      <w:tr w:rsidR="008D1305" w:rsidRPr="00D25F5D" w14:paraId="36453087" w14:textId="77777777" w:rsidTr="008D1305">
        <w:tc>
          <w:tcPr>
            <w:tcW w:w="366" w:type="dxa"/>
            <w:vMerge/>
            <w:tcBorders>
              <w:left w:val="single" w:sz="4" w:space="0" w:color="auto"/>
              <w:right w:val="single" w:sz="4" w:space="0" w:color="auto"/>
            </w:tcBorders>
          </w:tcPr>
          <w:p w14:paraId="3F8267F9" w14:textId="77777777" w:rsidR="00165A64" w:rsidRPr="00D25F5D" w:rsidRDefault="00165A64" w:rsidP="00FB2C76">
            <w:pPr>
              <w:shd w:val="clear" w:color="auto" w:fill="FFFFFF" w:themeFill="background1"/>
              <w:contextualSpacing/>
              <w:jc w:val="center"/>
            </w:pPr>
          </w:p>
        </w:tc>
        <w:tc>
          <w:tcPr>
            <w:tcW w:w="1047" w:type="dxa"/>
            <w:vMerge/>
            <w:tcBorders>
              <w:left w:val="single" w:sz="4" w:space="0" w:color="auto"/>
              <w:right w:val="single" w:sz="4" w:space="0" w:color="auto"/>
            </w:tcBorders>
          </w:tcPr>
          <w:p w14:paraId="08DB95E6" w14:textId="77777777" w:rsidR="00165A64" w:rsidRPr="00D25F5D" w:rsidRDefault="00165A64" w:rsidP="00FB2C76">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B12553F" w14:textId="77777777" w:rsidR="00165A64" w:rsidRPr="00D25F5D" w:rsidRDefault="00165A64" w:rsidP="00FB2C76">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95D30AC" w14:textId="77777777" w:rsidR="00165A64" w:rsidRPr="00D25F5D" w:rsidRDefault="00165A64" w:rsidP="00FB2C76">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472107C8" w14:textId="007521B8" w:rsidR="00165A64" w:rsidRPr="00D25F5D" w:rsidRDefault="00165A64" w:rsidP="00FB2C76">
            <w:pPr>
              <w:shd w:val="clear" w:color="auto" w:fill="FFFFFF" w:themeFill="background1"/>
              <w:contextualSpacing/>
              <w:rPr>
                <w:sz w:val="18"/>
                <w:szCs w:val="18"/>
              </w:rPr>
            </w:pPr>
            <w:r w:rsidRPr="00D25F5D">
              <w:rPr>
                <w:sz w:val="18"/>
                <w:szCs w:val="18"/>
              </w:rPr>
              <w:t xml:space="preserve">Jumlah </w:t>
            </w:r>
            <w:r w:rsidRPr="00D25F5D">
              <w:rPr>
                <w:b/>
                <w:sz w:val="18"/>
                <w:szCs w:val="18"/>
              </w:rPr>
              <w:t xml:space="preserve">tenaga akademik dari luar negeri </w:t>
            </w:r>
            <w:r w:rsidRPr="00D25F5D">
              <w:rPr>
                <w:sz w:val="18"/>
                <w:szCs w:val="18"/>
              </w:rPr>
              <w:t>per tahun</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9346091" w14:textId="108132D2" w:rsidR="00165A64" w:rsidRPr="00D25F5D" w:rsidRDefault="00165A64" w:rsidP="00FB2C76">
            <w:pPr>
              <w:shd w:val="clear" w:color="auto" w:fill="FFFFFF" w:themeFill="background1"/>
              <w:contextualSpacing/>
              <w:jc w:val="center"/>
              <w:rPr>
                <w:color w:val="000000" w:themeColor="text1"/>
                <w:sz w:val="18"/>
                <w:szCs w:val="18"/>
              </w:rPr>
            </w:pPr>
            <w:r w:rsidRPr="00D25F5D">
              <w:rPr>
                <w:color w:val="000000" w:themeColor="text1"/>
                <w:sz w:val="18"/>
                <w:szCs w:val="18"/>
              </w:rPr>
              <w:t>1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6353608C" w14:textId="77777777" w:rsidR="00165A64" w:rsidRPr="00D25F5D" w:rsidRDefault="00165A64" w:rsidP="00FB2C76">
            <w:pPr>
              <w:shd w:val="clear" w:color="auto" w:fill="FFFFFF" w:themeFill="background1"/>
              <w:contextualSpacing/>
              <w:jc w:val="center"/>
              <w:rPr>
                <w:rFonts w:eastAsia="Times New Roman"/>
                <w:color w:val="000000" w:themeColor="text1"/>
                <w:sz w:val="18"/>
                <w:szCs w:val="18"/>
                <w:lang w:eastAsia="en-ID"/>
              </w:rPr>
            </w:pPr>
            <w:r w:rsidRPr="00D25F5D">
              <w:rPr>
                <w:rFonts w:eastAsia="Times New Roman"/>
                <w:color w:val="000000" w:themeColor="text1"/>
                <w:sz w:val="18"/>
                <w:szCs w:val="18"/>
                <w:lang w:eastAsia="en-ID"/>
              </w:rPr>
              <w:t xml:space="preserve">KPI </w:t>
            </w:r>
          </w:p>
          <w:p w14:paraId="49697D82" w14:textId="10ABC9D5" w:rsidR="00165A64" w:rsidRPr="00D25F5D" w:rsidRDefault="00165A64" w:rsidP="00FB2C76">
            <w:pPr>
              <w:shd w:val="clear" w:color="auto" w:fill="FFFFFF" w:themeFill="background1"/>
              <w:contextualSpacing/>
              <w:jc w:val="center"/>
              <w:rPr>
                <w:color w:val="000000" w:themeColor="text1"/>
                <w:sz w:val="18"/>
                <w:szCs w:val="18"/>
              </w:rPr>
            </w:pPr>
            <w:r w:rsidRPr="00D25F5D">
              <w:rPr>
                <w:rFonts w:eastAsia="Times New Roman"/>
                <w:color w:val="000000" w:themeColor="text1"/>
                <w:sz w:val="18"/>
                <w:szCs w:val="18"/>
                <w:lang w:eastAsia="en-ID"/>
              </w:rPr>
              <w:t>X.1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A1D5689" w14:textId="77777777" w:rsidR="00165A64" w:rsidRPr="00D25F5D" w:rsidRDefault="00165A64" w:rsidP="00FB2C76">
            <w:pPr>
              <w:shd w:val="clear" w:color="auto" w:fill="FFFFFF" w:themeFill="background1"/>
              <w:contextualSpacing/>
              <w:jc w:val="center"/>
              <w:rPr>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8B6E671" w14:textId="2A9F0343" w:rsidR="00165A64" w:rsidRPr="00D25F5D" w:rsidRDefault="008D1305" w:rsidP="00FB2C76">
            <w:pPr>
              <w:shd w:val="clear" w:color="auto" w:fill="FFFFFF" w:themeFill="background1"/>
              <w:contextualSpacing/>
              <w:jc w:val="center"/>
              <w:rPr>
                <w:sz w:val="18"/>
                <w:szCs w:val="18"/>
              </w:rPr>
            </w:pPr>
            <w:r w:rsidRPr="00D25F5D">
              <w:rPr>
                <w:sz w:val="18"/>
                <w:szCs w:val="18"/>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F00AE1A" w14:textId="526B4806" w:rsidR="00165A64" w:rsidRPr="00D25F5D" w:rsidRDefault="00165A64" w:rsidP="00FB2C76">
            <w:pPr>
              <w:shd w:val="clear" w:color="auto" w:fill="FFFFFF" w:themeFill="background1"/>
              <w:contextualSpacing/>
              <w:jc w:val="center"/>
              <w:rPr>
                <w:sz w:val="18"/>
                <w:szCs w:val="18"/>
              </w:rPr>
            </w:pPr>
            <w:r w:rsidRPr="00D25F5D">
              <w:rPr>
                <w:sz w:val="18"/>
                <w:szCs w:val="18"/>
              </w:rPr>
              <w:t>0</w:t>
            </w:r>
          </w:p>
        </w:tc>
        <w:tc>
          <w:tcPr>
            <w:tcW w:w="284" w:type="dxa"/>
            <w:tcBorders>
              <w:top w:val="single" w:sz="4" w:space="0" w:color="auto"/>
              <w:left w:val="single" w:sz="4" w:space="0" w:color="auto"/>
              <w:bottom w:val="single" w:sz="4" w:space="0" w:color="auto"/>
              <w:right w:val="single" w:sz="4" w:space="0" w:color="auto"/>
            </w:tcBorders>
          </w:tcPr>
          <w:p w14:paraId="08241F66" w14:textId="712AFCA1" w:rsidR="00165A64" w:rsidRPr="00D25F5D" w:rsidRDefault="00165A64" w:rsidP="00FB2C76">
            <w:pPr>
              <w:shd w:val="clear" w:color="auto" w:fill="FFFFFF" w:themeFill="background1"/>
              <w:contextualSpacing/>
              <w:jc w:val="center"/>
              <w:rPr>
                <w:sz w:val="18"/>
                <w:szCs w:val="18"/>
              </w:rPr>
            </w:pPr>
            <w:r w:rsidRPr="00D25F5D">
              <w:rPr>
                <w:sz w:val="18"/>
                <w:szCs w:val="18"/>
              </w:rPr>
              <w:t>0</w:t>
            </w:r>
          </w:p>
        </w:tc>
        <w:tc>
          <w:tcPr>
            <w:tcW w:w="283" w:type="dxa"/>
            <w:tcBorders>
              <w:top w:val="single" w:sz="4" w:space="0" w:color="000000"/>
              <w:left w:val="single" w:sz="4" w:space="0" w:color="000000"/>
              <w:bottom w:val="single" w:sz="4" w:space="0" w:color="000000"/>
              <w:right w:val="single" w:sz="4" w:space="0" w:color="000000"/>
            </w:tcBorders>
            <w:shd w:val="clear" w:color="auto" w:fill="auto"/>
          </w:tcPr>
          <w:p w14:paraId="6CD53A95" w14:textId="52B9D7EC" w:rsidR="00165A64" w:rsidRPr="00D25F5D" w:rsidRDefault="00165A64" w:rsidP="00FB2C76">
            <w:pPr>
              <w:jc w:val="center"/>
              <w:rPr>
                <w:sz w:val="18"/>
                <w:szCs w:val="18"/>
              </w:rPr>
            </w:pPr>
            <w:r w:rsidRPr="00D25F5D">
              <w:rPr>
                <w:color w:val="000000"/>
                <w:sz w:val="18"/>
                <w:szCs w:val="18"/>
              </w:rPr>
              <w:t>0</w:t>
            </w:r>
          </w:p>
        </w:tc>
        <w:tc>
          <w:tcPr>
            <w:tcW w:w="425" w:type="dxa"/>
            <w:tcBorders>
              <w:top w:val="single" w:sz="4" w:space="0" w:color="000000"/>
              <w:left w:val="nil"/>
              <w:bottom w:val="single" w:sz="4" w:space="0" w:color="000000"/>
              <w:right w:val="single" w:sz="4" w:space="0" w:color="000000"/>
            </w:tcBorders>
            <w:shd w:val="clear" w:color="auto" w:fill="auto"/>
          </w:tcPr>
          <w:p w14:paraId="4B355E9D" w14:textId="3683AB69" w:rsidR="00165A64" w:rsidRPr="00D25F5D" w:rsidRDefault="00165A64" w:rsidP="00FB2C76">
            <w:pPr>
              <w:shd w:val="clear" w:color="auto" w:fill="FFFFFF" w:themeFill="background1"/>
              <w:contextualSpacing/>
              <w:jc w:val="center"/>
              <w:rPr>
                <w:sz w:val="18"/>
                <w:szCs w:val="18"/>
              </w:rPr>
            </w:pPr>
            <w:r w:rsidRPr="00D25F5D">
              <w:rPr>
                <w:color w:val="000000"/>
                <w:sz w:val="18"/>
                <w:szCs w:val="18"/>
              </w:rPr>
              <w:t>0</w:t>
            </w:r>
          </w:p>
        </w:tc>
        <w:tc>
          <w:tcPr>
            <w:tcW w:w="426" w:type="dxa"/>
            <w:tcBorders>
              <w:top w:val="single" w:sz="4" w:space="0" w:color="000000"/>
              <w:left w:val="nil"/>
              <w:bottom w:val="single" w:sz="4" w:space="0" w:color="000000"/>
              <w:right w:val="single" w:sz="4" w:space="0" w:color="000000"/>
            </w:tcBorders>
            <w:shd w:val="clear" w:color="auto" w:fill="auto"/>
          </w:tcPr>
          <w:p w14:paraId="597B89DF" w14:textId="46790594" w:rsidR="00165A64" w:rsidRPr="00D25F5D" w:rsidRDefault="00165A64" w:rsidP="00FB2C76">
            <w:pPr>
              <w:shd w:val="clear" w:color="auto" w:fill="FFFFFF" w:themeFill="background1"/>
              <w:contextualSpacing/>
              <w:jc w:val="center"/>
              <w:rPr>
                <w:sz w:val="18"/>
                <w:szCs w:val="18"/>
              </w:rPr>
            </w:pPr>
            <w:r w:rsidRPr="00D25F5D">
              <w:rPr>
                <w:color w:val="000000"/>
                <w:sz w:val="18"/>
                <w:szCs w:val="18"/>
              </w:rPr>
              <w:t>0</w:t>
            </w:r>
          </w:p>
        </w:tc>
        <w:tc>
          <w:tcPr>
            <w:tcW w:w="425" w:type="dxa"/>
            <w:tcBorders>
              <w:top w:val="single" w:sz="4" w:space="0" w:color="000000"/>
              <w:left w:val="nil"/>
              <w:bottom w:val="single" w:sz="4" w:space="0" w:color="000000"/>
              <w:right w:val="single" w:sz="4" w:space="0" w:color="000000"/>
            </w:tcBorders>
            <w:shd w:val="clear" w:color="auto" w:fill="auto"/>
          </w:tcPr>
          <w:p w14:paraId="73650BDF" w14:textId="11AC0ED9" w:rsidR="00165A64" w:rsidRPr="00D25F5D" w:rsidRDefault="00165A64" w:rsidP="00FB2C76">
            <w:pPr>
              <w:jc w:val="center"/>
              <w:rPr>
                <w:sz w:val="18"/>
                <w:szCs w:val="18"/>
              </w:rPr>
            </w:pPr>
            <w:r w:rsidRPr="00D25F5D">
              <w:rPr>
                <w:color w:val="000000"/>
                <w:sz w:val="18"/>
                <w:szCs w:val="18"/>
              </w:rPr>
              <w:t>1</w:t>
            </w:r>
          </w:p>
        </w:tc>
        <w:tc>
          <w:tcPr>
            <w:tcW w:w="425" w:type="dxa"/>
            <w:tcBorders>
              <w:top w:val="single" w:sz="4" w:space="0" w:color="000000"/>
              <w:left w:val="nil"/>
              <w:bottom w:val="single" w:sz="4" w:space="0" w:color="000000"/>
              <w:right w:val="single" w:sz="4" w:space="0" w:color="000000"/>
            </w:tcBorders>
            <w:shd w:val="clear" w:color="auto" w:fill="auto"/>
          </w:tcPr>
          <w:p w14:paraId="6D799CDB" w14:textId="10C24EC3" w:rsidR="00165A64" w:rsidRPr="00D25F5D" w:rsidRDefault="00165A64" w:rsidP="00FB2C76">
            <w:pPr>
              <w:jc w:val="center"/>
              <w:rPr>
                <w:sz w:val="18"/>
                <w:szCs w:val="18"/>
              </w:rPr>
            </w:pPr>
            <w:r w:rsidRPr="00D25F5D">
              <w:rPr>
                <w:color w:val="000000"/>
                <w:sz w:val="18"/>
                <w:szCs w:val="18"/>
              </w:rPr>
              <w:t>1</w:t>
            </w:r>
          </w:p>
        </w:tc>
        <w:tc>
          <w:tcPr>
            <w:tcW w:w="1011" w:type="dxa"/>
            <w:tcBorders>
              <w:top w:val="single" w:sz="4" w:space="0" w:color="auto"/>
              <w:left w:val="single" w:sz="4" w:space="0" w:color="auto"/>
              <w:bottom w:val="single" w:sz="4" w:space="0" w:color="auto"/>
              <w:right w:val="single" w:sz="4" w:space="0" w:color="auto"/>
            </w:tcBorders>
          </w:tcPr>
          <w:p w14:paraId="06855E61" w14:textId="6D52B127" w:rsidR="00165A64" w:rsidRPr="00D25F5D" w:rsidRDefault="00165A64" w:rsidP="00FB2C76">
            <w:pPr>
              <w:rPr>
                <w:sz w:val="18"/>
                <w:szCs w:val="18"/>
              </w:rPr>
            </w:pPr>
            <w:r w:rsidRPr="00D25F5D">
              <w:rPr>
                <w:sz w:val="18"/>
                <w:szCs w:val="18"/>
              </w:rPr>
              <w:t>Kerja sama dengan PT LN mengundang pakar.</w:t>
            </w:r>
          </w:p>
        </w:tc>
        <w:tc>
          <w:tcPr>
            <w:tcW w:w="1023" w:type="dxa"/>
            <w:tcBorders>
              <w:top w:val="single" w:sz="4" w:space="0" w:color="auto"/>
              <w:left w:val="single" w:sz="4" w:space="0" w:color="auto"/>
              <w:bottom w:val="single" w:sz="4" w:space="0" w:color="auto"/>
              <w:right w:val="single" w:sz="4" w:space="0" w:color="auto"/>
            </w:tcBorders>
          </w:tcPr>
          <w:p w14:paraId="45826629" w14:textId="6BE7D894" w:rsidR="00165A64" w:rsidRPr="00D25F5D" w:rsidRDefault="00512E9A"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WR-1</w:t>
            </w:r>
            <w:r w:rsidR="00165A64"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3</w:t>
            </w:r>
          </w:p>
        </w:tc>
        <w:tc>
          <w:tcPr>
            <w:tcW w:w="1155" w:type="dxa"/>
            <w:tcBorders>
              <w:top w:val="single" w:sz="4" w:space="0" w:color="auto"/>
              <w:left w:val="single" w:sz="4" w:space="0" w:color="auto"/>
              <w:bottom w:val="single" w:sz="4" w:space="0" w:color="auto"/>
              <w:right w:val="single" w:sz="4" w:space="0" w:color="auto"/>
            </w:tcBorders>
          </w:tcPr>
          <w:p w14:paraId="36961234" w14:textId="3B609EBF" w:rsidR="00165A64" w:rsidRPr="00D25F5D" w:rsidRDefault="00165A64" w:rsidP="00FB2C76">
            <w:pPr>
              <w:shd w:val="clear" w:color="auto" w:fill="FFFFFF" w:themeFill="background1"/>
              <w:contextualSpacing/>
              <w:rPr>
                <w:sz w:val="18"/>
                <w:szCs w:val="18"/>
              </w:rPr>
            </w:pPr>
            <w:r w:rsidRPr="00D25F5D">
              <w:rPr>
                <w:sz w:val="18"/>
                <w:szCs w:val="18"/>
              </w:rPr>
              <w:t>Jumlah tenaga akademik</w:t>
            </w:r>
          </w:p>
        </w:tc>
      </w:tr>
      <w:tr w:rsidR="008D1305" w:rsidRPr="00D25F5D" w14:paraId="2B5EAB13" w14:textId="77777777" w:rsidTr="008D1305">
        <w:tc>
          <w:tcPr>
            <w:tcW w:w="366" w:type="dxa"/>
            <w:vMerge/>
            <w:tcBorders>
              <w:left w:val="single" w:sz="4" w:space="0" w:color="auto"/>
              <w:bottom w:val="single" w:sz="4" w:space="0" w:color="auto"/>
              <w:right w:val="single" w:sz="4" w:space="0" w:color="auto"/>
            </w:tcBorders>
          </w:tcPr>
          <w:p w14:paraId="5D03790F" w14:textId="77777777" w:rsidR="00165A64" w:rsidRPr="00D25F5D" w:rsidRDefault="00165A64" w:rsidP="00FB2C76">
            <w:pPr>
              <w:shd w:val="clear" w:color="auto" w:fill="FFFFFF" w:themeFill="background1"/>
              <w:contextualSpacing/>
              <w:jc w:val="center"/>
            </w:pPr>
          </w:p>
        </w:tc>
        <w:tc>
          <w:tcPr>
            <w:tcW w:w="1047" w:type="dxa"/>
            <w:vMerge/>
            <w:tcBorders>
              <w:left w:val="single" w:sz="4" w:space="0" w:color="auto"/>
              <w:bottom w:val="single" w:sz="4" w:space="0" w:color="auto"/>
              <w:right w:val="single" w:sz="4" w:space="0" w:color="auto"/>
            </w:tcBorders>
          </w:tcPr>
          <w:p w14:paraId="69481747" w14:textId="77777777" w:rsidR="00165A64" w:rsidRPr="00D25F5D" w:rsidRDefault="00165A64" w:rsidP="00FB2C76">
            <w:pPr>
              <w:shd w:val="clear" w:color="auto" w:fill="FFFFFF" w:themeFill="background1"/>
              <w:contextualSpacing/>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DB1EF0A" w14:textId="77777777" w:rsidR="00165A64" w:rsidRPr="00D25F5D" w:rsidRDefault="00165A64" w:rsidP="00FB2C76">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E2C09DA" w14:textId="77777777" w:rsidR="00165A64" w:rsidRPr="00D25F5D" w:rsidRDefault="00165A64" w:rsidP="00FB2C76">
            <w:pPr>
              <w:shd w:val="clear" w:color="auto" w:fill="FFFFFF" w:themeFill="background1"/>
              <w:contextualSpacing/>
              <w:rPr>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7A82EB60" w14:textId="4EB6CE5B" w:rsidR="00165A64" w:rsidRPr="00D25F5D" w:rsidRDefault="00165A64" w:rsidP="00FB2C76">
            <w:pPr>
              <w:shd w:val="clear" w:color="auto" w:fill="FFFFFF" w:themeFill="background1"/>
              <w:contextualSpacing/>
              <w:rPr>
                <w:sz w:val="18"/>
                <w:szCs w:val="18"/>
              </w:rPr>
            </w:pPr>
            <w:r w:rsidRPr="00D25F5D">
              <w:rPr>
                <w:b/>
                <w:sz w:val="18"/>
                <w:szCs w:val="18"/>
              </w:rPr>
              <w:t>Jumlah instansi</w:t>
            </w:r>
            <w:r w:rsidRPr="00D25F5D">
              <w:rPr>
                <w:sz w:val="18"/>
                <w:szCs w:val="18"/>
              </w:rPr>
              <w:t xml:space="preserve"> yang memberikan </w:t>
            </w:r>
            <w:r w:rsidRPr="00D25F5D">
              <w:rPr>
                <w:b/>
                <w:sz w:val="18"/>
                <w:szCs w:val="18"/>
              </w:rPr>
              <w:t>beasiswa</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8CB365" w14:textId="77777777" w:rsidR="00165A64" w:rsidRPr="00D25F5D" w:rsidRDefault="00165A64" w:rsidP="00FB2C76">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D6E5CFD"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2FCAE45D" w14:textId="2DF21DB1"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X.1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EF74C6B"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FB0BA2C" w14:textId="3C70FC67" w:rsidR="00165A64" w:rsidRPr="00D25F5D" w:rsidRDefault="008D1305"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5A77FE1" w14:textId="1BB37C35"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2</w:t>
            </w:r>
          </w:p>
        </w:tc>
        <w:tc>
          <w:tcPr>
            <w:tcW w:w="284" w:type="dxa"/>
            <w:tcBorders>
              <w:top w:val="single" w:sz="4" w:space="0" w:color="auto"/>
              <w:left w:val="single" w:sz="4" w:space="0" w:color="auto"/>
              <w:bottom w:val="single" w:sz="4" w:space="0" w:color="auto"/>
              <w:right w:val="single" w:sz="4" w:space="0" w:color="auto"/>
            </w:tcBorders>
          </w:tcPr>
          <w:p w14:paraId="55E1A823" w14:textId="14835BCF" w:rsidR="00165A64" w:rsidRPr="00D25F5D" w:rsidRDefault="00165A64" w:rsidP="00FB2C76">
            <w:pPr>
              <w:shd w:val="clear" w:color="auto" w:fill="FFFFFF" w:themeFill="background1"/>
              <w:contextualSpacing/>
              <w:jc w:val="center"/>
              <w:rPr>
                <w:sz w:val="18"/>
                <w:szCs w:val="18"/>
              </w:rPr>
            </w:pPr>
            <w:r w:rsidRPr="00D25F5D">
              <w:rPr>
                <w:sz w:val="18"/>
                <w:szCs w:val="18"/>
              </w:rPr>
              <w:t>2</w:t>
            </w:r>
          </w:p>
        </w:tc>
        <w:tc>
          <w:tcPr>
            <w:tcW w:w="283" w:type="dxa"/>
            <w:tcBorders>
              <w:top w:val="single" w:sz="4" w:space="0" w:color="auto"/>
              <w:left w:val="single" w:sz="4" w:space="0" w:color="auto"/>
              <w:bottom w:val="single" w:sz="4" w:space="0" w:color="auto"/>
              <w:right w:val="single" w:sz="4" w:space="0" w:color="auto"/>
            </w:tcBorders>
          </w:tcPr>
          <w:p w14:paraId="4CFC38E8" w14:textId="00B6E254" w:rsidR="00165A64" w:rsidRPr="00D25F5D" w:rsidRDefault="00165A64" w:rsidP="00FB2C76">
            <w:pPr>
              <w:jc w:val="center"/>
              <w:rPr>
                <w:sz w:val="18"/>
                <w:szCs w:val="18"/>
              </w:rPr>
            </w:pPr>
            <w:r w:rsidRPr="00D25F5D">
              <w:rPr>
                <w:sz w:val="18"/>
                <w:szCs w:val="18"/>
              </w:rPr>
              <w:t>3</w:t>
            </w:r>
          </w:p>
        </w:tc>
        <w:tc>
          <w:tcPr>
            <w:tcW w:w="425" w:type="dxa"/>
            <w:tcBorders>
              <w:top w:val="single" w:sz="4" w:space="0" w:color="auto"/>
              <w:left w:val="single" w:sz="4" w:space="0" w:color="auto"/>
              <w:bottom w:val="single" w:sz="4" w:space="0" w:color="auto"/>
              <w:right w:val="single" w:sz="4" w:space="0" w:color="auto"/>
            </w:tcBorders>
          </w:tcPr>
          <w:p w14:paraId="031FEF3B" w14:textId="031567BE" w:rsidR="00165A64" w:rsidRPr="00D25F5D" w:rsidRDefault="00165A64" w:rsidP="00FB2C76">
            <w:pPr>
              <w:shd w:val="clear" w:color="auto" w:fill="FFFFFF" w:themeFill="background1"/>
              <w:contextualSpacing/>
              <w:jc w:val="center"/>
              <w:rPr>
                <w:sz w:val="18"/>
                <w:szCs w:val="18"/>
              </w:rPr>
            </w:pPr>
            <w:r w:rsidRPr="00D25F5D">
              <w:rPr>
                <w:sz w:val="18"/>
                <w:szCs w:val="18"/>
              </w:rPr>
              <w:t>3</w:t>
            </w:r>
          </w:p>
        </w:tc>
        <w:tc>
          <w:tcPr>
            <w:tcW w:w="426" w:type="dxa"/>
            <w:tcBorders>
              <w:top w:val="single" w:sz="4" w:space="0" w:color="auto"/>
              <w:left w:val="single" w:sz="4" w:space="0" w:color="auto"/>
              <w:bottom w:val="single" w:sz="4" w:space="0" w:color="auto"/>
              <w:right w:val="single" w:sz="4" w:space="0" w:color="auto"/>
            </w:tcBorders>
          </w:tcPr>
          <w:p w14:paraId="7B2960D4" w14:textId="6739927A" w:rsidR="00165A64" w:rsidRPr="00D25F5D" w:rsidRDefault="00165A64" w:rsidP="00FB2C76">
            <w:pPr>
              <w:shd w:val="clear" w:color="auto" w:fill="FFFFFF" w:themeFill="background1"/>
              <w:contextualSpacing/>
              <w:jc w:val="center"/>
              <w:rPr>
                <w:sz w:val="18"/>
                <w:szCs w:val="18"/>
              </w:rPr>
            </w:pPr>
            <w:r w:rsidRPr="00D25F5D">
              <w:rPr>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7D74A046" w14:textId="2B70738C" w:rsidR="00165A64" w:rsidRPr="00D25F5D" w:rsidRDefault="00165A64" w:rsidP="00FB2C76">
            <w:pPr>
              <w:jc w:val="center"/>
              <w:rPr>
                <w:sz w:val="18"/>
                <w:szCs w:val="18"/>
              </w:rPr>
            </w:pPr>
            <w:r w:rsidRPr="00D25F5D">
              <w:rPr>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66D5E685" w14:textId="088EB3FA" w:rsidR="00165A64" w:rsidRPr="00D25F5D" w:rsidRDefault="00165A64" w:rsidP="00FB2C76">
            <w:pPr>
              <w:jc w:val="center"/>
              <w:rPr>
                <w:sz w:val="18"/>
                <w:szCs w:val="18"/>
              </w:rPr>
            </w:pPr>
            <w:r w:rsidRPr="00D25F5D">
              <w:rPr>
                <w:sz w:val="18"/>
                <w:szCs w:val="18"/>
              </w:rPr>
              <w:t>4</w:t>
            </w:r>
          </w:p>
        </w:tc>
        <w:tc>
          <w:tcPr>
            <w:tcW w:w="1011" w:type="dxa"/>
            <w:tcBorders>
              <w:top w:val="single" w:sz="4" w:space="0" w:color="auto"/>
              <w:left w:val="single" w:sz="4" w:space="0" w:color="auto"/>
              <w:bottom w:val="single" w:sz="4" w:space="0" w:color="auto"/>
              <w:right w:val="single" w:sz="4" w:space="0" w:color="auto"/>
            </w:tcBorders>
          </w:tcPr>
          <w:p w14:paraId="38EBFFC6" w14:textId="77777777" w:rsidR="00165A64" w:rsidRPr="00D25F5D" w:rsidRDefault="00165A64" w:rsidP="00FB2C76">
            <w:pPr>
              <w:rPr>
                <w:sz w:val="18"/>
                <w:szCs w:val="18"/>
              </w:rPr>
            </w:pPr>
            <w:r w:rsidRPr="00D25F5D">
              <w:rPr>
                <w:sz w:val="18"/>
                <w:szCs w:val="18"/>
              </w:rPr>
              <w:t xml:space="preserve">Aktif menjalin kerjasama dengan instansi </w:t>
            </w:r>
            <w:r w:rsidRPr="00D25F5D">
              <w:rPr>
                <w:sz w:val="18"/>
                <w:szCs w:val="18"/>
              </w:rPr>
              <w:lastRenderedPageBreak/>
              <w:t>berpotensi memberi beasiswa.</w:t>
            </w:r>
          </w:p>
          <w:p w14:paraId="7E35868D" w14:textId="343E616E" w:rsidR="00165A64" w:rsidRPr="00D25F5D" w:rsidRDefault="00165A64" w:rsidP="00FB2C76">
            <w:pPr>
              <w:rPr>
                <w:sz w:val="18"/>
                <w:szCs w:val="18"/>
              </w:rPr>
            </w:pPr>
            <w:r w:rsidRPr="00D25F5D">
              <w:rPr>
                <w:sz w:val="18"/>
                <w:szCs w:val="18"/>
              </w:rPr>
              <w:t>Mengembangkan sistem apresiasi bagi instansi pemberi beasiswa.</w:t>
            </w:r>
          </w:p>
        </w:tc>
        <w:tc>
          <w:tcPr>
            <w:tcW w:w="1023" w:type="dxa"/>
            <w:tcBorders>
              <w:top w:val="single" w:sz="4" w:space="0" w:color="auto"/>
              <w:left w:val="single" w:sz="4" w:space="0" w:color="auto"/>
              <w:bottom w:val="single" w:sz="4" w:space="0" w:color="auto"/>
              <w:right w:val="single" w:sz="4" w:space="0" w:color="auto"/>
            </w:tcBorders>
          </w:tcPr>
          <w:p w14:paraId="6677C96E" w14:textId="3808D0CB" w:rsidR="00165A64" w:rsidRPr="00D25F5D" w:rsidRDefault="00512E9A"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lastRenderedPageBreak/>
              <w:t>WR-3</w:t>
            </w:r>
            <w:r w:rsidR="00165A64" w:rsidRPr="00D25F5D">
              <w:rPr>
                <w:rFonts w:eastAsia="Times New Roman"/>
                <w:color w:val="000000"/>
                <w:sz w:val="18"/>
                <w:szCs w:val="18"/>
                <w:lang w:eastAsia="en-ID"/>
              </w:rPr>
              <w:t xml:space="preserve"> dan </w:t>
            </w:r>
            <w:r w:rsidRPr="00D25F5D">
              <w:rPr>
                <w:rFonts w:eastAsia="Times New Roman"/>
                <w:color w:val="000000"/>
                <w:sz w:val="18"/>
                <w:szCs w:val="18"/>
                <w:lang w:eastAsia="en-ID"/>
              </w:rPr>
              <w:t>WR-1</w:t>
            </w:r>
          </w:p>
        </w:tc>
        <w:tc>
          <w:tcPr>
            <w:tcW w:w="1155" w:type="dxa"/>
            <w:tcBorders>
              <w:top w:val="single" w:sz="4" w:space="0" w:color="auto"/>
              <w:left w:val="single" w:sz="4" w:space="0" w:color="auto"/>
              <w:bottom w:val="single" w:sz="4" w:space="0" w:color="auto"/>
              <w:right w:val="single" w:sz="4" w:space="0" w:color="auto"/>
            </w:tcBorders>
          </w:tcPr>
          <w:p w14:paraId="1C7764B1" w14:textId="1D2E6C65" w:rsidR="00165A64" w:rsidRPr="00D25F5D" w:rsidRDefault="00165A64" w:rsidP="00FB2C76">
            <w:pPr>
              <w:shd w:val="clear" w:color="auto" w:fill="FFFFFF" w:themeFill="background1"/>
              <w:contextualSpacing/>
              <w:rPr>
                <w:sz w:val="18"/>
                <w:szCs w:val="18"/>
              </w:rPr>
            </w:pPr>
            <w:r w:rsidRPr="00D25F5D">
              <w:rPr>
                <w:sz w:val="18"/>
                <w:szCs w:val="18"/>
              </w:rPr>
              <w:t>Dokumen</w:t>
            </w:r>
          </w:p>
        </w:tc>
      </w:tr>
      <w:tr w:rsidR="008D1305" w:rsidRPr="00D25F5D" w14:paraId="7FBD2B85" w14:textId="77777777" w:rsidTr="008D1305">
        <w:tc>
          <w:tcPr>
            <w:tcW w:w="366" w:type="dxa"/>
            <w:tcBorders>
              <w:left w:val="single" w:sz="4" w:space="0" w:color="auto"/>
              <w:right w:val="single" w:sz="4" w:space="0" w:color="auto"/>
            </w:tcBorders>
          </w:tcPr>
          <w:p w14:paraId="3A865185" w14:textId="77777777" w:rsidR="00165A64" w:rsidRPr="00D25F5D" w:rsidRDefault="00165A64" w:rsidP="00FB2C76">
            <w:pPr>
              <w:shd w:val="clear" w:color="auto" w:fill="FFFFFF" w:themeFill="background1"/>
              <w:contextualSpacing/>
              <w:jc w:val="center"/>
            </w:pPr>
          </w:p>
        </w:tc>
        <w:tc>
          <w:tcPr>
            <w:tcW w:w="1047" w:type="dxa"/>
            <w:tcBorders>
              <w:left w:val="single" w:sz="4" w:space="0" w:color="auto"/>
              <w:right w:val="single" w:sz="4" w:space="0" w:color="auto"/>
            </w:tcBorders>
          </w:tcPr>
          <w:p w14:paraId="4DF224AC" w14:textId="77777777" w:rsidR="00165A64" w:rsidRPr="00D25F5D" w:rsidRDefault="00165A64" w:rsidP="00FB2C76">
            <w:pPr>
              <w:shd w:val="clear" w:color="auto" w:fill="FFFFFF" w:themeFill="background1"/>
              <w:contextualSpacing/>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D75ADA7" w14:textId="77777777" w:rsidR="00165A64" w:rsidRPr="00D25F5D" w:rsidRDefault="00165A64" w:rsidP="00FB2C76">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74F9" w14:textId="08A449CC" w:rsidR="00165A64" w:rsidRPr="00D25F5D" w:rsidRDefault="00165A64" w:rsidP="00FB2C76">
            <w:pPr>
              <w:rPr>
                <w:rFonts w:eastAsia="Times New Roman"/>
                <w:b/>
                <w:color w:val="000000"/>
                <w:sz w:val="18"/>
                <w:szCs w:val="18"/>
                <w:u w:val="single"/>
                <w:lang w:eastAsia="en-ID"/>
              </w:rPr>
            </w:pPr>
            <w:r w:rsidRPr="00D25F5D">
              <w:rPr>
                <w:rFonts w:eastAsia="Times New Roman"/>
                <w:b/>
                <w:color w:val="000000"/>
                <w:sz w:val="18"/>
                <w:szCs w:val="18"/>
                <w:u w:val="single"/>
                <w:lang w:eastAsia="en-ID"/>
              </w:rPr>
              <w:t>SP 10.4.2</w:t>
            </w:r>
          </w:p>
          <w:p w14:paraId="0693D157" w14:textId="7E27510B" w:rsidR="00165A64" w:rsidRPr="00D25F5D" w:rsidRDefault="00165A64" w:rsidP="00FB2C76">
            <w:pPr>
              <w:shd w:val="clear" w:color="auto" w:fill="FFFFFF" w:themeFill="background1"/>
              <w:contextualSpacing/>
              <w:rPr>
                <w:sz w:val="18"/>
                <w:szCs w:val="18"/>
              </w:rPr>
            </w:pPr>
            <w:r w:rsidRPr="00D25F5D">
              <w:rPr>
                <w:rFonts w:eastAsia="Times New Roman"/>
                <w:color w:val="000000"/>
                <w:sz w:val="18"/>
                <w:szCs w:val="18"/>
                <w:lang w:eastAsia="en-ID"/>
              </w:rPr>
              <w:t>Keberlanjutan Internasionalisasi bidang Pendidikan</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6FD298C5" w14:textId="12C9D49C" w:rsidR="00165A64" w:rsidRPr="00D25F5D" w:rsidRDefault="00165A64" w:rsidP="00FB2C76">
            <w:pPr>
              <w:shd w:val="clear" w:color="auto" w:fill="FFFFFF" w:themeFill="background1"/>
              <w:contextualSpacing/>
              <w:rPr>
                <w:b/>
                <w:sz w:val="18"/>
                <w:szCs w:val="18"/>
                <w:lang w:val="fi-FI"/>
              </w:rPr>
            </w:pPr>
            <w:r w:rsidRPr="00D25F5D">
              <w:rPr>
                <w:rFonts w:eastAsia="Times New Roman"/>
                <w:color w:val="000000"/>
                <w:sz w:val="18"/>
                <w:szCs w:val="18"/>
                <w:lang w:val="fi-FI" w:eastAsia="en-ID"/>
              </w:rPr>
              <w:t>Persentase t</w:t>
            </w:r>
            <w:r w:rsidRPr="00D25F5D">
              <w:rPr>
                <w:rFonts w:eastAsia="Times New Roman"/>
                <w:color w:val="000000"/>
                <w:sz w:val="18"/>
                <w:szCs w:val="18"/>
                <w:lang w:eastAsia="en-ID"/>
              </w:rPr>
              <w:t xml:space="preserve">ingkat kepuasan </w:t>
            </w:r>
            <w:r w:rsidRPr="00D25F5D">
              <w:rPr>
                <w:rFonts w:eastAsia="Times New Roman"/>
                <w:b/>
                <w:color w:val="000000"/>
                <w:sz w:val="18"/>
                <w:szCs w:val="18"/>
                <w:lang w:eastAsia="en-ID"/>
              </w:rPr>
              <w:t>mahasiswa asing</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D3BB72C" w14:textId="77777777" w:rsidR="00165A64" w:rsidRPr="00D25F5D" w:rsidRDefault="00165A64" w:rsidP="00FB2C76">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2D860C0D"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 xml:space="preserve">KPI </w:t>
            </w:r>
          </w:p>
          <w:p w14:paraId="76EF0BB1" w14:textId="0A89202C"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X.2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C8D7CA"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3367CEC" w14:textId="4987BB2B" w:rsidR="00165A64" w:rsidRPr="00D25F5D" w:rsidRDefault="005F2390"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A0771E" w14:textId="49E2F74F"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84" w:type="dxa"/>
            <w:tcBorders>
              <w:top w:val="single" w:sz="4" w:space="0" w:color="auto"/>
              <w:left w:val="single" w:sz="4" w:space="0" w:color="auto"/>
              <w:bottom w:val="single" w:sz="4" w:space="0" w:color="auto"/>
              <w:right w:val="single" w:sz="4" w:space="0" w:color="auto"/>
            </w:tcBorders>
          </w:tcPr>
          <w:p w14:paraId="66069070" w14:textId="753380C7"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0%</w:t>
            </w:r>
          </w:p>
        </w:tc>
        <w:tc>
          <w:tcPr>
            <w:tcW w:w="283" w:type="dxa"/>
            <w:tcBorders>
              <w:top w:val="single" w:sz="4" w:space="0" w:color="auto"/>
              <w:left w:val="single" w:sz="4" w:space="0" w:color="auto"/>
              <w:bottom w:val="single" w:sz="4" w:space="0" w:color="auto"/>
              <w:right w:val="single" w:sz="4" w:space="0" w:color="auto"/>
            </w:tcBorders>
          </w:tcPr>
          <w:p w14:paraId="24E01106" w14:textId="0A0961EE" w:rsidR="00165A64" w:rsidRPr="00D25F5D" w:rsidRDefault="00165A64" w:rsidP="00FB2C76">
            <w:pPr>
              <w:jc w:val="center"/>
              <w:rPr>
                <w:sz w:val="18"/>
                <w:szCs w:val="18"/>
              </w:rPr>
            </w:pPr>
            <w:r w:rsidRPr="00D25F5D">
              <w:rPr>
                <w:rFonts w:eastAsia="Times New Roman"/>
                <w:color w:val="000000"/>
                <w:sz w:val="18"/>
                <w:szCs w:val="18"/>
                <w:lang w:eastAsia="en-ID"/>
              </w:rPr>
              <w:t>70%</w:t>
            </w:r>
          </w:p>
        </w:tc>
        <w:tc>
          <w:tcPr>
            <w:tcW w:w="425" w:type="dxa"/>
            <w:tcBorders>
              <w:top w:val="single" w:sz="4" w:space="0" w:color="auto"/>
              <w:left w:val="single" w:sz="4" w:space="0" w:color="auto"/>
              <w:bottom w:val="single" w:sz="4" w:space="0" w:color="auto"/>
              <w:right w:val="single" w:sz="4" w:space="0" w:color="auto"/>
            </w:tcBorders>
          </w:tcPr>
          <w:p w14:paraId="42F9E214" w14:textId="24FEA67A"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80%</w:t>
            </w:r>
          </w:p>
        </w:tc>
        <w:tc>
          <w:tcPr>
            <w:tcW w:w="426" w:type="dxa"/>
            <w:tcBorders>
              <w:top w:val="single" w:sz="4" w:space="0" w:color="auto"/>
              <w:left w:val="single" w:sz="4" w:space="0" w:color="auto"/>
              <w:bottom w:val="single" w:sz="4" w:space="0" w:color="auto"/>
              <w:right w:val="single" w:sz="4" w:space="0" w:color="auto"/>
            </w:tcBorders>
          </w:tcPr>
          <w:p w14:paraId="0762FD60" w14:textId="584566F1" w:rsidR="00165A64" w:rsidRPr="00D25F5D" w:rsidRDefault="00165A64" w:rsidP="00FB2C76">
            <w:pPr>
              <w:shd w:val="clear" w:color="auto" w:fill="FFFFFF" w:themeFill="background1"/>
              <w:contextualSpacing/>
              <w:jc w:val="center"/>
              <w:rPr>
                <w:sz w:val="18"/>
                <w:szCs w:val="18"/>
              </w:rPr>
            </w:pPr>
            <w:r w:rsidRPr="00D25F5D">
              <w:rPr>
                <w:rFonts w:eastAsia="Times New Roman"/>
                <w:color w:val="000000"/>
                <w:sz w:val="18"/>
                <w:szCs w:val="18"/>
                <w:lang w:eastAsia="en-ID"/>
              </w:rPr>
              <w:t>90%</w:t>
            </w:r>
          </w:p>
        </w:tc>
        <w:tc>
          <w:tcPr>
            <w:tcW w:w="425" w:type="dxa"/>
            <w:tcBorders>
              <w:top w:val="single" w:sz="4" w:space="0" w:color="auto"/>
              <w:left w:val="single" w:sz="4" w:space="0" w:color="auto"/>
              <w:bottom w:val="single" w:sz="4" w:space="0" w:color="auto"/>
              <w:right w:val="single" w:sz="4" w:space="0" w:color="auto"/>
            </w:tcBorders>
          </w:tcPr>
          <w:p w14:paraId="7B9EF2C2" w14:textId="798B1678" w:rsidR="00165A64" w:rsidRPr="00D25F5D" w:rsidRDefault="00165A64" w:rsidP="00FB2C76">
            <w:pPr>
              <w:jc w:val="center"/>
              <w:rPr>
                <w:sz w:val="18"/>
                <w:szCs w:val="18"/>
              </w:rPr>
            </w:pPr>
            <w:r w:rsidRPr="00D25F5D">
              <w:rPr>
                <w:sz w:val="18"/>
                <w:szCs w:val="18"/>
              </w:rPr>
              <w:t>90%</w:t>
            </w:r>
          </w:p>
        </w:tc>
        <w:tc>
          <w:tcPr>
            <w:tcW w:w="425" w:type="dxa"/>
            <w:tcBorders>
              <w:top w:val="single" w:sz="4" w:space="0" w:color="auto"/>
              <w:left w:val="single" w:sz="4" w:space="0" w:color="auto"/>
              <w:bottom w:val="single" w:sz="4" w:space="0" w:color="auto"/>
              <w:right w:val="single" w:sz="4" w:space="0" w:color="auto"/>
            </w:tcBorders>
          </w:tcPr>
          <w:p w14:paraId="1BD40719" w14:textId="67EA0183" w:rsidR="00165A64" w:rsidRPr="00D25F5D" w:rsidRDefault="00165A64" w:rsidP="00FB2C76">
            <w:pPr>
              <w:jc w:val="center"/>
              <w:rPr>
                <w:sz w:val="18"/>
                <w:szCs w:val="18"/>
              </w:rPr>
            </w:pPr>
            <w:r w:rsidRPr="00D25F5D">
              <w:rPr>
                <w:sz w:val="18"/>
                <w:szCs w:val="18"/>
              </w:rPr>
              <w:t>90%</w:t>
            </w:r>
          </w:p>
        </w:tc>
        <w:tc>
          <w:tcPr>
            <w:tcW w:w="1011" w:type="dxa"/>
            <w:tcBorders>
              <w:top w:val="single" w:sz="4" w:space="0" w:color="auto"/>
              <w:left w:val="single" w:sz="4" w:space="0" w:color="auto"/>
              <w:bottom w:val="single" w:sz="4" w:space="0" w:color="auto"/>
              <w:right w:val="single" w:sz="4" w:space="0" w:color="auto"/>
            </w:tcBorders>
          </w:tcPr>
          <w:p w14:paraId="3020FF0F" w14:textId="5A50E182" w:rsidR="00165A64" w:rsidRPr="00D25F5D" w:rsidRDefault="00165A64" w:rsidP="00FB2C76">
            <w:pPr>
              <w:rPr>
                <w:sz w:val="18"/>
                <w:szCs w:val="18"/>
              </w:rPr>
            </w:pPr>
            <w:r w:rsidRPr="00D25F5D">
              <w:rPr>
                <w:sz w:val="18"/>
                <w:szCs w:val="18"/>
              </w:rPr>
              <w:t>Kuesioner</w:t>
            </w:r>
          </w:p>
        </w:tc>
        <w:tc>
          <w:tcPr>
            <w:tcW w:w="1023" w:type="dxa"/>
            <w:tcBorders>
              <w:top w:val="single" w:sz="4" w:space="0" w:color="auto"/>
              <w:left w:val="single" w:sz="4" w:space="0" w:color="auto"/>
              <w:bottom w:val="single" w:sz="4" w:space="0" w:color="auto"/>
              <w:right w:val="single" w:sz="4" w:space="0" w:color="auto"/>
            </w:tcBorders>
          </w:tcPr>
          <w:p w14:paraId="7CE5A608" w14:textId="0146146D" w:rsidR="00165A64" w:rsidRPr="00D25F5D" w:rsidRDefault="00512E9A"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WR-1</w:t>
            </w:r>
          </w:p>
        </w:tc>
        <w:tc>
          <w:tcPr>
            <w:tcW w:w="1155" w:type="dxa"/>
            <w:tcBorders>
              <w:top w:val="single" w:sz="4" w:space="0" w:color="auto"/>
              <w:left w:val="single" w:sz="4" w:space="0" w:color="auto"/>
              <w:bottom w:val="single" w:sz="4" w:space="0" w:color="auto"/>
              <w:right w:val="single" w:sz="4" w:space="0" w:color="auto"/>
            </w:tcBorders>
          </w:tcPr>
          <w:p w14:paraId="111F7AF8" w14:textId="6D4ADF3D" w:rsidR="00165A64" w:rsidRPr="00D25F5D" w:rsidRDefault="00165A64" w:rsidP="00FB2C76">
            <w:pPr>
              <w:shd w:val="clear" w:color="auto" w:fill="FFFFFF" w:themeFill="background1"/>
              <w:contextualSpacing/>
              <w:rPr>
                <w:sz w:val="18"/>
                <w:szCs w:val="18"/>
              </w:rPr>
            </w:pPr>
            <w:r w:rsidRPr="00D25F5D">
              <w:rPr>
                <w:sz w:val="18"/>
                <w:szCs w:val="18"/>
              </w:rPr>
              <w:t>Dokumen kegiatan</w:t>
            </w:r>
          </w:p>
        </w:tc>
      </w:tr>
      <w:tr w:rsidR="008D1305" w:rsidRPr="00D25F5D" w14:paraId="757E143C" w14:textId="77777777" w:rsidTr="008D1305">
        <w:tc>
          <w:tcPr>
            <w:tcW w:w="366" w:type="dxa"/>
            <w:tcBorders>
              <w:left w:val="single" w:sz="4" w:space="0" w:color="auto"/>
              <w:bottom w:val="single" w:sz="4" w:space="0" w:color="auto"/>
              <w:right w:val="single" w:sz="4" w:space="0" w:color="auto"/>
            </w:tcBorders>
          </w:tcPr>
          <w:p w14:paraId="7EB6AA5B" w14:textId="77777777" w:rsidR="00165A64" w:rsidRPr="00D25F5D" w:rsidRDefault="00165A64" w:rsidP="00FB2C76">
            <w:pPr>
              <w:shd w:val="clear" w:color="auto" w:fill="FFFFFF" w:themeFill="background1"/>
              <w:contextualSpacing/>
              <w:jc w:val="center"/>
            </w:pPr>
          </w:p>
        </w:tc>
        <w:tc>
          <w:tcPr>
            <w:tcW w:w="1047" w:type="dxa"/>
            <w:tcBorders>
              <w:left w:val="single" w:sz="4" w:space="0" w:color="auto"/>
              <w:bottom w:val="single" w:sz="4" w:space="0" w:color="auto"/>
              <w:right w:val="single" w:sz="4" w:space="0" w:color="auto"/>
            </w:tcBorders>
          </w:tcPr>
          <w:p w14:paraId="40B255AD" w14:textId="77777777" w:rsidR="00165A64" w:rsidRPr="00D25F5D" w:rsidRDefault="00165A64" w:rsidP="00FB2C76">
            <w:pPr>
              <w:shd w:val="clear" w:color="auto" w:fill="FFFFFF" w:themeFill="background1"/>
              <w:contextualSpacing/>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48DA7FD" w14:textId="77777777" w:rsidR="00165A64" w:rsidRPr="00D25F5D" w:rsidRDefault="00165A64" w:rsidP="00FB2C76">
            <w:pPr>
              <w:shd w:val="clear" w:color="auto" w:fill="FFFFFF" w:themeFill="background1"/>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9725C18" w14:textId="77777777" w:rsidR="00165A64" w:rsidRPr="00D25F5D" w:rsidRDefault="00165A64" w:rsidP="00FB2C76">
            <w:pPr>
              <w:rPr>
                <w:rFonts w:eastAsia="Times New Roman"/>
                <w:b/>
                <w:color w:val="000000"/>
                <w:sz w:val="18"/>
                <w:szCs w:val="18"/>
                <w:u w:val="single"/>
                <w:lang w:eastAsia="en-ID"/>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14:paraId="5343CDA0" w14:textId="606E11D2" w:rsidR="00165A64" w:rsidRPr="00D25F5D" w:rsidRDefault="00165A64" w:rsidP="00FB2C76">
            <w:pPr>
              <w:shd w:val="clear" w:color="auto" w:fill="FFFFFF" w:themeFill="background1"/>
              <w:contextualSpacing/>
              <w:rPr>
                <w:rFonts w:eastAsia="Times New Roman"/>
                <w:color w:val="000000"/>
                <w:sz w:val="18"/>
                <w:szCs w:val="18"/>
                <w:lang w:eastAsia="en-ID"/>
              </w:rPr>
            </w:pPr>
            <w:r w:rsidRPr="00D25F5D">
              <w:rPr>
                <w:rFonts w:eastAsia="Times New Roman"/>
                <w:color w:val="000000"/>
                <w:sz w:val="18"/>
                <w:szCs w:val="18"/>
                <w:lang w:eastAsia="en-ID"/>
              </w:rPr>
              <w:t>Penambahan program internasional [lomba, kelas dll.]</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B3442D9" w14:textId="77777777" w:rsidR="00165A64" w:rsidRPr="00D25F5D" w:rsidRDefault="00165A64" w:rsidP="00FB2C76">
            <w:pPr>
              <w:shd w:val="clear" w:color="auto" w:fill="FFFFFF" w:themeFill="background1"/>
              <w:contextualSpacing/>
              <w:jc w:val="center"/>
              <w:rPr>
                <w:sz w:val="18"/>
                <w:szCs w:val="18"/>
              </w:rPr>
            </w:pP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EF562DC" w14:textId="24642F6B"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KPI X.21</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3D424C1" w14:textId="77777777"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6B9D4DD" w14:textId="5B2E7A07" w:rsidR="00165A64" w:rsidRPr="00D25F5D" w:rsidRDefault="008D1305"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IK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DE7EA5" w14:textId="7C6340CC"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0</w:t>
            </w:r>
          </w:p>
        </w:tc>
        <w:tc>
          <w:tcPr>
            <w:tcW w:w="284" w:type="dxa"/>
            <w:tcBorders>
              <w:top w:val="single" w:sz="4" w:space="0" w:color="auto"/>
              <w:left w:val="single" w:sz="4" w:space="0" w:color="auto"/>
              <w:bottom w:val="single" w:sz="4" w:space="0" w:color="auto"/>
              <w:right w:val="single" w:sz="4" w:space="0" w:color="auto"/>
            </w:tcBorders>
          </w:tcPr>
          <w:p w14:paraId="10AD48ED" w14:textId="60A6F9D9"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283" w:type="dxa"/>
            <w:tcBorders>
              <w:top w:val="single" w:sz="4" w:space="0" w:color="auto"/>
              <w:left w:val="single" w:sz="4" w:space="0" w:color="auto"/>
              <w:bottom w:val="single" w:sz="4" w:space="0" w:color="auto"/>
              <w:right w:val="single" w:sz="4" w:space="0" w:color="auto"/>
            </w:tcBorders>
          </w:tcPr>
          <w:p w14:paraId="62D35C6D" w14:textId="6A5EC0B0" w:rsidR="00165A64" w:rsidRPr="00D25F5D" w:rsidRDefault="00165A64" w:rsidP="00FB2C76">
            <w:pPr>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tcBorders>
              <w:top w:val="single" w:sz="4" w:space="0" w:color="auto"/>
              <w:left w:val="single" w:sz="4" w:space="0" w:color="auto"/>
              <w:bottom w:val="single" w:sz="4" w:space="0" w:color="auto"/>
              <w:right w:val="single" w:sz="4" w:space="0" w:color="auto"/>
            </w:tcBorders>
          </w:tcPr>
          <w:p w14:paraId="618DA181" w14:textId="5013120D"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6" w:type="dxa"/>
            <w:tcBorders>
              <w:top w:val="single" w:sz="4" w:space="0" w:color="auto"/>
              <w:left w:val="single" w:sz="4" w:space="0" w:color="auto"/>
              <w:bottom w:val="single" w:sz="4" w:space="0" w:color="auto"/>
              <w:right w:val="single" w:sz="4" w:space="0" w:color="auto"/>
            </w:tcBorders>
          </w:tcPr>
          <w:p w14:paraId="1179BEE3" w14:textId="06A86F11" w:rsidR="00165A64" w:rsidRPr="00D25F5D" w:rsidRDefault="00165A64"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1</w:t>
            </w:r>
          </w:p>
        </w:tc>
        <w:tc>
          <w:tcPr>
            <w:tcW w:w="425" w:type="dxa"/>
            <w:tcBorders>
              <w:top w:val="single" w:sz="4" w:space="0" w:color="auto"/>
              <w:left w:val="single" w:sz="4" w:space="0" w:color="auto"/>
              <w:bottom w:val="single" w:sz="4" w:space="0" w:color="auto"/>
              <w:right w:val="single" w:sz="4" w:space="0" w:color="auto"/>
            </w:tcBorders>
          </w:tcPr>
          <w:p w14:paraId="069CC8F5" w14:textId="06B999B3" w:rsidR="00165A64" w:rsidRPr="00D25F5D" w:rsidRDefault="00165A64" w:rsidP="00FB2C76">
            <w:pPr>
              <w:jc w:val="center"/>
              <w:rPr>
                <w:sz w:val="18"/>
                <w:szCs w:val="18"/>
              </w:rPr>
            </w:pPr>
            <w:r w:rsidRPr="00D25F5D">
              <w:rPr>
                <w:sz w:val="18"/>
                <w:szCs w:val="18"/>
              </w:rPr>
              <w:t>1</w:t>
            </w:r>
          </w:p>
        </w:tc>
        <w:tc>
          <w:tcPr>
            <w:tcW w:w="425" w:type="dxa"/>
            <w:tcBorders>
              <w:top w:val="single" w:sz="4" w:space="0" w:color="auto"/>
              <w:left w:val="single" w:sz="4" w:space="0" w:color="auto"/>
              <w:bottom w:val="single" w:sz="4" w:space="0" w:color="auto"/>
              <w:right w:val="single" w:sz="4" w:space="0" w:color="auto"/>
            </w:tcBorders>
          </w:tcPr>
          <w:p w14:paraId="47D62536" w14:textId="194A1630" w:rsidR="00165A64" w:rsidRPr="00D25F5D" w:rsidRDefault="00165A64" w:rsidP="00FB2C76">
            <w:pPr>
              <w:jc w:val="center"/>
              <w:rPr>
                <w:sz w:val="18"/>
                <w:szCs w:val="18"/>
              </w:rPr>
            </w:pPr>
            <w:r w:rsidRPr="00D25F5D">
              <w:rPr>
                <w:sz w:val="18"/>
                <w:szCs w:val="18"/>
              </w:rPr>
              <w:t>1</w:t>
            </w:r>
          </w:p>
        </w:tc>
        <w:tc>
          <w:tcPr>
            <w:tcW w:w="1011" w:type="dxa"/>
            <w:tcBorders>
              <w:top w:val="single" w:sz="4" w:space="0" w:color="auto"/>
              <w:left w:val="single" w:sz="4" w:space="0" w:color="auto"/>
              <w:bottom w:val="single" w:sz="4" w:space="0" w:color="auto"/>
              <w:right w:val="single" w:sz="4" w:space="0" w:color="auto"/>
            </w:tcBorders>
          </w:tcPr>
          <w:p w14:paraId="7D5E6A05" w14:textId="77777777" w:rsidR="00165A64" w:rsidRPr="00D25F5D" w:rsidRDefault="00165A64" w:rsidP="00FB2C76">
            <w:pPr>
              <w:rPr>
                <w:sz w:val="18"/>
                <w:szCs w:val="18"/>
              </w:rPr>
            </w:pPr>
          </w:p>
        </w:tc>
        <w:tc>
          <w:tcPr>
            <w:tcW w:w="1023" w:type="dxa"/>
            <w:tcBorders>
              <w:top w:val="single" w:sz="4" w:space="0" w:color="auto"/>
              <w:left w:val="single" w:sz="4" w:space="0" w:color="auto"/>
              <w:bottom w:val="single" w:sz="4" w:space="0" w:color="auto"/>
              <w:right w:val="single" w:sz="4" w:space="0" w:color="auto"/>
            </w:tcBorders>
          </w:tcPr>
          <w:p w14:paraId="2A16471E" w14:textId="16C58AF8" w:rsidR="00165A64" w:rsidRPr="00D25F5D" w:rsidRDefault="00512E9A" w:rsidP="00FB2C76">
            <w:pPr>
              <w:shd w:val="clear" w:color="auto" w:fill="FFFFFF" w:themeFill="background1"/>
              <w:contextualSpacing/>
              <w:jc w:val="center"/>
              <w:rPr>
                <w:rFonts w:eastAsia="Times New Roman"/>
                <w:color w:val="000000"/>
                <w:sz w:val="18"/>
                <w:szCs w:val="18"/>
                <w:lang w:eastAsia="en-ID"/>
              </w:rPr>
            </w:pPr>
            <w:r w:rsidRPr="00D25F5D">
              <w:rPr>
                <w:rFonts w:eastAsia="Times New Roman"/>
                <w:color w:val="000000"/>
                <w:sz w:val="18"/>
                <w:szCs w:val="18"/>
                <w:lang w:eastAsia="en-ID"/>
              </w:rPr>
              <w:t>WR-3</w:t>
            </w:r>
          </w:p>
        </w:tc>
        <w:tc>
          <w:tcPr>
            <w:tcW w:w="1155" w:type="dxa"/>
            <w:tcBorders>
              <w:top w:val="single" w:sz="4" w:space="0" w:color="auto"/>
              <w:left w:val="single" w:sz="4" w:space="0" w:color="auto"/>
              <w:bottom w:val="single" w:sz="4" w:space="0" w:color="auto"/>
              <w:right w:val="single" w:sz="4" w:space="0" w:color="auto"/>
            </w:tcBorders>
          </w:tcPr>
          <w:p w14:paraId="33B302C5" w14:textId="69889E68" w:rsidR="00165A64" w:rsidRPr="00D25F5D" w:rsidRDefault="00165A64" w:rsidP="00FB2C76">
            <w:pPr>
              <w:shd w:val="clear" w:color="auto" w:fill="FFFFFF" w:themeFill="background1"/>
              <w:contextualSpacing/>
              <w:rPr>
                <w:sz w:val="18"/>
                <w:szCs w:val="18"/>
              </w:rPr>
            </w:pPr>
            <w:r w:rsidRPr="00D25F5D">
              <w:rPr>
                <w:sz w:val="18"/>
                <w:szCs w:val="18"/>
              </w:rPr>
              <w:t>Dokumen Kegiatan</w:t>
            </w:r>
          </w:p>
        </w:tc>
      </w:tr>
    </w:tbl>
    <w:p w14:paraId="74393463" w14:textId="63803133" w:rsidR="0089126B" w:rsidRPr="00D25F5D" w:rsidRDefault="0089126B" w:rsidP="00D90EB9">
      <w:pPr>
        <w:spacing w:line="360" w:lineRule="auto"/>
      </w:pPr>
    </w:p>
    <w:p w14:paraId="47EC4F6A" w14:textId="77777777" w:rsidR="0089126B" w:rsidRPr="00D25F5D" w:rsidRDefault="0089126B">
      <w:r w:rsidRPr="00D25F5D">
        <w:br w:type="page"/>
      </w:r>
    </w:p>
    <w:p w14:paraId="5792BC39" w14:textId="0D6771C9" w:rsidR="0089126B" w:rsidRPr="00D25F5D" w:rsidRDefault="00992286" w:rsidP="00D90EB9">
      <w:pPr>
        <w:spacing w:line="360" w:lineRule="auto"/>
      </w:pPr>
      <w:r w:rsidRPr="00D25F5D">
        <w:rPr>
          <w:noProof/>
        </w:rPr>
        <w:lastRenderedPageBreak/>
        <w:object w:dxaOrig="0" w:dyaOrig="0" w14:anchorId="63A617A1">
          <v:shape id="_x0000_s1026" type="#_x0000_t75" alt="" style="position:absolute;margin-left:0;margin-top:0;width:577.05pt;height:398.7pt;z-index:251678720;mso-wrap-edited:f;mso-width-percent:0;mso-height-percent:0;mso-position-horizontal:center;mso-position-horizontal-relative:text;mso-position-vertical-relative:text;mso-width-percent:0;mso-height-percent:0">
            <v:imagedata r:id="rId51" o:title=""/>
            <w10:wrap type="square"/>
          </v:shape>
          <o:OLEObject Type="Embed" ProgID="Visio.Drawing.15" ShapeID="_x0000_s1026" DrawAspect="Content" ObjectID="_1784305342" r:id="rId52"/>
        </w:object>
      </w:r>
    </w:p>
    <w:p w14:paraId="78EC0619" w14:textId="377B39DC" w:rsidR="00F93B57" w:rsidRPr="00D25F5D" w:rsidRDefault="00F93B57" w:rsidP="00D90EB9">
      <w:pPr>
        <w:spacing w:line="360" w:lineRule="auto"/>
      </w:pPr>
    </w:p>
    <w:p w14:paraId="7B498BC1" w14:textId="4F8371FC" w:rsidR="00A35931" w:rsidRPr="00D25F5D" w:rsidRDefault="00A35931" w:rsidP="00D90EB9">
      <w:pPr>
        <w:spacing w:line="360" w:lineRule="auto"/>
      </w:pPr>
    </w:p>
    <w:p w14:paraId="00B8A898" w14:textId="47286CBE" w:rsidR="00A35931" w:rsidRPr="00D25F5D" w:rsidRDefault="00A35931" w:rsidP="00D90EB9">
      <w:pPr>
        <w:spacing w:line="360" w:lineRule="auto"/>
      </w:pPr>
    </w:p>
    <w:p w14:paraId="74E07E3A" w14:textId="63576E21" w:rsidR="00A35931" w:rsidRPr="00D25F5D" w:rsidRDefault="00A35931" w:rsidP="00D90EB9">
      <w:pPr>
        <w:spacing w:line="360" w:lineRule="auto"/>
      </w:pPr>
    </w:p>
    <w:p w14:paraId="2C28D9F5" w14:textId="363E4A0C" w:rsidR="00A35931" w:rsidRPr="00D25F5D" w:rsidRDefault="00A35931" w:rsidP="00D90EB9">
      <w:pPr>
        <w:spacing w:line="360" w:lineRule="auto"/>
      </w:pPr>
    </w:p>
    <w:p w14:paraId="0EAB7120" w14:textId="621F8608" w:rsidR="00A35931" w:rsidRPr="00D25F5D" w:rsidRDefault="00A35931" w:rsidP="00D90EB9">
      <w:pPr>
        <w:spacing w:line="360" w:lineRule="auto"/>
      </w:pPr>
    </w:p>
    <w:p w14:paraId="6E65BD97" w14:textId="50273E25" w:rsidR="00A35931" w:rsidRPr="00D25F5D" w:rsidRDefault="00A35931" w:rsidP="00D90EB9">
      <w:pPr>
        <w:spacing w:line="360" w:lineRule="auto"/>
      </w:pPr>
    </w:p>
    <w:p w14:paraId="0C87E7B0" w14:textId="54D00109" w:rsidR="00A35931" w:rsidRPr="00D25F5D" w:rsidRDefault="00A35931" w:rsidP="00D90EB9">
      <w:pPr>
        <w:spacing w:line="360" w:lineRule="auto"/>
      </w:pPr>
    </w:p>
    <w:p w14:paraId="4AC495A7" w14:textId="72AE0A45" w:rsidR="00A35931" w:rsidRPr="00D25F5D" w:rsidRDefault="00A35931" w:rsidP="00D90EB9">
      <w:pPr>
        <w:spacing w:line="360" w:lineRule="auto"/>
      </w:pPr>
    </w:p>
    <w:p w14:paraId="19CCFAC5" w14:textId="67BD1B39" w:rsidR="00A35931" w:rsidRPr="00D25F5D" w:rsidRDefault="00A35931" w:rsidP="00D90EB9">
      <w:pPr>
        <w:spacing w:line="360" w:lineRule="auto"/>
      </w:pPr>
    </w:p>
    <w:p w14:paraId="5CCA5ABB" w14:textId="5A07AFE4" w:rsidR="00A35931" w:rsidRPr="00D25F5D" w:rsidRDefault="00A35931" w:rsidP="00D90EB9">
      <w:pPr>
        <w:spacing w:line="360" w:lineRule="auto"/>
      </w:pPr>
    </w:p>
    <w:p w14:paraId="73F3B69C" w14:textId="67B17761" w:rsidR="00A35931" w:rsidRPr="00D25F5D" w:rsidRDefault="00A35931" w:rsidP="00D90EB9">
      <w:pPr>
        <w:spacing w:line="360" w:lineRule="auto"/>
      </w:pPr>
    </w:p>
    <w:p w14:paraId="1E3DB60F" w14:textId="407E0D8E" w:rsidR="00A35931" w:rsidRPr="00D25F5D" w:rsidRDefault="00A35931" w:rsidP="00D90EB9">
      <w:pPr>
        <w:spacing w:line="360" w:lineRule="auto"/>
      </w:pPr>
    </w:p>
    <w:p w14:paraId="3EDACB97" w14:textId="6AC132E0" w:rsidR="00A35931" w:rsidRPr="00D25F5D" w:rsidRDefault="00A35931" w:rsidP="00D90EB9">
      <w:pPr>
        <w:spacing w:line="360" w:lineRule="auto"/>
      </w:pPr>
    </w:p>
    <w:p w14:paraId="10C99F1C" w14:textId="7317F342" w:rsidR="00A35931" w:rsidRPr="00D25F5D" w:rsidRDefault="00C254AB" w:rsidP="00C254AB">
      <w:pPr>
        <w:pStyle w:val="Caption"/>
        <w:jc w:val="center"/>
        <w:rPr>
          <w:b w:val="0"/>
          <w:color w:val="auto"/>
          <w:sz w:val="24"/>
          <w:szCs w:val="24"/>
        </w:rPr>
      </w:pPr>
      <w:bookmarkStart w:id="304" w:name="_Toc173692323"/>
      <w:r w:rsidRPr="00D25F5D">
        <w:rPr>
          <w:b w:val="0"/>
          <w:color w:val="auto"/>
          <w:sz w:val="24"/>
          <w:szCs w:val="24"/>
        </w:rPr>
        <w:t xml:space="preserve">Gambar </w:t>
      </w:r>
      <w:r w:rsidRPr="00D25F5D">
        <w:rPr>
          <w:b w:val="0"/>
          <w:color w:val="auto"/>
          <w:sz w:val="24"/>
          <w:szCs w:val="24"/>
        </w:rPr>
        <w:fldChar w:fldCharType="begin"/>
      </w:r>
      <w:r w:rsidRPr="00D25F5D">
        <w:rPr>
          <w:b w:val="0"/>
          <w:color w:val="auto"/>
          <w:sz w:val="24"/>
          <w:szCs w:val="24"/>
        </w:rPr>
        <w:instrText xml:space="preserve"> SEQ Gambar \* ARABIC </w:instrText>
      </w:r>
      <w:r w:rsidRPr="00D25F5D">
        <w:rPr>
          <w:b w:val="0"/>
          <w:color w:val="auto"/>
          <w:sz w:val="24"/>
          <w:szCs w:val="24"/>
        </w:rPr>
        <w:fldChar w:fldCharType="separate"/>
      </w:r>
      <w:r w:rsidR="009B1B09" w:rsidRPr="00D25F5D">
        <w:rPr>
          <w:b w:val="0"/>
          <w:noProof/>
          <w:color w:val="auto"/>
          <w:sz w:val="24"/>
          <w:szCs w:val="24"/>
        </w:rPr>
        <w:t>18</w:t>
      </w:r>
      <w:r w:rsidRPr="00D25F5D">
        <w:rPr>
          <w:b w:val="0"/>
          <w:color w:val="auto"/>
          <w:sz w:val="24"/>
          <w:szCs w:val="24"/>
        </w:rPr>
        <w:fldChar w:fldCharType="end"/>
      </w:r>
      <w:r w:rsidRPr="00D25F5D">
        <w:rPr>
          <w:b w:val="0"/>
          <w:color w:val="auto"/>
          <w:sz w:val="24"/>
          <w:szCs w:val="24"/>
        </w:rPr>
        <w:t xml:space="preserve">. </w:t>
      </w:r>
      <w:r w:rsidR="00A35931" w:rsidRPr="00D25F5D">
        <w:rPr>
          <w:b w:val="0"/>
          <w:color w:val="auto"/>
          <w:sz w:val="24"/>
          <w:szCs w:val="24"/>
        </w:rPr>
        <w:t xml:space="preserve">Program </w:t>
      </w:r>
      <w:r w:rsidR="00035EB0" w:rsidRPr="00D25F5D">
        <w:rPr>
          <w:b w:val="0"/>
          <w:color w:val="auto"/>
          <w:sz w:val="24"/>
          <w:szCs w:val="24"/>
        </w:rPr>
        <w:t>Kerja – Ukuran Kinerja – Sasaran Strategis Peningkatan Kapasitas Institusi</w:t>
      </w:r>
      <w:bookmarkEnd w:id="304"/>
    </w:p>
    <w:p w14:paraId="1A9BE9A1" w14:textId="77777777" w:rsidR="00A35931" w:rsidRPr="00D25F5D" w:rsidRDefault="00A35931" w:rsidP="00D90EB9">
      <w:pPr>
        <w:spacing w:line="360" w:lineRule="auto"/>
      </w:pPr>
    </w:p>
    <w:p w14:paraId="57ECDFFA" w14:textId="022C6390" w:rsidR="00F93B57" w:rsidRPr="00D25F5D" w:rsidRDefault="00F93B57" w:rsidP="00D90EB9">
      <w:pPr>
        <w:spacing w:line="360" w:lineRule="auto"/>
        <w:sectPr w:rsidR="00F93B57" w:rsidRPr="00D25F5D" w:rsidSect="005A5127">
          <w:pgSz w:w="15840" w:h="12240" w:orient="landscape"/>
          <w:pgMar w:top="1440" w:right="1440" w:bottom="1440" w:left="1440" w:header="708" w:footer="708" w:gutter="0"/>
          <w:cols w:space="708"/>
          <w:docGrid w:linePitch="360"/>
        </w:sectPr>
      </w:pPr>
    </w:p>
    <w:p w14:paraId="33DF904D" w14:textId="45FAFE1F" w:rsidR="00D54B88" w:rsidRPr="00D25F5D" w:rsidRDefault="0037265B" w:rsidP="00D91BA1">
      <w:pPr>
        <w:pStyle w:val="Heading1"/>
        <w:spacing w:before="0" w:after="0"/>
        <w:rPr>
          <w:rFonts w:cs="Times New Roman"/>
          <w:szCs w:val="24"/>
        </w:rPr>
      </w:pPr>
      <w:bookmarkStart w:id="305" w:name="_Toc173692303"/>
      <w:r w:rsidRPr="00D25F5D">
        <w:rPr>
          <w:rFonts w:cs="Times New Roman"/>
          <w:szCs w:val="24"/>
        </w:rPr>
        <w:lastRenderedPageBreak/>
        <w:t>BAB V</w:t>
      </w:r>
      <w:r w:rsidR="00D54B88" w:rsidRPr="00D25F5D">
        <w:rPr>
          <w:rFonts w:cs="Times New Roman"/>
          <w:szCs w:val="24"/>
        </w:rPr>
        <w:br/>
      </w:r>
      <w:r w:rsidR="00800531" w:rsidRPr="00D25F5D">
        <w:rPr>
          <w:rFonts w:cs="Times New Roman"/>
          <w:szCs w:val="24"/>
        </w:rPr>
        <w:t>KERANGKA PEN</w:t>
      </w:r>
      <w:r w:rsidR="00E96ACD" w:rsidRPr="00D25F5D">
        <w:rPr>
          <w:rFonts w:cs="Times New Roman"/>
          <w:szCs w:val="24"/>
        </w:rPr>
        <w:t>DAN</w:t>
      </w:r>
      <w:r w:rsidR="00800531" w:rsidRPr="00D25F5D">
        <w:rPr>
          <w:rFonts w:cs="Times New Roman"/>
          <w:szCs w:val="24"/>
        </w:rPr>
        <w:t>AAN</w:t>
      </w:r>
      <w:bookmarkEnd w:id="305"/>
    </w:p>
    <w:p w14:paraId="485012B8" w14:textId="77777777" w:rsidR="00D54B88" w:rsidRPr="00D25F5D" w:rsidRDefault="00D54B88" w:rsidP="00253791"/>
    <w:p w14:paraId="6B752DF7" w14:textId="2C9EE178" w:rsidR="00152B4E" w:rsidRPr="00D25F5D" w:rsidRDefault="00152B4E" w:rsidP="0065031D">
      <w:pPr>
        <w:jc w:val="both"/>
        <w:rPr>
          <w:lang w:val="fi-FI"/>
        </w:rPr>
      </w:pPr>
      <w:r w:rsidRPr="00D25F5D">
        <w:t xml:space="preserve"> Untuk  mendukung  pelaksanaan  program</w:t>
      </w:r>
      <w:r w:rsidR="0045655C" w:rsidRPr="00D25F5D">
        <w:t>-pr</w:t>
      </w:r>
      <w:r w:rsidRPr="00D25F5D">
        <w:t xml:space="preserve">ogram  strategis  untuk  mencapai  tujuan  </w:t>
      </w:r>
      <w:r w:rsidR="00743044" w:rsidRPr="00D25F5D">
        <w:t>ULBI</w:t>
      </w:r>
      <w:r w:rsidRPr="00D25F5D">
        <w:t xml:space="preserve"> pada  tahun 20</w:t>
      </w:r>
      <w:r w:rsidR="00665ABE" w:rsidRPr="00D25F5D">
        <w:t>23</w:t>
      </w:r>
      <w:r w:rsidRPr="00D25F5D">
        <w:t>, maka disusun rencanapendapatan </w:t>
      </w:r>
      <w:r w:rsidR="00E96ACD" w:rsidRPr="00D25F5D">
        <w:t>dan</w:t>
      </w:r>
      <w:r w:rsidRPr="00D25F5D">
        <w:t> belanja </w:t>
      </w:r>
      <w:r w:rsidR="00743044" w:rsidRPr="00D25F5D">
        <w:t>ULBI</w:t>
      </w:r>
      <w:r w:rsidR="00211BD8" w:rsidRPr="00D25F5D">
        <w:t xml:space="preserve"> </w:t>
      </w:r>
      <w:r w:rsidRPr="00D25F5D">
        <w:t>selama </w:t>
      </w:r>
      <w:r w:rsidR="00C02AB2" w:rsidRPr="00D25F5D">
        <w:t>1</w:t>
      </w:r>
      <w:r w:rsidRPr="00D25F5D">
        <w:t xml:space="preserve"> (</w:t>
      </w:r>
      <w:r w:rsidR="00C02AB2" w:rsidRPr="00D25F5D">
        <w:t>satu</w:t>
      </w:r>
      <w:r w:rsidRPr="00D25F5D">
        <w:t>) tahun ke depan</w:t>
      </w:r>
      <w:r w:rsidR="00C02AB2" w:rsidRPr="00D25F5D">
        <w:t xml:space="preserve">.  </w:t>
      </w:r>
      <w:r w:rsidR="00C02AB2" w:rsidRPr="00D25F5D">
        <w:rPr>
          <w:lang w:val="fi-FI"/>
        </w:rPr>
        <w:t>Estimasi untuk 5 (lima) t</w:t>
      </w:r>
      <w:r w:rsidR="0065031D" w:rsidRPr="00D25F5D">
        <w:rPr>
          <w:lang w:val="fi-FI"/>
        </w:rPr>
        <w:t xml:space="preserve">ahun </w:t>
      </w:r>
      <w:r w:rsidR="00C02AB2" w:rsidRPr="00D25F5D">
        <w:rPr>
          <w:lang w:val="fi-FI"/>
        </w:rPr>
        <w:t xml:space="preserve"> ke de</w:t>
      </w:r>
      <w:r w:rsidR="006E602F" w:rsidRPr="00D25F5D">
        <w:rPr>
          <w:lang w:val="fi-FI"/>
        </w:rPr>
        <w:t>pa</w:t>
      </w:r>
      <w:r w:rsidR="00C02AB2" w:rsidRPr="00D25F5D">
        <w:rPr>
          <w:lang w:val="fi-FI"/>
        </w:rPr>
        <w:t>n dilakukan di level Yayasan</w:t>
      </w:r>
      <w:r w:rsidR="0065031D" w:rsidRPr="00D25F5D">
        <w:rPr>
          <w:lang w:val="fi-FI"/>
        </w:rPr>
        <w:t xml:space="preserve"> Pendidikan Bhakti Pos Indonesia (YPBPI)</w:t>
      </w:r>
      <w:r w:rsidR="00C02AB2" w:rsidRPr="00D25F5D">
        <w:rPr>
          <w:lang w:val="fi-FI"/>
        </w:rPr>
        <w:t>.</w:t>
      </w:r>
    </w:p>
    <w:p w14:paraId="229C42F3" w14:textId="77777777" w:rsidR="00C94116" w:rsidRPr="00D25F5D" w:rsidRDefault="00C94116" w:rsidP="00253791">
      <w:pPr>
        <w:rPr>
          <w:bCs w:val="0"/>
        </w:rPr>
      </w:pPr>
    </w:p>
    <w:p w14:paraId="2D9FE8CC" w14:textId="04E7A05F" w:rsidR="0045655C" w:rsidRPr="00D25F5D" w:rsidRDefault="0045655C">
      <w:pPr>
        <w:pStyle w:val="Heading2"/>
        <w:numPr>
          <w:ilvl w:val="0"/>
          <w:numId w:val="199"/>
        </w:numPr>
        <w:spacing w:line="360" w:lineRule="auto"/>
        <w:ind w:left="426" w:hanging="426"/>
        <w:rPr>
          <w:rFonts w:cs="Times New Roman"/>
        </w:rPr>
      </w:pPr>
      <w:bookmarkStart w:id="306" w:name="_Toc173692304"/>
      <w:r w:rsidRPr="00D25F5D">
        <w:rPr>
          <w:rFonts w:cs="Times New Roman"/>
        </w:rPr>
        <w:t>E</w:t>
      </w:r>
      <w:r w:rsidR="00152B4E" w:rsidRPr="00D25F5D">
        <w:rPr>
          <w:rFonts w:cs="Times New Roman"/>
        </w:rPr>
        <w:t>stimasi penerimaan </w:t>
      </w:r>
      <w:r w:rsidR="00765B69" w:rsidRPr="00D25F5D">
        <w:rPr>
          <w:rFonts w:cs="Times New Roman"/>
        </w:rPr>
        <w:t>2023-2038</w:t>
      </w:r>
      <w:bookmarkEnd w:id="306"/>
    </w:p>
    <w:p w14:paraId="4BFB7615" w14:textId="7C38121E" w:rsidR="00D54B88" w:rsidRPr="00D25F5D" w:rsidRDefault="008D1305" w:rsidP="00C254AB">
      <w:pPr>
        <w:tabs>
          <w:tab w:val="left" w:pos="851"/>
        </w:tabs>
        <w:spacing w:line="360" w:lineRule="auto"/>
        <w:rPr>
          <w:caps/>
        </w:rPr>
      </w:pPr>
      <w:r w:rsidRPr="00D25F5D">
        <w:t xml:space="preserve">     </w:t>
      </w:r>
      <w:r w:rsidR="00B01F0B" w:rsidRPr="00D25F5D">
        <w:t>Estimasi penerimaan didasarkan pada sumber‐sumber penerimaan </w:t>
      </w:r>
      <w:r w:rsidR="00743044" w:rsidRPr="00D25F5D">
        <w:t>ULBI</w:t>
      </w:r>
      <w:r w:rsidR="00B01F0B" w:rsidRPr="00D25F5D">
        <w:t xml:space="preserve"> selama satu tahun ke depan mencakup sumber </w:t>
      </w:r>
      <w:r w:rsidR="00E96ACD" w:rsidRPr="00D25F5D">
        <w:t>dan</w:t>
      </w:r>
      <w:r w:rsidR="00B01F0B" w:rsidRPr="00D25F5D">
        <w:t>a Pendidikan berasal biaya penyelenggaraan pendidikan mahasiswa,  kerjasama kontraktual maupun non kontraktual dengan pihak ketiga, </w:t>
      </w:r>
      <w:r w:rsidR="00E96ACD" w:rsidRPr="00D25F5D">
        <w:t>dan</w:t>
      </w:r>
      <w:r w:rsidR="00B01F0B" w:rsidRPr="00D25F5D">
        <w:t> sumber lainnya. secara  keseluruhan, estimasi penerimaan </w:t>
      </w:r>
      <w:r w:rsidR="00743044" w:rsidRPr="00D25F5D">
        <w:t>ULBI</w:t>
      </w:r>
      <w:r w:rsidR="00B01F0B" w:rsidRPr="00D25F5D">
        <w:t>20</w:t>
      </w:r>
      <w:r w:rsidR="00665ABE" w:rsidRPr="00D25F5D">
        <w:t>23</w:t>
      </w:r>
      <w:r w:rsidR="00B01F0B" w:rsidRPr="00D25F5D">
        <w:t xml:space="preserve"> adalah sebagai berikut.</w:t>
      </w:r>
    </w:p>
    <w:p w14:paraId="1D695266" w14:textId="5A222E51" w:rsidR="00076E6C" w:rsidRPr="00D25F5D" w:rsidRDefault="00761D75">
      <w:pPr>
        <w:pStyle w:val="Heading2"/>
        <w:numPr>
          <w:ilvl w:val="0"/>
          <w:numId w:val="199"/>
        </w:numPr>
        <w:spacing w:line="360" w:lineRule="auto"/>
        <w:ind w:left="426" w:hanging="426"/>
        <w:rPr>
          <w:rFonts w:cs="Times New Roman"/>
        </w:rPr>
      </w:pPr>
      <w:bookmarkStart w:id="307" w:name="_Toc173692305"/>
      <w:r w:rsidRPr="00D25F5D">
        <w:rPr>
          <w:rFonts w:cs="Times New Roman"/>
        </w:rPr>
        <w:t>Rencana Anggaran Belanja 20</w:t>
      </w:r>
      <w:r w:rsidR="00665ABE" w:rsidRPr="00D25F5D">
        <w:rPr>
          <w:rFonts w:cs="Times New Roman"/>
        </w:rPr>
        <w:t>23</w:t>
      </w:r>
      <w:bookmarkEnd w:id="307"/>
    </w:p>
    <w:p w14:paraId="57ABACE1" w14:textId="239DAAFE" w:rsidR="00D91BA1" w:rsidRPr="00D25F5D" w:rsidRDefault="00F83304" w:rsidP="002E298F">
      <w:pPr>
        <w:spacing w:line="360" w:lineRule="auto"/>
      </w:pPr>
      <w:r w:rsidRPr="00D25F5D">
        <w:t>Estimasi anggaran belanja </w:t>
      </w:r>
      <w:r w:rsidR="00743044" w:rsidRPr="00D25F5D">
        <w:t>ULBI</w:t>
      </w:r>
      <w:r w:rsidR="008D1305" w:rsidRPr="00D25F5D">
        <w:t xml:space="preserve"> </w:t>
      </w:r>
      <w:r w:rsidR="00253791">
        <w:t>2023 - 2038</w:t>
      </w:r>
      <w:r w:rsidRPr="00D25F5D">
        <w:t xml:space="preserve"> disusun berdasarkan kelompok program Kelangsungan  Operasi  </w:t>
      </w:r>
      <w:r w:rsidR="00E96ACD" w:rsidRPr="00D25F5D">
        <w:t>dan</w:t>
      </w:r>
      <w:r w:rsidRPr="00D25F5D">
        <w:t xml:space="preserve">  Program  Pengembangan.  Pada  setiap  kelompok,  rencana  belanja  disusun  berdasarkan  akun‐akun  dalam  sistem  perencanaan  </w:t>
      </w:r>
      <w:r w:rsidR="00E96ACD" w:rsidRPr="00D25F5D">
        <w:t>dan</w:t>
      </w:r>
      <w:r w:rsidRPr="00D25F5D">
        <w:t xml:space="preserve">  keuangan  </w:t>
      </w:r>
      <w:r w:rsidR="00743044" w:rsidRPr="00D25F5D">
        <w:t>ULBI</w:t>
      </w:r>
      <w:r w:rsidRPr="00D25F5D">
        <w:t>.</w:t>
      </w:r>
      <w:r w:rsidR="00375934" w:rsidRPr="00D25F5D">
        <w:t xml:space="preserve">  </w:t>
      </w:r>
      <w:r w:rsidRPr="00D25F5D">
        <w:t>Secara  keseluruhan,  rencana belanja </w:t>
      </w:r>
      <w:r w:rsidR="00743044" w:rsidRPr="00D25F5D">
        <w:t>ULBI</w:t>
      </w:r>
      <w:r w:rsidR="008D1305" w:rsidRPr="00D25F5D">
        <w:t xml:space="preserve"> </w:t>
      </w:r>
      <w:r w:rsidRPr="00D25F5D">
        <w:t>2016‐2020 adalah sebagai berikut.</w:t>
      </w:r>
    </w:p>
    <w:p w14:paraId="5C7D6998" w14:textId="77777777" w:rsidR="00D91BA1" w:rsidRPr="00D25F5D" w:rsidRDefault="00D91BA1">
      <w:pPr>
        <w:pStyle w:val="Heading2"/>
        <w:numPr>
          <w:ilvl w:val="0"/>
          <w:numId w:val="199"/>
        </w:numPr>
        <w:spacing w:line="360" w:lineRule="auto"/>
        <w:ind w:left="426" w:hanging="426"/>
        <w:rPr>
          <w:rFonts w:cs="Times New Roman"/>
          <w:szCs w:val="24"/>
        </w:rPr>
      </w:pPr>
      <w:r w:rsidRPr="00D25F5D">
        <w:rPr>
          <w:rFonts w:cs="Times New Roman"/>
          <w:szCs w:val="24"/>
        </w:rPr>
        <w:br w:type="page"/>
      </w:r>
    </w:p>
    <w:p w14:paraId="1AE2D127" w14:textId="77777777" w:rsidR="00D54B88" w:rsidRPr="00D25F5D" w:rsidRDefault="00D54B88" w:rsidP="00253791"/>
    <w:p w14:paraId="2F0AE255" w14:textId="6A3B4EC2" w:rsidR="0037265B" w:rsidRPr="00D25F5D" w:rsidRDefault="00D54B88" w:rsidP="00D91BA1">
      <w:pPr>
        <w:pStyle w:val="Heading1"/>
        <w:spacing w:before="0" w:after="0"/>
        <w:rPr>
          <w:rFonts w:cs="Times New Roman"/>
          <w:szCs w:val="24"/>
        </w:rPr>
      </w:pPr>
      <w:bookmarkStart w:id="308" w:name="_Toc173692306"/>
      <w:r w:rsidRPr="00D25F5D">
        <w:rPr>
          <w:rFonts w:cs="Times New Roman"/>
          <w:szCs w:val="24"/>
        </w:rPr>
        <w:t>Bab VI</w:t>
      </w:r>
      <w:r w:rsidRPr="00D25F5D">
        <w:rPr>
          <w:rFonts w:cs="Times New Roman"/>
          <w:szCs w:val="24"/>
        </w:rPr>
        <w:br/>
      </w:r>
      <w:r w:rsidR="0037265B" w:rsidRPr="00D25F5D">
        <w:rPr>
          <w:rFonts w:cs="Times New Roman"/>
          <w:szCs w:val="24"/>
        </w:rPr>
        <w:t>PENUTUP</w:t>
      </w:r>
      <w:bookmarkEnd w:id="308"/>
    </w:p>
    <w:p w14:paraId="586B7F98" w14:textId="77777777" w:rsidR="009F2628" w:rsidRPr="00D25F5D" w:rsidRDefault="009F2628" w:rsidP="00D91BA1">
      <w:pPr>
        <w:spacing w:line="360" w:lineRule="auto"/>
      </w:pPr>
    </w:p>
    <w:p w14:paraId="7DB9168B" w14:textId="4D337E2A" w:rsidR="00335FE2" w:rsidRPr="00D25F5D" w:rsidRDefault="006F411B" w:rsidP="00D91BA1">
      <w:pPr>
        <w:spacing w:line="360" w:lineRule="auto"/>
        <w:jc w:val="both"/>
      </w:pPr>
      <w:r w:rsidRPr="00D25F5D">
        <w:t>RIP</w:t>
      </w:r>
      <w:r w:rsidR="00335FE2" w:rsidRPr="00D25F5D">
        <w:t xml:space="preserve"> </w:t>
      </w:r>
      <w:r w:rsidR="00AC5860" w:rsidRPr="00D25F5D">
        <w:t xml:space="preserve">RPIKK </w:t>
      </w:r>
      <w:r w:rsidR="00743044" w:rsidRPr="00D25F5D">
        <w:t>ULBI</w:t>
      </w:r>
      <w:r w:rsidR="00807F41" w:rsidRPr="00D25F5D">
        <w:t xml:space="preserve"> </w:t>
      </w:r>
      <w:r w:rsidR="00765B69" w:rsidRPr="00D25F5D">
        <w:t>2023-2038</w:t>
      </w:r>
      <w:r w:rsidR="008571DE" w:rsidRPr="00D25F5D">
        <w:t xml:space="preserve"> </w:t>
      </w:r>
      <w:r w:rsidR="00335FE2" w:rsidRPr="00D25F5D">
        <w:t xml:space="preserve">masih memerlukan penjabaran ke dalam rencana program kerja yang dibuat oleh  masing-masing satuan/unit kerja </w:t>
      </w:r>
      <w:r w:rsidR="00E96ACD" w:rsidRPr="00D25F5D">
        <w:t>dan</w:t>
      </w:r>
      <w:r w:rsidR="00335FE2" w:rsidRPr="00D25F5D">
        <w:t xml:space="preserve"> dilengkapi dengan indikator kinerja </w:t>
      </w:r>
      <w:r w:rsidR="00E025E4" w:rsidRPr="00D25F5D">
        <w:t>untuk</w:t>
      </w:r>
      <w:r w:rsidR="00335FE2" w:rsidRPr="00D25F5D">
        <w:t xml:space="preserve"> mengevaluasi tingkat keberhasilan pencapaikan kegiatan stratejik pada </w:t>
      </w:r>
      <w:r w:rsidRPr="00D25F5D">
        <w:t>RIP</w:t>
      </w:r>
      <w:r w:rsidR="00335FE2" w:rsidRPr="00D25F5D">
        <w:t xml:space="preserve"> </w:t>
      </w:r>
      <w:r w:rsidR="0066438B" w:rsidRPr="00D25F5D">
        <w:t xml:space="preserve">RPIKK </w:t>
      </w:r>
      <w:r w:rsidR="00335FE2" w:rsidRPr="00D25F5D">
        <w:t xml:space="preserve">ini. </w:t>
      </w:r>
      <w:r w:rsidR="007A5337" w:rsidRPr="00D25F5D">
        <w:t xml:space="preserve"> </w:t>
      </w:r>
      <w:r w:rsidR="00335FE2" w:rsidRPr="00D25F5D">
        <w:t xml:space="preserve">Semua kegiatan dalam program kerja maupun anggaran akan mengacu pada </w:t>
      </w:r>
      <w:r w:rsidRPr="00D25F5D">
        <w:t>RIP</w:t>
      </w:r>
      <w:r w:rsidR="00335FE2" w:rsidRPr="00D25F5D">
        <w:t xml:space="preserve"> </w:t>
      </w:r>
      <w:r w:rsidR="0066438B" w:rsidRPr="00D25F5D">
        <w:t>ULBI 2023 – 20</w:t>
      </w:r>
      <w:r w:rsidR="001854EB">
        <w:t>38</w:t>
      </w:r>
      <w:r w:rsidR="00335FE2" w:rsidRPr="00D25F5D">
        <w:t xml:space="preserve">. </w:t>
      </w:r>
    </w:p>
    <w:p w14:paraId="40A2C416" w14:textId="545F7BFB" w:rsidR="00335FE2" w:rsidRPr="00D25F5D" w:rsidRDefault="00335FE2" w:rsidP="00D91BA1">
      <w:pPr>
        <w:spacing w:line="360" w:lineRule="auto"/>
        <w:jc w:val="both"/>
      </w:pPr>
      <w:r w:rsidRPr="00D25F5D">
        <w:t xml:space="preserve">Apabila terjadi perubahan kondisi internal </w:t>
      </w:r>
      <w:r w:rsidR="00E96ACD" w:rsidRPr="00D25F5D">
        <w:t>dan</w:t>
      </w:r>
      <w:r w:rsidRPr="00D25F5D">
        <w:t xml:space="preserve"> perkembangan eksternal yang mengakibatkan perubahan strategis atau tidak terlaksananya </w:t>
      </w:r>
      <w:r w:rsidR="006F411B" w:rsidRPr="00D25F5D">
        <w:t>RIP</w:t>
      </w:r>
      <w:r w:rsidRPr="00D25F5D">
        <w:t xml:space="preserve"> </w:t>
      </w:r>
      <w:r w:rsidR="00743044" w:rsidRPr="00D25F5D">
        <w:t>ULBI</w:t>
      </w:r>
      <w:r w:rsidR="00AC5860" w:rsidRPr="00D25F5D">
        <w:t xml:space="preserve"> </w:t>
      </w:r>
      <w:r w:rsidRPr="00D25F5D">
        <w:t xml:space="preserve">ini maka perlu dilakukan perubahan-perubahan pada sasaran stratejik </w:t>
      </w:r>
      <w:r w:rsidR="00E96ACD" w:rsidRPr="00D25F5D">
        <w:t>dan</w:t>
      </w:r>
      <w:r w:rsidRPr="00D25F5D">
        <w:t xml:space="preserve"> program stratejiknya.</w:t>
      </w:r>
    </w:p>
    <w:p w14:paraId="58A11CE3" w14:textId="30DA823E" w:rsidR="009F2628" w:rsidRPr="00D25F5D" w:rsidRDefault="00335FE2" w:rsidP="00D91BA1">
      <w:pPr>
        <w:spacing w:line="360" w:lineRule="auto"/>
        <w:jc w:val="both"/>
      </w:pPr>
      <w:r w:rsidRPr="00D25F5D">
        <w:t xml:space="preserve">Isu sentral  </w:t>
      </w:r>
      <w:r w:rsidR="006F411B" w:rsidRPr="00D25F5D">
        <w:t>RIP</w:t>
      </w:r>
      <w:r w:rsidR="002C53C0" w:rsidRPr="00D25F5D">
        <w:t xml:space="preserve"> RPIKK </w:t>
      </w:r>
      <w:r w:rsidRPr="00D25F5D">
        <w:t xml:space="preserve"> ini pada intinya adalah pemenuhan standar mutu minimal yang harus dipenuhi </w:t>
      </w:r>
      <w:r w:rsidR="002C53C0" w:rsidRPr="00D25F5D">
        <w:t xml:space="preserve">Uniersitas Logistik dan Bisnsi Internasional </w:t>
      </w:r>
      <w:r w:rsidRPr="00D25F5D">
        <w:t>(</w:t>
      </w:r>
      <w:r w:rsidR="00743044" w:rsidRPr="00D25F5D">
        <w:t>ULBI</w:t>
      </w:r>
      <w:r w:rsidRPr="00D25F5D">
        <w:t xml:space="preserve">) berdasarkan ketentuan DIKTI. </w:t>
      </w:r>
      <w:r w:rsidR="007A5337" w:rsidRPr="00D25F5D">
        <w:t xml:space="preserve"> </w:t>
      </w:r>
      <w:r w:rsidR="00743044" w:rsidRPr="00D25F5D">
        <w:t>ULBI</w:t>
      </w:r>
      <w:r w:rsidRPr="00D25F5D">
        <w:t xml:space="preserve">wajib  memiliki  Sistem Penjaminan Mutu Perguruan Tinggi (SPM-PT), di mana hal ini telah diamanatkan dalam UU Sisdiknas, yaitu UU  No. 20/2003, </w:t>
      </w:r>
      <w:r w:rsidR="00E96ACD" w:rsidRPr="00D25F5D">
        <w:t>dan</w:t>
      </w:r>
      <w:r w:rsidRPr="00D25F5D">
        <w:t xml:space="preserve"> Peraturan Pemerintah (PP) No. 19/2005, </w:t>
      </w:r>
      <w:r w:rsidR="00E96ACD" w:rsidRPr="00D25F5D">
        <w:t>dan</w:t>
      </w:r>
      <w:r w:rsidRPr="00D25F5D">
        <w:t xml:space="preserve"> UU No 12 tahun 2012 </w:t>
      </w:r>
      <w:r w:rsidR="007A5337" w:rsidRPr="00D25F5D">
        <w:t xml:space="preserve">. </w:t>
      </w:r>
      <w:r w:rsidRPr="00D25F5D">
        <w:t xml:space="preserve">Berdasarkan hal tersebut, implementasi </w:t>
      </w:r>
      <w:r w:rsidR="006F411B" w:rsidRPr="00D25F5D">
        <w:t>RIP</w:t>
      </w:r>
      <w:r w:rsidRPr="00D25F5D">
        <w:t xml:space="preserve"> menjadi tugas utama SPM-PT </w:t>
      </w:r>
      <w:r w:rsidR="00E025E4" w:rsidRPr="00D25F5D">
        <w:t>untuk</w:t>
      </w:r>
      <w:r w:rsidRPr="00D25F5D">
        <w:t xml:space="preserve"> langkah-langkah pelaksanaan kerja secara terperinci sampai dengan monitoring </w:t>
      </w:r>
      <w:r w:rsidR="00E96ACD" w:rsidRPr="00D25F5D">
        <w:t>dan</w:t>
      </w:r>
      <w:r w:rsidRPr="00D25F5D">
        <w:t xml:space="preserve"> evaluasinya  sehingga </w:t>
      </w:r>
      <w:r w:rsidR="006F411B" w:rsidRPr="00D25F5D">
        <w:t>RIP</w:t>
      </w:r>
      <w:r w:rsidRPr="00D25F5D">
        <w:t xml:space="preserve"> yang ditetapkan dapat dilaksanakan secara baik </w:t>
      </w:r>
      <w:r w:rsidR="00E96ACD" w:rsidRPr="00D25F5D">
        <w:t>dan</w:t>
      </w:r>
      <w:r w:rsidRPr="00D25F5D">
        <w:t xml:space="preserve"> benar, artinya </w:t>
      </w:r>
      <w:r w:rsidR="00743044" w:rsidRPr="00D25F5D">
        <w:t>ULBI</w:t>
      </w:r>
      <w:r w:rsidR="0065031D" w:rsidRPr="00D25F5D">
        <w:t xml:space="preserve"> </w:t>
      </w:r>
      <w:r w:rsidRPr="00D25F5D">
        <w:t xml:space="preserve">mewujudkan/ merealisasikan visi, misi, tujuan </w:t>
      </w:r>
      <w:r w:rsidR="00E96ACD" w:rsidRPr="00D25F5D">
        <w:t>dan</w:t>
      </w:r>
      <w:r w:rsidRPr="00D25F5D">
        <w:t xml:space="preserve"> sasaran yang telah dirumuskan di dalam </w:t>
      </w:r>
      <w:r w:rsidR="006F411B" w:rsidRPr="00D25F5D">
        <w:t>RIP</w:t>
      </w:r>
      <w:r w:rsidRPr="00D25F5D">
        <w:t xml:space="preserve">. </w:t>
      </w:r>
      <w:r w:rsidR="007A5337" w:rsidRPr="00D25F5D">
        <w:t xml:space="preserve"> </w:t>
      </w:r>
      <w:r w:rsidRPr="00D25F5D">
        <w:t xml:space="preserve">Pembentukan Bagian Penjaminan Mutu Internal yang sering disebut Sistem Penjaminan Mutu (SPM) merupakan keniscayaan jika </w:t>
      </w:r>
      <w:r w:rsidR="00743044" w:rsidRPr="00D25F5D">
        <w:t>ULBI</w:t>
      </w:r>
      <w:r w:rsidRPr="00D25F5D">
        <w:t xml:space="preserve">ingin menyelenggarakan pendidikan yang bermutu serta memiliki bagian yang dapat mengontrol kinerja pimpinan dalam mengimplementasikan </w:t>
      </w:r>
      <w:r w:rsidR="006F411B" w:rsidRPr="00D25F5D">
        <w:t>RIP</w:t>
      </w:r>
      <w:r w:rsidRPr="00D25F5D">
        <w:t xml:space="preserve">. Dengan demikian monitoring </w:t>
      </w:r>
      <w:r w:rsidR="00E96ACD" w:rsidRPr="00D25F5D">
        <w:t>dan</w:t>
      </w:r>
      <w:r w:rsidRPr="00D25F5D">
        <w:t xml:space="preserve"> evaluasi (monev) implementasi </w:t>
      </w:r>
      <w:r w:rsidR="006F411B" w:rsidRPr="00D25F5D">
        <w:t>RIP</w:t>
      </w:r>
      <w:r w:rsidRPr="00D25F5D">
        <w:t xml:space="preserve"> seharusnya dilaksanakan oleh bagian SPM.</w:t>
      </w:r>
    </w:p>
    <w:p w14:paraId="0B795F2D" w14:textId="77777777" w:rsidR="009F2628" w:rsidRPr="00D25F5D" w:rsidRDefault="009F2628" w:rsidP="00D90EB9">
      <w:pPr>
        <w:spacing w:line="360" w:lineRule="auto"/>
      </w:pPr>
    </w:p>
    <w:p w14:paraId="0762F75C" w14:textId="77777777" w:rsidR="009F2628" w:rsidRPr="00D25F5D" w:rsidRDefault="009F2628" w:rsidP="00D90EB9">
      <w:pPr>
        <w:spacing w:line="360" w:lineRule="auto"/>
        <w:jc w:val="center"/>
      </w:pPr>
    </w:p>
    <w:sectPr w:rsidR="009F2628" w:rsidRPr="00D25F5D" w:rsidSect="005A512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F7F18F" w14:textId="77777777" w:rsidR="00607DEE" w:rsidRDefault="00607DEE" w:rsidP="009F2628">
      <w:pPr>
        <w:spacing w:after="0" w:line="240" w:lineRule="auto"/>
      </w:pPr>
      <w:r>
        <w:separator/>
      </w:r>
    </w:p>
  </w:endnote>
  <w:endnote w:type="continuationSeparator" w:id="0">
    <w:p w14:paraId="66C783D9" w14:textId="77777777" w:rsidR="00607DEE" w:rsidRDefault="00607DEE" w:rsidP="009F26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mn-ea">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MindBlue">
    <w:altName w:val="Cambria Math"/>
    <w:charset w:val="00"/>
    <w:family w:val="auto"/>
    <w:pitch w:val="variable"/>
    <w:sig w:usb0="00000001" w:usb1="5000004B"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Leelawadee">
    <w:panose1 w:val="020B0502040204020203"/>
    <w:charset w:val="00"/>
    <w:family w:val="swiss"/>
    <w:pitch w:val="variable"/>
    <w:sig w:usb0="01000003" w:usb1="00000000" w:usb2="00000000" w:usb3="00000000" w:csb0="00010001" w:csb1="00000000"/>
  </w:font>
  <w:font w:name="Adobe Ming Std L">
    <w:altName w:val="Yu Gothic"/>
    <w:panose1 w:val="00000000000000000000"/>
    <w:charset w:val="80"/>
    <w:family w:val="roman"/>
    <w:notTrueType/>
    <w:pitch w:val="variable"/>
    <w:sig w:usb0="00000203" w:usb1="1A0F1900" w:usb2="00000016" w:usb3="00000000" w:csb0="00120005"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6042918"/>
      <w:docPartObj>
        <w:docPartGallery w:val="Page Numbers (Bottom of Page)"/>
        <w:docPartUnique/>
      </w:docPartObj>
    </w:sdtPr>
    <w:sdtEndPr>
      <w:rPr>
        <w:noProof/>
      </w:rPr>
    </w:sdtEndPr>
    <w:sdtContent>
      <w:p w14:paraId="09BB403A" w14:textId="14AC895A" w:rsidR="003201BD" w:rsidRDefault="003201BD">
        <w:pPr>
          <w:jc w:val="right"/>
        </w:pPr>
        <w:r>
          <w:fldChar w:fldCharType="begin"/>
        </w:r>
        <w:r>
          <w:instrText xml:space="preserve"> PAGE   \* MERGEFORMAT </w:instrText>
        </w:r>
        <w:r>
          <w:fldChar w:fldCharType="separate"/>
        </w:r>
        <w:r>
          <w:rPr>
            <w:noProof/>
          </w:rPr>
          <w:t>iv</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258527"/>
      <w:docPartObj>
        <w:docPartGallery w:val="Page Numbers (Bottom of Page)"/>
        <w:docPartUnique/>
      </w:docPartObj>
    </w:sdtPr>
    <w:sdtEndPr>
      <w:rPr>
        <w:noProof/>
      </w:rPr>
    </w:sdtEndPr>
    <w:sdtContent>
      <w:p w14:paraId="3D6DEE08" w14:textId="664CF89A" w:rsidR="003201BD" w:rsidRDefault="003201BD">
        <w:pPr>
          <w:jc w:val="right"/>
        </w:pPr>
        <w:r>
          <w:fldChar w:fldCharType="begin"/>
        </w:r>
        <w:r>
          <w:instrText xml:space="preserve"> PAGE   \* MERGEFORMAT </w:instrText>
        </w:r>
        <w:r>
          <w:fldChar w:fldCharType="separate"/>
        </w:r>
        <w:r>
          <w:rPr>
            <w:noProof/>
          </w:rPr>
          <w:t>247</w:t>
        </w:r>
        <w:r>
          <w:rPr>
            <w:noProof/>
          </w:rPr>
          <w:fldChar w:fldCharType="end"/>
        </w:r>
      </w:p>
    </w:sdtContent>
  </w:sdt>
  <w:p w14:paraId="588596EA" w14:textId="77777777" w:rsidR="003201BD" w:rsidRPr="009F2628" w:rsidRDefault="003201BD" w:rsidP="009F2628">
    <w:pPr>
      <w:jc w:val="right"/>
      <w:rPr>
        <w:lang w:val="en-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A6A57D" w14:textId="77777777" w:rsidR="00607DEE" w:rsidRDefault="00607DEE" w:rsidP="009F2628">
      <w:pPr>
        <w:spacing w:after="0" w:line="240" w:lineRule="auto"/>
      </w:pPr>
      <w:r>
        <w:separator/>
      </w:r>
    </w:p>
  </w:footnote>
  <w:footnote w:type="continuationSeparator" w:id="0">
    <w:p w14:paraId="1A980871" w14:textId="77777777" w:rsidR="00607DEE" w:rsidRDefault="00607DEE" w:rsidP="009F26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B08B2"/>
    <w:multiLevelType w:val="multilevel"/>
    <w:tmpl w:val="C674F59C"/>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933FE7"/>
    <w:multiLevelType w:val="hybridMultilevel"/>
    <w:tmpl w:val="74BCB67C"/>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3E75A8F"/>
    <w:multiLevelType w:val="hybridMultilevel"/>
    <w:tmpl w:val="1F4A9A6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8F0EB8"/>
    <w:multiLevelType w:val="hybridMultilevel"/>
    <w:tmpl w:val="D01C6E46"/>
    <w:lvl w:ilvl="0" w:tplc="0A6E81A0">
      <w:start w:val="1"/>
      <w:numFmt w:val="decimal"/>
      <w:lvlText w:val="1.%1."/>
      <w:lvlJc w:val="left"/>
      <w:pPr>
        <w:ind w:left="644" w:hanging="360"/>
      </w:pPr>
      <w:rPr>
        <w:rFonts w:hint="default"/>
        <w:b/>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 w15:restartNumberingAfterBreak="0">
    <w:nsid w:val="04C94B2F"/>
    <w:multiLevelType w:val="hybridMultilevel"/>
    <w:tmpl w:val="2FA0559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4E330E2"/>
    <w:multiLevelType w:val="hybridMultilevel"/>
    <w:tmpl w:val="46F20044"/>
    <w:lvl w:ilvl="0" w:tplc="0C4871EE">
      <w:start w:val="1"/>
      <w:numFmt w:val="decimal"/>
      <w:lvlText w:val="1.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59C67DA"/>
    <w:multiLevelType w:val="hybridMultilevel"/>
    <w:tmpl w:val="C81093BA"/>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05B10E13"/>
    <w:multiLevelType w:val="hybridMultilevel"/>
    <w:tmpl w:val="4452516C"/>
    <w:lvl w:ilvl="0" w:tplc="04090005">
      <w:start w:val="1"/>
      <w:numFmt w:val="bullet"/>
      <w:lvlText w:val=""/>
      <w:lvlJc w:val="left"/>
      <w:pPr>
        <w:ind w:left="720" w:hanging="360"/>
      </w:pPr>
      <w:rPr>
        <w:rFonts w:ascii="Wingdings" w:hAnsi="Wingdings" w:hint="default"/>
      </w:rPr>
    </w:lvl>
    <w:lvl w:ilvl="1" w:tplc="38090005">
      <w:start w:val="1"/>
      <w:numFmt w:val="bullet"/>
      <w:lvlText w:val=""/>
      <w:lvlJc w:val="left"/>
      <w:pPr>
        <w:ind w:left="1440" w:hanging="360"/>
      </w:pPr>
      <w:rPr>
        <w:rFonts w:ascii="Wingdings" w:hAnsi="Wingdings"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079C0E41"/>
    <w:multiLevelType w:val="hybridMultilevel"/>
    <w:tmpl w:val="07CC61AC"/>
    <w:lvl w:ilvl="0" w:tplc="4D46FBF2">
      <w:start w:val="1"/>
      <w:numFmt w:val="decimal"/>
      <w:lvlText w:val="3.2.%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7E2153B"/>
    <w:multiLevelType w:val="hybridMultilevel"/>
    <w:tmpl w:val="0D4C7D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8832B1E"/>
    <w:multiLevelType w:val="hybridMultilevel"/>
    <w:tmpl w:val="BF5A5C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CF2D82"/>
    <w:multiLevelType w:val="hybridMultilevel"/>
    <w:tmpl w:val="45483846"/>
    <w:lvl w:ilvl="0" w:tplc="41C48E3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08D450FF"/>
    <w:multiLevelType w:val="hybridMultilevel"/>
    <w:tmpl w:val="F8A43168"/>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09F365BA"/>
    <w:multiLevelType w:val="hybridMultilevel"/>
    <w:tmpl w:val="6F184E88"/>
    <w:lvl w:ilvl="0" w:tplc="06903B9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A624F3"/>
    <w:multiLevelType w:val="hybridMultilevel"/>
    <w:tmpl w:val="6DC0B742"/>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B7C40DE"/>
    <w:multiLevelType w:val="hybridMultilevel"/>
    <w:tmpl w:val="7CAC334C"/>
    <w:lvl w:ilvl="0" w:tplc="38090005">
      <w:start w:val="1"/>
      <w:numFmt w:val="bullet"/>
      <w:lvlText w:val=""/>
      <w:lvlJc w:val="left"/>
      <w:pPr>
        <w:ind w:left="36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0D2B6B1F"/>
    <w:multiLevelType w:val="hybridMultilevel"/>
    <w:tmpl w:val="3356CC82"/>
    <w:lvl w:ilvl="0" w:tplc="C3FE647A">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0DC73883"/>
    <w:multiLevelType w:val="hybridMultilevel"/>
    <w:tmpl w:val="7EEA435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0DE7070C"/>
    <w:multiLevelType w:val="hybridMultilevel"/>
    <w:tmpl w:val="0978AB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E212C19"/>
    <w:multiLevelType w:val="hybridMultilevel"/>
    <w:tmpl w:val="D746166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0E32357C"/>
    <w:multiLevelType w:val="hybridMultilevel"/>
    <w:tmpl w:val="DC8A242E"/>
    <w:lvl w:ilvl="0" w:tplc="5506581A">
      <w:start w:val="1"/>
      <w:numFmt w:val="decimal"/>
      <w:lvlText w:val="3.5.%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0F013D96"/>
    <w:multiLevelType w:val="hybridMultilevel"/>
    <w:tmpl w:val="C1BAA080"/>
    <w:lvl w:ilvl="0" w:tplc="04090005">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22" w15:restartNumberingAfterBreak="0">
    <w:nsid w:val="0F3D55D0"/>
    <w:multiLevelType w:val="hybridMultilevel"/>
    <w:tmpl w:val="B366F0A2"/>
    <w:lvl w:ilvl="0" w:tplc="38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F7B1C75"/>
    <w:multiLevelType w:val="hybridMultilevel"/>
    <w:tmpl w:val="DA7A3DE8"/>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103D3514"/>
    <w:multiLevelType w:val="hybridMultilevel"/>
    <w:tmpl w:val="C3762FE8"/>
    <w:lvl w:ilvl="0" w:tplc="38090005">
      <w:start w:val="1"/>
      <w:numFmt w:val="bullet"/>
      <w:lvlText w:val=""/>
      <w:lvlJc w:val="left"/>
      <w:pPr>
        <w:ind w:left="720" w:hanging="360"/>
      </w:pPr>
      <w:rPr>
        <w:rFonts w:ascii="Wingdings" w:hAnsi="Wingdings" w:hint="default"/>
      </w:rPr>
    </w:lvl>
    <w:lvl w:ilvl="1" w:tplc="38090005">
      <w:start w:val="1"/>
      <w:numFmt w:val="bullet"/>
      <w:lvlText w:val=""/>
      <w:lvlJc w:val="left"/>
      <w:pPr>
        <w:ind w:left="1440" w:hanging="360"/>
      </w:pPr>
      <w:rPr>
        <w:rFonts w:ascii="Wingdings" w:hAnsi="Wingdings"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10820699"/>
    <w:multiLevelType w:val="hybridMultilevel"/>
    <w:tmpl w:val="C8BEC7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1187160E"/>
    <w:multiLevelType w:val="hybridMultilevel"/>
    <w:tmpl w:val="FEBC2830"/>
    <w:lvl w:ilvl="0" w:tplc="38090005">
      <w:start w:val="1"/>
      <w:numFmt w:val="bullet"/>
      <w:lvlText w:val=""/>
      <w:lvlJc w:val="left"/>
      <w:pPr>
        <w:ind w:left="813" w:hanging="360"/>
      </w:pPr>
      <w:rPr>
        <w:rFonts w:ascii="Wingdings" w:hAnsi="Wingdings" w:hint="default"/>
      </w:rPr>
    </w:lvl>
    <w:lvl w:ilvl="1" w:tplc="38090003" w:tentative="1">
      <w:start w:val="1"/>
      <w:numFmt w:val="bullet"/>
      <w:lvlText w:val="o"/>
      <w:lvlJc w:val="left"/>
      <w:pPr>
        <w:ind w:left="1533" w:hanging="360"/>
      </w:pPr>
      <w:rPr>
        <w:rFonts w:ascii="Courier New" w:hAnsi="Courier New" w:cs="Courier New" w:hint="default"/>
      </w:rPr>
    </w:lvl>
    <w:lvl w:ilvl="2" w:tplc="38090005" w:tentative="1">
      <w:start w:val="1"/>
      <w:numFmt w:val="bullet"/>
      <w:lvlText w:val=""/>
      <w:lvlJc w:val="left"/>
      <w:pPr>
        <w:ind w:left="2253" w:hanging="360"/>
      </w:pPr>
      <w:rPr>
        <w:rFonts w:ascii="Wingdings" w:hAnsi="Wingdings" w:hint="default"/>
      </w:rPr>
    </w:lvl>
    <w:lvl w:ilvl="3" w:tplc="38090001" w:tentative="1">
      <w:start w:val="1"/>
      <w:numFmt w:val="bullet"/>
      <w:lvlText w:val=""/>
      <w:lvlJc w:val="left"/>
      <w:pPr>
        <w:ind w:left="2973" w:hanging="360"/>
      </w:pPr>
      <w:rPr>
        <w:rFonts w:ascii="Symbol" w:hAnsi="Symbol" w:hint="default"/>
      </w:rPr>
    </w:lvl>
    <w:lvl w:ilvl="4" w:tplc="38090003" w:tentative="1">
      <w:start w:val="1"/>
      <w:numFmt w:val="bullet"/>
      <w:lvlText w:val="o"/>
      <w:lvlJc w:val="left"/>
      <w:pPr>
        <w:ind w:left="3693" w:hanging="360"/>
      </w:pPr>
      <w:rPr>
        <w:rFonts w:ascii="Courier New" w:hAnsi="Courier New" w:cs="Courier New" w:hint="default"/>
      </w:rPr>
    </w:lvl>
    <w:lvl w:ilvl="5" w:tplc="38090005" w:tentative="1">
      <w:start w:val="1"/>
      <w:numFmt w:val="bullet"/>
      <w:lvlText w:val=""/>
      <w:lvlJc w:val="left"/>
      <w:pPr>
        <w:ind w:left="4413" w:hanging="360"/>
      </w:pPr>
      <w:rPr>
        <w:rFonts w:ascii="Wingdings" w:hAnsi="Wingdings" w:hint="default"/>
      </w:rPr>
    </w:lvl>
    <w:lvl w:ilvl="6" w:tplc="38090001" w:tentative="1">
      <w:start w:val="1"/>
      <w:numFmt w:val="bullet"/>
      <w:lvlText w:val=""/>
      <w:lvlJc w:val="left"/>
      <w:pPr>
        <w:ind w:left="5133" w:hanging="360"/>
      </w:pPr>
      <w:rPr>
        <w:rFonts w:ascii="Symbol" w:hAnsi="Symbol" w:hint="default"/>
      </w:rPr>
    </w:lvl>
    <w:lvl w:ilvl="7" w:tplc="38090003" w:tentative="1">
      <w:start w:val="1"/>
      <w:numFmt w:val="bullet"/>
      <w:lvlText w:val="o"/>
      <w:lvlJc w:val="left"/>
      <w:pPr>
        <w:ind w:left="5853" w:hanging="360"/>
      </w:pPr>
      <w:rPr>
        <w:rFonts w:ascii="Courier New" w:hAnsi="Courier New" w:cs="Courier New" w:hint="default"/>
      </w:rPr>
    </w:lvl>
    <w:lvl w:ilvl="8" w:tplc="38090005" w:tentative="1">
      <w:start w:val="1"/>
      <w:numFmt w:val="bullet"/>
      <w:lvlText w:val=""/>
      <w:lvlJc w:val="left"/>
      <w:pPr>
        <w:ind w:left="6573" w:hanging="360"/>
      </w:pPr>
      <w:rPr>
        <w:rFonts w:ascii="Wingdings" w:hAnsi="Wingdings" w:hint="default"/>
      </w:rPr>
    </w:lvl>
  </w:abstractNum>
  <w:abstractNum w:abstractNumId="27" w15:restartNumberingAfterBreak="0">
    <w:nsid w:val="121C7990"/>
    <w:multiLevelType w:val="hybridMultilevel"/>
    <w:tmpl w:val="BE26272E"/>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8" w15:restartNumberingAfterBreak="0">
    <w:nsid w:val="12447DB8"/>
    <w:multiLevelType w:val="hybridMultilevel"/>
    <w:tmpl w:val="36CC8B8C"/>
    <w:lvl w:ilvl="0" w:tplc="38090005">
      <w:start w:val="1"/>
      <w:numFmt w:val="bullet"/>
      <w:lvlText w:val=""/>
      <w:lvlJc w:val="left"/>
      <w:pPr>
        <w:ind w:left="970" w:hanging="360"/>
      </w:pPr>
      <w:rPr>
        <w:rFonts w:ascii="Wingdings" w:hAnsi="Wingdings" w:hint="default"/>
      </w:rPr>
    </w:lvl>
    <w:lvl w:ilvl="1" w:tplc="38090003" w:tentative="1">
      <w:start w:val="1"/>
      <w:numFmt w:val="bullet"/>
      <w:lvlText w:val="o"/>
      <w:lvlJc w:val="left"/>
      <w:pPr>
        <w:ind w:left="1690" w:hanging="360"/>
      </w:pPr>
      <w:rPr>
        <w:rFonts w:ascii="Courier New" w:hAnsi="Courier New" w:cs="Courier New" w:hint="default"/>
      </w:rPr>
    </w:lvl>
    <w:lvl w:ilvl="2" w:tplc="38090005" w:tentative="1">
      <w:start w:val="1"/>
      <w:numFmt w:val="bullet"/>
      <w:lvlText w:val=""/>
      <w:lvlJc w:val="left"/>
      <w:pPr>
        <w:ind w:left="2410" w:hanging="360"/>
      </w:pPr>
      <w:rPr>
        <w:rFonts w:ascii="Wingdings" w:hAnsi="Wingdings" w:hint="default"/>
      </w:rPr>
    </w:lvl>
    <w:lvl w:ilvl="3" w:tplc="38090001" w:tentative="1">
      <w:start w:val="1"/>
      <w:numFmt w:val="bullet"/>
      <w:lvlText w:val=""/>
      <w:lvlJc w:val="left"/>
      <w:pPr>
        <w:ind w:left="3130" w:hanging="360"/>
      </w:pPr>
      <w:rPr>
        <w:rFonts w:ascii="Symbol" w:hAnsi="Symbol" w:hint="default"/>
      </w:rPr>
    </w:lvl>
    <w:lvl w:ilvl="4" w:tplc="38090003" w:tentative="1">
      <w:start w:val="1"/>
      <w:numFmt w:val="bullet"/>
      <w:lvlText w:val="o"/>
      <w:lvlJc w:val="left"/>
      <w:pPr>
        <w:ind w:left="3850" w:hanging="360"/>
      </w:pPr>
      <w:rPr>
        <w:rFonts w:ascii="Courier New" w:hAnsi="Courier New" w:cs="Courier New" w:hint="default"/>
      </w:rPr>
    </w:lvl>
    <w:lvl w:ilvl="5" w:tplc="38090005" w:tentative="1">
      <w:start w:val="1"/>
      <w:numFmt w:val="bullet"/>
      <w:lvlText w:val=""/>
      <w:lvlJc w:val="left"/>
      <w:pPr>
        <w:ind w:left="4570" w:hanging="360"/>
      </w:pPr>
      <w:rPr>
        <w:rFonts w:ascii="Wingdings" w:hAnsi="Wingdings" w:hint="default"/>
      </w:rPr>
    </w:lvl>
    <w:lvl w:ilvl="6" w:tplc="38090001" w:tentative="1">
      <w:start w:val="1"/>
      <w:numFmt w:val="bullet"/>
      <w:lvlText w:val=""/>
      <w:lvlJc w:val="left"/>
      <w:pPr>
        <w:ind w:left="5290" w:hanging="360"/>
      </w:pPr>
      <w:rPr>
        <w:rFonts w:ascii="Symbol" w:hAnsi="Symbol" w:hint="default"/>
      </w:rPr>
    </w:lvl>
    <w:lvl w:ilvl="7" w:tplc="38090003" w:tentative="1">
      <w:start w:val="1"/>
      <w:numFmt w:val="bullet"/>
      <w:lvlText w:val="o"/>
      <w:lvlJc w:val="left"/>
      <w:pPr>
        <w:ind w:left="6010" w:hanging="360"/>
      </w:pPr>
      <w:rPr>
        <w:rFonts w:ascii="Courier New" w:hAnsi="Courier New" w:cs="Courier New" w:hint="default"/>
      </w:rPr>
    </w:lvl>
    <w:lvl w:ilvl="8" w:tplc="38090005" w:tentative="1">
      <w:start w:val="1"/>
      <w:numFmt w:val="bullet"/>
      <w:lvlText w:val=""/>
      <w:lvlJc w:val="left"/>
      <w:pPr>
        <w:ind w:left="6730" w:hanging="360"/>
      </w:pPr>
      <w:rPr>
        <w:rFonts w:ascii="Wingdings" w:hAnsi="Wingdings" w:hint="default"/>
      </w:rPr>
    </w:lvl>
  </w:abstractNum>
  <w:abstractNum w:abstractNumId="29" w15:restartNumberingAfterBreak="0">
    <w:nsid w:val="12A02ADF"/>
    <w:multiLevelType w:val="hybridMultilevel"/>
    <w:tmpl w:val="D4405D6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12ED4701"/>
    <w:multiLevelType w:val="hybridMultilevel"/>
    <w:tmpl w:val="5EB0130A"/>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31" w15:restartNumberingAfterBreak="0">
    <w:nsid w:val="13002D94"/>
    <w:multiLevelType w:val="hybridMultilevel"/>
    <w:tmpl w:val="68807114"/>
    <w:lvl w:ilvl="0" w:tplc="38090005">
      <w:start w:val="1"/>
      <w:numFmt w:val="bullet"/>
      <w:lvlText w:val=""/>
      <w:lvlJc w:val="left"/>
      <w:pPr>
        <w:ind w:left="830" w:hanging="360"/>
      </w:pPr>
      <w:rPr>
        <w:rFonts w:ascii="Wingdings" w:hAnsi="Wingdings" w:hint="default"/>
      </w:rPr>
    </w:lvl>
    <w:lvl w:ilvl="1" w:tplc="38090003" w:tentative="1">
      <w:start w:val="1"/>
      <w:numFmt w:val="bullet"/>
      <w:lvlText w:val="o"/>
      <w:lvlJc w:val="left"/>
      <w:pPr>
        <w:ind w:left="1550" w:hanging="360"/>
      </w:pPr>
      <w:rPr>
        <w:rFonts w:ascii="Courier New" w:hAnsi="Courier New" w:cs="Courier New" w:hint="default"/>
      </w:rPr>
    </w:lvl>
    <w:lvl w:ilvl="2" w:tplc="38090005" w:tentative="1">
      <w:start w:val="1"/>
      <w:numFmt w:val="bullet"/>
      <w:lvlText w:val=""/>
      <w:lvlJc w:val="left"/>
      <w:pPr>
        <w:ind w:left="2270" w:hanging="360"/>
      </w:pPr>
      <w:rPr>
        <w:rFonts w:ascii="Wingdings" w:hAnsi="Wingdings" w:hint="default"/>
      </w:rPr>
    </w:lvl>
    <w:lvl w:ilvl="3" w:tplc="38090001" w:tentative="1">
      <w:start w:val="1"/>
      <w:numFmt w:val="bullet"/>
      <w:lvlText w:val=""/>
      <w:lvlJc w:val="left"/>
      <w:pPr>
        <w:ind w:left="2990" w:hanging="360"/>
      </w:pPr>
      <w:rPr>
        <w:rFonts w:ascii="Symbol" w:hAnsi="Symbol" w:hint="default"/>
      </w:rPr>
    </w:lvl>
    <w:lvl w:ilvl="4" w:tplc="38090003" w:tentative="1">
      <w:start w:val="1"/>
      <w:numFmt w:val="bullet"/>
      <w:lvlText w:val="o"/>
      <w:lvlJc w:val="left"/>
      <w:pPr>
        <w:ind w:left="3710" w:hanging="360"/>
      </w:pPr>
      <w:rPr>
        <w:rFonts w:ascii="Courier New" w:hAnsi="Courier New" w:cs="Courier New" w:hint="default"/>
      </w:rPr>
    </w:lvl>
    <w:lvl w:ilvl="5" w:tplc="38090005" w:tentative="1">
      <w:start w:val="1"/>
      <w:numFmt w:val="bullet"/>
      <w:lvlText w:val=""/>
      <w:lvlJc w:val="left"/>
      <w:pPr>
        <w:ind w:left="4430" w:hanging="360"/>
      </w:pPr>
      <w:rPr>
        <w:rFonts w:ascii="Wingdings" w:hAnsi="Wingdings" w:hint="default"/>
      </w:rPr>
    </w:lvl>
    <w:lvl w:ilvl="6" w:tplc="38090001" w:tentative="1">
      <w:start w:val="1"/>
      <w:numFmt w:val="bullet"/>
      <w:lvlText w:val=""/>
      <w:lvlJc w:val="left"/>
      <w:pPr>
        <w:ind w:left="5150" w:hanging="360"/>
      </w:pPr>
      <w:rPr>
        <w:rFonts w:ascii="Symbol" w:hAnsi="Symbol" w:hint="default"/>
      </w:rPr>
    </w:lvl>
    <w:lvl w:ilvl="7" w:tplc="38090003" w:tentative="1">
      <w:start w:val="1"/>
      <w:numFmt w:val="bullet"/>
      <w:lvlText w:val="o"/>
      <w:lvlJc w:val="left"/>
      <w:pPr>
        <w:ind w:left="5870" w:hanging="360"/>
      </w:pPr>
      <w:rPr>
        <w:rFonts w:ascii="Courier New" w:hAnsi="Courier New" w:cs="Courier New" w:hint="default"/>
      </w:rPr>
    </w:lvl>
    <w:lvl w:ilvl="8" w:tplc="38090005" w:tentative="1">
      <w:start w:val="1"/>
      <w:numFmt w:val="bullet"/>
      <w:lvlText w:val=""/>
      <w:lvlJc w:val="left"/>
      <w:pPr>
        <w:ind w:left="6590" w:hanging="360"/>
      </w:pPr>
      <w:rPr>
        <w:rFonts w:ascii="Wingdings" w:hAnsi="Wingdings" w:hint="default"/>
      </w:rPr>
    </w:lvl>
  </w:abstractNum>
  <w:abstractNum w:abstractNumId="32" w15:restartNumberingAfterBreak="0">
    <w:nsid w:val="134E38DC"/>
    <w:multiLevelType w:val="hybridMultilevel"/>
    <w:tmpl w:val="EF202962"/>
    <w:lvl w:ilvl="0" w:tplc="F75C0D8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137F1D00"/>
    <w:multiLevelType w:val="hybridMultilevel"/>
    <w:tmpl w:val="8610893E"/>
    <w:lvl w:ilvl="0" w:tplc="2C8C6850">
      <w:start w:val="1"/>
      <w:numFmt w:val="decimal"/>
      <w:lvlText w:val="%1."/>
      <w:lvlJc w:val="left"/>
      <w:pPr>
        <w:ind w:left="1080" w:hanging="360"/>
      </w:pPr>
      <w:rPr>
        <w:rFonts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140E212D"/>
    <w:multiLevelType w:val="hybridMultilevel"/>
    <w:tmpl w:val="7E3AF2B2"/>
    <w:lvl w:ilvl="0" w:tplc="0409000F">
      <w:start w:val="1"/>
      <w:numFmt w:val="decimal"/>
      <w:lvlText w:val="%1."/>
      <w:lvlJc w:val="left"/>
      <w:pPr>
        <w:ind w:left="45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15854EFF"/>
    <w:multiLevelType w:val="hybridMultilevel"/>
    <w:tmpl w:val="2DD6E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77D5425"/>
    <w:multiLevelType w:val="hybridMultilevel"/>
    <w:tmpl w:val="A184B6CC"/>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18762F94"/>
    <w:multiLevelType w:val="hybridMultilevel"/>
    <w:tmpl w:val="09EE688E"/>
    <w:lvl w:ilvl="0" w:tplc="3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A8F2181"/>
    <w:multiLevelType w:val="hybridMultilevel"/>
    <w:tmpl w:val="94367F06"/>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1BE14D6D"/>
    <w:multiLevelType w:val="hybridMultilevel"/>
    <w:tmpl w:val="D3DE7720"/>
    <w:lvl w:ilvl="0" w:tplc="7F70864E">
      <w:start w:val="1"/>
      <w:numFmt w:val="decimal"/>
      <w:lvlText w:val="3.3.%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1C215053"/>
    <w:multiLevelType w:val="hybridMultilevel"/>
    <w:tmpl w:val="AEA8DC3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8C43FC"/>
    <w:multiLevelType w:val="hybridMultilevel"/>
    <w:tmpl w:val="3A0EB5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3B0036"/>
    <w:multiLevelType w:val="hybridMultilevel"/>
    <w:tmpl w:val="892607CC"/>
    <w:lvl w:ilvl="0" w:tplc="38090005">
      <w:start w:val="1"/>
      <w:numFmt w:val="bullet"/>
      <w:lvlText w:val=""/>
      <w:lvlJc w:val="left"/>
      <w:pPr>
        <w:ind w:left="762" w:hanging="360"/>
      </w:pPr>
      <w:rPr>
        <w:rFonts w:ascii="Wingdings" w:hAnsi="Wingdings" w:hint="default"/>
      </w:rPr>
    </w:lvl>
    <w:lvl w:ilvl="1" w:tplc="38090003" w:tentative="1">
      <w:start w:val="1"/>
      <w:numFmt w:val="bullet"/>
      <w:lvlText w:val="o"/>
      <w:lvlJc w:val="left"/>
      <w:pPr>
        <w:ind w:left="1482" w:hanging="360"/>
      </w:pPr>
      <w:rPr>
        <w:rFonts w:ascii="Courier New" w:hAnsi="Courier New" w:cs="Courier New" w:hint="default"/>
      </w:rPr>
    </w:lvl>
    <w:lvl w:ilvl="2" w:tplc="38090005" w:tentative="1">
      <w:start w:val="1"/>
      <w:numFmt w:val="bullet"/>
      <w:lvlText w:val=""/>
      <w:lvlJc w:val="left"/>
      <w:pPr>
        <w:ind w:left="2202" w:hanging="360"/>
      </w:pPr>
      <w:rPr>
        <w:rFonts w:ascii="Wingdings" w:hAnsi="Wingdings" w:hint="default"/>
      </w:rPr>
    </w:lvl>
    <w:lvl w:ilvl="3" w:tplc="38090001" w:tentative="1">
      <w:start w:val="1"/>
      <w:numFmt w:val="bullet"/>
      <w:lvlText w:val=""/>
      <w:lvlJc w:val="left"/>
      <w:pPr>
        <w:ind w:left="2922" w:hanging="360"/>
      </w:pPr>
      <w:rPr>
        <w:rFonts w:ascii="Symbol" w:hAnsi="Symbol" w:hint="default"/>
      </w:rPr>
    </w:lvl>
    <w:lvl w:ilvl="4" w:tplc="38090003" w:tentative="1">
      <w:start w:val="1"/>
      <w:numFmt w:val="bullet"/>
      <w:lvlText w:val="o"/>
      <w:lvlJc w:val="left"/>
      <w:pPr>
        <w:ind w:left="3642" w:hanging="360"/>
      </w:pPr>
      <w:rPr>
        <w:rFonts w:ascii="Courier New" w:hAnsi="Courier New" w:cs="Courier New" w:hint="default"/>
      </w:rPr>
    </w:lvl>
    <w:lvl w:ilvl="5" w:tplc="38090005" w:tentative="1">
      <w:start w:val="1"/>
      <w:numFmt w:val="bullet"/>
      <w:lvlText w:val=""/>
      <w:lvlJc w:val="left"/>
      <w:pPr>
        <w:ind w:left="4362" w:hanging="360"/>
      </w:pPr>
      <w:rPr>
        <w:rFonts w:ascii="Wingdings" w:hAnsi="Wingdings" w:hint="default"/>
      </w:rPr>
    </w:lvl>
    <w:lvl w:ilvl="6" w:tplc="38090001" w:tentative="1">
      <w:start w:val="1"/>
      <w:numFmt w:val="bullet"/>
      <w:lvlText w:val=""/>
      <w:lvlJc w:val="left"/>
      <w:pPr>
        <w:ind w:left="5082" w:hanging="360"/>
      </w:pPr>
      <w:rPr>
        <w:rFonts w:ascii="Symbol" w:hAnsi="Symbol" w:hint="default"/>
      </w:rPr>
    </w:lvl>
    <w:lvl w:ilvl="7" w:tplc="38090003" w:tentative="1">
      <w:start w:val="1"/>
      <w:numFmt w:val="bullet"/>
      <w:lvlText w:val="o"/>
      <w:lvlJc w:val="left"/>
      <w:pPr>
        <w:ind w:left="5802" w:hanging="360"/>
      </w:pPr>
      <w:rPr>
        <w:rFonts w:ascii="Courier New" w:hAnsi="Courier New" w:cs="Courier New" w:hint="default"/>
      </w:rPr>
    </w:lvl>
    <w:lvl w:ilvl="8" w:tplc="38090005" w:tentative="1">
      <w:start w:val="1"/>
      <w:numFmt w:val="bullet"/>
      <w:lvlText w:val=""/>
      <w:lvlJc w:val="left"/>
      <w:pPr>
        <w:ind w:left="6522" w:hanging="360"/>
      </w:pPr>
      <w:rPr>
        <w:rFonts w:ascii="Wingdings" w:hAnsi="Wingdings" w:hint="default"/>
      </w:rPr>
    </w:lvl>
  </w:abstractNum>
  <w:abstractNum w:abstractNumId="43" w15:restartNumberingAfterBreak="0">
    <w:nsid w:val="1F820727"/>
    <w:multiLevelType w:val="hybridMultilevel"/>
    <w:tmpl w:val="0720C8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06E639A"/>
    <w:multiLevelType w:val="hybridMultilevel"/>
    <w:tmpl w:val="B284FA22"/>
    <w:lvl w:ilvl="0" w:tplc="04090005">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45" w15:restartNumberingAfterBreak="0">
    <w:nsid w:val="215C0413"/>
    <w:multiLevelType w:val="hybridMultilevel"/>
    <w:tmpl w:val="07F45A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415D61"/>
    <w:multiLevelType w:val="hybridMultilevel"/>
    <w:tmpl w:val="52C257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28D223B"/>
    <w:multiLevelType w:val="hybridMultilevel"/>
    <w:tmpl w:val="BF9667C8"/>
    <w:lvl w:ilvl="0" w:tplc="38090005">
      <w:start w:val="1"/>
      <w:numFmt w:val="bullet"/>
      <w:lvlText w:val=""/>
      <w:lvlJc w:val="left"/>
      <w:pPr>
        <w:ind w:left="900" w:hanging="360"/>
      </w:pPr>
      <w:rPr>
        <w:rFonts w:ascii="Wingdings" w:hAnsi="Wingdings" w:hint="default"/>
      </w:rPr>
    </w:lvl>
    <w:lvl w:ilvl="1" w:tplc="38090003" w:tentative="1">
      <w:start w:val="1"/>
      <w:numFmt w:val="bullet"/>
      <w:lvlText w:val="o"/>
      <w:lvlJc w:val="left"/>
      <w:pPr>
        <w:ind w:left="1620" w:hanging="360"/>
      </w:pPr>
      <w:rPr>
        <w:rFonts w:ascii="Courier New" w:hAnsi="Courier New" w:cs="Courier New" w:hint="default"/>
      </w:rPr>
    </w:lvl>
    <w:lvl w:ilvl="2" w:tplc="38090005" w:tentative="1">
      <w:start w:val="1"/>
      <w:numFmt w:val="bullet"/>
      <w:lvlText w:val=""/>
      <w:lvlJc w:val="left"/>
      <w:pPr>
        <w:ind w:left="2340" w:hanging="360"/>
      </w:pPr>
      <w:rPr>
        <w:rFonts w:ascii="Wingdings" w:hAnsi="Wingdings" w:hint="default"/>
      </w:rPr>
    </w:lvl>
    <w:lvl w:ilvl="3" w:tplc="38090001" w:tentative="1">
      <w:start w:val="1"/>
      <w:numFmt w:val="bullet"/>
      <w:lvlText w:val=""/>
      <w:lvlJc w:val="left"/>
      <w:pPr>
        <w:ind w:left="3060" w:hanging="360"/>
      </w:pPr>
      <w:rPr>
        <w:rFonts w:ascii="Symbol" w:hAnsi="Symbol" w:hint="default"/>
      </w:rPr>
    </w:lvl>
    <w:lvl w:ilvl="4" w:tplc="38090003" w:tentative="1">
      <w:start w:val="1"/>
      <w:numFmt w:val="bullet"/>
      <w:lvlText w:val="o"/>
      <w:lvlJc w:val="left"/>
      <w:pPr>
        <w:ind w:left="3780" w:hanging="360"/>
      </w:pPr>
      <w:rPr>
        <w:rFonts w:ascii="Courier New" w:hAnsi="Courier New" w:cs="Courier New" w:hint="default"/>
      </w:rPr>
    </w:lvl>
    <w:lvl w:ilvl="5" w:tplc="38090005" w:tentative="1">
      <w:start w:val="1"/>
      <w:numFmt w:val="bullet"/>
      <w:lvlText w:val=""/>
      <w:lvlJc w:val="left"/>
      <w:pPr>
        <w:ind w:left="4500" w:hanging="360"/>
      </w:pPr>
      <w:rPr>
        <w:rFonts w:ascii="Wingdings" w:hAnsi="Wingdings" w:hint="default"/>
      </w:rPr>
    </w:lvl>
    <w:lvl w:ilvl="6" w:tplc="38090001" w:tentative="1">
      <w:start w:val="1"/>
      <w:numFmt w:val="bullet"/>
      <w:lvlText w:val=""/>
      <w:lvlJc w:val="left"/>
      <w:pPr>
        <w:ind w:left="5220" w:hanging="360"/>
      </w:pPr>
      <w:rPr>
        <w:rFonts w:ascii="Symbol" w:hAnsi="Symbol" w:hint="default"/>
      </w:rPr>
    </w:lvl>
    <w:lvl w:ilvl="7" w:tplc="38090003" w:tentative="1">
      <w:start w:val="1"/>
      <w:numFmt w:val="bullet"/>
      <w:lvlText w:val="o"/>
      <w:lvlJc w:val="left"/>
      <w:pPr>
        <w:ind w:left="5940" w:hanging="360"/>
      </w:pPr>
      <w:rPr>
        <w:rFonts w:ascii="Courier New" w:hAnsi="Courier New" w:cs="Courier New" w:hint="default"/>
      </w:rPr>
    </w:lvl>
    <w:lvl w:ilvl="8" w:tplc="38090005" w:tentative="1">
      <w:start w:val="1"/>
      <w:numFmt w:val="bullet"/>
      <w:lvlText w:val=""/>
      <w:lvlJc w:val="left"/>
      <w:pPr>
        <w:ind w:left="6660" w:hanging="360"/>
      </w:pPr>
      <w:rPr>
        <w:rFonts w:ascii="Wingdings" w:hAnsi="Wingdings" w:hint="default"/>
      </w:rPr>
    </w:lvl>
  </w:abstractNum>
  <w:abstractNum w:abstractNumId="48" w15:restartNumberingAfterBreak="0">
    <w:nsid w:val="22C17B49"/>
    <w:multiLevelType w:val="hybridMultilevel"/>
    <w:tmpl w:val="D8ACD8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38258CE"/>
    <w:multiLevelType w:val="hybridMultilevel"/>
    <w:tmpl w:val="3B324866"/>
    <w:lvl w:ilvl="0" w:tplc="04090005">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50" w15:restartNumberingAfterBreak="0">
    <w:nsid w:val="241D26CC"/>
    <w:multiLevelType w:val="hybridMultilevel"/>
    <w:tmpl w:val="60E8F9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25351F71"/>
    <w:multiLevelType w:val="hybridMultilevel"/>
    <w:tmpl w:val="CA0CE99A"/>
    <w:lvl w:ilvl="0" w:tplc="FE721032">
      <w:start w:val="1"/>
      <w:numFmt w:val="lowerRoman"/>
      <w:lvlText w:val="(%1)"/>
      <w:lvlJc w:val="left"/>
      <w:pPr>
        <w:ind w:left="1080" w:hanging="72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15:restartNumberingAfterBreak="0">
    <w:nsid w:val="258D433D"/>
    <w:multiLevelType w:val="hybridMultilevel"/>
    <w:tmpl w:val="F6EA2762"/>
    <w:lvl w:ilvl="0" w:tplc="4B86BB40">
      <w:start w:val="1"/>
      <w:numFmt w:val="decimal"/>
      <w:lvlText w:val="4.1.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15:restartNumberingAfterBreak="0">
    <w:nsid w:val="260F3C15"/>
    <w:multiLevelType w:val="hybridMultilevel"/>
    <w:tmpl w:val="A25406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635719D"/>
    <w:multiLevelType w:val="hybridMultilevel"/>
    <w:tmpl w:val="CD5AAFF4"/>
    <w:lvl w:ilvl="0" w:tplc="03F8900A">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5" w15:restartNumberingAfterBreak="0">
    <w:nsid w:val="264A27DF"/>
    <w:multiLevelType w:val="hybridMultilevel"/>
    <w:tmpl w:val="8730BB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78058A"/>
    <w:multiLevelType w:val="hybridMultilevel"/>
    <w:tmpl w:val="4BCADF42"/>
    <w:lvl w:ilvl="0" w:tplc="2A64952A">
      <w:start w:val="1"/>
      <w:numFmt w:val="bullet"/>
      <w:lvlText w:val="-"/>
      <w:lvlJc w:val="left"/>
      <w:pPr>
        <w:ind w:left="720" w:hanging="360"/>
      </w:pPr>
      <w:rPr>
        <w:rFonts w:ascii="Arial Narrow" w:eastAsia="Times New Roman" w:hAnsi="Arial Narrow" w:cs="Arial" w:hint="default"/>
        <w:b w:val="0"/>
        <w:i w:val="0"/>
        <w:sz w:val="24"/>
        <w:szCs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57" w15:restartNumberingAfterBreak="0">
    <w:nsid w:val="27714194"/>
    <w:multiLevelType w:val="hybridMultilevel"/>
    <w:tmpl w:val="637A948C"/>
    <w:lvl w:ilvl="0" w:tplc="FAD8FBE6">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28016AD3"/>
    <w:multiLevelType w:val="multilevel"/>
    <w:tmpl w:val="3E825B96"/>
    <w:lvl w:ilvl="0">
      <w:start w:val="1"/>
      <w:numFmt w:val="decimal"/>
      <w:lvlText w:val="%1."/>
      <w:lvlJc w:val="left"/>
      <w:pPr>
        <w:ind w:left="2160" w:hanging="720"/>
      </w:pPr>
      <w:rPr>
        <w:rFonts w:ascii="Times New Roman" w:eastAsia="+mn-ea" w:hAnsi="Times New Roman" w:cs="Times New Roman" w:hint="default"/>
        <w:color w:val="000000"/>
      </w:rPr>
    </w:lvl>
    <w:lvl w:ilvl="1">
      <w:start w:val="1"/>
      <w:numFmt w:val="decimal"/>
      <w:isLgl/>
      <w:lvlText w:val="%1.%2"/>
      <w:lvlJc w:val="left"/>
      <w:pPr>
        <w:ind w:left="2265" w:hanging="825"/>
      </w:pPr>
      <w:rPr>
        <w:rFonts w:hint="default"/>
      </w:rPr>
    </w:lvl>
    <w:lvl w:ilvl="2">
      <w:start w:val="3"/>
      <w:numFmt w:val="decimal"/>
      <w:isLgl/>
      <w:lvlText w:val="%1.%2.%3"/>
      <w:lvlJc w:val="left"/>
      <w:pPr>
        <w:ind w:left="2265" w:hanging="825"/>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59" w15:restartNumberingAfterBreak="0">
    <w:nsid w:val="280F1192"/>
    <w:multiLevelType w:val="hybridMultilevel"/>
    <w:tmpl w:val="19BCB320"/>
    <w:lvl w:ilvl="0" w:tplc="04090019">
      <w:start w:val="1"/>
      <w:numFmt w:val="lowerLetter"/>
      <w:lvlText w:val="%1."/>
      <w:lvlJc w:val="left"/>
      <w:pPr>
        <w:ind w:left="720" w:hanging="360"/>
      </w:pPr>
    </w:lvl>
    <w:lvl w:ilvl="1" w:tplc="81B6BF72">
      <w:start w:val="1"/>
      <w:numFmt w:val="decimal"/>
      <w:lvlText w:val="%2."/>
      <w:lvlJc w:val="left"/>
      <w:pPr>
        <w:ind w:left="1440" w:hanging="360"/>
      </w:pPr>
      <w:rPr>
        <w:rFonts w:hint="default"/>
      </w:rPr>
    </w:lvl>
    <w:lvl w:ilvl="2" w:tplc="F7A876C0">
      <w:start w:val="1"/>
      <w:numFmt w:val="bullet"/>
      <w:lvlText w:val=""/>
      <w:lvlJc w:val="left"/>
      <w:pPr>
        <w:ind w:left="2340" w:hanging="360"/>
      </w:pPr>
      <w:rPr>
        <w:rFonts w:ascii="Wingdings" w:eastAsia="Times New Roman" w:hAnsi="Wingdings" w:cs="Arial" w:hint="default"/>
      </w:rPr>
    </w:lvl>
    <w:lvl w:ilvl="3" w:tplc="5C825666">
      <w:start w:val="1"/>
      <w:numFmt w:val="lowerRoman"/>
      <w:lvlText w:val="(%4)"/>
      <w:lvlJc w:val="left"/>
      <w:pPr>
        <w:ind w:left="3240" w:hanging="720"/>
      </w:pPr>
      <w:rPr>
        <w:rFonts w:hint="default"/>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28AF7E9A"/>
    <w:multiLevelType w:val="hybridMultilevel"/>
    <w:tmpl w:val="3AC2AE1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29DF7DC9"/>
    <w:multiLevelType w:val="hybridMultilevel"/>
    <w:tmpl w:val="DD1280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9E91D4D"/>
    <w:multiLevelType w:val="hybridMultilevel"/>
    <w:tmpl w:val="B47A40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9FB3CB7"/>
    <w:multiLevelType w:val="hybridMultilevel"/>
    <w:tmpl w:val="F412D638"/>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4" w15:restartNumberingAfterBreak="0">
    <w:nsid w:val="2A0249AD"/>
    <w:multiLevelType w:val="hybridMultilevel"/>
    <w:tmpl w:val="78B2DAAC"/>
    <w:lvl w:ilvl="0" w:tplc="85A6AA3C">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2B2C7CD6"/>
    <w:multiLevelType w:val="hybridMultilevel"/>
    <w:tmpl w:val="F38CF170"/>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6" w15:restartNumberingAfterBreak="0">
    <w:nsid w:val="2B807A20"/>
    <w:multiLevelType w:val="hybridMultilevel"/>
    <w:tmpl w:val="066E23AC"/>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7" w15:restartNumberingAfterBreak="0">
    <w:nsid w:val="2C475D6E"/>
    <w:multiLevelType w:val="hybridMultilevel"/>
    <w:tmpl w:val="16BA5C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CB7142B"/>
    <w:multiLevelType w:val="hybridMultilevel"/>
    <w:tmpl w:val="2F6E15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E0D70D8"/>
    <w:multiLevelType w:val="hybridMultilevel"/>
    <w:tmpl w:val="14042354"/>
    <w:lvl w:ilvl="0" w:tplc="F5CAE716">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0" w15:restartNumberingAfterBreak="0">
    <w:nsid w:val="2E5B050E"/>
    <w:multiLevelType w:val="hybridMultilevel"/>
    <w:tmpl w:val="3AAC375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EA40D28"/>
    <w:multiLevelType w:val="hybridMultilevel"/>
    <w:tmpl w:val="BCE42034"/>
    <w:lvl w:ilvl="0" w:tplc="49D85DBC">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FC679C7"/>
    <w:multiLevelType w:val="hybridMultilevel"/>
    <w:tmpl w:val="52562298"/>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3" w15:restartNumberingAfterBreak="0">
    <w:nsid w:val="301D02CA"/>
    <w:multiLevelType w:val="hybridMultilevel"/>
    <w:tmpl w:val="753E6E1A"/>
    <w:lvl w:ilvl="0" w:tplc="04090005">
      <w:start w:val="1"/>
      <w:numFmt w:val="bullet"/>
      <w:lvlText w:val=""/>
      <w:lvlJc w:val="left"/>
      <w:pPr>
        <w:ind w:left="1047" w:hanging="360"/>
      </w:pPr>
      <w:rPr>
        <w:rFonts w:ascii="Wingdings" w:hAnsi="Wingdings" w:hint="default"/>
      </w:rPr>
    </w:lvl>
    <w:lvl w:ilvl="1" w:tplc="04090003" w:tentative="1">
      <w:start w:val="1"/>
      <w:numFmt w:val="bullet"/>
      <w:lvlText w:val="o"/>
      <w:lvlJc w:val="left"/>
      <w:pPr>
        <w:ind w:left="1767" w:hanging="360"/>
      </w:pPr>
      <w:rPr>
        <w:rFonts w:ascii="Courier New" w:hAnsi="Courier New" w:cs="Courier New" w:hint="default"/>
      </w:rPr>
    </w:lvl>
    <w:lvl w:ilvl="2" w:tplc="04090005" w:tentative="1">
      <w:start w:val="1"/>
      <w:numFmt w:val="bullet"/>
      <w:lvlText w:val=""/>
      <w:lvlJc w:val="left"/>
      <w:pPr>
        <w:ind w:left="2487" w:hanging="360"/>
      </w:pPr>
      <w:rPr>
        <w:rFonts w:ascii="Wingdings" w:hAnsi="Wingdings" w:hint="default"/>
      </w:rPr>
    </w:lvl>
    <w:lvl w:ilvl="3" w:tplc="04090001" w:tentative="1">
      <w:start w:val="1"/>
      <w:numFmt w:val="bullet"/>
      <w:lvlText w:val=""/>
      <w:lvlJc w:val="left"/>
      <w:pPr>
        <w:ind w:left="3207" w:hanging="360"/>
      </w:pPr>
      <w:rPr>
        <w:rFonts w:ascii="Symbol" w:hAnsi="Symbol" w:hint="default"/>
      </w:rPr>
    </w:lvl>
    <w:lvl w:ilvl="4" w:tplc="04090003" w:tentative="1">
      <w:start w:val="1"/>
      <w:numFmt w:val="bullet"/>
      <w:lvlText w:val="o"/>
      <w:lvlJc w:val="left"/>
      <w:pPr>
        <w:ind w:left="3927" w:hanging="360"/>
      </w:pPr>
      <w:rPr>
        <w:rFonts w:ascii="Courier New" w:hAnsi="Courier New" w:cs="Courier New" w:hint="default"/>
      </w:rPr>
    </w:lvl>
    <w:lvl w:ilvl="5" w:tplc="04090005" w:tentative="1">
      <w:start w:val="1"/>
      <w:numFmt w:val="bullet"/>
      <w:lvlText w:val=""/>
      <w:lvlJc w:val="left"/>
      <w:pPr>
        <w:ind w:left="4647" w:hanging="360"/>
      </w:pPr>
      <w:rPr>
        <w:rFonts w:ascii="Wingdings" w:hAnsi="Wingdings" w:hint="default"/>
      </w:rPr>
    </w:lvl>
    <w:lvl w:ilvl="6" w:tplc="04090001" w:tentative="1">
      <w:start w:val="1"/>
      <w:numFmt w:val="bullet"/>
      <w:lvlText w:val=""/>
      <w:lvlJc w:val="left"/>
      <w:pPr>
        <w:ind w:left="5367" w:hanging="360"/>
      </w:pPr>
      <w:rPr>
        <w:rFonts w:ascii="Symbol" w:hAnsi="Symbol" w:hint="default"/>
      </w:rPr>
    </w:lvl>
    <w:lvl w:ilvl="7" w:tplc="04090003" w:tentative="1">
      <w:start w:val="1"/>
      <w:numFmt w:val="bullet"/>
      <w:lvlText w:val="o"/>
      <w:lvlJc w:val="left"/>
      <w:pPr>
        <w:ind w:left="6087" w:hanging="360"/>
      </w:pPr>
      <w:rPr>
        <w:rFonts w:ascii="Courier New" w:hAnsi="Courier New" w:cs="Courier New" w:hint="default"/>
      </w:rPr>
    </w:lvl>
    <w:lvl w:ilvl="8" w:tplc="04090005" w:tentative="1">
      <w:start w:val="1"/>
      <w:numFmt w:val="bullet"/>
      <w:lvlText w:val=""/>
      <w:lvlJc w:val="left"/>
      <w:pPr>
        <w:ind w:left="6807" w:hanging="360"/>
      </w:pPr>
      <w:rPr>
        <w:rFonts w:ascii="Wingdings" w:hAnsi="Wingdings" w:hint="default"/>
      </w:rPr>
    </w:lvl>
  </w:abstractNum>
  <w:abstractNum w:abstractNumId="74" w15:restartNumberingAfterBreak="0">
    <w:nsid w:val="31042814"/>
    <w:multiLevelType w:val="hybridMultilevel"/>
    <w:tmpl w:val="0FA8F5A0"/>
    <w:lvl w:ilvl="0" w:tplc="6C520688">
      <w:start w:val="1"/>
      <w:numFmt w:val="lowerRoman"/>
      <w:lvlText w:val="(%1)"/>
      <w:lvlJc w:val="left"/>
      <w:pPr>
        <w:ind w:left="1854" w:hanging="720"/>
      </w:pPr>
    </w:lvl>
    <w:lvl w:ilvl="1" w:tplc="38090019">
      <w:start w:val="1"/>
      <w:numFmt w:val="lowerLetter"/>
      <w:lvlText w:val="%2."/>
      <w:lvlJc w:val="left"/>
      <w:pPr>
        <w:ind w:left="2214" w:hanging="360"/>
      </w:pPr>
    </w:lvl>
    <w:lvl w:ilvl="2" w:tplc="3809001B">
      <w:start w:val="1"/>
      <w:numFmt w:val="lowerRoman"/>
      <w:lvlText w:val="%3."/>
      <w:lvlJc w:val="right"/>
      <w:pPr>
        <w:ind w:left="2934" w:hanging="180"/>
      </w:pPr>
    </w:lvl>
    <w:lvl w:ilvl="3" w:tplc="3809000F">
      <w:start w:val="1"/>
      <w:numFmt w:val="decimal"/>
      <w:lvlText w:val="%4."/>
      <w:lvlJc w:val="left"/>
      <w:pPr>
        <w:ind w:left="3654" w:hanging="360"/>
      </w:pPr>
    </w:lvl>
    <w:lvl w:ilvl="4" w:tplc="38090019">
      <w:start w:val="1"/>
      <w:numFmt w:val="lowerLetter"/>
      <w:lvlText w:val="%5."/>
      <w:lvlJc w:val="left"/>
      <w:pPr>
        <w:ind w:left="4374" w:hanging="360"/>
      </w:pPr>
    </w:lvl>
    <w:lvl w:ilvl="5" w:tplc="3809001B">
      <w:start w:val="1"/>
      <w:numFmt w:val="lowerRoman"/>
      <w:lvlText w:val="%6."/>
      <w:lvlJc w:val="right"/>
      <w:pPr>
        <w:ind w:left="5094" w:hanging="180"/>
      </w:pPr>
    </w:lvl>
    <w:lvl w:ilvl="6" w:tplc="3809000F">
      <w:start w:val="1"/>
      <w:numFmt w:val="decimal"/>
      <w:lvlText w:val="%7."/>
      <w:lvlJc w:val="left"/>
      <w:pPr>
        <w:ind w:left="5814" w:hanging="360"/>
      </w:pPr>
    </w:lvl>
    <w:lvl w:ilvl="7" w:tplc="38090019">
      <w:start w:val="1"/>
      <w:numFmt w:val="lowerLetter"/>
      <w:lvlText w:val="%8."/>
      <w:lvlJc w:val="left"/>
      <w:pPr>
        <w:ind w:left="6534" w:hanging="360"/>
      </w:pPr>
    </w:lvl>
    <w:lvl w:ilvl="8" w:tplc="3809001B">
      <w:start w:val="1"/>
      <w:numFmt w:val="lowerRoman"/>
      <w:lvlText w:val="%9."/>
      <w:lvlJc w:val="right"/>
      <w:pPr>
        <w:ind w:left="7254" w:hanging="180"/>
      </w:pPr>
    </w:lvl>
  </w:abstractNum>
  <w:abstractNum w:abstractNumId="75" w15:restartNumberingAfterBreak="0">
    <w:nsid w:val="31181689"/>
    <w:multiLevelType w:val="hybridMultilevel"/>
    <w:tmpl w:val="3FDA206C"/>
    <w:lvl w:ilvl="0" w:tplc="B462B0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6" w15:restartNumberingAfterBreak="0">
    <w:nsid w:val="325A52E2"/>
    <w:multiLevelType w:val="hybridMultilevel"/>
    <w:tmpl w:val="F7C4CC80"/>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7" w15:restartNumberingAfterBreak="0">
    <w:nsid w:val="32A9406A"/>
    <w:multiLevelType w:val="hybridMultilevel"/>
    <w:tmpl w:val="D3B8E1E8"/>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8" w15:restartNumberingAfterBreak="0">
    <w:nsid w:val="34D62DB7"/>
    <w:multiLevelType w:val="hybridMultilevel"/>
    <w:tmpl w:val="F2681482"/>
    <w:lvl w:ilvl="0" w:tplc="38090005">
      <w:start w:val="1"/>
      <w:numFmt w:val="bullet"/>
      <w:lvlText w:val=""/>
      <w:lvlJc w:val="left"/>
      <w:pPr>
        <w:ind w:left="868" w:hanging="360"/>
      </w:pPr>
      <w:rPr>
        <w:rFonts w:ascii="Wingdings" w:hAnsi="Wingdings" w:hint="default"/>
      </w:rPr>
    </w:lvl>
    <w:lvl w:ilvl="1" w:tplc="38090003" w:tentative="1">
      <w:start w:val="1"/>
      <w:numFmt w:val="bullet"/>
      <w:lvlText w:val="o"/>
      <w:lvlJc w:val="left"/>
      <w:pPr>
        <w:ind w:left="1588" w:hanging="360"/>
      </w:pPr>
      <w:rPr>
        <w:rFonts w:ascii="Courier New" w:hAnsi="Courier New" w:cs="Courier New" w:hint="default"/>
      </w:rPr>
    </w:lvl>
    <w:lvl w:ilvl="2" w:tplc="38090005" w:tentative="1">
      <w:start w:val="1"/>
      <w:numFmt w:val="bullet"/>
      <w:lvlText w:val=""/>
      <w:lvlJc w:val="left"/>
      <w:pPr>
        <w:ind w:left="2308" w:hanging="360"/>
      </w:pPr>
      <w:rPr>
        <w:rFonts w:ascii="Wingdings" w:hAnsi="Wingdings" w:hint="default"/>
      </w:rPr>
    </w:lvl>
    <w:lvl w:ilvl="3" w:tplc="38090001" w:tentative="1">
      <w:start w:val="1"/>
      <w:numFmt w:val="bullet"/>
      <w:lvlText w:val=""/>
      <w:lvlJc w:val="left"/>
      <w:pPr>
        <w:ind w:left="3028" w:hanging="360"/>
      </w:pPr>
      <w:rPr>
        <w:rFonts w:ascii="Symbol" w:hAnsi="Symbol" w:hint="default"/>
      </w:rPr>
    </w:lvl>
    <w:lvl w:ilvl="4" w:tplc="38090003" w:tentative="1">
      <w:start w:val="1"/>
      <w:numFmt w:val="bullet"/>
      <w:lvlText w:val="o"/>
      <w:lvlJc w:val="left"/>
      <w:pPr>
        <w:ind w:left="3748" w:hanging="360"/>
      </w:pPr>
      <w:rPr>
        <w:rFonts w:ascii="Courier New" w:hAnsi="Courier New" w:cs="Courier New" w:hint="default"/>
      </w:rPr>
    </w:lvl>
    <w:lvl w:ilvl="5" w:tplc="38090005" w:tentative="1">
      <w:start w:val="1"/>
      <w:numFmt w:val="bullet"/>
      <w:lvlText w:val=""/>
      <w:lvlJc w:val="left"/>
      <w:pPr>
        <w:ind w:left="4468" w:hanging="360"/>
      </w:pPr>
      <w:rPr>
        <w:rFonts w:ascii="Wingdings" w:hAnsi="Wingdings" w:hint="default"/>
      </w:rPr>
    </w:lvl>
    <w:lvl w:ilvl="6" w:tplc="38090001" w:tentative="1">
      <w:start w:val="1"/>
      <w:numFmt w:val="bullet"/>
      <w:lvlText w:val=""/>
      <w:lvlJc w:val="left"/>
      <w:pPr>
        <w:ind w:left="5188" w:hanging="360"/>
      </w:pPr>
      <w:rPr>
        <w:rFonts w:ascii="Symbol" w:hAnsi="Symbol" w:hint="default"/>
      </w:rPr>
    </w:lvl>
    <w:lvl w:ilvl="7" w:tplc="38090003" w:tentative="1">
      <w:start w:val="1"/>
      <w:numFmt w:val="bullet"/>
      <w:lvlText w:val="o"/>
      <w:lvlJc w:val="left"/>
      <w:pPr>
        <w:ind w:left="5908" w:hanging="360"/>
      </w:pPr>
      <w:rPr>
        <w:rFonts w:ascii="Courier New" w:hAnsi="Courier New" w:cs="Courier New" w:hint="default"/>
      </w:rPr>
    </w:lvl>
    <w:lvl w:ilvl="8" w:tplc="38090005" w:tentative="1">
      <w:start w:val="1"/>
      <w:numFmt w:val="bullet"/>
      <w:lvlText w:val=""/>
      <w:lvlJc w:val="left"/>
      <w:pPr>
        <w:ind w:left="6628" w:hanging="360"/>
      </w:pPr>
      <w:rPr>
        <w:rFonts w:ascii="Wingdings" w:hAnsi="Wingdings" w:hint="default"/>
      </w:rPr>
    </w:lvl>
  </w:abstractNum>
  <w:abstractNum w:abstractNumId="79" w15:restartNumberingAfterBreak="0">
    <w:nsid w:val="36713C94"/>
    <w:multiLevelType w:val="hybridMultilevel"/>
    <w:tmpl w:val="951E2E68"/>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0" w15:restartNumberingAfterBreak="0">
    <w:nsid w:val="369240B5"/>
    <w:multiLevelType w:val="hybridMultilevel"/>
    <w:tmpl w:val="59081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72A787A"/>
    <w:multiLevelType w:val="hybridMultilevel"/>
    <w:tmpl w:val="5844A50E"/>
    <w:lvl w:ilvl="0" w:tplc="38090005">
      <w:start w:val="1"/>
      <w:numFmt w:val="bullet"/>
      <w:lvlText w:val=""/>
      <w:lvlJc w:val="left"/>
      <w:pPr>
        <w:ind w:left="868" w:hanging="360"/>
      </w:pPr>
      <w:rPr>
        <w:rFonts w:ascii="Wingdings" w:hAnsi="Wingdings" w:hint="default"/>
      </w:rPr>
    </w:lvl>
    <w:lvl w:ilvl="1" w:tplc="38090003" w:tentative="1">
      <w:start w:val="1"/>
      <w:numFmt w:val="bullet"/>
      <w:lvlText w:val="o"/>
      <w:lvlJc w:val="left"/>
      <w:pPr>
        <w:ind w:left="1588" w:hanging="360"/>
      </w:pPr>
      <w:rPr>
        <w:rFonts w:ascii="Courier New" w:hAnsi="Courier New" w:cs="Courier New" w:hint="default"/>
      </w:rPr>
    </w:lvl>
    <w:lvl w:ilvl="2" w:tplc="38090005" w:tentative="1">
      <w:start w:val="1"/>
      <w:numFmt w:val="bullet"/>
      <w:lvlText w:val=""/>
      <w:lvlJc w:val="left"/>
      <w:pPr>
        <w:ind w:left="2308" w:hanging="360"/>
      </w:pPr>
      <w:rPr>
        <w:rFonts w:ascii="Wingdings" w:hAnsi="Wingdings" w:hint="default"/>
      </w:rPr>
    </w:lvl>
    <w:lvl w:ilvl="3" w:tplc="38090001" w:tentative="1">
      <w:start w:val="1"/>
      <w:numFmt w:val="bullet"/>
      <w:lvlText w:val=""/>
      <w:lvlJc w:val="left"/>
      <w:pPr>
        <w:ind w:left="3028" w:hanging="360"/>
      </w:pPr>
      <w:rPr>
        <w:rFonts w:ascii="Symbol" w:hAnsi="Symbol" w:hint="default"/>
      </w:rPr>
    </w:lvl>
    <w:lvl w:ilvl="4" w:tplc="38090003" w:tentative="1">
      <w:start w:val="1"/>
      <w:numFmt w:val="bullet"/>
      <w:lvlText w:val="o"/>
      <w:lvlJc w:val="left"/>
      <w:pPr>
        <w:ind w:left="3748" w:hanging="360"/>
      </w:pPr>
      <w:rPr>
        <w:rFonts w:ascii="Courier New" w:hAnsi="Courier New" w:cs="Courier New" w:hint="default"/>
      </w:rPr>
    </w:lvl>
    <w:lvl w:ilvl="5" w:tplc="38090005" w:tentative="1">
      <w:start w:val="1"/>
      <w:numFmt w:val="bullet"/>
      <w:lvlText w:val=""/>
      <w:lvlJc w:val="left"/>
      <w:pPr>
        <w:ind w:left="4468" w:hanging="360"/>
      </w:pPr>
      <w:rPr>
        <w:rFonts w:ascii="Wingdings" w:hAnsi="Wingdings" w:hint="default"/>
      </w:rPr>
    </w:lvl>
    <w:lvl w:ilvl="6" w:tplc="38090001" w:tentative="1">
      <w:start w:val="1"/>
      <w:numFmt w:val="bullet"/>
      <w:lvlText w:val=""/>
      <w:lvlJc w:val="left"/>
      <w:pPr>
        <w:ind w:left="5188" w:hanging="360"/>
      </w:pPr>
      <w:rPr>
        <w:rFonts w:ascii="Symbol" w:hAnsi="Symbol" w:hint="default"/>
      </w:rPr>
    </w:lvl>
    <w:lvl w:ilvl="7" w:tplc="38090003" w:tentative="1">
      <w:start w:val="1"/>
      <w:numFmt w:val="bullet"/>
      <w:lvlText w:val="o"/>
      <w:lvlJc w:val="left"/>
      <w:pPr>
        <w:ind w:left="5908" w:hanging="360"/>
      </w:pPr>
      <w:rPr>
        <w:rFonts w:ascii="Courier New" w:hAnsi="Courier New" w:cs="Courier New" w:hint="default"/>
      </w:rPr>
    </w:lvl>
    <w:lvl w:ilvl="8" w:tplc="38090005" w:tentative="1">
      <w:start w:val="1"/>
      <w:numFmt w:val="bullet"/>
      <w:lvlText w:val=""/>
      <w:lvlJc w:val="left"/>
      <w:pPr>
        <w:ind w:left="6628" w:hanging="360"/>
      </w:pPr>
      <w:rPr>
        <w:rFonts w:ascii="Wingdings" w:hAnsi="Wingdings" w:hint="default"/>
      </w:rPr>
    </w:lvl>
  </w:abstractNum>
  <w:abstractNum w:abstractNumId="82" w15:restartNumberingAfterBreak="0">
    <w:nsid w:val="37986FC5"/>
    <w:multiLevelType w:val="hybridMultilevel"/>
    <w:tmpl w:val="4D5AD24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37DF21CB"/>
    <w:multiLevelType w:val="hybridMultilevel"/>
    <w:tmpl w:val="3FDA206C"/>
    <w:lvl w:ilvl="0" w:tplc="B462B0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4" w15:restartNumberingAfterBreak="0">
    <w:nsid w:val="384E423F"/>
    <w:multiLevelType w:val="hybridMultilevel"/>
    <w:tmpl w:val="3EC2E9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76476F"/>
    <w:multiLevelType w:val="hybridMultilevel"/>
    <w:tmpl w:val="6BA63126"/>
    <w:lvl w:ilvl="0" w:tplc="38090005">
      <w:start w:val="1"/>
      <w:numFmt w:val="bullet"/>
      <w:lvlText w:val=""/>
      <w:lvlJc w:val="left"/>
      <w:pPr>
        <w:ind w:left="743" w:hanging="360"/>
      </w:pPr>
      <w:rPr>
        <w:rFonts w:ascii="Wingdings" w:hAnsi="Wingdings" w:hint="default"/>
      </w:rPr>
    </w:lvl>
    <w:lvl w:ilvl="1" w:tplc="38090003" w:tentative="1">
      <w:start w:val="1"/>
      <w:numFmt w:val="bullet"/>
      <w:lvlText w:val="o"/>
      <w:lvlJc w:val="left"/>
      <w:pPr>
        <w:ind w:left="1463" w:hanging="360"/>
      </w:pPr>
      <w:rPr>
        <w:rFonts w:ascii="Courier New" w:hAnsi="Courier New" w:cs="Courier New" w:hint="default"/>
      </w:rPr>
    </w:lvl>
    <w:lvl w:ilvl="2" w:tplc="38090005" w:tentative="1">
      <w:start w:val="1"/>
      <w:numFmt w:val="bullet"/>
      <w:lvlText w:val=""/>
      <w:lvlJc w:val="left"/>
      <w:pPr>
        <w:ind w:left="2183" w:hanging="360"/>
      </w:pPr>
      <w:rPr>
        <w:rFonts w:ascii="Wingdings" w:hAnsi="Wingdings" w:hint="default"/>
      </w:rPr>
    </w:lvl>
    <w:lvl w:ilvl="3" w:tplc="38090001" w:tentative="1">
      <w:start w:val="1"/>
      <w:numFmt w:val="bullet"/>
      <w:lvlText w:val=""/>
      <w:lvlJc w:val="left"/>
      <w:pPr>
        <w:ind w:left="2903" w:hanging="360"/>
      </w:pPr>
      <w:rPr>
        <w:rFonts w:ascii="Symbol" w:hAnsi="Symbol" w:hint="default"/>
      </w:rPr>
    </w:lvl>
    <w:lvl w:ilvl="4" w:tplc="38090003" w:tentative="1">
      <w:start w:val="1"/>
      <w:numFmt w:val="bullet"/>
      <w:lvlText w:val="o"/>
      <w:lvlJc w:val="left"/>
      <w:pPr>
        <w:ind w:left="3623" w:hanging="360"/>
      </w:pPr>
      <w:rPr>
        <w:rFonts w:ascii="Courier New" w:hAnsi="Courier New" w:cs="Courier New" w:hint="default"/>
      </w:rPr>
    </w:lvl>
    <w:lvl w:ilvl="5" w:tplc="38090005" w:tentative="1">
      <w:start w:val="1"/>
      <w:numFmt w:val="bullet"/>
      <w:lvlText w:val=""/>
      <w:lvlJc w:val="left"/>
      <w:pPr>
        <w:ind w:left="4343" w:hanging="360"/>
      </w:pPr>
      <w:rPr>
        <w:rFonts w:ascii="Wingdings" w:hAnsi="Wingdings" w:hint="default"/>
      </w:rPr>
    </w:lvl>
    <w:lvl w:ilvl="6" w:tplc="38090001" w:tentative="1">
      <w:start w:val="1"/>
      <w:numFmt w:val="bullet"/>
      <w:lvlText w:val=""/>
      <w:lvlJc w:val="left"/>
      <w:pPr>
        <w:ind w:left="5063" w:hanging="360"/>
      </w:pPr>
      <w:rPr>
        <w:rFonts w:ascii="Symbol" w:hAnsi="Symbol" w:hint="default"/>
      </w:rPr>
    </w:lvl>
    <w:lvl w:ilvl="7" w:tplc="38090003" w:tentative="1">
      <w:start w:val="1"/>
      <w:numFmt w:val="bullet"/>
      <w:lvlText w:val="o"/>
      <w:lvlJc w:val="left"/>
      <w:pPr>
        <w:ind w:left="5783" w:hanging="360"/>
      </w:pPr>
      <w:rPr>
        <w:rFonts w:ascii="Courier New" w:hAnsi="Courier New" w:cs="Courier New" w:hint="default"/>
      </w:rPr>
    </w:lvl>
    <w:lvl w:ilvl="8" w:tplc="38090005" w:tentative="1">
      <w:start w:val="1"/>
      <w:numFmt w:val="bullet"/>
      <w:lvlText w:val=""/>
      <w:lvlJc w:val="left"/>
      <w:pPr>
        <w:ind w:left="6503" w:hanging="360"/>
      </w:pPr>
      <w:rPr>
        <w:rFonts w:ascii="Wingdings" w:hAnsi="Wingdings" w:hint="default"/>
      </w:rPr>
    </w:lvl>
  </w:abstractNum>
  <w:abstractNum w:abstractNumId="86" w15:restartNumberingAfterBreak="0">
    <w:nsid w:val="38ED2293"/>
    <w:multiLevelType w:val="hybridMultilevel"/>
    <w:tmpl w:val="45DA2B38"/>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7" w15:restartNumberingAfterBreak="0">
    <w:nsid w:val="39372EF6"/>
    <w:multiLevelType w:val="hybridMultilevel"/>
    <w:tmpl w:val="AB1CBDDA"/>
    <w:lvl w:ilvl="0" w:tplc="38090005">
      <w:start w:val="1"/>
      <w:numFmt w:val="bullet"/>
      <w:lvlText w:val=""/>
      <w:lvlJc w:val="left"/>
      <w:pPr>
        <w:ind w:left="990" w:hanging="360"/>
      </w:pPr>
      <w:rPr>
        <w:rFonts w:ascii="Wingdings" w:hAnsi="Wingdings" w:hint="default"/>
      </w:rPr>
    </w:lvl>
    <w:lvl w:ilvl="1" w:tplc="38090003" w:tentative="1">
      <w:start w:val="1"/>
      <w:numFmt w:val="bullet"/>
      <w:lvlText w:val="o"/>
      <w:lvlJc w:val="left"/>
      <w:pPr>
        <w:ind w:left="1710" w:hanging="360"/>
      </w:pPr>
      <w:rPr>
        <w:rFonts w:ascii="Courier New" w:hAnsi="Courier New" w:cs="Courier New" w:hint="default"/>
      </w:rPr>
    </w:lvl>
    <w:lvl w:ilvl="2" w:tplc="38090005" w:tentative="1">
      <w:start w:val="1"/>
      <w:numFmt w:val="bullet"/>
      <w:lvlText w:val=""/>
      <w:lvlJc w:val="left"/>
      <w:pPr>
        <w:ind w:left="2430" w:hanging="360"/>
      </w:pPr>
      <w:rPr>
        <w:rFonts w:ascii="Wingdings" w:hAnsi="Wingdings" w:hint="default"/>
      </w:rPr>
    </w:lvl>
    <w:lvl w:ilvl="3" w:tplc="38090001" w:tentative="1">
      <w:start w:val="1"/>
      <w:numFmt w:val="bullet"/>
      <w:lvlText w:val=""/>
      <w:lvlJc w:val="left"/>
      <w:pPr>
        <w:ind w:left="3150" w:hanging="360"/>
      </w:pPr>
      <w:rPr>
        <w:rFonts w:ascii="Symbol" w:hAnsi="Symbol" w:hint="default"/>
      </w:rPr>
    </w:lvl>
    <w:lvl w:ilvl="4" w:tplc="38090003" w:tentative="1">
      <w:start w:val="1"/>
      <w:numFmt w:val="bullet"/>
      <w:lvlText w:val="o"/>
      <w:lvlJc w:val="left"/>
      <w:pPr>
        <w:ind w:left="3870" w:hanging="360"/>
      </w:pPr>
      <w:rPr>
        <w:rFonts w:ascii="Courier New" w:hAnsi="Courier New" w:cs="Courier New" w:hint="default"/>
      </w:rPr>
    </w:lvl>
    <w:lvl w:ilvl="5" w:tplc="38090005" w:tentative="1">
      <w:start w:val="1"/>
      <w:numFmt w:val="bullet"/>
      <w:lvlText w:val=""/>
      <w:lvlJc w:val="left"/>
      <w:pPr>
        <w:ind w:left="4590" w:hanging="360"/>
      </w:pPr>
      <w:rPr>
        <w:rFonts w:ascii="Wingdings" w:hAnsi="Wingdings" w:hint="default"/>
      </w:rPr>
    </w:lvl>
    <w:lvl w:ilvl="6" w:tplc="38090001" w:tentative="1">
      <w:start w:val="1"/>
      <w:numFmt w:val="bullet"/>
      <w:lvlText w:val=""/>
      <w:lvlJc w:val="left"/>
      <w:pPr>
        <w:ind w:left="5310" w:hanging="360"/>
      </w:pPr>
      <w:rPr>
        <w:rFonts w:ascii="Symbol" w:hAnsi="Symbol" w:hint="default"/>
      </w:rPr>
    </w:lvl>
    <w:lvl w:ilvl="7" w:tplc="38090003" w:tentative="1">
      <w:start w:val="1"/>
      <w:numFmt w:val="bullet"/>
      <w:lvlText w:val="o"/>
      <w:lvlJc w:val="left"/>
      <w:pPr>
        <w:ind w:left="6030" w:hanging="360"/>
      </w:pPr>
      <w:rPr>
        <w:rFonts w:ascii="Courier New" w:hAnsi="Courier New" w:cs="Courier New" w:hint="default"/>
      </w:rPr>
    </w:lvl>
    <w:lvl w:ilvl="8" w:tplc="38090005" w:tentative="1">
      <w:start w:val="1"/>
      <w:numFmt w:val="bullet"/>
      <w:lvlText w:val=""/>
      <w:lvlJc w:val="left"/>
      <w:pPr>
        <w:ind w:left="6750" w:hanging="360"/>
      </w:pPr>
      <w:rPr>
        <w:rFonts w:ascii="Wingdings" w:hAnsi="Wingdings" w:hint="default"/>
      </w:rPr>
    </w:lvl>
  </w:abstractNum>
  <w:abstractNum w:abstractNumId="88" w15:restartNumberingAfterBreak="0">
    <w:nsid w:val="3989693C"/>
    <w:multiLevelType w:val="hybridMultilevel"/>
    <w:tmpl w:val="93B4FCCC"/>
    <w:lvl w:ilvl="0" w:tplc="D086505C">
      <w:start w:val="1"/>
      <w:numFmt w:val="decimal"/>
      <w:lvlText w:val="2.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399B2478"/>
    <w:multiLevelType w:val="hybridMultilevel"/>
    <w:tmpl w:val="A518FA7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0" w15:restartNumberingAfterBreak="0">
    <w:nsid w:val="3B457FC7"/>
    <w:multiLevelType w:val="hybridMultilevel"/>
    <w:tmpl w:val="8E80718C"/>
    <w:lvl w:ilvl="0" w:tplc="B49C64D4">
      <w:start w:val="1"/>
      <w:numFmt w:val="low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1" w15:restartNumberingAfterBreak="0">
    <w:nsid w:val="3BBC642B"/>
    <w:multiLevelType w:val="hybridMultilevel"/>
    <w:tmpl w:val="26584A60"/>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2" w15:restartNumberingAfterBreak="0">
    <w:nsid w:val="3BE91118"/>
    <w:multiLevelType w:val="hybridMultilevel"/>
    <w:tmpl w:val="08029460"/>
    <w:lvl w:ilvl="0" w:tplc="04090005">
      <w:start w:val="1"/>
      <w:numFmt w:val="bullet"/>
      <w:lvlText w:val=""/>
      <w:lvlJc w:val="left"/>
      <w:pPr>
        <w:ind w:left="970" w:hanging="360"/>
      </w:pPr>
      <w:rPr>
        <w:rFonts w:ascii="Wingdings" w:hAnsi="Wingdings" w:hint="default"/>
      </w:rPr>
    </w:lvl>
    <w:lvl w:ilvl="1" w:tplc="04090003" w:tentative="1">
      <w:start w:val="1"/>
      <w:numFmt w:val="bullet"/>
      <w:lvlText w:val="o"/>
      <w:lvlJc w:val="left"/>
      <w:pPr>
        <w:ind w:left="1690" w:hanging="360"/>
      </w:pPr>
      <w:rPr>
        <w:rFonts w:ascii="Courier New" w:hAnsi="Courier New" w:cs="Courier New" w:hint="default"/>
      </w:rPr>
    </w:lvl>
    <w:lvl w:ilvl="2" w:tplc="04090005" w:tentative="1">
      <w:start w:val="1"/>
      <w:numFmt w:val="bullet"/>
      <w:lvlText w:val=""/>
      <w:lvlJc w:val="left"/>
      <w:pPr>
        <w:ind w:left="2410" w:hanging="360"/>
      </w:pPr>
      <w:rPr>
        <w:rFonts w:ascii="Wingdings" w:hAnsi="Wingdings" w:hint="default"/>
      </w:rPr>
    </w:lvl>
    <w:lvl w:ilvl="3" w:tplc="04090001" w:tentative="1">
      <w:start w:val="1"/>
      <w:numFmt w:val="bullet"/>
      <w:lvlText w:val=""/>
      <w:lvlJc w:val="left"/>
      <w:pPr>
        <w:ind w:left="3130" w:hanging="360"/>
      </w:pPr>
      <w:rPr>
        <w:rFonts w:ascii="Symbol" w:hAnsi="Symbol" w:hint="default"/>
      </w:rPr>
    </w:lvl>
    <w:lvl w:ilvl="4" w:tplc="04090003" w:tentative="1">
      <w:start w:val="1"/>
      <w:numFmt w:val="bullet"/>
      <w:lvlText w:val="o"/>
      <w:lvlJc w:val="left"/>
      <w:pPr>
        <w:ind w:left="3850" w:hanging="360"/>
      </w:pPr>
      <w:rPr>
        <w:rFonts w:ascii="Courier New" w:hAnsi="Courier New" w:cs="Courier New" w:hint="default"/>
      </w:rPr>
    </w:lvl>
    <w:lvl w:ilvl="5" w:tplc="04090005" w:tentative="1">
      <w:start w:val="1"/>
      <w:numFmt w:val="bullet"/>
      <w:lvlText w:val=""/>
      <w:lvlJc w:val="left"/>
      <w:pPr>
        <w:ind w:left="4570" w:hanging="360"/>
      </w:pPr>
      <w:rPr>
        <w:rFonts w:ascii="Wingdings" w:hAnsi="Wingdings" w:hint="default"/>
      </w:rPr>
    </w:lvl>
    <w:lvl w:ilvl="6" w:tplc="04090001" w:tentative="1">
      <w:start w:val="1"/>
      <w:numFmt w:val="bullet"/>
      <w:lvlText w:val=""/>
      <w:lvlJc w:val="left"/>
      <w:pPr>
        <w:ind w:left="5290" w:hanging="360"/>
      </w:pPr>
      <w:rPr>
        <w:rFonts w:ascii="Symbol" w:hAnsi="Symbol" w:hint="default"/>
      </w:rPr>
    </w:lvl>
    <w:lvl w:ilvl="7" w:tplc="04090003" w:tentative="1">
      <w:start w:val="1"/>
      <w:numFmt w:val="bullet"/>
      <w:lvlText w:val="o"/>
      <w:lvlJc w:val="left"/>
      <w:pPr>
        <w:ind w:left="6010" w:hanging="360"/>
      </w:pPr>
      <w:rPr>
        <w:rFonts w:ascii="Courier New" w:hAnsi="Courier New" w:cs="Courier New" w:hint="default"/>
      </w:rPr>
    </w:lvl>
    <w:lvl w:ilvl="8" w:tplc="04090005" w:tentative="1">
      <w:start w:val="1"/>
      <w:numFmt w:val="bullet"/>
      <w:lvlText w:val=""/>
      <w:lvlJc w:val="left"/>
      <w:pPr>
        <w:ind w:left="6730" w:hanging="360"/>
      </w:pPr>
      <w:rPr>
        <w:rFonts w:ascii="Wingdings" w:hAnsi="Wingdings" w:hint="default"/>
      </w:rPr>
    </w:lvl>
  </w:abstractNum>
  <w:abstractNum w:abstractNumId="93" w15:restartNumberingAfterBreak="0">
    <w:nsid w:val="3BEE4CD8"/>
    <w:multiLevelType w:val="hybridMultilevel"/>
    <w:tmpl w:val="71F41A26"/>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4" w15:restartNumberingAfterBreak="0">
    <w:nsid w:val="3C0A7F70"/>
    <w:multiLevelType w:val="hybridMultilevel"/>
    <w:tmpl w:val="77D49C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CEB5635"/>
    <w:multiLevelType w:val="hybridMultilevel"/>
    <w:tmpl w:val="DE0AA088"/>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96" w15:restartNumberingAfterBreak="0">
    <w:nsid w:val="3D5641E4"/>
    <w:multiLevelType w:val="hybridMultilevel"/>
    <w:tmpl w:val="0742D220"/>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7" w15:restartNumberingAfterBreak="0">
    <w:nsid w:val="3DA05240"/>
    <w:multiLevelType w:val="hybridMultilevel"/>
    <w:tmpl w:val="4BCADF0A"/>
    <w:lvl w:ilvl="0" w:tplc="3809001B">
      <w:start w:val="1"/>
      <w:numFmt w:val="lowerRoman"/>
      <w:lvlText w:val="%1."/>
      <w:lvlJc w:val="righ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8" w15:restartNumberingAfterBreak="0">
    <w:nsid w:val="3DC27A92"/>
    <w:multiLevelType w:val="multilevel"/>
    <w:tmpl w:val="7C821742"/>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2"/>
      <w:numFmt w:val="decimal"/>
      <w:isLgl/>
      <w:lvlText w:val="%1.%2.%3"/>
      <w:lvlJc w:val="left"/>
      <w:pPr>
        <w:ind w:left="1440" w:hanging="36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160" w:hanging="1080"/>
      </w:pPr>
      <w:rPr>
        <w:rFonts w:hint="default"/>
      </w:rPr>
    </w:lvl>
    <w:lvl w:ilvl="8">
      <w:start w:val="1"/>
      <w:numFmt w:val="decimal"/>
      <w:isLgl/>
      <w:lvlText w:val="%1.%2.%3.%4.%5.%6.%7.%8.%9"/>
      <w:lvlJc w:val="left"/>
      <w:pPr>
        <w:ind w:left="2520" w:hanging="1440"/>
      </w:pPr>
      <w:rPr>
        <w:rFonts w:hint="default"/>
      </w:rPr>
    </w:lvl>
  </w:abstractNum>
  <w:abstractNum w:abstractNumId="99" w15:restartNumberingAfterBreak="0">
    <w:nsid w:val="3E370EBD"/>
    <w:multiLevelType w:val="hybridMultilevel"/>
    <w:tmpl w:val="9E221E9E"/>
    <w:lvl w:ilvl="0" w:tplc="1C3202F6">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0" w15:restartNumberingAfterBreak="0">
    <w:nsid w:val="3EA61922"/>
    <w:multiLevelType w:val="hybridMultilevel"/>
    <w:tmpl w:val="DE0E546E"/>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01" w15:restartNumberingAfterBreak="0">
    <w:nsid w:val="3F375198"/>
    <w:multiLevelType w:val="hybridMultilevel"/>
    <w:tmpl w:val="8138EADC"/>
    <w:lvl w:ilvl="0" w:tplc="38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2" w15:restartNumberingAfterBreak="0">
    <w:nsid w:val="405F441B"/>
    <w:multiLevelType w:val="hybridMultilevel"/>
    <w:tmpl w:val="04EC0C2C"/>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3" w15:restartNumberingAfterBreak="0">
    <w:nsid w:val="409A04A9"/>
    <w:multiLevelType w:val="hybridMultilevel"/>
    <w:tmpl w:val="008AE638"/>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04" w15:restartNumberingAfterBreak="0">
    <w:nsid w:val="41243DF1"/>
    <w:multiLevelType w:val="hybridMultilevel"/>
    <w:tmpl w:val="F2B49AA6"/>
    <w:lvl w:ilvl="0" w:tplc="38090005">
      <w:start w:val="1"/>
      <w:numFmt w:val="bullet"/>
      <w:lvlText w:val=""/>
      <w:lvlJc w:val="left"/>
      <w:pPr>
        <w:ind w:left="810" w:hanging="360"/>
      </w:pPr>
      <w:rPr>
        <w:rFonts w:ascii="Wingdings" w:hAnsi="Wingdings" w:hint="default"/>
      </w:rPr>
    </w:lvl>
    <w:lvl w:ilvl="1" w:tplc="38090003" w:tentative="1">
      <w:start w:val="1"/>
      <w:numFmt w:val="bullet"/>
      <w:lvlText w:val="o"/>
      <w:lvlJc w:val="left"/>
      <w:pPr>
        <w:ind w:left="1530" w:hanging="360"/>
      </w:pPr>
      <w:rPr>
        <w:rFonts w:ascii="Courier New" w:hAnsi="Courier New" w:cs="Courier New" w:hint="default"/>
      </w:rPr>
    </w:lvl>
    <w:lvl w:ilvl="2" w:tplc="38090005" w:tentative="1">
      <w:start w:val="1"/>
      <w:numFmt w:val="bullet"/>
      <w:lvlText w:val=""/>
      <w:lvlJc w:val="left"/>
      <w:pPr>
        <w:ind w:left="2250" w:hanging="360"/>
      </w:pPr>
      <w:rPr>
        <w:rFonts w:ascii="Wingdings" w:hAnsi="Wingdings" w:hint="default"/>
      </w:rPr>
    </w:lvl>
    <w:lvl w:ilvl="3" w:tplc="38090001" w:tentative="1">
      <w:start w:val="1"/>
      <w:numFmt w:val="bullet"/>
      <w:lvlText w:val=""/>
      <w:lvlJc w:val="left"/>
      <w:pPr>
        <w:ind w:left="2970" w:hanging="360"/>
      </w:pPr>
      <w:rPr>
        <w:rFonts w:ascii="Symbol" w:hAnsi="Symbol" w:hint="default"/>
      </w:rPr>
    </w:lvl>
    <w:lvl w:ilvl="4" w:tplc="38090003" w:tentative="1">
      <w:start w:val="1"/>
      <w:numFmt w:val="bullet"/>
      <w:lvlText w:val="o"/>
      <w:lvlJc w:val="left"/>
      <w:pPr>
        <w:ind w:left="3690" w:hanging="360"/>
      </w:pPr>
      <w:rPr>
        <w:rFonts w:ascii="Courier New" w:hAnsi="Courier New" w:cs="Courier New" w:hint="default"/>
      </w:rPr>
    </w:lvl>
    <w:lvl w:ilvl="5" w:tplc="38090005" w:tentative="1">
      <w:start w:val="1"/>
      <w:numFmt w:val="bullet"/>
      <w:lvlText w:val=""/>
      <w:lvlJc w:val="left"/>
      <w:pPr>
        <w:ind w:left="4410" w:hanging="360"/>
      </w:pPr>
      <w:rPr>
        <w:rFonts w:ascii="Wingdings" w:hAnsi="Wingdings" w:hint="default"/>
      </w:rPr>
    </w:lvl>
    <w:lvl w:ilvl="6" w:tplc="38090001" w:tentative="1">
      <w:start w:val="1"/>
      <w:numFmt w:val="bullet"/>
      <w:lvlText w:val=""/>
      <w:lvlJc w:val="left"/>
      <w:pPr>
        <w:ind w:left="5130" w:hanging="360"/>
      </w:pPr>
      <w:rPr>
        <w:rFonts w:ascii="Symbol" w:hAnsi="Symbol" w:hint="default"/>
      </w:rPr>
    </w:lvl>
    <w:lvl w:ilvl="7" w:tplc="38090003" w:tentative="1">
      <w:start w:val="1"/>
      <w:numFmt w:val="bullet"/>
      <w:lvlText w:val="o"/>
      <w:lvlJc w:val="left"/>
      <w:pPr>
        <w:ind w:left="5850" w:hanging="360"/>
      </w:pPr>
      <w:rPr>
        <w:rFonts w:ascii="Courier New" w:hAnsi="Courier New" w:cs="Courier New" w:hint="default"/>
      </w:rPr>
    </w:lvl>
    <w:lvl w:ilvl="8" w:tplc="38090005" w:tentative="1">
      <w:start w:val="1"/>
      <w:numFmt w:val="bullet"/>
      <w:lvlText w:val=""/>
      <w:lvlJc w:val="left"/>
      <w:pPr>
        <w:ind w:left="6570" w:hanging="360"/>
      </w:pPr>
      <w:rPr>
        <w:rFonts w:ascii="Wingdings" w:hAnsi="Wingdings" w:hint="default"/>
      </w:rPr>
    </w:lvl>
  </w:abstractNum>
  <w:abstractNum w:abstractNumId="105" w15:restartNumberingAfterBreak="0">
    <w:nsid w:val="434A22FD"/>
    <w:multiLevelType w:val="hybridMultilevel"/>
    <w:tmpl w:val="E51CE37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6" w15:restartNumberingAfterBreak="0">
    <w:nsid w:val="43571AC8"/>
    <w:multiLevelType w:val="hybridMultilevel"/>
    <w:tmpl w:val="544EAC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3B77C70"/>
    <w:multiLevelType w:val="hybridMultilevel"/>
    <w:tmpl w:val="50EE44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3CA5F84"/>
    <w:multiLevelType w:val="hybridMultilevel"/>
    <w:tmpl w:val="6840FA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9" w15:restartNumberingAfterBreak="0">
    <w:nsid w:val="444B421B"/>
    <w:multiLevelType w:val="hybridMultilevel"/>
    <w:tmpl w:val="B4269E9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0" w15:restartNumberingAfterBreak="0">
    <w:nsid w:val="446172A5"/>
    <w:multiLevelType w:val="hybridMultilevel"/>
    <w:tmpl w:val="F92CCD44"/>
    <w:lvl w:ilvl="0" w:tplc="04090005">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111" w15:restartNumberingAfterBreak="0">
    <w:nsid w:val="44B33CB1"/>
    <w:multiLevelType w:val="hybridMultilevel"/>
    <w:tmpl w:val="33FA5C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4E11ECD"/>
    <w:multiLevelType w:val="hybridMultilevel"/>
    <w:tmpl w:val="E5847C52"/>
    <w:lvl w:ilvl="0" w:tplc="3A8A3EFA">
      <w:start w:val="1"/>
      <w:numFmt w:val="decimal"/>
      <w:lvlText w:val="3.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3" w15:restartNumberingAfterBreak="0">
    <w:nsid w:val="451615BF"/>
    <w:multiLevelType w:val="hybridMultilevel"/>
    <w:tmpl w:val="F79E33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56A256F"/>
    <w:multiLevelType w:val="hybridMultilevel"/>
    <w:tmpl w:val="A1E20E2E"/>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15" w15:restartNumberingAfterBreak="0">
    <w:nsid w:val="45773A4A"/>
    <w:multiLevelType w:val="hybridMultilevel"/>
    <w:tmpl w:val="DED65F70"/>
    <w:lvl w:ilvl="0" w:tplc="0D502B54">
      <w:start w:val="1"/>
      <w:numFmt w:val="decimal"/>
      <w:lvlText w:val="%1."/>
      <w:lvlJc w:val="left"/>
      <w:pPr>
        <w:ind w:left="1080" w:hanging="360"/>
      </w:pPr>
      <w:rPr>
        <w:rFonts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6" w15:restartNumberingAfterBreak="0">
    <w:nsid w:val="457F69FD"/>
    <w:multiLevelType w:val="hybridMultilevel"/>
    <w:tmpl w:val="D1900646"/>
    <w:lvl w:ilvl="0" w:tplc="38090005">
      <w:start w:val="1"/>
      <w:numFmt w:val="bullet"/>
      <w:lvlText w:val=""/>
      <w:lvlJc w:val="left"/>
      <w:pPr>
        <w:ind w:left="788" w:hanging="360"/>
      </w:pPr>
      <w:rPr>
        <w:rFonts w:ascii="Wingdings" w:hAnsi="Wingdings" w:hint="default"/>
      </w:rPr>
    </w:lvl>
    <w:lvl w:ilvl="1" w:tplc="38090003" w:tentative="1">
      <w:start w:val="1"/>
      <w:numFmt w:val="bullet"/>
      <w:lvlText w:val="o"/>
      <w:lvlJc w:val="left"/>
      <w:pPr>
        <w:ind w:left="1508" w:hanging="360"/>
      </w:pPr>
      <w:rPr>
        <w:rFonts w:ascii="Courier New" w:hAnsi="Courier New" w:cs="Courier New" w:hint="default"/>
      </w:rPr>
    </w:lvl>
    <w:lvl w:ilvl="2" w:tplc="38090005" w:tentative="1">
      <w:start w:val="1"/>
      <w:numFmt w:val="bullet"/>
      <w:lvlText w:val=""/>
      <w:lvlJc w:val="left"/>
      <w:pPr>
        <w:ind w:left="2228" w:hanging="360"/>
      </w:pPr>
      <w:rPr>
        <w:rFonts w:ascii="Wingdings" w:hAnsi="Wingdings" w:hint="default"/>
      </w:rPr>
    </w:lvl>
    <w:lvl w:ilvl="3" w:tplc="38090001" w:tentative="1">
      <w:start w:val="1"/>
      <w:numFmt w:val="bullet"/>
      <w:lvlText w:val=""/>
      <w:lvlJc w:val="left"/>
      <w:pPr>
        <w:ind w:left="2948" w:hanging="360"/>
      </w:pPr>
      <w:rPr>
        <w:rFonts w:ascii="Symbol" w:hAnsi="Symbol" w:hint="default"/>
      </w:rPr>
    </w:lvl>
    <w:lvl w:ilvl="4" w:tplc="38090003" w:tentative="1">
      <w:start w:val="1"/>
      <w:numFmt w:val="bullet"/>
      <w:lvlText w:val="o"/>
      <w:lvlJc w:val="left"/>
      <w:pPr>
        <w:ind w:left="3668" w:hanging="360"/>
      </w:pPr>
      <w:rPr>
        <w:rFonts w:ascii="Courier New" w:hAnsi="Courier New" w:cs="Courier New" w:hint="default"/>
      </w:rPr>
    </w:lvl>
    <w:lvl w:ilvl="5" w:tplc="38090005" w:tentative="1">
      <w:start w:val="1"/>
      <w:numFmt w:val="bullet"/>
      <w:lvlText w:val=""/>
      <w:lvlJc w:val="left"/>
      <w:pPr>
        <w:ind w:left="4388" w:hanging="360"/>
      </w:pPr>
      <w:rPr>
        <w:rFonts w:ascii="Wingdings" w:hAnsi="Wingdings" w:hint="default"/>
      </w:rPr>
    </w:lvl>
    <w:lvl w:ilvl="6" w:tplc="38090001" w:tentative="1">
      <w:start w:val="1"/>
      <w:numFmt w:val="bullet"/>
      <w:lvlText w:val=""/>
      <w:lvlJc w:val="left"/>
      <w:pPr>
        <w:ind w:left="5108" w:hanging="360"/>
      </w:pPr>
      <w:rPr>
        <w:rFonts w:ascii="Symbol" w:hAnsi="Symbol" w:hint="default"/>
      </w:rPr>
    </w:lvl>
    <w:lvl w:ilvl="7" w:tplc="38090003" w:tentative="1">
      <w:start w:val="1"/>
      <w:numFmt w:val="bullet"/>
      <w:lvlText w:val="o"/>
      <w:lvlJc w:val="left"/>
      <w:pPr>
        <w:ind w:left="5828" w:hanging="360"/>
      </w:pPr>
      <w:rPr>
        <w:rFonts w:ascii="Courier New" w:hAnsi="Courier New" w:cs="Courier New" w:hint="default"/>
      </w:rPr>
    </w:lvl>
    <w:lvl w:ilvl="8" w:tplc="38090005" w:tentative="1">
      <w:start w:val="1"/>
      <w:numFmt w:val="bullet"/>
      <w:lvlText w:val=""/>
      <w:lvlJc w:val="left"/>
      <w:pPr>
        <w:ind w:left="6548" w:hanging="360"/>
      </w:pPr>
      <w:rPr>
        <w:rFonts w:ascii="Wingdings" w:hAnsi="Wingdings" w:hint="default"/>
      </w:rPr>
    </w:lvl>
  </w:abstractNum>
  <w:abstractNum w:abstractNumId="117" w15:restartNumberingAfterBreak="0">
    <w:nsid w:val="45CD1899"/>
    <w:multiLevelType w:val="hybridMultilevel"/>
    <w:tmpl w:val="AD9E25B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8" w15:restartNumberingAfterBreak="0">
    <w:nsid w:val="45DB3220"/>
    <w:multiLevelType w:val="hybridMultilevel"/>
    <w:tmpl w:val="431258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65D21F6"/>
    <w:multiLevelType w:val="hybridMultilevel"/>
    <w:tmpl w:val="C472E81A"/>
    <w:lvl w:ilvl="0" w:tplc="38090005">
      <w:start w:val="1"/>
      <w:numFmt w:val="bullet"/>
      <w:lvlText w:val=""/>
      <w:lvlJc w:val="left"/>
      <w:pPr>
        <w:ind w:left="868" w:hanging="360"/>
      </w:pPr>
      <w:rPr>
        <w:rFonts w:ascii="Wingdings" w:hAnsi="Wingdings" w:hint="default"/>
      </w:rPr>
    </w:lvl>
    <w:lvl w:ilvl="1" w:tplc="38090003" w:tentative="1">
      <w:start w:val="1"/>
      <w:numFmt w:val="bullet"/>
      <w:lvlText w:val="o"/>
      <w:lvlJc w:val="left"/>
      <w:pPr>
        <w:ind w:left="1588" w:hanging="360"/>
      </w:pPr>
      <w:rPr>
        <w:rFonts w:ascii="Courier New" w:hAnsi="Courier New" w:cs="Courier New" w:hint="default"/>
      </w:rPr>
    </w:lvl>
    <w:lvl w:ilvl="2" w:tplc="38090005" w:tentative="1">
      <w:start w:val="1"/>
      <w:numFmt w:val="bullet"/>
      <w:lvlText w:val=""/>
      <w:lvlJc w:val="left"/>
      <w:pPr>
        <w:ind w:left="2308" w:hanging="360"/>
      </w:pPr>
      <w:rPr>
        <w:rFonts w:ascii="Wingdings" w:hAnsi="Wingdings" w:hint="default"/>
      </w:rPr>
    </w:lvl>
    <w:lvl w:ilvl="3" w:tplc="38090001" w:tentative="1">
      <w:start w:val="1"/>
      <w:numFmt w:val="bullet"/>
      <w:lvlText w:val=""/>
      <w:lvlJc w:val="left"/>
      <w:pPr>
        <w:ind w:left="3028" w:hanging="360"/>
      </w:pPr>
      <w:rPr>
        <w:rFonts w:ascii="Symbol" w:hAnsi="Symbol" w:hint="default"/>
      </w:rPr>
    </w:lvl>
    <w:lvl w:ilvl="4" w:tplc="38090003" w:tentative="1">
      <w:start w:val="1"/>
      <w:numFmt w:val="bullet"/>
      <w:lvlText w:val="o"/>
      <w:lvlJc w:val="left"/>
      <w:pPr>
        <w:ind w:left="3748" w:hanging="360"/>
      </w:pPr>
      <w:rPr>
        <w:rFonts w:ascii="Courier New" w:hAnsi="Courier New" w:cs="Courier New" w:hint="default"/>
      </w:rPr>
    </w:lvl>
    <w:lvl w:ilvl="5" w:tplc="38090005" w:tentative="1">
      <w:start w:val="1"/>
      <w:numFmt w:val="bullet"/>
      <w:lvlText w:val=""/>
      <w:lvlJc w:val="left"/>
      <w:pPr>
        <w:ind w:left="4468" w:hanging="360"/>
      </w:pPr>
      <w:rPr>
        <w:rFonts w:ascii="Wingdings" w:hAnsi="Wingdings" w:hint="default"/>
      </w:rPr>
    </w:lvl>
    <w:lvl w:ilvl="6" w:tplc="38090001" w:tentative="1">
      <w:start w:val="1"/>
      <w:numFmt w:val="bullet"/>
      <w:lvlText w:val=""/>
      <w:lvlJc w:val="left"/>
      <w:pPr>
        <w:ind w:left="5188" w:hanging="360"/>
      </w:pPr>
      <w:rPr>
        <w:rFonts w:ascii="Symbol" w:hAnsi="Symbol" w:hint="default"/>
      </w:rPr>
    </w:lvl>
    <w:lvl w:ilvl="7" w:tplc="38090003" w:tentative="1">
      <w:start w:val="1"/>
      <w:numFmt w:val="bullet"/>
      <w:lvlText w:val="o"/>
      <w:lvlJc w:val="left"/>
      <w:pPr>
        <w:ind w:left="5908" w:hanging="360"/>
      </w:pPr>
      <w:rPr>
        <w:rFonts w:ascii="Courier New" w:hAnsi="Courier New" w:cs="Courier New" w:hint="default"/>
      </w:rPr>
    </w:lvl>
    <w:lvl w:ilvl="8" w:tplc="38090005" w:tentative="1">
      <w:start w:val="1"/>
      <w:numFmt w:val="bullet"/>
      <w:lvlText w:val=""/>
      <w:lvlJc w:val="left"/>
      <w:pPr>
        <w:ind w:left="6628" w:hanging="360"/>
      </w:pPr>
      <w:rPr>
        <w:rFonts w:ascii="Wingdings" w:hAnsi="Wingdings" w:hint="default"/>
      </w:rPr>
    </w:lvl>
  </w:abstractNum>
  <w:abstractNum w:abstractNumId="120" w15:restartNumberingAfterBreak="0">
    <w:nsid w:val="46B021C4"/>
    <w:multiLevelType w:val="multilevel"/>
    <w:tmpl w:val="D77E90C2"/>
    <w:lvl w:ilvl="0">
      <w:start w:val="1"/>
      <w:numFmt w:val="decimal"/>
      <w:lvlText w:val="%1."/>
      <w:lvlJc w:val="left"/>
      <w:pPr>
        <w:ind w:left="720" w:hanging="360"/>
      </w:pPr>
      <w:rPr>
        <w:rFonts w:hint="default"/>
      </w:rPr>
    </w:lvl>
    <w:lvl w:ilvl="1">
      <w:start w:val="1"/>
      <w:numFmt w:val="decimal"/>
      <w:isLgl/>
      <w:lvlText w:val="%1.%2"/>
      <w:lvlJc w:val="left"/>
      <w:pPr>
        <w:ind w:left="1245" w:hanging="795"/>
      </w:pPr>
      <w:rPr>
        <w:rFonts w:hint="default"/>
      </w:rPr>
    </w:lvl>
    <w:lvl w:ilvl="2">
      <w:start w:val="9"/>
      <w:numFmt w:val="decimal"/>
      <w:isLgl/>
      <w:lvlText w:val="%1.%2.%3"/>
      <w:lvlJc w:val="left"/>
      <w:pPr>
        <w:ind w:left="1335" w:hanging="795"/>
      </w:pPr>
      <w:rPr>
        <w:rFonts w:hint="default"/>
      </w:rPr>
    </w:lvl>
    <w:lvl w:ilvl="3">
      <w:start w:val="1"/>
      <w:numFmt w:val="decimal"/>
      <w:isLgl/>
      <w:lvlText w:val="%1.%2.%3.%4"/>
      <w:lvlJc w:val="left"/>
      <w:pPr>
        <w:ind w:left="142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880" w:hanging="1800"/>
      </w:pPr>
      <w:rPr>
        <w:rFonts w:hint="default"/>
      </w:rPr>
    </w:lvl>
  </w:abstractNum>
  <w:abstractNum w:abstractNumId="121" w15:restartNumberingAfterBreak="0">
    <w:nsid w:val="48F51A42"/>
    <w:multiLevelType w:val="hybridMultilevel"/>
    <w:tmpl w:val="3DDCA8E4"/>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2" w15:restartNumberingAfterBreak="0">
    <w:nsid w:val="498B2273"/>
    <w:multiLevelType w:val="hybridMultilevel"/>
    <w:tmpl w:val="7DF49E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3" w15:restartNumberingAfterBreak="0">
    <w:nsid w:val="499E7490"/>
    <w:multiLevelType w:val="hybridMultilevel"/>
    <w:tmpl w:val="28103BD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4" w15:restartNumberingAfterBreak="0">
    <w:nsid w:val="49C71C19"/>
    <w:multiLevelType w:val="hybridMultilevel"/>
    <w:tmpl w:val="B47472B8"/>
    <w:lvl w:ilvl="0" w:tplc="55A409AE">
      <w:start w:val="1"/>
      <w:numFmt w:val="decimal"/>
      <w:lvlText w:val="%1."/>
      <w:lvlJc w:val="left"/>
      <w:pPr>
        <w:ind w:left="1080" w:hanging="360"/>
      </w:pPr>
      <w:rPr>
        <w:rFonts w:ascii="Times New Roman" w:hAnsi="Times New Roman" w:cs="Times New Roman"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4A7F2B62"/>
    <w:multiLevelType w:val="hybridMultilevel"/>
    <w:tmpl w:val="F6EC53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B45517F"/>
    <w:multiLevelType w:val="hybridMultilevel"/>
    <w:tmpl w:val="616A858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BF37017"/>
    <w:multiLevelType w:val="hybridMultilevel"/>
    <w:tmpl w:val="DCD43A26"/>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8" w15:restartNumberingAfterBreak="0">
    <w:nsid w:val="4BF371FB"/>
    <w:multiLevelType w:val="hybridMultilevel"/>
    <w:tmpl w:val="F9F247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D254B9F"/>
    <w:multiLevelType w:val="hybridMultilevel"/>
    <w:tmpl w:val="B78CED3C"/>
    <w:lvl w:ilvl="0" w:tplc="04090005">
      <w:start w:val="1"/>
      <w:numFmt w:val="bullet"/>
      <w:lvlText w:val=""/>
      <w:lvlJc w:val="left"/>
      <w:pPr>
        <w:ind w:left="720" w:hanging="360"/>
      </w:pPr>
      <w:rPr>
        <w:rFonts w:ascii="Wingdings" w:hAnsi="Wingdings"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0" w15:restartNumberingAfterBreak="0">
    <w:nsid w:val="4D83534D"/>
    <w:multiLevelType w:val="hybridMultilevel"/>
    <w:tmpl w:val="027E0A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E0C6D90"/>
    <w:multiLevelType w:val="hybridMultilevel"/>
    <w:tmpl w:val="0520D4A6"/>
    <w:lvl w:ilvl="0" w:tplc="3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F7041E1"/>
    <w:multiLevelType w:val="hybridMultilevel"/>
    <w:tmpl w:val="65F49858"/>
    <w:lvl w:ilvl="0" w:tplc="11AEC786">
      <w:start w:val="1"/>
      <w:numFmt w:val="decimal"/>
      <w:lvlText w:val="4.1.1.%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3" w15:restartNumberingAfterBreak="0">
    <w:nsid w:val="50254FE7"/>
    <w:multiLevelType w:val="hybridMultilevel"/>
    <w:tmpl w:val="34F0319A"/>
    <w:lvl w:ilvl="0" w:tplc="38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17F4AB4"/>
    <w:multiLevelType w:val="hybridMultilevel"/>
    <w:tmpl w:val="2208DA58"/>
    <w:lvl w:ilvl="0" w:tplc="FFFFFFFF">
      <w:start w:val="1"/>
      <w:numFmt w:val="lowerLetter"/>
      <w:lvlText w:val="%1."/>
      <w:lvlJc w:val="left"/>
      <w:pPr>
        <w:ind w:left="720" w:hanging="360"/>
      </w:pPr>
    </w:lvl>
    <w:lvl w:ilvl="1" w:tplc="FFFFFFFF">
      <w:start w:val="1"/>
      <w:numFmt w:val="decimal"/>
      <w:lvlText w:val="%2."/>
      <w:lvlJc w:val="left"/>
      <w:pPr>
        <w:ind w:left="1440" w:hanging="360"/>
      </w:pPr>
      <w:rPr>
        <w:rFonts w:hint="default"/>
      </w:rPr>
    </w:lvl>
    <w:lvl w:ilvl="2" w:tplc="FFFFFFFF">
      <w:start w:val="1"/>
      <w:numFmt w:val="bullet"/>
      <w:lvlText w:val=""/>
      <w:lvlJc w:val="left"/>
      <w:pPr>
        <w:ind w:left="2340" w:hanging="360"/>
      </w:pPr>
      <w:rPr>
        <w:rFonts w:ascii="Wingdings" w:eastAsia="Times New Roman" w:hAnsi="Wingdings" w:cs="Arial" w:hint="default"/>
      </w:rPr>
    </w:lvl>
    <w:lvl w:ilvl="3" w:tplc="3809001B">
      <w:start w:val="1"/>
      <w:numFmt w:val="lowerRoman"/>
      <w:lvlText w:val="%4."/>
      <w:lvlJc w:val="righ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5" w15:restartNumberingAfterBreak="0">
    <w:nsid w:val="521821FE"/>
    <w:multiLevelType w:val="hybridMultilevel"/>
    <w:tmpl w:val="EAC04824"/>
    <w:lvl w:ilvl="0" w:tplc="ADDA0D4E">
      <w:start w:val="1"/>
      <w:numFmt w:val="decimal"/>
      <w:lvlText w:val="3.2.%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6" w15:restartNumberingAfterBreak="0">
    <w:nsid w:val="52431B46"/>
    <w:multiLevelType w:val="hybridMultilevel"/>
    <w:tmpl w:val="EC9815AA"/>
    <w:lvl w:ilvl="0" w:tplc="96AE39C8">
      <w:start w:val="1"/>
      <w:numFmt w:val="lowerRoman"/>
      <w:lvlText w:val="%1."/>
      <w:lvlJc w:val="righ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2A8326E"/>
    <w:multiLevelType w:val="hybridMultilevel"/>
    <w:tmpl w:val="CBC4BCC4"/>
    <w:lvl w:ilvl="0" w:tplc="4ECC43D2">
      <w:start w:val="1"/>
      <w:numFmt w:val="bullet"/>
      <w:pStyle w:val="se"/>
      <w:lvlText w:val="o"/>
      <w:lvlJc w:val="left"/>
      <w:pPr>
        <w:tabs>
          <w:tab w:val="num" w:pos="720"/>
        </w:tabs>
        <w:ind w:left="720" w:hanging="360"/>
      </w:pPr>
      <w:rPr>
        <w:rFonts w:hint="default"/>
      </w:rPr>
    </w:lvl>
    <w:lvl w:ilvl="1" w:tplc="35148784" w:tentative="1">
      <w:start w:val="1"/>
      <w:numFmt w:val="bullet"/>
      <w:lvlText w:val="o"/>
      <w:lvlJc w:val="left"/>
      <w:pPr>
        <w:tabs>
          <w:tab w:val="num" w:pos="1440"/>
        </w:tabs>
        <w:ind w:left="1440" w:hanging="360"/>
      </w:pPr>
      <w:rPr>
        <w:rFonts w:ascii="Courier New" w:hAnsi="Courier New" w:hint="default"/>
      </w:rPr>
    </w:lvl>
    <w:lvl w:ilvl="2" w:tplc="7C40198A" w:tentative="1">
      <w:start w:val="1"/>
      <w:numFmt w:val="bullet"/>
      <w:lvlText w:val=""/>
      <w:lvlJc w:val="left"/>
      <w:pPr>
        <w:tabs>
          <w:tab w:val="num" w:pos="2160"/>
        </w:tabs>
        <w:ind w:left="2160" w:hanging="360"/>
      </w:pPr>
      <w:rPr>
        <w:rFonts w:ascii="Wingdings" w:hAnsi="Wingdings" w:hint="default"/>
      </w:rPr>
    </w:lvl>
    <w:lvl w:ilvl="3" w:tplc="3BD240DE" w:tentative="1">
      <w:start w:val="1"/>
      <w:numFmt w:val="bullet"/>
      <w:lvlText w:val=""/>
      <w:lvlJc w:val="left"/>
      <w:pPr>
        <w:tabs>
          <w:tab w:val="num" w:pos="2880"/>
        </w:tabs>
        <w:ind w:left="2880" w:hanging="360"/>
      </w:pPr>
      <w:rPr>
        <w:rFonts w:ascii="Symbol" w:hAnsi="Symbol" w:hint="default"/>
      </w:rPr>
    </w:lvl>
    <w:lvl w:ilvl="4" w:tplc="D9F29EE6" w:tentative="1">
      <w:start w:val="1"/>
      <w:numFmt w:val="bullet"/>
      <w:lvlText w:val="o"/>
      <w:lvlJc w:val="left"/>
      <w:pPr>
        <w:tabs>
          <w:tab w:val="num" w:pos="3600"/>
        </w:tabs>
        <w:ind w:left="3600" w:hanging="360"/>
      </w:pPr>
      <w:rPr>
        <w:rFonts w:ascii="Courier New" w:hAnsi="Courier New" w:hint="default"/>
      </w:rPr>
    </w:lvl>
    <w:lvl w:ilvl="5" w:tplc="59F8D064" w:tentative="1">
      <w:start w:val="1"/>
      <w:numFmt w:val="bullet"/>
      <w:lvlText w:val=""/>
      <w:lvlJc w:val="left"/>
      <w:pPr>
        <w:tabs>
          <w:tab w:val="num" w:pos="4320"/>
        </w:tabs>
        <w:ind w:left="4320" w:hanging="360"/>
      </w:pPr>
      <w:rPr>
        <w:rFonts w:ascii="Wingdings" w:hAnsi="Wingdings" w:hint="default"/>
      </w:rPr>
    </w:lvl>
    <w:lvl w:ilvl="6" w:tplc="38D0FD8E" w:tentative="1">
      <w:start w:val="1"/>
      <w:numFmt w:val="bullet"/>
      <w:lvlText w:val=""/>
      <w:lvlJc w:val="left"/>
      <w:pPr>
        <w:tabs>
          <w:tab w:val="num" w:pos="5040"/>
        </w:tabs>
        <w:ind w:left="5040" w:hanging="360"/>
      </w:pPr>
      <w:rPr>
        <w:rFonts w:ascii="Symbol" w:hAnsi="Symbol" w:hint="default"/>
      </w:rPr>
    </w:lvl>
    <w:lvl w:ilvl="7" w:tplc="CC9AC974" w:tentative="1">
      <w:start w:val="1"/>
      <w:numFmt w:val="bullet"/>
      <w:lvlText w:val="o"/>
      <w:lvlJc w:val="left"/>
      <w:pPr>
        <w:tabs>
          <w:tab w:val="num" w:pos="5760"/>
        </w:tabs>
        <w:ind w:left="5760" w:hanging="360"/>
      </w:pPr>
      <w:rPr>
        <w:rFonts w:ascii="Courier New" w:hAnsi="Courier New" w:hint="default"/>
      </w:rPr>
    </w:lvl>
    <w:lvl w:ilvl="8" w:tplc="24E001A0"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52E20122"/>
    <w:multiLevelType w:val="hybridMultilevel"/>
    <w:tmpl w:val="64E8AB72"/>
    <w:lvl w:ilvl="0" w:tplc="04090005">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139" w15:restartNumberingAfterBreak="0">
    <w:nsid w:val="52E61338"/>
    <w:multiLevelType w:val="hybridMultilevel"/>
    <w:tmpl w:val="31145008"/>
    <w:lvl w:ilvl="0" w:tplc="C3FE647A">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0" w15:restartNumberingAfterBreak="0">
    <w:nsid w:val="532C1514"/>
    <w:multiLevelType w:val="hybridMultilevel"/>
    <w:tmpl w:val="BA583518"/>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41" w15:restartNumberingAfterBreak="0">
    <w:nsid w:val="532F0722"/>
    <w:multiLevelType w:val="hybridMultilevel"/>
    <w:tmpl w:val="DA4E5C38"/>
    <w:lvl w:ilvl="0" w:tplc="1000493C">
      <w:start w:val="1"/>
      <w:numFmt w:val="low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2" w15:restartNumberingAfterBreak="0">
    <w:nsid w:val="53FA5DEB"/>
    <w:multiLevelType w:val="hybridMultilevel"/>
    <w:tmpl w:val="51E65F9E"/>
    <w:lvl w:ilvl="0" w:tplc="A456176E">
      <w:start w:val="1"/>
      <w:numFmt w:val="low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3" w15:restartNumberingAfterBreak="0">
    <w:nsid w:val="55167F61"/>
    <w:multiLevelType w:val="hybridMultilevel"/>
    <w:tmpl w:val="20D634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5F01CAF"/>
    <w:multiLevelType w:val="hybridMultilevel"/>
    <w:tmpl w:val="51209584"/>
    <w:lvl w:ilvl="0" w:tplc="04090005">
      <w:start w:val="1"/>
      <w:numFmt w:val="bullet"/>
      <w:lvlText w:val=""/>
      <w:lvlJc w:val="left"/>
      <w:pPr>
        <w:ind w:left="970" w:hanging="360"/>
      </w:pPr>
      <w:rPr>
        <w:rFonts w:ascii="Wingdings" w:hAnsi="Wingdings" w:hint="default"/>
      </w:rPr>
    </w:lvl>
    <w:lvl w:ilvl="1" w:tplc="04090003" w:tentative="1">
      <w:start w:val="1"/>
      <w:numFmt w:val="bullet"/>
      <w:lvlText w:val="o"/>
      <w:lvlJc w:val="left"/>
      <w:pPr>
        <w:ind w:left="1690" w:hanging="360"/>
      </w:pPr>
      <w:rPr>
        <w:rFonts w:ascii="Courier New" w:hAnsi="Courier New" w:cs="Courier New" w:hint="default"/>
      </w:rPr>
    </w:lvl>
    <w:lvl w:ilvl="2" w:tplc="04090005" w:tentative="1">
      <w:start w:val="1"/>
      <w:numFmt w:val="bullet"/>
      <w:lvlText w:val=""/>
      <w:lvlJc w:val="left"/>
      <w:pPr>
        <w:ind w:left="2410" w:hanging="360"/>
      </w:pPr>
      <w:rPr>
        <w:rFonts w:ascii="Wingdings" w:hAnsi="Wingdings" w:hint="default"/>
      </w:rPr>
    </w:lvl>
    <w:lvl w:ilvl="3" w:tplc="04090001" w:tentative="1">
      <w:start w:val="1"/>
      <w:numFmt w:val="bullet"/>
      <w:lvlText w:val=""/>
      <w:lvlJc w:val="left"/>
      <w:pPr>
        <w:ind w:left="3130" w:hanging="360"/>
      </w:pPr>
      <w:rPr>
        <w:rFonts w:ascii="Symbol" w:hAnsi="Symbol" w:hint="default"/>
      </w:rPr>
    </w:lvl>
    <w:lvl w:ilvl="4" w:tplc="04090003" w:tentative="1">
      <w:start w:val="1"/>
      <w:numFmt w:val="bullet"/>
      <w:lvlText w:val="o"/>
      <w:lvlJc w:val="left"/>
      <w:pPr>
        <w:ind w:left="3850" w:hanging="360"/>
      </w:pPr>
      <w:rPr>
        <w:rFonts w:ascii="Courier New" w:hAnsi="Courier New" w:cs="Courier New" w:hint="default"/>
      </w:rPr>
    </w:lvl>
    <w:lvl w:ilvl="5" w:tplc="04090005" w:tentative="1">
      <w:start w:val="1"/>
      <w:numFmt w:val="bullet"/>
      <w:lvlText w:val=""/>
      <w:lvlJc w:val="left"/>
      <w:pPr>
        <w:ind w:left="4570" w:hanging="360"/>
      </w:pPr>
      <w:rPr>
        <w:rFonts w:ascii="Wingdings" w:hAnsi="Wingdings" w:hint="default"/>
      </w:rPr>
    </w:lvl>
    <w:lvl w:ilvl="6" w:tplc="04090001" w:tentative="1">
      <w:start w:val="1"/>
      <w:numFmt w:val="bullet"/>
      <w:lvlText w:val=""/>
      <w:lvlJc w:val="left"/>
      <w:pPr>
        <w:ind w:left="5290" w:hanging="360"/>
      </w:pPr>
      <w:rPr>
        <w:rFonts w:ascii="Symbol" w:hAnsi="Symbol" w:hint="default"/>
      </w:rPr>
    </w:lvl>
    <w:lvl w:ilvl="7" w:tplc="04090003" w:tentative="1">
      <w:start w:val="1"/>
      <w:numFmt w:val="bullet"/>
      <w:lvlText w:val="o"/>
      <w:lvlJc w:val="left"/>
      <w:pPr>
        <w:ind w:left="6010" w:hanging="360"/>
      </w:pPr>
      <w:rPr>
        <w:rFonts w:ascii="Courier New" w:hAnsi="Courier New" w:cs="Courier New" w:hint="default"/>
      </w:rPr>
    </w:lvl>
    <w:lvl w:ilvl="8" w:tplc="04090005" w:tentative="1">
      <w:start w:val="1"/>
      <w:numFmt w:val="bullet"/>
      <w:lvlText w:val=""/>
      <w:lvlJc w:val="left"/>
      <w:pPr>
        <w:ind w:left="6730" w:hanging="360"/>
      </w:pPr>
      <w:rPr>
        <w:rFonts w:ascii="Wingdings" w:hAnsi="Wingdings" w:hint="default"/>
      </w:rPr>
    </w:lvl>
  </w:abstractNum>
  <w:abstractNum w:abstractNumId="145" w15:restartNumberingAfterBreak="0">
    <w:nsid w:val="568B630C"/>
    <w:multiLevelType w:val="hybridMultilevel"/>
    <w:tmpl w:val="231E7BB4"/>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46" w15:restartNumberingAfterBreak="0">
    <w:nsid w:val="56A3649B"/>
    <w:multiLevelType w:val="hybridMultilevel"/>
    <w:tmpl w:val="B64E3D00"/>
    <w:lvl w:ilvl="0" w:tplc="E5E89118">
      <w:start w:val="1"/>
      <w:numFmt w:val="decimal"/>
      <w:lvlText w:val="4.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7" w15:restartNumberingAfterBreak="0">
    <w:nsid w:val="56AD7C89"/>
    <w:multiLevelType w:val="multilevel"/>
    <w:tmpl w:val="2DF466CE"/>
    <w:lvl w:ilvl="0">
      <w:start w:val="1"/>
      <w:numFmt w:val="decimal"/>
      <w:lvlText w:val="%1."/>
      <w:lvlJc w:val="left"/>
      <w:pPr>
        <w:ind w:left="720" w:hanging="360"/>
      </w:pPr>
      <w:rPr>
        <w:rFonts w:hint="default"/>
      </w:rPr>
    </w:lvl>
    <w:lvl w:ilvl="1">
      <w:start w:val="1"/>
      <w:numFmt w:val="decimal"/>
      <w:isLgl/>
      <w:lvlText w:val="%1.%2"/>
      <w:lvlJc w:val="left"/>
      <w:pPr>
        <w:ind w:left="930" w:hanging="480"/>
      </w:pPr>
      <w:rPr>
        <w:rFonts w:hint="default"/>
        <w:b/>
      </w:rPr>
    </w:lvl>
    <w:lvl w:ilvl="2">
      <w:start w:val="6"/>
      <w:numFmt w:val="decimal"/>
      <w:isLgl/>
      <w:lvlText w:val="%1.%2.%3"/>
      <w:lvlJc w:val="left"/>
      <w:pPr>
        <w:ind w:left="1260" w:hanging="720"/>
      </w:pPr>
      <w:rPr>
        <w:rFonts w:hint="default"/>
        <w:b/>
      </w:rPr>
    </w:lvl>
    <w:lvl w:ilvl="3">
      <w:start w:val="1"/>
      <w:numFmt w:val="decimal"/>
      <w:isLgl/>
      <w:lvlText w:val="%1.%2.%3.%4"/>
      <w:lvlJc w:val="left"/>
      <w:pPr>
        <w:ind w:left="135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90" w:hanging="1080"/>
      </w:pPr>
      <w:rPr>
        <w:rFonts w:hint="default"/>
        <w:b/>
      </w:rPr>
    </w:lvl>
    <w:lvl w:ilvl="6">
      <w:start w:val="1"/>
      <w:numFmt w:val="decimal"/>
      <w:isLgl/>
      <w:lvlText w:val="%1.%2.%3.%4.%5.%6.%7"/>
      <w:lvlJc w:val="left"/>
      <w:pPr>
        <w:ind w:left="2340" w:hanging="1440"/>
      </w:pPr>
      <w:rPr>
        <w:rFonts w:hint="default"/>
        <w:b/>
      </w:rPr>
    </w:lvl>
    <w:lvl w:ilvl="7">
      <w:start w:val="1"/>
      <w:numFmt w:val="decimal"/>
      <w:isLgl/>
      <w:lvlText w:val="%1.%2.%3.%4.%5.%6.%7.%8"/>
      <w:lvlJc w:val="left"/>
      <w:pPr>
        <w:ind w:left="2430" w:hanging="1440"/>
      </w:pPr>
      <w:rPr>
        <w:rFonts w:hint="default"/>
        <w:b/>
      </w:rPr>
    </w:lvl>
    <w:lvl w:ilvl="8">
      <w:start w:val="1"/>
      <w:numFmt w:val="decimal"/>
      <w:isLgl/>
      <w:lvlText w:val="%1.%2.%3.%4.%5.%6.%7.%8.%9"/>
      <w:lvlJc w:val="left"/>
      <w:pPr>
        <w:ind w:left="2880" w:hanging="1800"/>
      </w:pPr>
      <w:rPr>
        <w:rFonts w:hint="default"/>
        <w:b/>
      </w:rPr>
    </w:lvl>
  </w:abstractNum>
  <w:abstractNum w:abstractNumId="148" w15:restartNumberingAfterBreak="0">
    <w:nsid w:val="572A2C67"/>
    <w:multiLevelType w:val="hybridMultilevel"/>
    <w:tmpl w:val="BB08B0A6"/>
    <w:lvl w:ilvl="0" w:tplc="B3ECD924">
      <w:start w:val="1"/>
      <w:numFmt w:val="lowerRoman"/>
      <w:lvlText w:val="%1."/>
      <w:lvlJc w:val="left"/>
      <w:pPr>
        <w:ind w:left="1440" w:hanging="72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9" w15:restartNumberingAfterBreak="0">
    <w:nsid w:val="57301A2F"/>
    <w:multiLevelType w:val="multilevel"/>
    <w:tmpl w:val="8C0897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0" w15:restartNumberingAfterBreak="0">
    <w:nsid w:val="588E7E31"/>
    <w:multiLevelType w:val="hybridMultilevel"/>
    <w:tmpl w:val="FF3EAD48"/>
    <w:lvl w:ilvl="0" w:tplc="38090005">
      <w:start w:val="1"/>
      <w:numFmt w:val="bullet"/>
      <w:lvlText w:val=""/>
      <w:lvlJc w:val="left"/>
      <w:pPr>
        <w:ind w:left="942" w:hanging="360"/>
      </w:pPr>
      <w:rPr>
        <w:rFonts w:ascii="Wingdings" w:hAnsi="Wingdings" w:hint="default"/>
      </w:rPr>
    </w:lvl>
    <w:lvl w:ilvl="1" w:tplc="38090003" w:tentative="1">
      <w:start w:val="1"/>
      <w:numFmt w:val="bullet"/>
      <w:lvlText w:val="o"/>
      <w:lvlJc w:val="left"/>
      <w:pPr>
        <w:ind w:left="1662" w:hanging="360"/>
      </w:pPr>
      <w:rPr>
        <w:rFonts w:ascii="Courier New" w:hAnsi="Courier New" w:cs="Courier New" w:hint="default"/>
      </w:rPr>
    </w:lvl>
    <w:lvl w:ilvl="2" w:tplc="38090005" w:tentative="1">
      <w:start w:val="1"/>
      <w:numFmt w:val="bullet"/>
      <w:lvlText w:val=""/>
      <w:lvlJc w:val="left"/>
      <w:pPr>
        <w:ind w:left="2382" w:hanging="360"/>
      </w:pPr>
      <w:rPr>
        <w:rFonts w:ascii="Wingdings" w:hAnsi="Wingdings" w:hint="default"/>
      </w:rPr>
    </w:lvl>
    <w:lvl w:ilvl="3" w:tplc="38090001" w:tentative="1">
      <w:start w:val="1"/>
      <w:numFmt w:val="bullet"/>
      <w:lvlText w:val=""/>
      <w:lvlJc w:val="left"/>
      <w:pPr>
        <w:ind w:left="3102" w:hanging="360"/>
      </w:pPr>
      <w:rPr>
        <w:rFonts w:ascii="Symbol" w:hAnsi="Symbol" w:hint="default"/>
      </w:rPr>
    </w:lvl>
    <w:lvl w:ilvl="4" w:tplc="38090003" w:tentative="1">
      <w:start w:val="1"/>
      <w:numFmt w:val="bullet"/>
      <w:lvlText w:val="o"/>
      <w:lvlJc w:val="left"/>
      <w:pPr>
        <w:ind w:left="3822" w:hanging="360"/>
      </w:pPr>
      <w:rPr>
        <w:rFonts w:ascii="Courier New" w:hAnsi="Courier New" w:cs="Courier New" w:hint="default"/>
      </w:rPr>
    </w:lvl>
    <w:lvl w:ilvl="5" w:tplc="38090005" w:tentative="1">
      <w:start w:val="1"/>
      <w:numFmt w:val="bullet"/>
      <w:lvlText w:val=""/>
      <w:lvlJc w:val="left"/>
      <w:pPr>
        <w:ind w:left="4542" w:hanging="360"/>
      </w:pPr>
      <w:rPr>
        <w:rFonts w:ascii="Wingdings" w:hAnsi="Wingdings" w:hint="default"/>
      </w:rPr>
    </w:lvl>
    <w:lvl w:ilvl="6" w:tplc="38090001" w:tentative="1">
      <w:start w:val="1"/>
      <w:numFmt w:val="bullet"/>
      <w:lvlText w:val=""/>
      <w:lvlJc w:val="left"/>
      <w:pPr>
        <w:ind w:left="5262" w:hanging="360"/>
      </w:pPr>
      <w:rPr>
        <w:rFonts w:ascii="Symbol" w:hAnsi="Symbol" w:hint="default"/>
      </w:rPr>
    </w:lvl>
    <w:lvl w:ilvl="7" w:tplc="38090003" w:tentative="1">
      <w:start w:val="1"/>
      <w:numFmt w:val="bullet"/>
      <w:lvlText w:val="o"/>
      <w:lvlJc w:val="left"/>
      <w:pPr>
        <w:ind w:left="5982" w:hanging="360"/>
      </w:pPr>
      <w:rPr>
        <w:rFonts w:ascii="Courier New" w:hAnsi="Courier New" w:cs="Courier New" w:hint="default"/>
      </w:rPr>
    </w:lvl>
    <w:lvl w:ilvl="8" w:tplc="38090005" w:tentative="1">
      <w:start w:val="1"/>
      <w:numFmt w:val="bullet"/>
      <w:lvlText w:val=""/>
      <w:lvlJc w:val="left"/>
      <w:pPr>
        <w:ind w:left="6702" w:hanging="360"/>
      </w:pPr>
      <w:rPr>
        <w:rFonts w:ascii="Wingdings" w:hAnsi="Wingdings" w:hint="default"/>
      </w:rPr>
    </w:lvl>
  </w:abstractNum>
  <w:abstractNum w:abstractNumId="151" w15:restartNumberingAfterBreak="0">
    <w:nsid w:val="58A20472"/>
    <w:multiLevelType w:val="hybridMultilevel"/>
    <w:tmpl w:val="A9743C9C"/>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2" w15:restartNumberingAfterBreak="0">
    <w:nsid w:val="58DD6E9F"/>
    <w:multiLevelType w:val="hybridMultilevel"/>
    <w:tmpl w:val="58402BD8"/>
    <w:lvl w:ilvl="0" w:tplc="484E69A2">
      <w:start w:val="1"/>
      <w:numFmt w:val="lowerRoman"/>
      <w:lvlText w:val="%1."/>
      <w:lvlJc w:val="right"/>
      <w:pPr>
        <w:ind w:left="720" w:hanging="360"/>
      </w:pPr>
      <w:rPr>
        <w:rFonts w:ascii="Times New Roman" w:eastAsia="Times New Roman" w:hAnsi="Times New Roman" w:cs="Times New Roman"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3" w15:restartNumberingAfterBreak="0">
    <w:nsid w:val="5B25614B"/>
    <w:multiLevelType w:val="hybridMultilevel"/>
    <w:tmpl w:val="87729E84"/>
    <w:lvl w:ilvl="0" w:tplc="04090005">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4" w15:restartNumberingAfterBreak="0">
    <w:nsid w:val="5BC570E4"/>
    <w:multiLevelType w:val="hybridMultilevel"/>
    <w:tmpl w:val="64B4B43A"/>
    <w:lvl w:ilvl="0" w:tplc="DC0A1284">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C0E558D"/>
    <w:multiLevelType w:val="hybridMultilevel"/>
    <w:tmpl w:val="9BE6690C"/>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56" w15:restartNumberingAfterBreak="0">
    <w:nsid w:val="5CC1207E"/>
    <w:multiLevelType w:val="hybridMultilevel"/>
    <w:tmpl w:val="56FA2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D8F737F"/>
    <w:multiLevelType w:val="hybridMultilevel"/>
    <w:tmpl w:val="7758F7D0"/>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E163378"/>
    <w:multiLevelType w:val="hybridMultilevel"/>
    <w:tmpl w:val="8684E0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E924BD0"/>
    <w:multiLevelType w:val="hybridMultilevel"/>
    <w:tmpl w:val="80244B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F1C108C"/>
    <w:multiLevelType w:val="hybridMultilevel"/>
    <w:tmpl w:val="F8BE1E62"/>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1" w15:restartNumberingAfterBreak="0">
    <w:nsid w:val="5FB56122"/>
    <w:multiLevelType w:val="hybridMultilevel"/>
    <w:tmpl w:val="48041F04"/>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2" w15:restartNumberingAfterBreak="0">
    <w:nsid w:val="603226AD"/>
    <w:multiLevelType w:val="hybridMultilevel"/>
    <w:tmpl w:val="E73A3366"/>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3" w15:restartNumberingAfterBreak="0">
    <w:nsid w:val="60352E73"/>
    <w:multiLevelType w:val="hybridMultilevel"/>
    <w:tmpl w:val="5C3026F6"/>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64" w15:restartNumberingAfterBreak="0">
    <w:nsid w:val="607A6A72"/>
    <w:multiLevelType w:val="hybridMultilevel"/>
    <w:tmpl w:val="DF4041E4"/>
    <w:lvl w:ilvl="0" w:tplc="04090005">
      <w:start w:val="1"/>
      <w:numFmt w:val="bullet"/>
      <w:lvlText w:val=""/>
      <w:lvlJc w:val="left"/>
      <w:pPr>
        <w:ind w:left="929" w:hanging="360"/>
      </w:pPr>
      <w:rPr>
        <w:rFonts w:ascii="Wingdings" w:hAnsi="Wingdings"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65" w15:restartNumberingAfterBreak="0">
    <w:nsid w:val="61152EEA"/>
    <w:multiLevelType w:val="hybridMultilevel"/>
    <w:tmpl w:val="E3F85A50"/>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6" w15:restartNumberingAfterBreak="0">
    <w:nsid w:val="6142730E"/>
    <w:multiLevelType w:val="hybridMultilevel"/>
    <w:tmpl w:val="C34854BC"/>
    <w:lvl w:ilvl="0" w:tplc="04210001">
      <w:start w:val="1"/>
      <w:numFmt w:val="bullet"/>
      <w:lvlText w:val=""/>
      <w:lvlJc w:val="left"/>
      <w:pPr>
        <w:ind w:left="720" w:hanging="360"/>
      </w:pPr>
      <w:rPr>
        <w:rFonts w:ascii="Symbol" w:hAnsi="Symbol" w:hint="default"/>
      </w:rPr>
    </w:lvl>
    <w:lvl w:ilvl="1" w:tplc="04210001">
      <w:start w:val="1"/>
      <w:numFmt w:val="bullet"/>
      <w:lvlText w:val=""/>
      <w:lvlJc w:val="left"/>
      <w:pPr>
        <w:ind w:left="1440" w:hanging="360"/>
      </w:pPr>
      <w:rPr>
        <w:rFonts w:ascii="Symbol" w:hAnsi="Symbol"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7" w15:restartNumberingAfterBreak="0">
    <w:nsid w:val="616B23E3"/>
    <w:multiLevelType w:val="hybridMultilevel"/>
    <w:tmpl w:val="3D0A2F6A"/>
    <w:lvl w:ilvl="0" w:tplc="7AE04796">
      <w:start w:val="1"/>
      <w:numFmt w:val="decimal"/>
      <w:lvlText w:val="2.%1."/>
      <w:lvlJc w:val="left"/>
      <w:pPr>
        <w:ind w:left="720" w:hanging="360"/>
      </w:pPr>
      <w:rPr>
        <w:rFonts w:hint="default"/>
        <w:b/>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8" w15:restartNumberingAfterBreak="0">
    <w:nsid w:val="617D4260"/>
    <w:multiLevelType w:val="hybridMultilevel"/>
    <w:tmpl w:val="1A7093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1C63101"/>
    <w:multiLevelType w:val="hybridMultilevel"/>
    <w:tmpl w:val="317A7E0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0" w15:restartNumberingAfterBreak="0">
    <w:nsid w:val="61F36982"/>
    <w:multiLevelType w:val="hybridMultilevel"/>
    <w:tmpl w:val="D2C8C9B2"/>
    <w:lvl w:ilvl="0" w:tplc="04090005">
      <w:start w:val="1"/>
      <w:numFmt w:val="bullet"/>
      <w:lvlText w:val=""/>
      <w:lvlJc w:val="left"/>
      <w:pPr>
        <w:ind w:left="970" w:hanging="360"/>
      </w:pPr>
      <w:rPr>
        <w:rFonts w:ascii="Wingdings" w:hAnsi="Wingdings" w:hint="default"/>
      </w:rPr>
    </w:lvl>
    <w:lvl w:ilvl="1" w:tplc="04090003" w:tentative="1">
      <w:start w:val="1"/>
      <w:numFmt w:val="bullet"/>
      <w:lvlText w:val="o"/>
      <w:lvlJc w:val="left"/>
      <w:pPr>
        <w:ind w:left="1690" w:hanging="360"/>
      </w:pPr>
      <w:rPr>
        <w:rFonts w:ascii="Courier New" w:hAnsi="Courier New" w:cs="Courier New" w:hint="default"/>
      </w:rPr>
    </w:lvl>
    <w:lvl w:ilvl="2" w:tplc="04090005" w:tentative="1">
      <w:start w:val="1"/>
      <w:numFmt w:val="bullet"/>
      <w:lvlText w:val=""/>
      <w:lvlJc w:val="left"/>
      <w:pPr>
        <w:ind w:left="2410" w:hanging="360"/>
      </w:pPr>
      <w:rPr>
        <w:rFonts w:ascii="Wingdings" w:hAnsi="Wingdings" w:hint="default"/>
      </w:rPr>
    </w:lvl>
    <w:lvl w:ilvl="3" w:tplc="04090001" w:tentative="1">
      <w:start w:val="1"/>
      <w:numFmt w:val="bullet"/>
      <w:lvlText w:val=""/>
      <w:lvlJc w:val="left"/>
      <w:pPr>
        <w:ind w:left="3130" w:hanging="360"/>
      </w:pPr>
      <w:rPr>
        <w:rFonts w:ascii="Symbol" w:hAnsi="Symbol" w:hint="default"/>
      </w:rPr>
    </w:lvl>
    <w:lvl w:ilvl="4" w:tplc="04090003" w:tentative="1">
      <w:start w:val="1"/>
      <w:numFmt w:val="bullet"/>
      <w:lvlText w:val="o"/>
      <w:lvlJc w:val="left"/>
      <w:pPr>
        <w:ind w:left="3850" w:hanging="360"/>
      </w:pPr>
      <w:rPr>
        <w:rFonts w:ascii="Courier New" w:hAnsi="Courier New" w:cs="Courier New" w:hint="default"/>
      </w:rPr>
    </w:lvl>
    <w:lvl w:ilvl="5" w:tplc="04090005" w:tentative="1">
      <w:start w:val="1"/>
      <w:numFmt w:val="bullet"/>
      <w:lvlText w:val=""/>
      <w:lvlJc w:val="left"/>
      <w:pPr>
        <w:ind w:left="4570" w:hanging="360"/>
      </w:pPr>
      <w:rPr>
        <w:rFonts w:ascii="Wingdings" w:hAnsi="Wingdings" w:hint="default"/>
      </w:rPr>
    </w:lvl>
    <w:lvl w:ilvl="6" w:tplc="04090001" w:tentative="1">
      <w:start w:val="1"/>
      <w:numFmt w:val="bullet"/>
      <w:lvlText w:val=""/>
      <w:lvlJc w:val="left"/>
      <w:pPr>
        <w:ind w:left="5290" w:hanging="360"/>
      </w:pPr>
      <w:rPr>
        <w:rFonts w:ascii="Symbol" w:hAnsi="Symbol" w:hint="default"/>
      </w:rPr>
    </w:lvl>
    <w:lvl w:ilvl="7" w:tplc="04090003" w:tentative="1">
      <w:start w:val="1"/>
      <w:numFmt w:val="bullet"/>
      <w:lvlText w:val="o"/>
      <w:lvlJc w:val="left"/>
      <w:pPr>
        <w:ind w:left="6010" w:hanging="360"/>
      </w:pPr>
      <w:rPr>
        <w:rFonts w:ascii="Courier New" w:hAnsi="Courier New" w:cs="Courier New" w:hint="default"/>
      </w:rPr>
    </w:lvl>
    <w:lvl w:ilvl="8" w:tplc="04090005" w:tentative="1">
      <w:start w:val="1"/>
      <w:numFmt w:val="bullet"/>
      <w:lvlText w:val=""/>
      <w:lvlJc w:val="left"/>
      <w:pPr>
        <w:ind w:left="6730" w:hanging="360"/>
      </w:pPr>
      <w:rPr>
        <w:rFonts w:ascii="Wingdings" w:hAnsi="Wingdings" w:hint="default"/>
      </w:rPr>
    </w:lvl>
  </w:abstractNum>
  <w:abstractNum w:abstractNumId="171" w15:restartNumberingAfterBreak="0">
    <w:nsid w:val="6203661D"/>
    <w:multiLevelType w:val="hybridMultilevel"/>
    <w:tmpl w:val="4EC2EB0A"/>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2" w15:restartNumberingAfterBreak="0">
    <w:nsid w:val="624E15FD"/>
    <w:multiLevelType w:val="multilevel"/>
    <w:tmpl w:val="A2EEEFAC"/>
    <w:lvl w:ilvl="0">
      <w:start w:val="1"/>
      <w:numFmt w:val="decimal"/>
      <w:lvlText w:val="1.4.%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3D77AAC"/>
    <w:multiLevelType w:val="hybridMultilevel"/>
    <w:tmpl w:val="CFB03712"/>
    <w:lvl w:ilvl="0" w:tplc="02CEEE34">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4804600"/>
    <w:multiLevelType w:val="hybridMultilevel"/>
    <w:tmpl w:val="69AEA4D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5" w15:restartNumberingAfterBreak="0">
    <w:nsid w:val="64AE22EC"/>
    <w:multiLevelType w:val="hybridMultilevel"/>
    <w:tmpl w:val="C5004C1E"/>
    <w:lvl w:ilvl="0" w:tplc="38090005">
      <w:start w:val="1"/>
      <w:numFmt w:val="bullet"/>
      <w:lvlText w:val=""/>
      <w:lvlJc w:val="left"/>
      <w:pPr>
        <w:ind w:left="1053" w:hanging="360"/>
      </w:pPr>
      <w:rPr>
        <w:rFonts w:ascii="Wingdings" w:hAnsi="Wingdings" w:hint="default"/>
      </w:rPr>
    </w:lvl>
    <w:lvl w:ilvl="1" w:tplc="38090003" w:tentative="1">
      <w:start w:val="1"/>
      <w:numFmt w:val="bullet"/>
      <w:lvlText w:val="o"/>
      <w:lvlJc w:val="left"/>
      <w:pPr>
        <w:ind w:left="1773" w:hanging="360"/>
      </w:pPr>
      <w:rPr>
        <w:rFonts w:ascii="Courier New" w:hAnsi="Courier New" w:cs="Courier New" w:hint="default"/>
      </w:rPr>
    </w:lvl>
    <w:lvl w:ilvl="2" w:tplc="38090005" w:tentative="1">
      <w:start w:val="1"/>
      <w:numFmt w:val="bullet"/>
      <w:lvlText w:val=""/>
      <w:lvlJc w:val="left"/>
      <w:pPr>
        <w:ind w:left="2493" w:hanging="360"/>
      </w:pPr>
      <w:rPr>
        <w:rFonts w:ascii="Wingdings" w:hAnsi="Wingdings" w:hint="default"/>
      </w:rPr>
    </w:lvl>
    <w:lvl w:ilvl="3" w:tplc="38090001" w:tentative="1">
      <w:start w:val="1"/>
      <w:numFmt w:val="bullet"/>
      <w:lvlText w:val=""/>
      <w:lvlJc w:val="left"/>
      <w:pPr>
        <w:ind w:left="3213" w:hanging="360"/>
      </w:pPr>
      <w:rPr>
        <w:rFonts w:ascii="Symbol" w:hAnsi="Symbol" w:hint="default"/>
      </w:rPr>
    </w:lvl>
    <w:lvl w:ilvl="4" w:tplc="38090003" w:tentative="1">
      <w:start w:val="1"/>
      <w:numFmt w:val="bullet"/>
      <w:lvlText w:val="o"/>
      <w:lvlJc w:val="left"/>
      <w:pPr>
        <w:ind w:left="3933" w:hanging="360"/>
      </w:pPr>
      <w:rPr>
        <w:rFonts w:ascii="Courier New" w:hAnsi="Courier New" w:cs="Courier New" w:hint="default"/>
      </w:rPr>
    </w:lvl>
    <w:lvl w:ilvl="5" w:tplc="38090005" w:tentative="1">
      <w:start w:val="1"/>
      <w:numFmt w:val="bullet"/>
      <w:lvlText w:val=""/>
      <w:lvlJc w:val="left"/>
      <w:pPr>
        <w:ind w:left="4653" w:hanging="360"/>
      </w:pPr>
      <w:rPr>
        <w:rFonts w:ascii="Wingdings" w:hAnsi="Wingdings" w:hint="default"/>
      </w:rPr>
    </w:lvl>
    <w:lvl w:ilvl="6" w:tplc="38090001" w:tentative="1">
      <w:start w:val="1"/>
      <w:numFmt w:val="bullet"/>
      <w:lvlText w:val=""/>
      <w:lvlJc w:val="left"/>
      <w:pPr>
        <w:ind w:left="5373" w:hanging="360"/>
      </w:pPr>
      <w:rPr>
        <w:rFonts w:ascii="Symbol" w:hAnsi="Symbol" w:hint="default"/>
      </w:rPr>
    </w:lvl>
    <w:lvl w:ilvl="7" w:tplc="38090003" w:tentative="1">
      <w:start w:val="1"/>
      <w:numFmt w:val="bullet"/>
      <w:lvlText w:val="o"/>
      <w:lvlJc w:val="left"/>
      <w:pPr>
        <w:ind w:left="6093" w:hanging="360"/>
      </w:pPr>
      <w:rPr>
        <w:rFonts w:ascii="Courier New" w:hAnsi="Courier New" w:cs="Courier New" w:hint="default"/>
      </w:rPr>
    </w:lvl>
    <w:lvl w:ilvl="8" w:tplc="38090005" w:tentative="1">
      <w:start w:val="1"/>
      <w:numFmt w:val="bullet"/>
      <w:lvlText w:val=""/>
      <w:lvlJc w:val="left"/>
      <w:pPr>
        <w:ind w:left="6813" w:hanging="360"/>
      </w:pPr>
      <w:rPr>
        <w:rFonts w:ascii="Wingdings" w:hAnsi="Wingdings" w:hint="default"/>
      </w:rPr>
    </w:lvl>
  </w:abstractNum>
  <w:abstractNum w:abstractNumId="176" w15:restartNumberingAfterBreak="0">
    <w:nsid w:val="64CC2B86"/>
    <w:multiLevelType w:val="hybridMultilevel"/>
    <w:tmpl w:val="E86E7744"/>
    <w:lvl w:ilvl="0" w:tplc="04090005">
      <w:start w:val="1"/>
      <w:numFmt w:val="bullet"/>
      <w:lvlText w:val=""/>
      <w:lvlJc w:val="left"/>
      <w:pPr>
        <w:ind w:left="830" w:hanging="360"/>
      </w:pPr>
      <w:rPr>
        <w:rFonts w:ascii="Wingdings" w:hAnsi="Wingdings"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177" w15:restartNumberingAfterBreak="0">
    <w:nsid w:val="64CF140F"/>
    <w:multiLevelType w:val="hybridMultilevel"/>
    <w:tmpl w:val="E7506F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8" w15:restartNumberingAfterBreak="0">
    <w:nsid w:val="6582795E"/>
    <w:multiLevelType w:val="hybridMultilevel"/>
    <w:tmpl w:val="BF106620"/>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15:restartNumberingAfterBreak="0">
    <w:nsid w:val="65D27BD4"/>
    <w:multiLevelType w:val="hybridMultilevel"/>
    <w:tmpl w:val="945AE5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7370770"/>
    <w:multiLevelType w:val="hybridMultilevel"/>
    <w:tmpl w:val="C0D05FBE"/>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1" w15:restartNumberingAfterBreak="0">
    <w:nsid w:val="67655746"/>
    <w:multiLevelType w:val="hybridMultilevel"/>
    <w:tmpl w:val="C39E0EAE"/>
    <w:lvl w:ilvl="0" w:tplc="2A64952A">
      <w:start w:val="1"/>
      <w:numFmt w:val="bullet"/>
      <w:lvlText w:val="-"/>
      <w:lvlJc w:val="left"/>
      <w:pPr>
        <w:ind w:left="720" w:hanging="360"/>
      </w:pPr>
      <w:rPr>
        <w:rFonts w:ascii="Arial Narrow" w:eastAsia="Times New Roman" w:hAnsi="Arial Narrow" w:cs="Arial" w:hint="default"/>
        <w:b w:val="0"/>
        <w:i w:val="0"/>
        <w:sz w:val="24"/>
        <w:szCs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3809001B">
      <w:start w:val="1"/>
      <w:numFmt w:val="lowerRoman"/>
      <w:lvlText w:val="%4."/>
      <w:lvlJc w:val="right"/>
      <w:pPr>
        <w:ind w:left="2880" w:hanging="360"/>
      </w:pPr>
      <w:rPr>
        <w:rFont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82" w15:restartNumberingAfterBreak="0">
    <w:nsid w:val="681F2D7A"/>
    <w:multiLevelType w:val="hybridMultilevel"/>
    <w:tmpl w:val="9694341E"/>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3" w15:restartNumberingAfterBreak="0">
    <w:nsid w:val="6921690F"/>
    <w:multiLevelType w:val="hybridMultilevel"/>
    <w:tmpl w:val="6F2419FE"/>
    <w:lvl w:ilvl="0" w:tplc="18A0FD60">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4" w15:restartNumberingAfterBreak="0">
    <w:nsid w:val="69CC7402"/>
    <w:multiLevelType w:val="hybridMultilevel"/>
    <w:tmpl w:val="3DDA4744"/>
    <w:lvl w:ilvl="0" w:tplc="5328B750">
      <w:start w:val="1"/>
      <w:numFmt w:val="decimal"/>
      <w:lvlText w:val="%1."/>
      <w:lvlJc w:val="left"/>
      <w:pPr>
        <w:ind w:left="1080" w:hanging="360"/>
      </w:pPr>
      <w:rPr>
        <w:rFonts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5" w15:restartNumberingAfterBreak="0">
    <w:nsid w:val="6AA62ED2"/>
    <w:multiLevelType w:val="multilevel"/>
    <w:tmpl w:val="E9C4B6F8"/>
    <w:lvl w:ilvl="0">
      <w:start w:val="1"/>
      <w:numFmt w:val="low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6" w15:restartNumberingAfterBreak="0">
    <w:nsid w:val="6AF46162"/>
    <w:multiLevelType w:val="hybridMultilevel"/>
    <w:tmpl w:val="9606DC58"/>
    <w:lvl w:ilvl="0" w:tplc="EB549C4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7" w15:restartNumberingAfterBreak="0">
    <w:nsid w:val="6B67260A"/>
    <w:multiLevelType w:val="hybridMultilevel"/>
    <w:tmpl w:val="DCC04F80"/>
    <w:lvl w:ilvl="0" w:tplc="6C208E1A">
      <w:start w:val="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C5D08B8"/>
    <w:multiLevelType w:val="hybridMultilevel"/>
    <w:tmpl w:val="85742E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9" w15:restartNumberingAfterBreak="0">
    <w:nsid w:val="6DA8154F"/>
    <w:multiLevelType w:val="hybridMultilevel"/>
    <w:tmpl w:val="7194B1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DC738C0"/>
    <w:multiLevelType w:val="hybridMultilevel"/>
    <w:tmpl w:val="FECED87C"/>
    <w:lvl w:ilvl="0" w:tplc="D8D62D0E">
      <w:start w:val="1"/>
      <w:numFmt w:val="decimal"/>
      <w:lvlText w:val="%1."/>
      <w:lvlJc w:val="left"/>
      <w:pPr>
        <w:ind w:left="1080" w:hanging="360"/>
      </w:pPr>
      <w:rPr>
        <w:rFonts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1" w15:restartNumberingAfterBreak="0">
    <w:nsid w:val="6DD5576F"/>
    <w:multiLevelType w:val="hybridMultilevel"/>
    <w:tmpl w:val="2C5071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E126C13"/>
    <w:multiLevelType w:val="hybridMultilevel"/>
    <w:tmpl w:val="A8509C80"/>
    <w:lvl w:ilvl="0" w:tplc="38090005">
      <w:start w:val="1"/>
      <w:numFmt w:val="bullet"/>
      <w:lvlText w:val=""/>
      <w:lvlJc w:val="left"/>
      <w:pPr>
        <w:ind w:left="1006" w:hanging="360"/>
      </w:pPr>
      <w:rPr>
        <w:rFonts w:ascii="Wingdings" w:hAnsi="Wingdings" w:hint="default"/>
      </w:rPr>
    </w:lvl>
    <w:lvl w:ilvl="1" w:tplc="38090003" w:tentative="1">
      <w:start w:val="1"/>
      <w:numFmt w:val="bullet"/>
      <w:lvlText w:val="o"/>
      <w:lvlJc w:val="left"/>
      <w:pPr>
        <w:ind w:left="1726" w:hanging="360"/>
      </w:pPr>
      <w:rPr>
        <w:rFonts w:ascii="Courier New" w:hAnsi="Courier New" w:cs="Courier New" w:hint="default"/>
      </w:rPr>
    </w:lvl>
    <w:lvl w:ilvl="2" w:tplc="38090005" w:tentative="1">
      <w:start w:val="1"/>
      <w:numFmt w:val="bullet"/>
      <w:lvlText w:val=""/>
      <w:lvlJc w:val="left"/>
      <w:pPr>
        <w:ind w:left="2446" w:hanging="360"/>
      </w:pPr>
      <w:rPr>
        <w:rFonts w:ascii="Wingdings" w:hAnsi="Wingdings" w:hint="default"/>
      </w:rPr>
    </w:lvl>
    <w:lvl w:ilvl="3" w:tplc="38090001" w:tentative="1">
      <w:start w:val="1"/>
      <w:numFmt w:val="bullet"/>
      <w:lvlText w:val=""/>
      <w:lvlJc w:val="left"/>
      <w:pPr>
        <w:ind w:left="3166" w:hanging="360"/>
      </w:pPr>
      <w:rPr>
        <w:rFonts w:ascii="Symbol" w:hAnsi="Symbol" w:hint="default"/>
      </w:rPr>
    </w:lvl>
    <w:lvl w:ilvl="4" w:tplc="38090003" w:tentative="1">
      <w:start w:val="1"/>
      <w:numFmt w:val="bullet"/>
      <w:lvlText w:val="o"/>
      <w:lvlJc w:val="left"/>
      <w:pPr>
        <w:ind w:left="3886" w:hanging="360"/>
      </w:pPr>
      <w:rPr>
        <w:rFonts w:ascii="Courier New" w:hAnsi="Courier New" w:cs="Courier New" w:hint="default"/>
      </w:rPr>
    </w:lvl>
    <w:lvl w:ilvl="5" w:tplc="38090005" w:tentative="1">
      <w:start w:val="1"/>
      <w:numFmt w:val="bullet"/>
      <w:lvlText w:val=""/>
      <w:lvlJc w:val="left"/>
      <w:pPr>
        <w:ind w:left="4606" w:hanging="360"/>
      </w:pPr>
      <w:rPr>
        <w:rFonts w:ascii="Wingdings" w:hAnsi="Wingdings" w:hint="default"/>
      </w:rPr>
    </w:lvl>
    <w:lvl w:ilvl="6" w:tplc="38090001" w:tentative="1">
      <w:start w:val="1"/>
      <w:numFmt w:val="bullet"/>
      <w:lvlText w:val=""/>
      <w:lvlJc w:val="left"/>
      <w:pPr>
        <w:ind w:left="5326" w:hanging="360"/>
      </w:pPr>
      <w:rPr>
        <w:rFonts w:ascii="Symbol" w:hAnsi="Symbol" w:hint="default"/>
      </w:rPr>
    </w:lvl>
    <w:lvl w:ilvl="7" w:tplc="38090003" w:tentative="1">
      <w:start w:val="1"/>
      <w:numFmt w:val="bullet"/>
      <w:lvlText w:val="o"/>
      <w:lvlJc w:val="left"/>
      <w:pPr>
        <w:ind w:left="6046" w:hanging="360"/>
      </w:pPr>
      <w:rPr>
        <w:rFonts w:ascii="Courier New" w:hAnsi="Courier New" w:cs="Courier New" w:hint="default"/>
      </w:rPr>
    </w:lvl>
    <w:lvl w:ilvl="8" w:tplc="38090005" w:tentative="1">
      <w:start w:val="1"/>
      <w:numFmt w:val="bullet"/>
      <w:lvlText w:val=""/>
      <w:lvlJc w:val="left"/>
      <w:pPr>
        <w:ind w:left="6766" w:hanging="360"/>
      </w:pPr>
      <w:rPr>
        <w:rFonts w:ascii="Wingdings" w:hAnsi="Wingdings" w:hint="default"/>
      </w:rPr>
    </w:lvl>
  </w:abstractNum>
  <w:abstractNum w:abstractNumId="193" w15:restartNumberingAfterBreak="0">
    <w:nsid w:val="6E161B8F"/>
    <w:multiLevelType w:val="hybridMultilevel"/>
    <w:tmpl w:val="FECED87C"/>
    <w:lvl w:ilvl="0" w:tplc="D8D62D0E">
      <w:start w:val="1"/>
      <w:numFmt w:val="decimal"/>
      <w:lvlText w:val="%1."/>
      <w:lvlJc w:val="left"/>
      <w:pPr>
        <w:ind w:left="1080" w:hanging="360"/>
      </w:pPr>
      <w:rPr>
        <w:rFonts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4" w15:restartNumberingAfterBreak="0">
    <w:nsid w:val="6EF2069C"/>
    <w:multiLevelType w:val="hybridMultilevel"/>
    <w:tmpl w:val="756ACD5A"/>
    <w:lvl w:ilvl="0" w:tplc="04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5" w15:restartNumberingAfterBreak="0">
    <w:nsid w:val="6F4D26B5"/>
    <w:multiLevelType w:val="hybridMultilevel"/>
    <w:tmpl w:val="71DA2DD2"/>
    <w:lvl w:ilvl="0" w:tplc="38090005">
      <w:start w:val="1"/>
      <w:numFmt w:val="bullet"/>
      <w:lvlText w:val=""/>
      <w:lvlJc w:val="left"/>
      <w:pPr>
        <w:ind w:left="839" w:hanging="360"/>
      </w:pPr>
      <w:rPr>
        <w:rFonts w:ascii="Wingdings" w:hAnsi="Wingdings" w:hint="default"/>
      </w:rPr>
    </w:lvl>
    <w:lvl w:ilvl="1" w:tplc="38090003" w:tentative="1">
      <w:start w:val="1"/>
      <w:numFmt w:val="bullet"/>
      <w:lvlText w:val="o"/>
      <w:lvlJc w:val="left"/>
      <w:pPr>
        <w:ind w:left="1559" w:hanging="360"/>
      </w:pPr>
      <w:rPr>
        <w:rFonts w:ascii="Courier New" w:hAnsi="Courier New" w:cs="Courier New" w:hint="default"/>
      </w:rPr>
    </w:lvl>
    <w:lvl w:ilvl="2" w:tplc="38090005" w:tentative="1">
      <w:start w:val="1"/>
      <w:numFmt w:val="bullet"/>
      <w:lvlText w:val=""/>
      <w:lvlJc w:val="left"/>
      <w:pPr>
        <w:ind w:left="2279" w:hanging="360"/>
      </w:pPr>
      <w:rPr>
        <w:rFonts w:ascii="Wingdings" w:hAnsi="Wingdings" w:hint="default"/>
      </w:rPr>
    </w:lvl>
    <w:lvl w:ilvl="3" w:tplc="38090001" w:tentative="1">
      <w:start w:val="1"/>
      <w:numFmt w:val="bullet"/>
      <w:lvlText w:val=""/>
      <w:lvlJc w:val="left"/>
      <w:pPr>
        <w:ind w:left="2999" w:hanging="360"/>
      </w:pPr>
      <w:rPr>
        <w:rFonts w:ascii="Symbol" w:hAnsi="Symbol" w:hint="default"/>
      </w:rPr>
    </w:lvl>
    <w:lvl w:ilvl="4" w:tplc="38090003" w:tentative="1">
      <w:start w:val="1"/>
      <w:numFmt w:val="bullet"/>
      <w:lvlText w:val="o"/>
      <w:lvlJc w:val="left"/>
      <w:pPr>
        <w:ind w:left="3719" w:hanging="360"/>
      </w:pPr>
      <w:rPr>
        <w:rFonts w:ascii="Courier New" w:hAnsi="Courier New" w:cs="Courier New" w:hint="default"/>
      </w:rPr>
    </w:lvl>
    <w:lvl w:ilvl="5" w:tplc="38090005" w:tentative="1">
      <w:start w:val="1"/>
      <w:numFmt w:val="bullet"/>
      <w:lvlText w:val=""/>
      <w:lvlJc w:val="left"/>
      <w:pPr>
        <w:ind w:left="4439" w:hanging="360"/>
      </w:pPr>
      <w:rPr>
        <w:rFonts w:ascii="Wingdings" w:hAnsi="Wingdings" w:hint="default"/>
      </w:rPr>
    </w:lvl>
    <w:lvl w:ilvl="6" w:tplc="38090001" w:tentative="1">
      <w:start w:val="1"/>
      <w:numFmt w:val="bullet"/>
      <w:lvlText w:val=""/>
      <w:lvlJc w:val="left"/>
      <w:pPr>
        <w:ind w:left="5159" w:hanging="360"/>
      </w:pPr>
      <w:rPr>
        <w:rFonts w:ascii="Symbol" w:hAnsi="Symbol" w:hint="default"/>
      </w:rPr>
    </w:lvl>
    <w:lvl w:ilvl="7" w:tplc="38090003" w:tentative="1">
      <w:start w:val="1"/>
      <w:numFmt w:val="bullet"/>
      <w:lvlText w:val="o"/>
      <w:lvlJc w:val="left"/>
      <w:pPr>
        <w:ind w:left="5879" w:hanging="360"/>
      </w:pPr>
      <w:rPr>
        <w:rFonts w:ascii="Courier New" w:hAnsi="Courier New" w:cs="Courier New" w:hint="default"/>
      </w:rPr>
    </w:lvl>
    <w:lvl w:ilvl="8" w:tplc="38090005" w:tentative="1">
      <w:start w:val="1"/>
      <w:numFmt w:val="bullet"/>
      <w:lvlText w:val=""/>
      <w:lvlJc w:val="left"/>
      <w:pPr>
        <w:ind w:left="6599" w:hanging="360"/>
      </w:pPr>
      <w:rPr>
        <w:rFonts w:ascii="Wingdings" w:hAnsi="Wingdings" w:hint="default"/>
      </w:rPr>
    </w:lvl>
  </w:abstractNum>
  <w:abstractNum w:abstractNumId="196" w15:restartNumberingAfterBreak="0">
    <w:nsid w:val="704A0E29"/>
    <w:multiLevelType w:val="hybridMultilevel"/>
    <w:tmpl w:val="DE32C4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0791DB8"/>
    <w:multiLevelType w:val="hybridMultilevel"/>
    <w:tmpl w:val="86921CEE"/>
    <w:lvl w:ilvl="0" w:tplc="7F70864E">
      <w:start w:val="1"/>
      <w:numFmt w:val="decimal"/>
      <w:lvlText w:val="3.3.%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8" w15:restartNumberingAfterBreak="0">
    <w:nsid w:val="70EB3594"/>
    <w:multiLevelType w:val="hybridMultilevel"/>
    <w:tmpl w:val="4C0CFB3C"/>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9" w15:restartNumberingAfterBreak="0">
    <w:nsid w:val="71701419"/>
    <w:multiLevelType w:val="hybridMultilevel"/>
    <w:tmpl w:val="EAAC8BB4"/>
    <w:lvl w:ilvl="0" w:tplc="424E0C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0" w15:restartNumberingAfterBreak="0">
    <w:nsid w:val="71CE4D1A"/>
    <w:multiLevelType w:val="hybridMultilevel"/>
    <w:tmpl w:val="4F8AE24A"/>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1" w15:restartNumberingAfterBreak="0">
    <w:nsid w:val="72893065"/>
    <w:multiLevelType w:val="hybridMultilevel"/>
    <w:tmpl w:val="D0DE7A5C"/>
    <w:lvl w:ilvl="0" w:tplc="38090005">
      <w:start w:val="1"/>
      <w:numFmt w:val="bullet"/>
      <w:lvlText w:val=""/>
      <w:lvlJc w:val="left"/>
      <w:pPr>
        <w:ind w:left="970" w:hanging="360"/>
      </w:pPr>
      <w:rPr>
        <w:rFonts w:ascii="Wingdings" w:hAnsi="Wingdings" w:hint="default"/>
      </w:rPr>
    </w:lvl>
    <w:lvl w:ilvl="1" w:tplc="38090003" w:tentative="1">
      <w:start w:val="1"/>
      <w:numFmt w:val="bullet"/>
      <w:lvlText w:val="o"/>
      <w:lvlJc w:val="left"/>
      <w:pPr>
        <w:ind w:left="1690" w:hanging="360"/>
      </w:pPr>
      <w:rPr>
        <w:rFonts w:ascii="Courier New" w:hAnsi="Courier New" w:cs="Courier New" w:hint="default"/>
      </w:rPr>
    </w:lvl>
    <w:lvl w:ilvl="2" w:tplc="38090005" w:tentative="1">
      <w:start w:val="1"/>
      <w:numFmt w:val="bullet"/>
      <w:lvlText w:val=""/>
      <w:lvlJc w:val="left"/>
      <w:pPr>
        <w:ind w:left="2410" w:hanging="360"/>
      </w:pPr>
      <w:rPr>
        <w:rFonts w:ascii="Wingdings" w:hAnsi="Wingdings" w:hint="default"/>
      </w:rPr>
    </w:lvl>
    <w:lvl w:ilvl="3" w:tplc="38090001" w:tentative="1">
      <w:start w:val="1"/>
      <w:numFmt w:val="bullet"/>
      <w:lvlText w:val=""/>
      <w:lvlJc w:val="left"/>
      <w:pPr>
        <w:ind w:left="3130" w:hanging="360"/>
      </w:pPr>
      <w:rPr>
        <w:rFonts w:ascii="Symbol" w:hAnsi="Symbol" w:hint="default"/>
      </w:rPr>
    </w:lvl>
    <w:lvl w:ilvl="4" w:tplc="38090003" w:tentative="1">
      <w:start w:val="1"/>
      <w:numFmt w:val="bullet"/>
      <w:lvlText w:val="o"/>
      <w:lvlJc w:val="left"/>
      <w:pPr>
        <w:ind w:left="3850" w:hanging="360"/>
      </w:pPr>
      <w:rPr>
        <w:rFonts w:ascii="Courier New" w:hAnsi="Courier New" w:cs="Courier New" w:hint="default"/>
      </w:rPr>
    </w:lvl>
    <w:lvl w:ilvl="5" w:tplc="38090005" w:tentative="1">
      <w:start w:val="1"/>
      <w:numFmt w:val="bullet"/>
      <w:lvlText w:val=""/>
      <w:lvlJc w:val="left"/>
      <w:pPr>
        <w:ind w:left="4570" w:hanging="360"/>
      </w:pPr>
      <w:rPr>
        <w:rFonts w:ascii="Wingdings" w:hAnsi="Wingdings" w:hint="default"/>
      </w:rPr>
    </w:lvl>
    <w:lvl w:ilvl="6" w:tplc="38090001" w:tentative="1">
      <w:start w:val="1"/>
      <w:numFmt w:val="bullet"/>
      <w:lvlText w:val=""/>
      <w:lvlJc w:val="left"/>
      <w:pPr>
        <w:ind w:left="5290" w:hanging="360"/>
      </w:pPr>
      <w:rPr>
        <w:rFonts w:ascii="Symbol" w:hAnsi="Symbol" w:hint="default"/>
      </w:rPr>
    </w:lvl>
    <w:lvl w:ilvl="7" w:tplc="38090003" w:tentative="1">
      <w:start w:val="1"/>
      <w:numFmt w:val="bullet"/>
      <w:lvlText w:val="o"/>
      <w:lvlJc w:val="left"/>
      <w:pPr>
        <w:ind w:left="6010" w:hanging="360"/>
      </w:pPr>
      <w:rPr>
        <w:rFonts w:ascii="Courier New" w:hAnsi="Courier New" w:cs="Courier New" w:hint="default"/>
      </w:rPr>
    </w:lvl>
    <w:lvl w:ilvl="8" w:tplc="38090005" w:tentative="1">
      <w:start w:val="1"/>
      <w:numFmt w:val="bullet"/>
      <w:lvlText w:val=""/>
      <w:lvlJc w:val="left"/>
      <w:pPr>
        <w:ind w:left="6730" w:hanging="360"/>
      </w:pPr>
      <w:rPr>
        <w:rFonts w:ascii="Wingdings" w:hAnsi="Wingdings" w:hint="default"/>
      </w:rPr>
    </w:lvl>
  </w:abstractNum>
  <w:abstractNum w:abstractNumId="202" w15:restartNumberingAfterBreak="0">
    <w:nsid w:val="73455E4A"/>
    <w:multiLevelType w:val="hybridMultilevel"/>
    <w:tmpl w:val="181A09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5384019"/>
    <w:multiLevelType w:val="hybridMultilevel"/>
    <w:tmpl w:val="9868634A"/>
    <w:lvl w:ilvl="0" w:tplc="9A461F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4" w15:restartNumberingAfterBreak="0">
    <w:nsid w:val="76ED42DE"/>
    <w:multiLevelType w:val="multilevel"/>
    <w:tmpl w:val="0F082510"/>
    <w:lvl w:ilvl="0">
      <w:start w:val="1"/>
      <w:numFmt w:val="decimal"/>
      <w:lvlText w:val="%1"/>
      <w:lvlJc w:val="left"/>
      <w:pPr>
        <w:ind w:left="480" w:hanging="480"/>
      </w:pPr>
      <w:rPr>
        <w:rFonts w:cs="Times New Roman" w:hint="default"/>
      </w:rPr>
    </w:lvl>
    <w:lvl w:ilvl="1">
      <w:start w:val="2"/>
      <w:numFmt w:val="decimal"/>
      <w:lvlText w:val="%1.%2"/>
      <w:lvlJc w:val="left"/>
      <w:pPr>
        <w:ind w:left="660" w:hanging="480"/>
      </w:pPr>
      <w:rPr>
        <w:rFonts w:cs="Times New Roman" w:hint="default"/>
      </w:rPr>
    </w:lvl>
    <w:lvl w:ilvl="2">
      <w:start w:val="2"/>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205" w15:restartNumberingAfterBreak="0">
    <w:nsid w:val="77932646"/>
    <w:multiLevelType w:val="hybridMultilevel"/>
    <w:tmpl w:val="2D30CF66"/>
    <w:lvl w:ilvl="0" w:tplc="38090005">
      <w:start w:val="1"/>
      <w:numFmt w:val="bullet"/>
      <w:lvlText w:val=""/>
      <w:lvlJc w:val="left"/>
      <w:pPr>
        <w:ind w:left="942" w:hanging="360"/>
      </w:pPr>
      <w:rPr>
        <w:rFonts w:ascii="Wingdings" w:hAnsi="Wingdings" w:hint="default"/>
      </w:rPr>
    </w:lvl>
    <w:lvl w:ilvl="1" w:tplc="38090003" w:tentative="1">
      <w:start w:val="1"/>
      <w:numFmt w:val="bullet"/>
      <w:lvlText w:val="o"/>
      <w:lvlJc w:val="left"/>
      <w:pPr>
        <w:ind w:left="1662" w:hanging="360"/>
      </w:pPr>
      <w:rPr>
        <w:rFonts w:ascii="Courier New" w:hAnsi="Courier New" w:cs="Courier New" w:hint="default"/>
      </w:rPr>
    </w:lvl>
    <w:lvl w:ilvl="2" w:tplc="38090005" w:tentative="1">
      <w:start w:val="1"/>
      <w:numFmt w:val="bullet"/>
      <w:lvlText w:val=""/>
      <w:lvlJc w:val="left"/>
      <w:pPr>
        <w:ind w:left="2382" w:hanging="360"/>
      </w:pPr>
      <w:rPr>
        <w:rFonts w:ascii="Wingdings" w:hAnsi="Wingdings" w:hint="default"/>
      </w:rPr>
    </w:lvl>
    <w:lvl w:ilvl="3" w:tplc="38090001" w:tentative="1">
      <w:start w:val="1"/>
      <w:numFmt w:val="bullet"/>
      <w:lvlText w:val=""/>
      <w:lvlJc w:val="left"/>
      <w:pPr>
        <w:ind w:left="3102" w:hanging="360"/>
      </w:pPr>
      <w:rPr>
        <w:rFonts w:ascii="Symbol" w:hAnsi="Symbol" w:hint="default"/>
      </w:rPr>
    </w:lvl>
    <w:lvl w:ilvl="4" w:tplc="38090003" w:tentative="1">
      <w:start w:val="1"/>
      <w:numFmt w:val="bullet"/>
      <w:lvlText w:val="o"/>
      <w:lvlJc w:val="left"/>
      <w:pPr>
        <w:ind w:left="3822" w:hanging="360"/>
      </w:pPr>
      <w:rPr>
        <w:rFonts w:ascii="Courier New" w:hAnsi="Courier New" w:cs="Courier New" w:hint="default"/>
      </w:rPr>
    </w:lvl>
    <w:lvl w:ilvl="5" w:tplc="38090005" w:tentative="1">
      <w:start w:val="1"/>
      <w:numFmt w:val="bullet"/>
      <w:lvlText w:val=""/>
      <w:lvlJc w:val="left"/>
      <w:pPr>
        <w:ind w:left="4542" w:hanging="360"/>
      </w:pPr>
      <w:rPr>
        <w:rFonts w:ascii="Wingdings" w:hAnsi="Wingdings" w:hint="default"/>
      </w:rPr>
    </w:lvl>
    <w:lvl w:ilvl="6" w:tplc="38090001" w:tentative="1">
      <w:start w:val="1"/>
      <w:numFmt w:val="bullet"/>
      <w:lvlText w:val=""/>
      <w:lvlJc w:val="left"/>
      <w:pPr>
        <w:ind w:left="5262" w:hanging="360"/>
      </w:pPr>
      <w:rPr>
        <w:rFonts w:ascii="Symbol" w:hAnsi="Symbol" w:hint="default"/>
      </w:rPr>
    </w:lvl>
    <w:lvl w:ilvl="7" w:tplc="38090003" w:tentative="1">
      <w:start w:val="1"/>
      <w:numFmt w:val="bullet"/>
      <w:lvlText w:val="o"/>
      <w:lvlJc w:val="left"/>
      <w:pPr>
        <w:ind w:left="5982" w:hanging="360"/>
      </w:pPr>
      <w:rPr>
        <w:rFonts w:ascii="Courier New" w:hAnsi="Courier New" w:cs="Courier New" w:hint="default"/>
      </w:rPr>
    </w:lvl>
    <w:lvl w:ilvl="8" w:tplc="38090005" w:tentative="1">
      <w:start w:val="1"/>
      <w:numFmt w:val="bullet"/>
      <w:lvlText w:val=""/>
      <w:lvlJc w:val="left"/>
      <w:pPr>
        <w:ind w:left="6702" w:hanging="360"/>
      </w:pPr>
      <w:rPr>
        <w:rFonts w:ascii="Wingdings" w:hAnsi="Wingdings" w:hint="default"/>
      </w:rPr>
    </w:lvl>
  </w:abstractNum>
  <w:abstractNum w:abstractNumId="206" w15:restartNumberingAfterBreak="0">
    <w:nsid w:val="77CC27C1"/>
    <w:multiLevelType w:val="hybridMultilevel"/>
    <w:tmpl w:val="C5EA51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7D17008"/>
    <w:multiLevelType w:val="hybridMultilevel"/>
    <w:tmpl w:val="B16C19E4"/>
    <w:lvl w:ilvl="0" w:tplc="2B6AE844">
      <w:start w:val="1"/>
      <w:numFmt w:val="low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8" w15:restartNumberingAfterBreak="0">
    <w:nsid w:val="79B67E5E"/>
    <w:multiLevelType w:val="hybridMultilevel"/>
    <w:tmpl w:val="5EA445A0"/>
    <w:lvl w:ilvl="0" w:tplc="38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ABD685C"/>
    <w:multiLevelType w:val="multilevel"/>
    <w:tmpl w:val="691CEA78"/>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0" w15:restartNumberingAfterBreak="0">
    <w:nsid w:val="7B222491"/>
    <w:multiLevelType w:val="hybridMultilevel"/>
    <w:tmpl w:val="C764CCF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1" w15:restartNumberingAfterBreak="0">
    <w:nsid w:val="7B635DDD"/>
    <w:multiLevelType w:val="hybridMultilevel"/>
    <w:tmpl w:val="3B965C40"/>
    <w:lvl w:ilvl="0" w:tplc="6074DA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2" w15:restartNumberingAfterBreak="0">
    <w:nsid w:val="7B705BCA"/>
    <w:multiLevelType w:val="hybridMultilevel"/>
    <w:tmpl w:val="4C6C22C0"/>
    <w:lvl w:ilvl="0" w:tplc="38090005">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3" w15:restartNumberingAfterBreak="0">
    <w:nsid w:val="7CC84A9F"/>
    <w:multiLevelType w:val="hybridMultilevel"/>
    <w:tmpl w:val="0B3EA258"/>
    <w:lvl w:ilvl="0" w:tplc="FA3EE830">
      <w:start w:val="1"/>
      <w:numFmt w:val="decimal"/>
      <w:lvlText w:val="%1."/>
      <w:lvlJc w:val="left"/>
      <w:pPr>
        <w:ind w:left="108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4" w15:restartNumberingAfterBreak="0">
    <w:nsid w:val="7DB30CA6"/>
    <w:multiLevelType w:val="hybridMultilevel"/>
    <w:tmpl w:val="3328E18C"/>
    <w:lvl w:ilvl="0" w:tplc="59081066">
      <w:start w:val="1"/>
      <w:numFmt w:val="decimal"/>
      <w:lvlText w:val="4.1.4.%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5" w15:restartNumberingAfterBreak="0">
    <w:nsid w:val="7DE76121"/>
    <w:multiLevelType w:val="hybridMultilevel"/>
    <w:tmpl w:val="2E7A785C"/>
    <w:lvl w:ilvl="0" w:tplc="E9A6340C">
      <w:start w:val="1"/>
      <w:numFmt w:val="decimal"/>
      <w:lvlText w:val="3.4.2.%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6" w15:restartNumberingAfterBreak="0">
    <w:nsid w:val="7F7B6EB3"/>
    <w:multiLevelType w:val="hybridMultilevel"/>
    <w:tmpl w:val="9F424BB4"/>
    <w:lvl w:ilvl="0" w:tplc="C826E660">
      <w:start w:val="1"/>
      <w:numFmt w:val="decimal"/>
      <w:lvlText w:val="%1."/>
      <w:lvlJc w:val="left"/>
      <w:pPr>
        <w:ind w:left="108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7" w15:restartNumberingAfterBreak="0">
    <w:nsid w:val="7FAC4006"/>
    <w:multiLevelType w:val="hybridMultilevel"/>
    <w:tmpl w:val="968C20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9"/>
  </w:num>
  <w:num w:numId="2">
    <w:abstractNumId w:val="149"/>
  </w:num>
  <w:num w:numId="3">
    <w:abstractNumId w:val="59"/>
  </w:num>
  <w:num w:numId="4">
    <w:abstractNumId w:val="210"/>
  </w:num>
  <w:num w:numId="5">
    <w:abstractNumId w:val="174"/>
  </w:num>
  <w:num w:numId="6">
    <w:abstractNumId w:val="137"/>
  </w:num>
  <w:num w:numId="7">
    <w:abstractNumId w:val="151"/>
  </w:num>
  <w:num w:numId="8">
    <w:abstractNumId w:val="128"/>
  </w:num>
  <w:num w:numId="9">
    <w:abstractNumId w:val="206"/>
  </w:num>
  <w:num w:numId="10">
    <w:abstractNumId w:val="179"/>
  </w:num>
  <w:num w:numId="11">
    <w:abstractNumId w:val="58"/>
  </w:num>
  <w:num w:numId="12">
    <w:abstractNumId w:val="187"/>
  </w:num>
  <w:num w:numId="13">
    <w:abstractNumId w:val="173"/>
  </w:num>
  <w:num w:numId="14">
    <w:abstractNumId w:val="68"/>
  </w:num>
  <w:num w:numId="15">
    <w:abstractNumId w:val="124"/>
  </w:num>
  <w:num w:numId="16">
    <w:abstractNumId w:val="9"/>
  </w:num>
  <w:num w:numId="17">
    <w:abstractNumId w:val="108"/>
  </w:num>
  <w:num w:numId="18">
    <w:abstractNumId w:val="25"/>
  </w:num>
  <w:num w:numId="19">
    <w:abstractNumId w:val="0"/>
  </w:num>
  <w:num w:numId="20">
    <w:abstractNumId w:val="120"/>
  </w:num>
  <w:num w:numId="21">
    <w:abstractNumId w:val="177"/>
  </w:num>
  <w:num w:numId="22">
    <w:abstractNumId w:val="34"/>
  </w:num>
  <w:num w:numId="23">
    <w:abstractNumId w:val="200"/>
  </w:num>
  <w:num w:numId="24">
    <w:abstractNumId w:val="136"/>
  </w:num>
  <w:num w:numId="25">
    <w:abstractNumId w:val="184"/>
  </w:num>
  <w:num w:numId="26">
    <w:abstractNumId w:val="33"/>
  </w:num>
  <w:num w:numId="27">
    <w:abstractNumId w:val="193"/>
  </w:num>
  <w:num w:numId="28">
    <w:abstractNumId w:val="199"/>
  </w:num>
  <w:num w:numId="29">
    <w:abstractNumId w:val="216"/>
  </w:num>
  <w:num w:numId="30">
    <w:abstractNumId w:val="213"/>
  </w:num>
  <w:num w:numId="31">
    <w:abstractNumId w:val="115"/>
  </w:num>
  <w:num w:numId="32">
    <w:abstractNumId w:val="11"/>
  </w:num>
  <w:num w:numId="33">
    <w:abstractNumId w:val="101"/>
  </w:num>
  <w:num w:numId="34">
    <w:abstractNumId w:val="166"/>
  </w:num>
  <w:num w:numId="35">
    <w:abstractNumId w:val="182"/>
  </w:num>
  <w:num w:numId="36">
    <w:abstractNumId w:val="203"/>
  </w:num>
  <w:num w:numId="37">
    <w:abstractNumId w:val="186"/>
  </w:num>
  <w:num w:numId="38">
    <w:abstractNumId w:val="32"/>
  </w:num>
  <w:num w:numId="39">
    <w:abstractNumId w:val="83"/>
  </w:num>
  <w:num w:numId="40">
    <w:abstractNumId w:val="211"/>
  </w:num>
  <w:num w:numId="41">
    <w:abstractNumId w:val="98"/>
  </w:num>
  <w:num w:numId="42">
    <w:abstractNumId w:val="69"/>
  </w:num>
  <w:num w:numId="43">
    <w:abstractNumId w:val="99"/>
  </w:num>
  <w:num w:numId="44">
    <w:abstractNumId w:val="147"/>
  </w:num>
  <w:num w:numId="45">
    <w:abstractNumId w:val="50"/>
  </w:num>
  <w:num w:numId="46">
    <w:abstractNumId w:val="122"/>
  </w:num>
  <w:num w:numId="47">
    <w:abstractNumId w:val="139"/>
  </w:num>
  <w:num w:numId="48">
    <w:abstractNumId w:val="53"/>
  </w:num>
  <w:num w:numId="49">
    <w:abstractNumId w:val="157"/>
  </w:num>
  <w:num w:numId="50">
    <w:abstractNumId w:val="13"/>
  </w:num>
  <w:num w:numId="51">
    <w:abstractNumId w:val="60"/>
  </w:num>
  <w:num w:numId="52">
    <w:abstractNumId w:val="14"/>
  </w:num>
  <w:num w:numId="53">
    <w:abstractNumId w:val="29"/>
  </w:num>
  <w:num w:numId="54">
    <w:abstractNumId w:val="82"/>
  </w:num>
  <w:num w:numId="55">
    <w:abstractNumId w:val="188"/>
  </w:num>
  <w:num w:numId="56">
    <w:abstractNumId w:val="27"/>
  </w:num>
  <w:num w:numId="57">
    <w:abstractNumId w:val="1"/>
  </w:num>
  <w:num w:numId="58">
    <w:abstractNumId w:val="92"/>
  </w:num>
  <w:num w:numId="59">
    <w:abstractNumId w:val="170"/>
  </w:num>
  <w:num w:numId="60">
    <w:abstractNumId w:val="144"/>
  </w:num>
  <w:num w:numId="61">
    <w:abstractNumId w:val="43"/>
  </w:num>
  <w:num w:numId="62">
    <w:abstractNumId w:val="143"/>
  </w:num>
  <w:num w:numId="63">
    <w:abstractNumId w:val="49"/>
  </w:num>
  <w:num w:numId="64">
    <w:abstractNumId w:val="2"/>
  </w:num>
  <w:num w:numId="65">
    <w:abstractNumId w:val="46"/>
  </w:num>
  <w:num w:numId="66">
    <w:abstractNumId w:val="126"/>
  </w:num>
  <w:num w:numId="67">
    <w:abstractNumId w:val="178"/>
  </w:num>
  <w:num w:numId="68">
    <w:abstractNumId w:val="4"/>
  </w:num>
  <w:num w:numId="69">
    <w:abstractNumId w:val="185"/>
  </w:num>
  <w:num w:numId="70">
    <w:abstractNumId w:val="6"/>
  </w:num>
  <w:num w:numId="71">
    <w:abstractNumId w:val="194"/>
  </w:num>
  <w:num w:numId="72">
    <w:abstractNumId w:val="10"/>
  </w:num>
  <w:num w:numId="73">
    <w:abstractNumId w:val="118"/>
  </w:num>
  <w:num w:numId="74">
    <w:abstractNumId w:val="40"/>
  </w:num>
  <w:num w:numId="75">
    <w:abstractNumId w:val="79"/>
  </w:num>
  <w:num w:numId="76">
    <w:abstractNumId w:val="77"/>
  </w:num>
  <w:num w:numId="77">
    <w:abstractNumId w:val="159"/>
  </w:num>
  <w:num w:numId="78">
    <w:abstractNumId w:val="189"/>
  </w:num>
  <w:num w:numId="79">
    <w:abstractNumId w:val="156"/>
  </w:num>
  <w:num w:numId="80">
    <w:abstractNumId w:val="217"/>
  </w:num>
  <w:num w:numId="81">
    <w:abstractNumId w:val="48"/>
  </w:num>
  <w:num w:numId="82">
    <w:abstractNumId w:val="153"/>
  </w:num>
  <w:num w:numId="83">
    <w:abstractNumId w:val="111"/>
  </w:num>
  <w:num w:numId="84">
    <w:abstractNumId w:val="110"/>
  </w:num>
  <w:num w:numId="85">
    <w:abstractNumId w:val="138"/>
  </w:num>
  <w:num w:numId="86">
    <w:abstractNumId w:val="21"/>
  </w:num>
  <w:num w:numId="87">
    <w:abstractNumId w:val="44"/>
  </w:num>
  <w:num w:numId="88">
    <w:abstractNumId w:val="37"/>
  </w:num>
  <w:num w:numId="89">
    <w:abstractNumId w:val="202"/>
  </w:num>
  <w:num w:numId="90">
    <w:abstractNumId w:val="67"/>
  </w:num>
  <w:num w:numId="91">
    <w:abstractNumId w:val="94"/>
  </w:num>
  <w:num w:numId="92">
    <w:abstractNumId w:val="56"/>
  </w:num>
  <w:num w:numId="93">
    <w:abstractNumId w:val="18"/>
  </w:num>
  <w:num w:numId="94">
    <w:abstractNumId w:val="41"/>
  </w:num>
  <w:num w:numId="95">
    <w:abstractNumId w:val="113"/>
  </w:num>
  <w:num w:numId="96">
    <w:abstractNumId w:val="61"/>
  </w:num>
  <w:num w:numId="97">
    <w:abstractNumId w:val="55"/>
  </w:num>
  <w:num w:numId="98">
    <w:abstractNumId w:val="164"/>
  </w:num>
  <w:num w:numId="99">
    <w:abstractNumId w:val="162"/>
  </w:num>
  <w:num w:numId="100">
    <w:abstractNumId w:val="93"/>
  </w:num>
  <w:num w:numId="101">
    <w:abstractNumId w:val="66"/>
  </w:num>
  <w:num w:numId="102">
    <w:abstractNumId w:val="161"/>
  </w:num>
  <w:num w:numId="103">
    <w:abstractNumId w:val="45"/>
  </w:num>
  <w:num w:numId="104">
    <w:abstractNumId w:val="114"/>
  </w:num>
  <w:num w:numId="105">
    <w:abstractNumId w:val="95"/>
  </w:num>
  <w:num w:numId="106">
    <w:abstractNumId w:val="163"/>
  </w:num>
  <w:num w:numId="107">
    <w:abstractNumId w:val="107"/>
  </w:num>
  <w:num w:numId="108">
    <w:abstractNumId w:val="160"/>
  </w:num>
  <w:num w:numId="109">
    <w:abstractNumId w:val="196"/>
  </w:num>
  <w:num w:numId="110">
    <w:abstractNumId w:val="158"/>
  </w:num>
  <w:num w:numId="111">
    <w:abstractNumId w:val="62"/>
  </w:num>
  <w:num w:numId="112">
    <w:abstractNumId w:val="191"/>
  </w:num>
  <w:num w:numId="113">
    <w:abstractNumId w:val="125"/>
  </w:num>
  <w:num w:numId="114">
    <w:abstractNumId w:val="70"/>
  </w:num>
  <w:num w:numId="115">
    <w:abstractNumId w:val="168"/>
  </w:num>
  <w:num w:numId="116">
    <w:abstractNumId w:val="106"/>
  </w:num>
  <w:num w:numId="117">
    <w:abstractNumId w:val="84"/>
  </w:num>
  <w:num w:numId="118">
    <w:abstractNumId w:val="130"/>
  </w:num>
  <w:num w:numId="119">
    <w:abstractNumId w:val="80"/>
  </w:num>
  <w:num w:numId="120">
    <w:abstractNumId w:val="145"/>
  </w:num>
  <w:num w:numId="121">
    <w:abstractNumId w:val="30"/>
  </w:num>
  <w:num w:numId="122">
    <w:abstractNumId w:val="103"/>
  </w:num>
  <w:num w:numId="123">
    <w:abstractNumId w:val="176"/>
  </w:num>
  <w:num w:numId="124">
    <w:abstractNumId w:val="155"/>
  </w:num>
  <w:num w:numId="125">
    <w:abstractNumId w:val="100"/>
  </w:num>
  <w:num w:numId="126">
    <w:abstractNumId w:val="73"/>
  </w:num>
  <w:num w:numId="127">
    <w:abstractNumId w:val="54"/>
  </w:num>
  <w:num w:numId="128">
    <w:abstractNumId w:val="165"/>
  </w:num>
  <w:num w:numId="129">
    <w:abstractNumId w:val="89"/>
  </w:num>
  <w:num w:numId="130">
    <w:abstractNumId w:val="91"/>
  </w:num>
  <w:num w:numId="131">
    <w:abstractNumId w:val="201"/>
  </w:num>
  <w:num w:numId="132">
    <w:abstractNumId w:val="85"/>
  </w:num>
  <w:num w:numId="133">
    <w:abstractNumId w:val="180"/>
  </w:num>
  <w:num w:numId="134">
    <w:abstractNumId w:val="28"/>
  </w:num>
  <w:num w:numId="135">
    <w:abstractNumId w:val="15"/>
  </w:num>
  <w:num w:numId="136">
    <w:abstractNumId w:val="23"/>
  </w:num>
  <w:num w:numId="137">
    <w:abstractNumId w:val="38"/>
  </w:num>
  <w:num w:numId="138">
    <w:abstractNumId w:val="212"/>
  </w:num>
  <w:num w:numId="139">
    <w:abstractNumId w:val="86"/>
  </w:num>
  <w:num w:numId="140">
    <w:abstractNumId w:val="12"/>
  </w:num>
  <w:num w:numId="141">
    <w:abstractNumId w:val="109"/>
  </w:num>
  <w:num w:numId="142">
    <w:abstractNumId w:val="90"/>
  </w:num>
  <w:num w:numId="143">
    <w:abstractNumId w:val="152"/>
  </w:num>
  <w:num w:numId="144">
    <w:abstractNumId w:val="63"/>
  </w:num>
  <w:num w:numId="145">
    <w:abstractNumId w:val="35"/>
  </w:num>
  <w:num w:numId="146">
    <w:abstractNumId w:val="3"/>
  </w:num>
  <w:num w:numId="147">
    <w:abstractNumId w:val="197"/>
  </w:num>
  <w:num w:numId="148">
    <w:abstractNumId w:val="39"/>
  </w:num>
  <w:num w:numId="149">
    <w:abstractNumId w:val="112"/>
  </w:num>
  <w:num w:numId="150">
    <w:abstractNumId w:val="215"/>
  </w:num>
  <w:num w:numId="151">
    <w:abstractNumId w:val="20"/>
  </w:num>
  <w:num w:numId="152">
    <w:abstractNumId w:val="146"/>
  </w:num>
  <w:num w:numId="153">
    <w:abstractNumId w:val="132"/>
  </w:num>
  <w:num w:numId="154">
    <w:abstractNumId w:val="52"/>
  </w:num>
  <w:num w:numId="155">
    <w:abstractNumId w:val="214"/>
  </w:num>
  <w:num w:numId="156">
    <w:abstractNumId w:val="207"/>
  </w:num>
  <w:num w:numId="157">
    <w:abstractNumId w:val="148"/>
  </w:num>
  <w:num w:numId="158">
    <w:abstractNumId w:val="16"/>
  </w:num>
  <w:num w:numId="159">
    <w:abstractNumId w:val="65"/>
  </w:num>
  <w:num w:numId="160">
    <w:abstractNumId w:val="102"/>
  </w:num>
  <w:num w:numId="161">
    <w:abstractNumId w:val="72"/>
  </w:num>
  <w:num w:numId="162">
    <w:abstractNumId w:val="169"/>
  </w:num>
  <w:num w:numId="163">
    <w:abstractNumId w:val="104"/>
  </w:num>
  <w:num w:numId="164">
    <w:abstractNumId w:val="141"/>
  </w:num>
  <w:num w:numId="165">
    <w:abstractNumId w:val="150"/>
  </w:num>
  <w:num w:numId="166">
    <w:abstractNumId w:val="26"/>
  </w:num>
  <w:num w:numId="167">
    <w:abstractNumId w:val="47"/>
  </w:num>
  <w:num w:numId="168">
    <w:abstractNumId w:val="192"/>
  </w:num>
  <w:num w:numId="169">
    <w:abstractNumId w:val="171"/>
  </w:num>
  <w:num w:numId="170">
    <w:abstractNumId w:val="121"/>
  </w:num>
  <w:num w:numId="171">
    <w:abstractNumId w:val="76"/>
  </w:num>
  <w:num w:numId="172">
    <w:abstractNumId w:val="116"/>
  </w:num>
  <w:num w:numId="173">
    <w:abstractNumId w:val="205"/>
  </w:num>
  <w:num w:numId="174">
    <w:abstractNumId w:val="198"/>
  </w:num>
  <w:num w:numId="175">
    <w:abstractNumId w:val="81"/>
  </w:num>
  <w:num w:numId="176">
    <w:abstractNumId w:val="78"/>
  </w:num>
  <w:num w:numId="177">
    <w:abstractNumId w:val="119"/>
  </w:num>
  <w:num w:numId="178">
    <w:abstractNumId w:val="195"/>
  </w:num>
  <w:num w:numId="179">
    <w:abstractNumId w:val="97"/>
  </w:num>
  <w:num w:numId="180">
    <w:abstractNumId w:val="123"/>
  </w:num>
  <w:num w:numId="181">
    <w:abstractNumId w:val="208"/>
  </w:num>
  <w:num w:numId="182">
    <w:abstractNumId w:val="22"/>
  </w:num>
  <w:num w:numId="183">
    <w:abstractNumId w:val="133"/>
  </w:num>
  <w:num w:numId="184">
    <w:abstractNumId w:val="181"/>
  </w:num>
  <w:num w:numId="185">
    <w:abstractNumId w:val="87"/>
  </w:num>
  <w:num w:numId="186">
    <w:abstractNumId w:val="19"/>
  </w:num>
  <w:num w:numId="187">
    <w:abstractNumId w:val="127"/>
  </w:num>
  <w:num w:numId="188">
    <w:abstractNumId w:val="17"/>
  </w:num>
  <w:num w:numId="189">
    <w:abstractNumId w:val="96"/>
  </w:num>
  <w:num w:numId="190">
    <w:abstractNumId w:val="42"/>
  </w:num>
  <w:num w:numId="191">
    <w:abstractNumId w:val="131"/>
  </w:num>
  <w:num w:numId="192">
    <w:abstractNumId w:val="51"/>
  </w:num>
  <w:num w:numId="193">
    <w:abstractNumId w:val="105"/>
  </w:num>
  <w:num w:numId="194">
    <w:abstractNumId w:val="5"/>
  </w:num>
  <w:num w:numId="195">
    <w:abstractNumId w:val="167"/>
  </w:num>
  <w:num w:numId="196">
    <w:abstractNumId w:val="57"/>
  </w:num>
  <w:num w:numId="197">
    <w:abstractNumId w:val="75"/>
  </w:num>
  <w:num w:numId="198">
    <w:abstractNumId w:val="190"/>
  </w:num>
  <w:num w:numId="199">
    <w:abstractNumId w:val="183"/>
  </w:num>
  <w:num w:numId="200">
    <w:abstractNumId w:val="129"/>
  </w:num>
  <w:num w:numId="201">
    <w:abstractNumId w:val="24"/>
  </w:num>
  <w:num w:numId="202">
    <w:abstractNumId w:val="7"/>
  </w:num>
  <w:num w:numId="203">
    <w:abstractNumId w:val="36"/>
  </w:num>
  <w:num w:numId="204">
    <w:abstractNumId w:val="175"/>
  </w:num>
  <w:num w:numId="20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64"/>
  </w:num>
  <w:num w:numId="207">
    <w:abstractNumId w:val="88"/>
  </w:num>
  <w:num w:numId="208">
    <w:abstractNumId w:val="135"/>
  </w:num>
  <w:num w:numId="209">
    <w:abstractNumId w:val="140"/>
  </w:num>
  <w:num w:numId="210">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8"/>
  </w:num>
  <w:num w:numId="213">
    <w:abstractNumId w:val="142"/>
  </w:num>
  <w:num w:numId="214">
    <w:abstractNumId w:val="31"/>
  </w:num>
  <w:num w:numId="215">
    <w:abstractNumId w:val="134"/>
  </w:num>
  <w:num w:numId="216">
    <w:abstractNumId w:val="71"/>
  </w:num>
  <w:num w:numId="217">
    <w:abstractNumId w:val="204"/>
  </w:num>
  <w:num w:numId="218">
    <w:abstractNumId w:val="154"/>
  </w:num>
  <w:numIdMacAtCleanup w:val="2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2628"/>
    <w:rsid w:val="00000344"/>
    <w:rsid w:val="000007C7"/>
    <w:rsid w:val="000008B6"/>
    <w:rsid w:val="00001312"/>
    <w:rsid w:val="0000175D"/>
    <w:rsid w:val="0000192E"/>
    <w:rsid w:val="00001A23"/>
    <w:rsid w:val="00002399"/>
    <w:rsid w:val="00002847"/>
    <w:rsid w:val="00003030"/>
    <w:rsid w:val="00003605"/>
    <w:rsid w:val="00003684"/>
    <w:rsid w:val="00003938"/>
    <w:rsid w:val="00003A19"/>
    <w:rsid w:val="00003D95"/>
    <w:rsid w:val="00004114"/>
    <w:rsid w:val="0000487C"/>
    <w:rsid w:val="00004C8A"/>
    <w:rsid w:val="000055E5"/>
    <w:rsid w:val="00005E1E"/>
    <w:rsid w:val="00006126"/>
    <w:rsid w:val="000063E9"/>
    <w:rsid w:val="000067B5"/>
    <w:rsid w:val="00006B4D"/>
    <w:rsid w:val="00007161"/>
    <w:rsid w:val="00007D33"/>
    <w:rsid w:val="0001023F"/>
    <w:rsid w:val="000106CA"/>
    <w:rsid w:val="00010F2C"/>
    <w:rsid w:val="000116EA"/>
    <w:rsid w:val="000119AB"/>
    <w:rsid w:val="00011A93"/>
    <w:rsid w:val="00011BB7"/>
    <w:rsid w:val="00011C2E"/>
    <w:rsid w:val="00011CBC"/>
    <w:rsid w:val="00011DA5"/>
    <w:rsid w:val="00011F30"/>
    <w:rsid w:val="00013ACD"/>
    <w:rsid w:val="00013B4A"/>
    <w:rsid w:val="00013D14"/>
    <w:rsid w:val="00014945"/>
    <w:rsid w:val="00014BAD"/>
    <w:rsid w:val="0001510B"/>
    <w:rsid w:val="000157B9"/>
    <w:rsid w:val="000157CB"/>
    <w:rsid w:val="000160A3"/>
    <w:rsid w:val="0001654E"/>
    <w:rsid w:val="0001686D"/>
    <w:rsid w:val="00020885"/>
    <w:rsid w:val="00020C28"/>
    <w:rsid w:val="00021408"/>
    <w:rsid w:val="00022637"/>
    <w:rsid w:val="00022686"/>
    <w:rsid w:val="00022692"/>
    <w:rsid w:val="00022880"/>
    <w:rsid w:val="00023082"/>
    <w:rsid w:val="000232DE"/>
    <w:rsid w:val="000235ED"/>
    <w:rsid w:val="00023814"/>
    <w:rsid w:val="000240EE"/>
    <w:rsid w:val="00024C5F"/>
    <w:rsid w:val="00024CD2"/>
    <w:rsid w:val="00024E43"/>
    <w:rsid w:val="0002548A"/>
    <w:rsid w:val="00025C47"/>
    <w:rsid w:val="00026065"/>
    <w:rsid w:val="000266DA"/>
    <w:rsid w:val="00026733"/>
    <w:rsid w:val="00026A41"/>
    <w:rsid w:val="00026BC3"/>
    <w:rsid w:val="00027637"/>
    <w:rsid w:val="00027756"/>
    <w:rsid w:val="0003077B"/>
    <w:rsid w:val="00031175"/>
    <w:rsid w:val="00031FE0"/>
    <w:rsid w:val="00032356"/>
    <w:rsid w:val="000326C8"/>
    <w:rsid w:val="00032B53"/>
    <w:rsid w:val="00032C2B"/>
    <w:rsid w:val="00032C3A"/>
    <w:rsid w:val="000332CE"/>
    <w:rsid w:val="00033437"/>
    <w:rsid w:val="00033643"/>
    <w:rsid w:val="00033AF2"/>
    <w:rsid w:val="00033D93"/>
    <w:rsid w:val="000345C2"/>
    <w:rsid w:val="0003477E"/>
    <w:rsid w:val="0003541F"/>
    <w:rsid w:val="000355C4"/>
    <w:rsid w:val="00035EB0"/>
    <w:rsid w:val="00035ECA"/>
    <w:rsid w:val="00036418"/>
    <w:rsid w:val="00036827"/>
    <w:rsid w:val="00036ACE"/>
    <w:rsid w:val="00036EA8"/>
    <w:rsid w:val="00037210"/>
    <w:rsid w:val="00040821"/>
    <w:rsid w:val="00040BDE"/>
    <w:rsid w:val="00041367"/>
    <w:rsid w:val="00041975"/>
    <w:rsid w:val="00041B43"/>
    <w:rsid w:val="00041F44"/>
    <w:rsid w:val="00041F7D"/>
    <w:rsid w:val="000422DD"/>
    <w:rsid w:val="000430D7"/>
    <w:rsid w:val="000433E0"/>
    <w:rsid w:val="00043452"/>
    <w:rsid w:val="000439A6"/>
    <w:rsid w:val="00043AF3"/>
    <w:rsid w:val="00043C8B"/>
    <w:rsid w:val="00043CB8"/>
    <w:rsid w:val="00043CD5"/>
    <w:rsid w:val="0004421C"/>
    <w:rsid w:val="00044926"/>
    <w:rsid w:val="000456C3"/>
    <w:rsid w:val="0004588A"/>
    <w:rsid w:val="00046018"/>
    <w:rsid w:val="000461B2"/>
    <w:rsid w:val="00046A81"/>
    <w:rsid w:val="000471D3"/>
    <w:rsid w:val="00047621"/>
    <w:rsid w:val="000478A8"/>
    <w:rsid w:val="0005023C"/>
    <w:rsid w:val="000503D3"/>
    <w:rsid w:val="00051007"/>
    <w:rsid w:val="00051B10"/>
    <w:rsid w:val="000527C4"/>
    <w:rsid w:val="0005385D"/>
    <w:rsid w:val="000539A0"/>
    <w:rsid w:val="000539BB"/>
    <w:rsid w:val="00053C61"/>
    <w:rsid w:val="00054197"/>
    <w:rsid w:val="00054311"/>
    <w:rsid w:val="00054394"/>
    <w:rsid w:val="00054696"/>
    <w:rsid w:val="00054843"/>
    <w:rsid w:val="0005500F"/>
    <w:rsid w:val="000551B1"/>
    <w:rsid w:val="00055808"/>
    <w:rsid w:val="000561B8"/>
    <w:rsid w:val="000562C2"/>
    <w:rsid w:val="0005634E"/>
    <w:rsid w:val="00056486"/>
    <w:rsid w:val="00057302"/>
    <w:rsid w:val="00057954"/>
    <w:rsid w:val="00057F98"/>
    <w:rsid w:val="00060092"/>
    <w:rsid w:val="00060939"/>
    <w:rsid w:val="00060B03"/>
    <w:rsid w:val="000616E8"/>
    <w:rsid w:val="00061702"/>
    <w:rsid w:val="000618F7"/>
    <w:rsid w:val="00063606"/>
    <w:rsid w:val="000638BB"/>
    <w:rsid w:val="000639AC"/>
    <w:rsid w:val="00063DFB"/>
    <w:rsid w:val="00063E8C"/>
    <w:rsid w:val="00063F41"/>
    <w:rsid w:val="000642B5"/>
    <w:rsid w:val="00064D2E"/>
    <w:rsid w:val="00065FAF"/>
    <w:rsid w:val="000665DA"/>
    <w:rsid w:val="000666E7"/>
    <w:rsid w:val="00066C29"/>
    <w:rsid w:val="00067417"/>
    <w:rsid w:val="000677F2"/>
    <w:rsid w:val="00067BA0"/>
    <w:rsid w:val="00067DEC"/>
    <w:rsid w:val="00067EEF"/>
    <w:rsid w:val="00067FE5"/>
    <w:rsid w:val="0007031B"/>
    <w:rsid w:val="000704BA"/>
    <w:rsid w:val="00070778"/>
    <w:rsid w:val="000707A7"/>
    <w:rsid w:val="0007098C"/>
    <w:rsid w:val="0007122C"/>
    <w:rsid w:val="00071B98"/>
    <w:rsid w:val="00071C36"/>
    <w:rsid w:val="0007221A"/>
    <w:rsid w:val="000722D4"/>
    <w:rsid w:val="0007246E"/>
    <w:rsid w:val="00072C04"/>
    <w:rsid w:val="00072C66"/>
    <w:rsid w:val="0007319E"/>
    <w:rsid w:val="00073C20"/>
    <w:rsid w:val="0007421F"/>
    <w:rsid w:val="000742A8"/>
    <w:rsid w:val="0007476B"/>
    <w:rsid w:val="000753DF"/>
    <w:rsid w:val="000763FB"/>
    <w:rsid w:val="000764E9"/>
    <w:rsid w:val="00076E6C"/>
    <w:rsid w:val="00077015"/>
    <w:rsid w:val="00077498"/>
    <w:rsid w:val="0007751D"/>
    <w:rsid w:val="00077947"/>
    <w:rsid w:val="00077C33"/>
    <w:rsid w:val="00080B91"/>
    <w:rsid w:val="000819D5"/>
    <w:rsid w:val="0008208D"/>
    <w:rsid w:val="00082809"/>
    <w:rsid w:val="000828F2"/>
    <w:rsid w:val="00082AD0"/>
    <w:rsid w:val="00082ADE"/>
    <w:rsid w:val="00083091"/>
    <w:rsid w:val="0008337E"/>
    <w:rsid w:val="00083687"/>
    <w:rsid w:val="00083B02"/>
    <w:rsid w:val="00083BCA"/>
    <w:rsid w:val="00083F7F"/>
    <w:rsid w:val="00084238"/>
    <w:rsid w:val="0008430E"/>
    <w:rsid w:val="0008541A"/>
    <w:rsid w:val="00085439"/>
    <w:rsid w:val="000858C2"/>
    <w:rsid w:val="0008660E"/>
    <w:rsid w:val="0008683B"/>
    <w:rsid w:val="00086899"/>
    <w:rsid w:val="000871C9"/>
    <w:rsid w:val="0008729B"/>
    <w:rsid w:val="00087B47"/>
    <w:rsid w:val="00087DAC"/>
    <w:rsid w:val="000903CD"/>
    <w:rsid w:val="000903D3"/>
    <w:rsid w:val="0009062B"/>
    <w:rsid w:val="000907F0"/>
    <w:rsid w:val="000908B9"/>
    <w:rsid w:val="00090BDF"/>
    <w:rsid w:val="000911AD"/>
    <w:rsid w:val="00091649"/>
    <w:rsid w:val="000917BC"/>
    <w:rsid w:val="00091F88"/>
    <w:rsid w:val="00091FD8"/>
    <w:rsid w:val="000924E4"/>
    <w:rsid w:val="0009287D"/>
    <w:rsid w:val="000928E6"/>
    <w:rsid w:val="00093514"/>
    <w:rsid w:val="000941BB"/>
    <w:rsid w:val="000942E3"/>
    <w:rsid w:val="000944BE"/>
    <w:rsid w:val="000948CA"/>
    <w:rsid w:val="00094A70"/>
    <w:rsid w:val="00094EF0"/>
    <w:rsid w:val="00095214"/>
    <w:rsid w:val="00095620"/>
    <w:rsid w:val="0009574D"/>
    <w:rsid w:val="00095F55"/>
    <w:rsid w:val="00096397"/>
    <w:rsid w:val="000966DD"/>
    <w:rsid w:val="00096B1B"/>
    <w:rsid w:val="00096D20"/>
    <w:rsid w:val="00096D22"/>
    <w:rsid w:val="00096F50"/>
    <w:rsid w:val="00097B04"/>
    <w:rsid w:val="00097CC6"/>
    <w:rsid w:val="00097D3A"/>
    <w:rsid w:val="000A092A"/>
    <w:rsid w:val="000A0B27"/>
    <w:rsid w:val="000A0E64"/>
    <w:rsid w:val="000A1987"/>
    <w:rsid w:val="000A1AE6"/>
    <w:rsid w:val="000A1B63"/>
    <w:rsid w:val="000A20AF"/>
    <w:rsid w:val="000A282E"/>
    <w:rsid w:val="000A31CE"/>
    <w:rsid w:val="000A385C"/>
    <w:rsid w:val="000A39FB"/>
    <w:rsid w:val="000A3C92"/>
    <w:rsid w:val="000A45AA"/>
    <w:rsid w:val="000A4CA3"/>
    <w:rsid w:val="000A55A3"/>
    <w:rsid w:val="000A59F9"/>
    <w:rsid w:val="000A5BC5"/>
    <w:rsid w:val="000A6B8D"/>
    <w:rsid w:val="000A6C0A"/>
    <w:rsid w:val="000A725B"/>
    <w:rsid w:val="000A768B"/>
    <w:rsid w:val="000A7EAA"/>
    <w:rsid w:val="000B014D"/>
    <w:rsid w:val="000B05B7"/>
    <w:rsid w:val="000B0D12"/>
    <w:rsid w:val="000B1088"/>
    <w:rsid w:val="000B1119"/>
    <w:rsid w:val="000B19B6"/>
    <w:rsid w:val="000B1DAA"/>
    <w:rsid w:val="000B2022"/>
    <w:rsid w:val="000B303C"/>
    <w:rsid w:val="000B3160"/>
    <w:rsid w:val="000B3168"/>
    <w:rsid w:val="000B353D"/>
    <w:rsid w:val="000B3546"/>
    <w:rsid w:val="000B388F"/>
    <w:rsid w:val="000B3C1F"/>
    <w:rsid w:val="000B3C2F"/>
    <w:rsid w:val="000B3F90"/>
    <w:rsid w:val="000B4D64"/>
    <w:rsid w:val="000B5068"/>
    <w:rsid w:val="000B5D8F"/>
    <w:rsid w:val="000B605C"/>
    <w:rsid w:val="000B66B3"/>
    <w:rsid w:val="000B6A81"/>
    <w:rsid w:val="000B6BBA"/>
    <w:rsid w:val="000B7111"/>
    <w:rsid w:val="000B71E9"/>
    <w:rsid w:val="000B7329"/>
    <w:rsid w:val="000B7C51"/>
    <w:rsid w:val="000C0315"/>
    <w:rsid w:val="000C063A"/>
    <w:rsid w:val="000C0B93"/>
    <w:rsid w:val="000C10A6"/>
    <w:rsid w:val="000C1AAA"/>
    <w:rsid w:val="000C1C1F"/>
    <w:rsid w:val="000C328A"/>
    <w:rsid w:val="000C3F9A"/>
    <w:rsid w:val="000C4115"/>
    <w:rsid w:val="000C4551"/>
    <w:rsid w:val="000C4709"/>
    <w:rsid w:val="000C50AD"/>
    <w:rsid w:val="000C6420"/>
    <w:rsid w:val="000C66BD"/>
    <w:rsid w:val="000C66C3"/>
    <w:rsid w:val="000D014B"/>
    <w:rsid w:val="000D0302"/>
    <w:rsid w:val="000D080C"/>
    <w:rsid w:val="000D0878"/>
    <w:rsid w:val="000D0CEF"/>
    <w:rsid w:val="000D1312"/>
    <w:rsid w:val="000D136D"/>
    <w:rsid w:val="000D177F"/>
    <w:rsid w:val="000D1850"/>
    <w:rsid w:val="000D2A4F"/>
    <w:rsid w:val="000D2E11"/>
    <w:rsid w:val="000D3156"/>
    <w:rsid w:val="000D39B1"/>
    <w:rsid w:val="000D3B6F"/>
    <w:rsid w:val="000D4DBE"/>
    <w:rsid w:val="000D4EA2"/>
    <w:rsid w:val="000D5464"/>
    <w:rsid w:val="000D5CB6"/>
    <w:rsid w:val="000D632B"/>
    <w:rsid w:val="000D6C9E"/>
    <w:rsid w:val="000D73FF"/>
    <w:rsid w:val="000D74B6"/>
    <w:rsid w:val="000D79A5"/>
    <w:rsid w:val="000D7ADA"/>
    <w:rsid w:val="000E002B"/>
    <w:rsid w:val="000E0536"/>
    <w:rsid w:val="000E065A"/>
    <w:rsid w:val="000E09B8"/>
    <w:rsid w:val="000E0B3E"/>
    <w:rsid w:val="000E0B54"/>
    <w:rsid w:val="000E153B"/>
    <w:rsid w:val="000E2117"/>
    <w:rsid w:val="000E21E0"/>
    <w:rsid w:val="000E2A00"/>
    <w:rsid w:val="000E2CCB"/>
    <w:rsid w:val="000E3170"/>
    <w:rsid w:val="000E3629"/>
    <w:rsid w:val="000E460C"/>
    <w:rsid w:val="000E4768"/>
    <w:rsid w:val="000E5183"/>
    <w:rsid w:val="000E54E6"/>
    <w:rsid w:val="000E55B5"/>
    <w:rsid w:val="000E56CC"/>
    <w:rsid w:val="000E5CC4"/>
    <w:rsid w:val="000E5E51"/>
    <w:rsid w:val="000E5F1C"/>
    <w:rsid w:val="000E5F70"/>
    <w:rsid w:val="000E660A"/>
    <w:rsid w:val="000E668D"/>
    <w:rsid w:val="000E7E05"/>
    <w:rsid w:val="000F03B9"/>
    <w:rsid w:val="000F03F1"/>
    <w:rsid w:val="000F0559"/>
    <w:rsid w:val="000F0A5A"/>
    <w:rsid w:val="000F0D72"/>
    <w:rsid w:val="000F0F0E"/>
    <w:rsid w:val="000F11FC"/>
    <w:rsid w:val="000F1530"/>
    <w:rsid w:val="000F198B"/>
    <w:rsid w:val="000F1BBA"/>
    <w:rsid w:val="000F1C81"/>
    <w:rsid w:val="000F1E69"/>
    <w:rsid w:val="000F1E6E"/>
    <w:rsid w:val="000F209D"/>
    <w:rsid w:val="000F22A5"/>
    <w:rsid w:val="000F253F"/>
    <w:rsid w:val="000F2898"/>
    <w:rsid w:val="000F33E1"/>
    <w:rsid w:val="000F36AE"/>
    <w:rsid w:val="000F4440"/>
    <w:rsid w:val="000F5124"/>
    <w:rsid w:val="000F5EE7"/>
    <w:rsid w:val="000F6B3E"/>
    <w:rsid w:val="000F6F23"/>
    <w:rsid w:val="000F6FC9"/>
    <w:rsid w:val="000F7404"/>
    <w:rsid w:val="000F74DE"/>
    <w:rsid w:val="000F7E5F"/>
    <w:rsid w:val="000F7E7F"/>
    <w:rsid w:val="0010060F"/>
    <w:rsid w:val="0010067D"/>
    <w:rsid w:val="00100CA0"/>
    <w:rsid w:val="001012E5"/>
    <w:rsid w:val="00101581"/>
    <w:rsid w:val="00101799"/>
    <w:rsid w:val="00102421"/>
    <w:rsid w:val="00102C96"/>
    <w:rsid w:val="0010315C"/>
    <w:rsid w:val="001038E8"/>
    <w:rsid w:val="00104357"/>
    <w:rsid w:val="00104D7A"/>
    <w:rsid w:val="00104DFB"/>
    <w:rsid w:val="00104F08"/>
    <w:rsid w:val="00105976"/>
    <w:rsid w:val="00105D41"/>
    <w:rsid w:val="00105D4B"/>
    <w:rsid w:val="00106986"/>
    <w:rsid w:val="00106A0C"/>
    <w:rsid w:val="001074C9"/>
    <w:rsid w:val="00107822"/>
    <w:rsid w:val="00107840"/>
    <w:rsid w:val="00107C28"/>
    <w:rsid w:val="001100D6"/>
    <w:rsid w:val="00110D0D"/>
    <w:rsid w:val="00111169"/>
    <w:rsid w:val="00111241"/>
    <w:rsid w:val="001118E1"/>
    <w:rsid w:val="00111A9B"/>
    <w:rsid w:val="00112680"/>
    <w:rsid w:val="00112DF5"/>
    <w:rsid w:val="001138CD"/>
    <w:rsid w:val="00113975"/>
    <w:rsid w:val="00113D42"/>
    <w:rsid w:val="00113E34"/>
    <w:rsid w:val="00114103"/>
    <w:rsid w:val="00114700"/>
    <w:rsid w:val="00115B9A"/>
    <w:rsid w:val="0011629F"/>
    <w:rsid w:val="00117139"/>
    <w:rsid w:val="001178ED"/>
    <w:rsid w:val="0012083C"/>
    <w:rsid w:val="001209FE"/>
    <w:rsid w:val="00121ADF"/>
    <w:rsid w:val="001227D8"/>
    <w:rsid w:val="00123962"/>
    <w:rsid w:val="00124976"/>
    <w:rsid w:val="00124CE9"/>
    <w:rsid w:val="00125032"/>
    <w:rsid w:val="001257FF"/>
    <w:rsid w:val="00125D20"/>
    <w:rsid w:val="00126A59"/>
    <w:rsid w:val="00126B13"/>
    <w:rsid w:val="0012799B"/>
    <w:rsid w:val="00127A60"/>
    <w:rsid w:val="00130056"/>
    <w:rsid w:val="001301CE"/>
    <w:rsid w:val="00131658"/>
    <w:rsid w:val="00131900"/>
    <w:rsid w:val="00131D55"/>
    <w:rsid w:val="00132802"/>
    <w:rsid w:val="00132B86"/>
    <w:rsid w:val="00133175"/>
    <w:rsid w:val="0013336D"/>
    <w:rsid w:val="00133FE0"/>
    <w:rsid w:val="0013440A"/>
    <w:rsid w:val="00135EDD"/>
    <w:rsid w:val="00136665"/>
    <w:rsid w:val="00136E44"/>
    <w:rsid w:val="001371B7"/>
    <w:rsid w:val="0013781F"/>
    <w:rsid w:val="00140267"/>
    <w:rsid w:val="00140825"/>
    <w:rsid w:val="00140E87"/>
    <w:rsid w:val="001411D8"/>
    <w:rsid w:val="001419E0"/>
    <w:rsid w:val="001419E7"/>
    <w:rsid w:val="00141DA0"/>
    <w:rsid w:val="001425AB"/>
    <w:rsid w:val="001427DE"/>
    <w:rsid w:val="0014281B"/>
    <w:rsid w:val="00142864"/>
    <w:rsid w:val="00142A40"/>
    <w:rsid w:val="00142A79"/>
    <w:rsid w:val="00142D90"/>
    <w:rsid w:val="00143403"/>
    <w:rsid w:val="00143DDB"/>
    <w:rsid w:val="00143E6A"/>
    <w:rsid w:val="0014424B"/>
    <w:rsid w:val="0014432E"/>
    <w:rsid w:val="00144678"/>
    <w:rsid w:val="00144E6B"/>
    <w:rsid w:val="00145326"/>
    <w:rsid w:val="001457CC"/>
    <w:rsid w:val="00145C01"/>
    <w:rsid w:val="00145D5F"/>
    <w:rsid w:val="00145D78"/>
    <w:rsid w:val="00145FD5"/>
    <w:rsid w:val="00147049"/>
    <w:rsid w:val="00147075"/>
    <w:rsid w:val="00147EC6"/>
    <w:rsid w:val="00150183"/>
    <w:rsid w:val="0015046C"/>
    <w:rsid w:val="00150801"/>
    <w:rsid w:val="00150A53"/>
    <w:rsid w:val="00150D7A"/>
    <w:rsid w:val="00150F18"/>
    <w:rsid w:val="001510A9"/>
    <w:rsid w:val="001519E7"/>
    <w:rsid w:val="00151EC1"/>
    <w:rsid w:val="00151FD4"/>
    <w:rsid w:val="001525F6"/>
    <w:rsid w:val="001526C7"/>
    <w:rsid w:val="0015274A"/>
    <w:rsid w:val="00152B4E"/>
    <w:rsid w:val="00152BD4"/>
    <w:rsid w:val="001534B0"/>
    <w:rsid w:val="00153706"/>
    <w:rsid w:val="0015402B"/>
    <w:rsid w:val="00154D19"/>
    <w:rsid w:val="00154D1B"/>
    <w:rsid w:val="001553BD"/>
    <w:rsid w:val="001554F2"/>
    <w:rsid w:val="00155B46"/>
    <w:rsid w:val="00156CAE"/>
    <w:rsid w:val="00156FFC"/>
    <w:rsid w:val="00157B8F"/>
    <w:rsid w:val="00160317"/>
    <w:rsid w:val="00160C4E"/>
    <w:rsid w:val="00160CEA"/>
    <w:rsid w:val="00160D63"/>
    <w:rsid w:val="001619BF"/>
    <w:rsid w:val="00161C7D"/>
    <w:rsid w:val="00161F48"/>
    <w:rsid w:val="00161FEC"/>
    <w:rsid w:val="0016224B"/>
    <w:rsid w:val="00162BDF"/>
    <w:rsid w:val="00163477"/>
    <w:rsid w:val="00163B97"/>
    <w:rsid w:val="00163C83"/>
    <w:rsid w:val="00163CA3"/>
    <w:rsid w:val="00164068"/>
    <w:rsid w:val="001640A8"/>
    <w:rsid w:val="00164B84"/>
    <w:rsid w:val="00165357"/>
    <w:rsid w:val="0016570F"/>
    <w:rsid w:val="00165A64"/>
    <w:rsid w:val="00166376"/>
    <w:rsid w:val="00166455"/>
    <w:rsid w:val="0016674E"/>
    <w:rsid w:val="001667ED"/>
    <w:rsid w:val="00166EEE"/>
    <w:rsid w:val="001678E0"/>
    <w:rsid w:val="001700A9"/>
    <w:rsid w:val="001701E6"/>
    <w:rsid w:val="001702E3"/>
    <w:rsid w:val="001706CF"/>
    <w:rsid w:val="00170D14"/>
    <w:rsid w:val="0017148B"/>
    <w:rsid w:val="00171936"/>
    <w:rsid w:val="00171A9D"/>
    <w:rsid w:val="00171B26"/>
    <w:rsid w:val="001724A3"/>
    <w:rsid w:val="00173F94"/>
    <w:rsid w:val="0017424E"/>
    <w:rsid w:val="00174C09"/>
    <w:rsid w:val="00174F7B"/>
    <w:rsid w:val="0017500F"/>
    <w:rsid w:val="00175ADB"/>
    <w:rsid w:val="0017659D"/>
    <w:rsid w:val="001767CB"/>
    <w:rsid w:val="001767F8"/>
    <w:rsid w:val="00177433"/>
    <w:rsid w:val="001776CE"/>
    <w:rsid w:val="00177878"/>
    <w:rsid w:val="001778A9"/>
    <w:rsid w:val="00177DE2"/>
    <w:rsid w:val="00180275"/>
    <w:rsid w:val="0018039E"/>
    <w:rsid w:val="001804B7"/>
    <w:rsid w:val="001805D5"/>
    <w:rsid w:val="00180B0E"/>
    <w:rsid w:val="001811C5"/>
    <w:rsid w:val="0018176B"/>
    <w:rsid w:val="00181822"/>
    <w:rsid w:val="00181A3A"/>
    <w:rsid w:val="0018216E"/>
    <w:rsid w:val="001823F6"/>
    <w:rsid w:val="00182473"/>
    <w:rsid w:val="00182CA1"/>
    <w:rsid w:val="00182E48"/>
    <w:rsid w:val="00183133"/>
    <w:rsid w:val="00184CAD"/>
    <w:rsid w:val="00184CEE"/>
    <w:rsid w:val="001854EB"/>
    <w:rsid w:val="00185544"/>
    <w:rsid w:val="00185599"/>
    <w:rsid w:val="00185742"/>
    <w:rsid w:val="00185AEE"/>
    <w:rsid w:val="00185C5A"/>
    <w:rsid w:val="00186487"/>
    <w:rsid w:val="001865C3"/>
    <w:rsid w:val="001871DD"/>
    <w:rsid w:val="0018724F"/>
    <w:rsid w:val="001872BF"/>
    <w:rsid w:val="001877B5"/>
    <w:rsid w:val="00187975"/>
    <w:rsid w:val="00190008"/>
    <w:rsid w:val="00190BE6"/>
    <w:rsid w:val="00191867"/>
    <w:rsid w:val="00192244"/>
    <w:rsid w:val="0019288C"/>
    <w:rsid w:val="00192A8A"/>
    <w:rsid w:val="00193040"/>
    <w:rsid w:val="00193437"/>
    <w:rsid w:val="001935BB"/>
    <w:rsid w:val="001935E2"/>
    <w:rsid w:val="00193A9A"/>
    <w:rsid w:val="001945DB"/>
    <w:rsid w:val="001947DB"/>
    <w:rsid w:val="00194C13"/>
    <w:rsid w:val="00194C9F"/>
    <w:rsid w:val="0019501C"/>
    <w:rsid w:val="001957F9"/>
    <w:rsid w:val="0019608F"/>
    <w:rsid w:val="0019668F"/>
    <w:rsid w:val="001972D7"/>
    <w:rsid w:val="0019761D"/>
    <w:rsid w:val="00197CA1"/>
    <w:rsid w:val="00197F35"/>
    <w:rsid w:val="001A04F9"/>
    <w:rsid w:val="001A0561"/>
    <w:rsid w:val="001A0DAD"/>
    <w:rsid w:val="001A0FFF"/>
    <w:rsid w:val="001A1509"/>
    <w:rsid w:val="001A1582"/>
    <w:rsid w:val="001A1652"/>
    <w:rsid w:val="001A205D"/>
    <w:rsid w:val="001A2229"/>
    <w:rsid w:val="001A2462"/>
    <w:rsid w:val="001A2B7C"/>
    <w:rsid w:val="001A33EA"/>
    <w:rsid w:val="001A342A"/>
    <w:rsid w:val="001A3E55"/>
    <w:rsid w:val="001A3F3F"/>
    <w:rsid w:val="001A4126"/>
    <w:rsid w:val="001A470C"/>
    <w:rsid w:val="001A4763"/>
    <w:rsid w:val="001A52FF"/>
    <w:rsid w:val="001A5480"/>
    <w:rsid w:val="001A6E86"/>
    <w:rsid w:val="001A7A81"/>
    <w:rsid w:val="001A7F1B"/>
    <w:rsid w:val="001B06F4"/>
    <w:rsid w:val="001B10C1"/>
    <w:rsid w:val="001B146B"/>
    <w:rsid w:val="001B15F0"/>
    <w:rsid w:val="001B1BA9"/>
    <w:rsid w:val="001B1CD6"/>
    <w:rsid w:val="001B1E61"/>
    <w:rsid w:val="001B23BF"/>
    <w:rsid w:val="001B2EC2"/>
    <w:rsid w:val="001B31DC"/>
    <w:rsid w:val="001B47D3"/>
    <w:rsid w:val="001B48CC"/>
    <w:rsid w:val="001B4BB2"/>
    <w:rsid w:val="001B4D0E"/>
    <w:rsid w:val="001B4E54"/>
    <w:rsid w:val="001B5E11"/>
    <w:rsid w:val="001B616C"/>
    <w:rsid w:val="001B6956"/>
    <w:rsid w:val="001B6E27"/>
    <w:rsid w:val="001B7376"/>
    <w:rsid w:val="001B742A"/>
    <w:rsid w:val="001C0062"/>
    <w:rsid w:val="001C0B3F"/>
    <w:rsid w:val="001C1A0B"/>
    <w:rsid w:val="001C1F8A"/>
    <w:rsid w:val="001C22BA"/>
    <w:rsid w:val="001C22CD"/>
    <w:rsid w:val="001C2ACB"/>
    <w:rsid w:val="001C2DE7"/>
    <w:rsid w:val="001C3166"/>
    <w:rsid w:val="001C40B5"/>
    <w:rsid w:val="001C4648"/>
    <w:rsid w:val="001C4E44"/>
    <w:rsid w:val="001C5492"/>
    <w:rsid w:val="001C556D"/>
    <w:rsid w:val="001C57FF"/>
    <w:rsid w:val="001C5873"/>
    <w:rsid w:val="001C5E41"/>
    <w:rsid w:val="001C607B"/>
    <w:rsid w:val="001C61D7"/>
    <w:rsid w:val="001C6936"/>
    <w:rsid w:val="001C717B"/>
    <w:rsid w:val="001C733C"/>
    <w:rsid w:val="001C7F05"/>
    <w:rsid w:val="001D005A"/>
    <w:rsid w:val="001D01E2"/>
    <w:rsid w:val="001D03BD"/>
    <w:rsid w:val="001D0505"/>
    <w:rsid w:val="001D06D5"/>
    <w:rsid w:val="001D0F6F"/>
    <w:rsid w:val="001D1D1B"/>
    <w:rsid w:val="001D22B0"/>
    <w:rsid w:val="001D2356"/>
    <w:rsid w:val="001D236B"/>
    <w:rsid w:val="001D24BE"/>
    <w:rsid w:val="001D3385"/>
    <w:rsid w:val="001D3802"/>
    <w:rsid w:val="001D3FAC"/>
    <w:rsid w:val="001D40C3"/>
    <w:rsid w:val="001D484B"/>
    <w:rsid w:val="001D4AD0"/>
    <w:rsid w:val="001D4BE4"/>
    <w:rsid w:val="001D517E"/>
    <w:rsid w:val="001D5984"/>
    <w:rsid w:val="001D5ABE"/>
    <w:rsid w:val="001D5BF8"/>
    <w:rsid w:val="001D5E47"/>
    <w:rsid w:val="001D6863"/>
    <w:rsid w:val="001D6D51"/>
    <w:rsid w:val="001D6E4E"/>
    <w:rsid w:val="001D6FBF"/>
    <w:rsid w:val="001D7348"/>
    <w:rsid w:val="001D75E1"/>
    <w:rsid w:val="001D79CB"/>
    <w:rsid w:val="001D79ED"/>
    <w:rsid w:val="001E0556"/>
    <w:rsid w:val="001E07FD"/>
    <w:rsid w:val="001E0D00"/>
    <w:rsid w:val="001E2314"/>
    <w:rsid w:val="001E23A9"/>
    <w:rsid w:val="001E23FD"/>
    <w:rsid w:val="001E2590"/>
    <w:rsid w:val="001E2A45"/>
    <w:rsid w:val="001E2A52"/>
    <w:rsid w:val="001E2D21"/>
    <w:rsid w:val="001E343F"/>
    <w:rsid w:val="001E352B"/>
    <w:rsid w:val="001E483A"/>
    <w:rsid w:val="001E4862"/>
    <w:rsid w:val="001E4F0E"/>
    <w:rsid w:val="001E4FBE"/>
    <w:rsid w:val="001E52E6"/>
    <w:rsid w:val="001E60A1"/>
    <w:rsid w:val="001E6439"/>
    <w:rsid w:val="001E6901"/>
    <w:rsid w:val="001E69B1"/>
    <w:rsid w:val="001E72DA"/>
    <w:rsid w:val="001E74F3"/>
    <w:rsid w:val="001E7AAF"/>
    <w:rsid w:val="001E7ABB"/>
    <w:rsid w:val="001F014E"/>
    <w:rsid w:val="001F059D"/>
    <w:rsid w:val="001F0635"/>
    <w:rsid w:val="001F1051"/>
    <w:rsid w:val="001F1360"/>
    <w:rsid w:val="001F1809"/>
    <w:rsid w:val="001F18CB"/>
    <w:rsid w:val="001F1CD2"/>
    <w:rsid w:val="001F1FEB"/>
    <w:rsid w:val="001F26EE"/>
    <w:rsid w:val="001F2968"/>
    <w:rsid w:val="001F3331"/>
    <w:rsid w:val="001F3759"/>
    <w:rsid w:val="001F38A6"/>
    <w:rsid w:val="001F3AE5"/>
    <w:rsid w:val="001F4C4C"/>
    <w:rsid w:val="001F52C5"/>
    <w:rsid w:val="001F52E7"/>
    <w:rsid w:val="001F5321"/>
    <w:rsid w:val="001F5F0B"/>
    <w:rsid w:val="001F602C"/>
    <w:rsid w:val="001F63D7"/>
    <w:rsid w:val="001F656E"/>
    <w:rsid w:val="001F67EC"/>
    <w:rsid w:val="001F75FC"/>
    <w:rsid w:val="0020006E"/>
    <w:rsid w:val="002000D3"/>
    <w:rsid w:val="0020012D"/>
    <w:rsid w:val="00200806"/>
    <w:rsid w:val="00200B9D"/>
    <w:rsid w:val="00200D82"/>
    <w:rsid w:val="00201192"/>
    <w:rsid w:val="00201BFA"/>
    <w:rsid w:val="00201F5D"/>
    <w:rsid w:val="002022CA"/>
    <w:rsid w:val="00202429"/>
    <w:rsid w:val="00202550"/>
    <w:rsid w:val="00202838"/>
    <w:rsid w:val="00202A41"/>
    <w:rsid w:val="00202CEA"/>
    <w:rsid w:val="00203019"/>
    <w:rsid w:val="002030C7"/>
    <w:rsid w:val="002030EC"/>
    <w:rsid w:val="00203147"/>
    <w:rsid w:val="00203692"/>
    <w:rsid w:val="0020395B"/>
    <w:rsid w:val="00203DF0"/>
    <w:rsid w:val="00203ED8"/>
    <w:rsid w:val="002042C3"/>
    <w:rsid w:val="002043E1"/>
    <w:rsid w:val="00204D84"/>
    <w:rsid w:val="002057D2"/>
    <w:rsid w:val="002059B5"/>
    <w:rsid w:val="002069BA"/>
    <w:rsid w:val="002069CE"/>
    <w:rsid w:val="002076E5"/>
    <w:rsid w:val="00207781"/>
    <w:rsid w:val="0020782A"/>
    <w:rsid w:val="00207B09"/>
    <w:rsid w:val="00210448"/>
    <w:rsid w:val="0021051E"/>
    <w:rsid w:val="0021176F"/>
    <w:rsid w:val="00211925"/>
    <w:rsid w:val="00211A33"/>
    <w:rsid w:val="00211BD8"/>
    <w:rsid w:val="002122F2"/>
    <w:rsid w:val="002125C5"/>
    <w:rsid w:val="002129DD"/>
    <w:rsid w:val="00212B58"/>
    <w:rsid w:val="00212B66"/>
    <w:rsid w:val="0021302C"/>
    <w:rsid w:val="002133D0"/>
    <w:rsid w:val="00213F12"/>
    <w:rsid w:val="0021425C"/>
    <w:rsid w:val="0021428F"/>
    <w:rsid w:val="0021500D"/>
    <w:rsid w:val="00215766"/>
    <w:rsid w:val="002158E3"/>
    <w:rsid w:val="00215C77"/>
    <w:rsid w:val="0021643C"/>
    <w:rsid w:val="0021666A"/>
    <w:rsid w:val="002168FA"/>
    <w:rsid w:val="002175A2"/>
    <w:rsid w:val="00217699"/>
    <w:rsid w:val="00217F18"/>
    <w:rsid w:val="00220D1B"/>
    <w:rsid w:val="00220DA2"/>
    <w:rsid w:val="00220DDA"/>
    <w:rsid w:val="0022132C"/>
    <w:rsid w:val="00221D25"/>
    <w:rsid w:val="00222258"/>
    <w:rsid w:val="00222432"/>
    <w:rsid w:val="00222838"/>
    <w:rsid w:val="00222E80"/>
    <w:rsid w:val="00223B82"/>
    <w:rsid w:val="00223C45"/>
    <w:rsid w:val="0022446C"/>
    <w:rsid w:val="002244A0"/>
    <w:rsid w:val="00224FF8"/>
    <w:rsid w:val="00225128"/>
    <w:rsid w:val="0022521C"/>
    <w:rsid w:val="00225302"/>
    <w:rsid w:val="002254CE"/>
    <w:rsid w:val="0022552A"/>
    <w:rsid w:val="002255E5"/>
    <w:rsid w:val="00225647"/>
    <w:rsid w:val="0022590F"/>
    <w:rsid w:val="00225AF6"/>
    <w:rsid w:val="002269E9"/>
    <w:rsid w:val="00226EC4"/>
    <w:rsid w:val="0022739D"/>
    <w:rsid w:val="00227C47"/>
    <w:rsid w:val="00227FD3"/>
    <w:rsid w:val="002301C7"/>
    <w:rsid w:val="002306EF"/>
    <w:rsid w:val="00230C85"/>
    <w:rsid w:val="00231309"/>
    <w:rsid w:val="00231312"/>
    <w:rsid w:val="00231F56"/>
    <w:rsid w:val="00232938"/>
    <w:rsid w:val="002329C7"/>
    <w:rsid w:val="00232F19"/>
    <w:rsid w:val="00232F8A"/>
    <w:rsid w:val="002333C6"/>
    <w:rsid w:val="00233502"/>
    <w:rsid w:val="00233952"/>
    <w:rsid w:val="00233CA5"/>
    <w:rsid w:val="00234526"/>
    <w:rsid w:val="002356B9"/>
    <w:rsid w:val="002359BC"/>
    <w:rsid w:val="002359D1"/>
    <w:rsid w:val="0023668E"/>
    <w:rsid w:val="00236C75"/>
    <w:rsid w:val="0023746C"/>
    <w:rsid w:val="002375B4"/>
    <w:rsid w:val="00237A62"/>
    <w:rsid w:val="0024095F"/>
    <w:rsid w:val="00240C00"/>
    <w:rsid w:val="00240FA2"/>
    <w:rsid w:val="00241D70"/>
    <w:rsid w:val="00243359"/>
    <w:rsid w:val="00243E77"/>
    <w:rsid w:val="00243F0E"/>
    <w:rsid w:val="00244896"/>
    <w:rsid w:val="00244C83"/>
    <w:rsid w:val="00245025"/>
    <w:rsid w:val="00245BF8"/>
    <w:rsid w:val="00245E37"/>
    <w:rsid w:val="00246D7A"/>
    <w:rsid w:val="00246FCE"/>
    <w:rsid w:val="00247671"/>
    <w:rsid w:val="00250106"/>
    <w:rsid w:val="00250C20"/>
    <w:rsid w:val="00251857"/>
    <w:rsid w:val="00251885"/>
    <w:rsid w:val="00251CBE"/>
    <w:rsid w:val="002523C5"/>
    <w:rsid w:val="002524A8"/>
    <w:rsid w:val="002524D6"/>
    <w:rsid w:val="00253050"/>
    <w:rsid w:val="002532D8"/>
    <w:rsid w:val="00253791"/>
    <w:rsid w:val="00253FAD"/>
    <w:rsid w:val="00253FEC"/>
    <w:rsid w:val="00254028"/>
    <w:rsid w:val="002543D1"/>
    <w:rsid w:val="00254450"/>
    <w:rsid w:val="00254E7D"/>
    <w:rsid w:val="002554A3"/>
    <w:rsid w:val="00256953"/>
    <w:rsid w:val="0025769C"/>
    <w:rsid w:val="002578DC"/>
    <w:rsid w:val="00260355"/>
    <w:rsid w:val="00260AC8"/>
    <w:rsid w:val="00261444"/>
    <w:rsid w:val="00261BE1"/>
    <w:rsid w:val="00261D0E"/>
    <w:rsid w:val="00261DE7"/>
    <w:rsid w:val="002622B0"/>
    <w:rsid w:val="00262685"/>
    <w:rsid w:val="002627CF"/>
    <w:rsid w:val="002628E9"/>
    <w:rsid w:val="002629C7"/>
    <w:rsid w:val="0026308E"/>
    <w:rsid w:val="00263208"/>
    <w:rsid w:val="0026333B"/>
    <w:rsid w:val="00263370"/>
    <w:rsid w:val="002635C6"/>
    <w:rsid w:val="002646DA"/>
    <w:rsid w:val="00264BF0"/>
    <w:rsid w:val="002650EF"/>
    <w:rsid w:val="00265E25"/>
    <w:rsid w:val="0026695E"/>
    <w:rsid w:val="00267117"/>
    <w:rsid w:val="00267335"/>
    <w:rsid w:val="002675F7"/>
    <w:rsid w:val="00267605"/>
    <w:rsid w:val="00267BF6"/>
    <w:rsid w:val="00267F73"/>
    <w:rsid w:val="00267FAD"/>
    <w:rsid w:val="002700B7"/>
    <w:rsid w:val="0027034E"/>
    <w:rsid w:val="0027045A"/>
    <w:rsid w:val="00270750"/>
    <w:rsid w:val="00270824"/>
    <w:rsid w:val="00270C37"/>
    <w:rsid w:val="00271432"/>
    <w:rsid w:val="002715C1"/>
    <w:rsid w:val="00271704"/>
    <w:rsid w:val="0027210C"/>
    <w:rsid w:val="002722AB"/>
    <w:rsid w:val="00272449"/>
    <w:rsid w:val="00272BB4"/>
    <w:rsid w:val="0027385B"/>
    <w:rsid w:val="00273C23"/>
    <w:rsid w:val="0027460B"/>
    <w:rsid w:val="00274921"/>
    <w:rsid w:val="00275540"/>
    <w:rsid w:val="0027573D"/>
    <w:rsid w:val="0027585C"/>
    <w:rsid w:val="00275886"/>
    <w:rsid w:val="00276CE0"/>
    <w:rsid w:val="00276E2E"/>
    <w:rsid w:val="00276EBD"/>
    <w:rsid w:val="00277452"/>
    <w:rsid w:val="0027775F"/>
    <w:rsid w:val="00277BF8"/>
    <w:rsid w:val="00280383"/>
    <w:rsid w:val="00280637"/>
    <w:rsid w:val="0028126D"/>
    <w:rsid w:val="0028186D"/>
    <w:rsid w:val="00281B35"/>
    <w:rsid w:val="00281CA9"/>
    <w:rsid w:val="00281DEF"/>
    <w:rsid w:val="00281E25"/>
    <w:rsid w:val="00281E7A"/>
    <w:rsid w:val="002822EA"/>
    <w:rsid w:val="00282B10"/>
    <w:rsid w:val="00283663"/>
    <w:rsid w:val="002843F1"/>
    <w:rsid w:val="0028484D"/>
    <w:rsid w:val="00284FD9"/>
    <w:rsid w:val="0028508F"/>
    <w:rsid w:val="00285377"/>
    <w:rsid w:val="00285584"/>
    <w:rsid w:val="00285E3A"/>
    <w:rsid w:val="00286348"/>
    <w:rsid w:val="00286487"/>
    <w:rsid w:val="0028653D"/>
    <w:rsid w:val="002865BF"/>
    <w:rsid w:val="00286B96"/>
    <w:rsid w:val="00286C02"/>
    <w:rsid w:val="00286C39"/>
    <w:rsid w:val="002871BA"/>
    <w:rsid w:val="002871CC"/>
    <w:rsid w:val="00287610"/>
    <w:rsid w:val="0028786D"/>
    <w:rsid w:val="00287A00"/>
    <w:rsid w:val="00290CC0"/>
    <w:rsid w:val="00290DF2"/>
    <w:rsid w:val="00292669"/>
    <w:rsid w:val="00292BD6"/>
    <w:rsid w:val="00292D4D"/>
    <w:rsid w:val="00292ED4"/>
    <w:rsid w:val="00293B0E"/>
    <w:rsid w:val="00293BF1"/>
    <w:rsid w:val="00293CDA"/>
    <w:rsid w:val="00293E4C"/>
    <w:rsid w:val="002942DD"/>
    <w:rsid w:val="00295205"/>
    <w:rsid w:val="0029522B"/>
    <w:rsid w:val="00295565"/>
    <w:rsid w:val="002957CA"/>
    <w:rsid w:val="00295BC3"/>
    <w:rsid w:val="00296836"/>
    <w:rsid w:val="00297011"/>
    <w:rsid w:val="002971C7"/>
    <w:rsid w:val="00297C06"/>
    <w:rsid w:val="002A03AD"/>
    <w:rsid w:val="002A0CD9"/>
    <w:rsid w:val="002A0D29"/>
    <w:rsid w:val="002A0F24"/>
    <w:rsid w:val="002A1210"/>
    <w:rsid w:val="002A1A49"/>
    <w:rsid w:val="002A2252"/>
    <w:rsid w:val="002A23DF"/>
    <w:rsid w:val="002A2C3D"/>
    <w:rsid w:val="002A2F78"/>
    <w:rsid w:val="002A3824"/>
    <w:rsid w:val="002A3847"/>
    <w:rsid w:val="002A38EC"/>
    <w:rsid w:val="002A39E4"/>
    <w:rsid w:val="002A3C35"/>
    <w:rsid w:val="002A3E26"/>
    <w:rsid w:val="002A40AC"/>
    <w:rsid w:val="002A429E"/>
    <w:rsid w:val="002A43C4"/>
    <w:rsid w:val="002A466A"/>
    <w:rsid w:val="002A4A04"/>
    <w:rsid w:val="002A4CE4"/>
    <w:rsid w:val="002A505F"/>
    <w:rsid w:val="002A51F8"/>
    <w:rsid w:val="002A5CC5"/>
    <w:rsid w:val="002A640B"/>
    <w:rsid w:val="002A6C52"/>
    <w:rsid w:val="002A7099"/>
    <w:rsid w:val="002A72C5"/>
    <w:rsid w:val="002B008B"/>
    <w:rsid w:val="002B01E4"/>
    <w:rsid w:val="002B0AC1"/>
    <w:rsid w:val="002B0BD6"/>
    <w:rsid w:val="002B1E5C"/>
    <w:rsid w:val="002B1F2F"/>
    <w:rsid w:val="002B20D6"/>
    <w:rsid w:val="002B2458"/>
    <w:rsid w:val="002B2FAC"/>
    <w:rsid w:val="002B3242"/>
    <w:rsid w:val="002B3821"/>
    <w:rsid w:val="002B3E16"/>
    <w:rsid w:val="002B42C0"/>
    <w:rsid w:val="002B64AA"/>
    <w:rsid w:val="002B6C8B"/>
    <w:rsid w:val="002B78F7"/>
    <w:rsid w:val="002C08B2"/>
    <w:rsid w:val="002C0987"/>
    <w:rsid w:val="002C10D0"/>
    <w:rsid w:val="002C1469"/>
    <w:rsid w:val="002C1921"/>
    <w:rsid w:val="002C1D4D"/>
    <w:rsid w:val="002C1DD5"/>
    <w:rsid w:val="002C22E7"/>
    <w:rsid w:val="002C2866"/>
    <w:rsid w:val="002C2B9E"/>
    <w:rsid w:val="002C2BD2"/>
    <w:rsid w:val="002C2EB6"/>
    <w:rsid w:val="002C3B05"/>
    <w:rsid w:val="002C3C40"/>
    <w:rsid w:val="002C4350"/>
    <w:rsid w:val="002C483B"/>
    <w:rsid w:val="002C4E3D"/>
    <w:rsid w:val="002C4E88"/>
    <w:rsid w:val="002C5261"/>
    <w:rsid w:val="002C53C0"/>
    <w:rsid w:val="002C5583"/>
    <w:rsid w:val="002C55DB"/>
    <w:rsid w:val="002C566B"/>
    <w:rsid w:val="002C5D80"/>
    <w:rsid w:val="002C62B1"/>
    <w:rsid w:val="002C6527"/>
    <w:rsid w:val="002C6686"/>
    <w:rsid w:val="002C6712"/>
    <w:rsid w:val="002C6CA5"/>
    <w:rsid w:val="002C6F5D"/>
    <w:rsid w:val="002C7B1D"/>
    <w:rsid w:val="002C7C40"/>
    <w:rsid w:val="002C7CFC"/>
    <w:rsid w:val="002C7E92"/>
    <w:rsid w:val="002D0006"/>
    <w:rsid w:val="002D03F7"/>
    <w:rsid w:val="002D11BD"/>
    <w:rsid w:val="002D1568"/>
    <w:rsid w:val="002D17CB"/>
    <w:rsid w:val="002D1D40"/>
    <w:rsid w:val="002D218E"/>
    <w:rsid w:val="002D260B"/>
    <w:rsid w:val="002D2898"/>
    <w:rsid w:val="002D361B"/>
    <w:rsid w:val="002D3955"/>
    <w:rsid w:val="002D3A6B"/>
    <w:rsid w:val="002D3ACB"/>
    <w:rsid w:val="002D3F54"/>
    <w:rsid w:val="002D407A"/>
    <w:rsid w:val="002D486A"/>
    <w:rsid w:val="002D486D"/>
    <w:rsid w:val="002D4E97"/>
    <w:rsid w:val="002D540E"/>
    <w:rsid w:val="002D5417"/>
    <w:rsid w:val="002D58D3"/>
    <w:rsid w:val="002D5942"/>
    <w:rsid w:val="002D5D0F"/>
    <w:rsid w:val="002D610E"/>
    <w:rsid w:val="002D643D"/>
    <w:rsid w:val="002D664D"/>
    <w:rsid w:val="002D6657"/>
    <w:rsid w:val="002D71EB"/>
    <w:rsid w:val="002D720B"/>
    <w:rsid w:val="002D7BD6"/>
    <w:rsid w:val="002E00A1"/>
    <w:rsid w:val="002E06EE"/>
    <w:rsid w:val="002E1E27"/>
    <w:rsid w:val="002E235A"/>
    <w:rsid w:val="002E27DC"/>
    <w:rsid w:val="002E298F"/>
    <w:rsid w:val="002E2D13"/>
    <w:rsid w:val="002E3298"/>
    <w:rsid w:val="002E33D3"/>
    <w:rsid w:val="002E37E9"/>
    <w:rsid w:val="002E386F"/>
    <w:rsid w:val="002E39BB"/>
    <w:rsid w:val="002E4010"/>
    <w:rsid w:val="002E459B"/>
    <w:rsid w:val="002E4664"/>
    <w:rsid w:val="002E4A1A"/>
    <w:rsid w:val="002E4C89"/>
    <w:rsid w:val="002E561F"/>
    <w:rsid w:val="002E5788"/>
    <w:rsid w:val="002E59BB"/>
    <w:rsid w:val="002E5F14"/>
    <w:rsid w:val="002E659E"/>
    <w:rsid w:val="002E6C5F"/>
    <w:rsid w:val="002E7161"/>
    <w:rsid w:val="002E738F"/>
    <w:rsid w:val="002F0CAA"/>
    <w:rsid w:val="002F1059"/>
    <w:rsid w:val="002F1D7D"/>
    <w:rsid w:val="002F271B"/>
    <w:rsid w:val="002F29DD"/>
    <w:rsid w:val="002F307C"/>
    <w:rsid w:val="002F3AC5"/>
    <w:rsid w:val="002F3B1F"/>
    <w:rsid w:val="002F444C"/>
    <w:rsid w:val="002F4641"/>
    <w:rsid w:val="002F484B"/>
    <w:rsid w:val="002F49C6"/>
    <w:rsid w:val="002F4E35"/>
    <w:rsid w:val="002F5065"/>
    <w:rsid w:val="002F56FE"/>
    <w:rsid w:val="002F58F8"/>
    <w:rsid w:val="002F59D5"/>
    <w:rsid w:val="002F67D4"/>
    <w:rsid w:val="002F68F3"/>
    <w:rsid w:val="002F6DA3"/>
    <w:rsid w:val="002F6F6E"/>
    <w:rsid w:val="002F71D3"/>
    <w:rsid w:val="002F747E"/>
    <w:rsid w:val="002F75FF"/>
    <w:rsid w:val="002F7699"/>
    <w:rsid w:val="002F7C0F"/>
    <w:rsid w:val="00300409"/>
    <w:rsid w:val="003007F3"/>
    <w:rsid w:val="00301668"/>
    <w:rsid w:val="00301902"/>
    <w:rsid w:val="00301D6F"/>
    <w:rsid w:val="0030229F"/>
    <w:rsid w:val="00303259"/>
    <w:rsid w:val="003033CE"/>
    <w:rsid w:val="00303AF6"/>
    <w:rsid w:val="00304153"/>
    <w:rsid w:val="00304204"/>
    <w:rsid w:val="00304580"/>
    <w:rsid w:val="003045AE"/>
    <w:rsid w:val="003046CA"/>
    <w:rsid w:val="0030476C"/>
    <w:rsid w:val="0030497D"/>
    <w:rsid w:val="00304CA0"/>
    <w:rsid w:val="00305DF4"/>
    <w:rsid w:val="00305E25"/>
    <w:rsid w:val="00305FAC"/>
    <w:rsid w:val="00306024"/>
    <w:rsid w:val="0030623F"/>
    <w:rsid w:val="00307034"/>
    <w:rsid w:val="003072D5"/>
    <w:rsid w:val="00307A01"/>
    <w:rsid w:val="003100DC"/>
    <w:rsid w:val="003103AF"/>
    <w:rsid w:val="00310504"/>
    <w:rsid w:val="00310D16"/>
    <w:rsid w:val="00310D5A"/>
    <w:rsid w:val="00310F87"/>
    <w:rsid w:val="003112B3"/>
    <w:rsid w:val="00311860"/>
    <w:rsid w:val="00311E74"/>
    <w:rsid w:val="00312DC8"/>
    <w:rsid w:val="00313890"/>
    <w:rsid w:val="003138BB"/>
    <w:rsid w:val="00314116"/>
    <w:rsid w:val="00315172"/>
    <w:rsid w:val="00316204"/>
    <w:rsid w:val="0031626B"/>
    <w:rsid w:val="003167A0"/>
    <w:rsid w:val="00316A17"/>
    <w:rsid w:val="00316F97"/>
    <w:rsid w:val="00317570"/>
    <w:rsid w:val="003201BD"/>
    <w:rsid w:val="003202AE"/>
    <w:rsid w:val="003208CB"/>
    <w:rsid w:val="003210EE"/>
    <w:rsid w:val="003211FD"/>
    <w:rsid w:val="003216F4"/>
    <w:rsid w:val="00321B7D"/>
    <w:rsid w:val="00321D2A"/>
    <w:rsid w:val="00321FA8"/>
    <w:rsid w:val="00323228"/>
    <w:rsid w:val="0032340D"/>
    <w:rsid w:val="00323463"/>
    <w:rsid w:val="003234C1"/>
    <w:rsid w:val="00323AD3"/>
    <w:rsid w:val="00323BE3"/>
    <w:rsid w:val="003240F6"/>
    <w:rsid w:val="00324974"/>
    <w:rsid w:val="00324F72"/>
    <w:rsid w:val="003252C0"/>
    <w:rsid w:val="003256E7"/>
    <w:rsid w:val="003258A6"/>
    <w:rsid w:val="00325D8E"/>
    <w:rsid w:val="00327124"/>
    <w:rsid w:val="003273A9"/>
    <w:rsid w:val="003304FB"/>
    <w:rsid w:val="00330EC2"/>
    <w:rsid w:val="003312E6"/>
    <w:rsid w:val="0033150F"/>
    <w:rsid w:val="00331F43"/>
    <w:rsid w:val="00331FA4"/>
    <w:rsid w:val="00332906"/>
    <w:rsid w:val="0033343F"/>
    <w:rsid w:val="003335BA"/>
    <w:rsid w:val="0033384D"/>
    <w:rsid w:val="00333972"/>
    <w:rsid w:val="00333A97"/>
    <w:rsid w:val="003344D7"/>
    <w:rsid w:val="003346CD"/>
    <w:rsid w:val="00334C91"/>
    <w:rsid w:val="003350FD"/>
    <w:rsid w:val="0033515B"/>
    <w:rsid w:val="00335349"/>
    <w:rsid w:val="0033551B"/>
    <w:rsid w:val="00335E44"/>
    <w:rsid w:val="00335FE2"/>
    <w:rsid w:val="0033600B"/>
    <w:rsid w:val="003365FF"/>
    <w:rsid w:val="0033670A"/>
    <w:rsid w:val="00336727"/>
    <w:rsid w:val="00337A92"/>
    <w:rsid w:val="00337AA5"/>
    <w:rsid w:val="00337BEA"/>
    <w:rsid w:val="00340462"/>
    <w:rsid w:val="00341DA1"/>
    <w:rsid w:val="00341E6D"/>
    <w:rsid w:val="00342E77"/>
    <w:rsid w:val="00342EDD"/>
    <w:rsid w:val="00342F11"/>
    <w:rsid w:val="003433CB"/>
    <w:rsid w:val="003435F2"/>
    <w:rsid w:val="003441D7"/>
    <w:rsid w:val="003442B8"/>
    <w:rsid w:val="003444A5"/>
    <w:rsid w:val="0034486A"/>
    <w:rsid w:val="0034535A"/>
    <w:rsid w:val="00345602"/>
    <w:rsid w:val="003456FB"/>
    <w:rsid w:val="00345CD4"/>
    <w:rsid w:val="00345E35"/>
    <w:rsid w:val="00346203"/>
    <w:rsid w:val="00346644"/>
    <w:rsid w:val="00346BBC"/>
    <w:rsid w:val="00346CD7"/>
    <w:rsid w:val="00347274"/>
    <w:rsid w:val="00347843"/>
    <w:rsid w:val="00350501"/>
    <w:rsid w:val="00350B3C"/>
    <w:rsid w:val="00350FBE"/>
    <w:rsid w:val="0035181F"/>
    <w:rsid w:val="00351ADD"/>
    <w:rsid w:val="0035209D"/>
    <w:rsid w:val="003532FF"/>
    <w:rsid w:val="003535D1"/>
    <w:rsid w:val="00354505"/>
    <w:rsid w:val="00354A90"/>
    <w:rsid w:val="00354FD8"/>
    <w:rsid w:val="0035546A"/>
    <w:rsid w:val="003556D3"/>
    <w:rsid w:val="00355786"/>
    <w:rsid w:val="00355A9A"/>
    <w:rsid w:val="00355C6B"/>
    <w:rsid w:val="00355FAC"/>
    <w:rsid w:val="00356332"/>
    <w:rsid w:val="00356788"/>
    <w:rsid w:val="00356980"/>
    <w:rsid w:val="00356E29"/>
    <w:rsid w:val="00360EC4"/>
    <w:rsid w:val="0036117A"/>
    <w:rsid w:val="00361612"/>
    <w:rsid w:val="003616E0"/>
    <w:rsid w:val="003623DE"/>
    <w:rsid w:val="0036249C"/>
    <w:rsid w:val="00362722"/>
    <w:rsid w:val="0036275C"/>
    <w:rsid w:val="00362AE7"/>
    <w:rsid w:val="00362BBA"/>
    <w:rsid w:val="0036311C"/>
    <w:rsid w:val="003633CF"/>
    <w:rsid w:val="00363E67"/>
    <w:rsid w:val="00364020"/>
    <w:rsid w:val="0036492B"/>
    <w:rsid w:val="00364EDA"/>
    <w:rsid w:val="003653A1"/>
    <w:rsid w:val="00365439"/>
    <w:rsid w:val="00365C55"/>
    <w:rsid w:val="00365DDB"/>
    <w:rsid w:val="00366384"/>
    <w:rsid w:val="00366C80"/>
    <w:rsid w:val="00366FA4"/>
    <w:rsid w:val="003679D9"/>
    <w:rsid w:val="00370151"/>
    <w:rsid w:val="00370438"/>
    <w:rsid w:val="00370858"/>
    <w:rsid w:val="00370CE9"/>
    <w:rsid w:val="003710EA"/>
    <w:rsid w:val="003718D5"/>
    <w:rsid w:val="00371B31"/>
    <w:rsid w:val="00371ECF"/>
    <w:rsid w:val="00371F93"/>
    <w:rsid w:val="0037216C"/>
    <w:rsid w:val="00372180"/>
    <w:rsid w:val="00372324"/>
    <w:rsid w:val="0037265B"/>
    <w:rsid w:val="00372968"/>
    <w:rsid w:val="0037360E"/>
    <w:rsid w:val="003737DE"/>
    <w:rsid w:val="00373870"/>
    <w:rsid w:val="00373A0A"/>
    <w:rsid w:val="00374736"/>
    <w:rsid w:val="00374F0D"/>
    <w:rsid w:val="0037531A"/>
    <w:rsid w:val="0037533B"/>
    <w:rsid w:val="003757D4"/>
    <w:rsid w:val="00375934"/>
    <w:rsid w:val="00375CAA"/>
    <w:rsid w:val="003768E8"/>
    <w:rsid w:val="00376998"/>
    <w:rsid w:val="00376EF8"/>
    <w:rsid w:val="00377249"/>
    <w:rsid w:val="00377313"/>
    <w:rsid w:val="00377756"/>
    <w:rsid w:val="003777F6"/>
    <w:rsid w:val="00377B71"/>
    <w:rsid w:val="00377BA4"/>
    <w:rsid w:val="003804E9"/>
    <w:rsid w:val="00380E12"/>
    <w:rsid w:val="0038137D"/>
    <w:rsid w:val="00381D60"/>
    <w:rsid w:val="003823F6"/>
    <w:rsid w:val="00382916"/>
    <w:rsid w:val="00382E97"/>
    <w:rsid w:val="00383178"/>
    <w:rsid w:val="00383FCC"/>
    <w:rsid w:val="003848DF"/>
    <w:rsid w:val="00384B54"/>
    <w:rsid w:val="00384D10"/>
    <w:rsid w:val="00384D3F"/>
    <w:rsid w:val="003850A0"/>
    <w:rsid w:val="003852A8"/>
    <w:rsid w:val="003857E3"/>
    <w:rsid w:val="00385B6D"/>
    <w:rsid w:val="00385EBC"/>
    <w:rsid w:val="003865F9"/>
    <w:rsid w:val="00386CFE"/>
    <w:rsid w:val="00386E99"/>
    <w:rsid w:val="00386EA4"/>
    <w:rsid w:val="0038724C"/>
    <w:rsid w:val="00387643"/>
    <w:rsid w:val="00387748"/>
    <w:rsid w:val="00387EA1"/>
    <w:rsid w:val="0039077C"/>
    <w:rsid w:val="0039149F"/>
    <w:rsid w:val="00391510"/>
    <w:rsid w:val="0039179C"/>
    <w:rsid w:val="00391A1F"/>
    <w:rsid w:val="003934A9"/>
    <w:rsid w:val="003936F1"/>
    <w:rsid w:val="003936F5"/>
    <w:rsid w:val="00393C5D"/>
    <w:rsid w:val="00393DFA"/>
    <w:rsid w:val="003940CB"/>
    <w:rsid w:val="003954FD"/>
    <w:rsid w:val="003957C0"/>
    <w:rsid w:val="00395D2C"/>
    <w:rsid w:val="00395FE0"/>
    <w:rsid w:val="0039660F"/>
    <w:rsid w:val="00396F16"/>
    <w:rsid w:val="003A050C"/>
    <w:rsid w:val="003A084A"/>
    <w:rsid w:val="003A1119"/>
    <w:rsid w:val="003A1216"/>
    <w:rsid w:val="003A1729"/>
    <w:rsid w:val="003A174C"/>
    <w:rsid w:val="003A184F"/>
    <w:rsid w:val="003A1949"/>
    <w:rsid w:val="003A1C4F"/>
    <w:rsid w:val="003A2830"/>
    <w:rsid w:val="003A2940"/>
    <w:rsid w:val="003A2CE2"/>
    <w:rsid w:val="003A2E23"/>
    <w:rsid w:val="003A3C77"/>
    <w:rsid w:val="003A4DBF"/>
    <w:rsid w:val="003A51A8"/>
    <w:rsid w:val="003A59F8"/>
    <w:rsid w:val="003A5B5C"/>
    <w:rsid w:val="003A7278"/>
    <w:rsid w:val="003A74FB"/>
    <w:rsid w:val="003A783B"/>
    <w:rsid w:val="003A78A5"/>
    <w:rsid w:val="003A7B32"/>
    <w:rsid w:val="003B0918"/>
    <w:rsid w:val="003B0A21"/>
    <w:rsid w:val="003B2435"/>
    <w:rsid w:val="003B27DF"/>
    <w:rsid w:val="003B2859"/>
    <w:rsid w:val="003B2B66"/>
    <w:rsid w:val="003B2F6E"/>
    <w:rsid w:val="003B30BF"/>
    <w:rsid w:val="003B333A"/>
    <w:rsid w:val="003B3AEB"/>
    <w:rsid w:val="003B4ABE"/>
    <w:rsid w:val="003B527B"/>
    <w:rsid w:val="003B574D"/>
    <w:rsid w:val="003B62CC"/>
    <w:rsid w:val="003B76EA"/>
    <w:rsid w:val="003C01C4"/>
    <w:rsid w:val="003C1003"/>
    <w:rsid w:val="003C10F7"/>
    <w:rsid w:val="003C11B0"/>
    <w:rsid w:val="003C14DE"/>
    <w:rsid w:val="003C2EF1"/>
    <w:rsid w:val="003C2F22"/>
    <w:rsid w:val="003C31A0"/>
    <w:rsid w:val="003C3A55"/>
    <w:rsid w:val="003C3C3E"/>
    <w:rsid w:val="003C3F91"/>
    <w:rsid w:val="003C418B"/>
    <w:rsid w:val="003C43B9"/>
    <w:rsid w:val="003C5324"/>
    <w:rsid w:val="003C62FC"/>
    <w:rsid w:val="003C6BA8"/>
    <w:rsid w:val="003C711C"/>
    <w:rsid w:val="003C7EF1"/>
    <w:rsid w:val="003D05BC"/>
    <w:rsid w:val="003D0BB2"/>
    <w:rsid w:val="003D0C94"/>
    <w:rsid w:val="003D0CEC"/>
    <w:rsid w:val="003D1830"/>
    <w:rsid w:val="003D1A63"/>
    <w:rsid w:val="003D1D20"/>
    <w:rsid w:val="003D20F3"/>
    <w:rsid w:val="003D29EE"/>
    <w:rsid w:val="003D2A61"/>
    <w:rsid w:val="003D2B92"/>
    <w:rsid w:val="003D2C7B"/>
    <w:rsid w:val="003D4252"/>
    <w:rsid w:val="003D425A"/>
    <w:rsid w:val="003D4938"/>
    <w:rsid w:val="003D495C"/>
    <w:rsid w:val="003D4FF1"/>
    <w:rsid w:val="003D5123"/>
    <w:rsid w:val="003D543B"/>
    <w:rsid w:val="003D5757"/>
    <w:rsid w:val="003D5C13"/>
    <w:rsid w:val="003D707A"/>
    <w:rsid w:val="003D70EF"/>
    <w:rsid w:val="003D7DAC"/>
    <w:rsid w:val="003E057E"/>
    <w:rsid w:val="003E0D85"/>
    <w:rsid w:val="003E114A"/>
    <w:rsid w:val="003E13FE"/>
    <w:rsid w:val="003E1468"/>
    <w:rsid w:val="003E1498"/>
    <w:rsid w:val="003E2FA7"/>
    <w:rsid w:val="003E334B"/>
    <w:rsid w:val="003E3361"/>
    <w:rsid w:val="003E35CF"/>
    <w:rsid w:val="003E4591"/>
    <w:rsid w:val="003E4859"/>
    <w:rsid w:val="003E4A18"/>
    <w:rsid w:val="003E4C46"/>
    <w:rsid w:val="003E4FD5"/>
    <w:rsid w:val="003E5460"/>
    <w:rsid w:val="003E5534"/>
    <w:rsid w:val="003E584D"/>
    <w:rsid w:val="003E5C1B"/>
    <w:rsid w:val="003E627F"/>
    <w:rsid w:val="003E629E"/>
    <w:rsid w:val="003E62A9"/>
    <w:rsid w:val="003E62E8"/>
    <w:rsid w:val="003E6446"/>
    <w:rsid w:val="003E725F"/>
    <w:rsid w:val="003E7F42"/>
    <w:rsid w:val="003F0129"/>
    <w:rsid w:val="003F098A"/>
    <w:rsid w:val="003F0AAD"/>
    <w:rsid w:val="003F13AA"/>
    <w:rsid w:val="003F1ABA"/>
    <w:rsid w:val="003F1ADC"/>
    <w:rsid w:val="003F31FA"/>
    <w:rsid w:val="003F3303"/>
    <w:rsid w:val="003F332F"/>
    <w:rsid w:val="003F3F56"/>
    <w:rsid w:val="003F3F7F"/>
    <w:rsid w:val="003F4287"/>
    <w:rsid w:val="003F4A15"/>
    <w:rsid w:val="003F4A25"/>
    <w:rsid w:val="003F4F3F"/>
    <w:rsid w:val="003F4FC7"/>
    <w:rsid w:val="003F5B15"/>
    <w:rsid w:val="003F5DBC"/>
    <w:rsid w:val="003F701D"/>
    <w:rsid w:val="003F7868"/>
    <w:rsid w:val="003F799D"/>
    <w:rsid w:val="004013B0"/>
    <w:rsid w:val="0040209C"/>
    <w:rsid w:val="004020A0"/>
    <w:rsid w:val="00402708"/>
    <w:rsid w:val="004027ED"/>
    <w:rsid w:val="0040285F"/>
    <w:rsid w:val="00402AAF"/>
    <w:rsid w:val="0040307A"/>
    <w:rsid w:val="00403527"/>
    <w:rsid w:val="004035FF"/>
    <w:rsid w:val="00403A07"/>
    <w:rsid w:val="00403B3D"/>
    <w:rsid w:val="00403F37"/>
    <w:rsid w:val="00404062"/>
    <w:rsid w:val="004042B1"/>
    <w:rsid w:val="004045DF"/>
    <w:rsid w:val="00404773"/>
    <w:rsid w:val="00404CF5"/>
    <w:rsid w:val="0040543A"/>
    <w:rsid w:val="00405774"/>
    <w:rsid w:val="00405911"/>
    <w:rsid w:val="00405E6B"/>
    <w:rsid w:val="00406A20"/>
    <w:rsid w:val="00407181"/>
    <w:rsid w:val="004071FC"/>
    <w:rsid w:val="004074D1"/>
    <w:rsid w:val="00407BA4"/>
    <w:rsid w:val="00407F93"/>
    <w:rsid w:val="00410227"/>
    <w:rsid w:val="0041058C"/>
    <w:rsid w:val="00410FE0"/>
    <w:rsid w:val="004118DB"/>
    <w:rsid w:val="0041198C"/>
    <w:rsid w:val="00411F14"/>
    <w:rsid w:val="00412A5B"/>
    <w:rsid w:val="00413A81"/>
    <w:rsid w:val="00413F9D"/>
    <w:rsid w:val="00413FE3"/>
    <w:rsid w:val="00414533"/>
    <w:rsid w:val="00414BA5"/>
    <w:rsid w:val="00414C05"/>
    <w:rsid w:val="00415394"/>
    <w:rsid w:val="00415987"/>
    <w:rsid w:val="00416B05"/>
    <w:rsid w:val="00416E7C"/>
    <w:rsid w:val="00416F2B"/>
    <w:rsid w:val="00417314"/>
    <w:rsid w:val="00417655"/>
    <w:rsid w:val="004177AA"/>
    <w:rsid w:val="00417856"/>
    <w:rsid w:val="00420C85"/>
    <w:rsid w:val="00421202"/>
    <w:rsid w:val="004224C9"/>
    <w:rsid w:val="004228C3"/>
    <w:rsid w:val="00422E40"/>
    <w:rsid w:val="00422E42"/>
    <w:rsid w:val="00422F81"/>
    <w:rsid w:val="004230AA"/>
    <w:rsid w:val="0042455E"/>
    <w:rsid w:val="00424E70"/>
    <w:rsid w:val="00425931"/>
    <w:rsid w:val="00425BB2"/>
    <w:rsid w:val="00425F1C"/>
    <w:rsid w:val="00426409"/>
    <w:rsid w:val="004264E4"/>
    <w:rsid w:val="0042661F"/>
    <w:rsid w:val="0042734E"/>
    <w:rsid w:val="0042753E"/>
    <w:rsid w:val="00427A5D"/>
    <w:rsid w:val="00427A90"/>
    <w:rsid w:val="00430097"/>
    <w:rsid w:val="004301A9"/>
    <w:rsid w:val="00430391"/>
    <w:rsid w:val="004303E0"/>
    <w:rsid w:val="00430681"/>
    <w:rsid w:val="00430705"/>
    <w:rsid w:val="0043160A"/>
    <w:rsid w:val="00431A0F"/>
    <w:rsid w:val="00432105"/>
    <w:rsid w:val="00432722"/>
    <w:rsid w:val="004329B0"/>
    <w:rsid w:val="00432FFD"/>
    <w:rsid w:val="00433A28"/>
    <w:rsid w:val="00433BE0"/>
    <w:rsid w:val="00433E90"/>
    <w:rsid w:val="004343A5"/>
    <w:rsid w:val="004345D2"/>
    <w:rsid w:val="0043467D"/>
    <w:rsid w:val="00435188"/>
    <w:rsid w:val="0043567F"/>
    <w:rsid w:val="004356EA"/>
    <w:rsid w:val="004356EB"/>
    <w:rsid w:val="0043630B"/>
    <w:rsid w:val="0043668C"/>
    <w:rsid w:val="00436A15"/>
    <w:rsid w:val="00436C0B"/>
    <w:rsid w:val="00436C6C"/>
    <w:rsid w:val="00436CE8"/>
    <w:rsid w:val="0043761F"/>
    <w:rsid w:val="00437AFB"/>
    <w:rsid w:val="00437CF2"/>
    <w:rsid w:val="00440492"/>
    <w:rsid w:val="00440527"/>
    <w:rsid w:val="004408C2"/>
    <w:rsid w:val="00440DE4"/>
    <w:rsid w:val="004413CB"/>
    <w:rsid w:val="004414E5"/>
    <w:rsid w:val="004417F6"/>
    <w:rsid w:val="00441E5C"/>
    <w:rsid w:val="00442191"/>
    <w:rsid w:val="004421B7"/>
    <w:rsid w:val="0044230B"/>
    <w:rsid w:val="0044231C"/>
    <w:rsid w:val="004425F8"/>
    <w:rsid w:val="00443160"/>
    <w:rsid w:val="0044317C"/>
    <w:rsid w:val="0044396C"/>
    <w:rsid w:val="00443ADF"/>
    <w:rsid w:val="004441DB"/>
    <w:rsid w:val="00444742"/>
    <w:rsid w:val="00444AA3"/>
    <w:rsid w:val="00445B02"/>
    <w:rsid w:val="00445BA1"/>
    <w:rsid w:val="00445EB6"/>
    <w:rsid w:val="004460C0"/>
    <w:rsid w:val="004460D8"/>
    <w:rsid w:val="00446966"/>
    <w:rsid w:val="00446AF4"/>
    <w:rsid w:val="00447004"/>
    <w:rsid w:val="00447904"/>
    <w:rsid w:val="00450316"/>
    <w:rsid w:val="00450433"/>
    <w:rsid w:val="00450CCA"/>
    <w:rsid w:val="00451460"/>
    <w:rsid w:val="0045199A"/>
    <w:rsid w:val="00451CC9"/>
    <w:rsid w:val="00453095"/>
    <w:rsid w:val="004537D0"/>
    <w:rsid w:val="00453AB1"/>
    <w:rsid w:val="00453C9C"/>
    <w:rsid w:val="00454433"/>
    <w:rsid w:val="004546C0"/>
    <w:rsid w:val="00455F3F"/>
    <w:rsid w:val="0045655C"/>
    <w:rsid w:val="00456829"/>
    <w:rsid w:val="00456C53"/>
    <w:rsid w:val="004571D8"/>
    <w:rsid w:val="004573E4"/>
    <w:rsid w:val="0045768B"/>
    <w:rsid w:val="00457B5F"/>
    <w:rsid w:val="0046085B"/>
    <w:rsid w:val="00461C08"/>
    <w:rsid w:val="00461D98"/>
    <w:rsid w:val="00461E96"/>
    <w:rsid w:val="00462142"/>
    <w:rsid w:val="0046268E"/>
    <w:rsid w:val="00462B96"/>
    <w:rsid w:val="00462BC4"/>
    <w:rsid w:val="00463036"/>
    <w:rsid w:val="004632F4"/>
    <w:rsid w:val="00463321"/>
    <w:rsid w:val="00463D21"/>
    <w:rsid w:val="00463D25"/>
    <w:rsid w:val="00463D76"/>
    <w:rsid w:val="00464321"/>
    <w:rsid w:val="0046464E"/>
    <w:rsid w:val="004647B6"/>
    <w:rsid w:val="00464EC9"/>
    <w:rsid w:val="0046520E"/>
    <w:rsid w:val="00465425"/>
    <w:rsid w:val="00465775"/>
    <w:rsid w:val="00465DB3"/>
    <w:rsid w:val="00466168"/>
    <w:rsid w:val="00466246"/>
    <w:rsid w:val="00466CB7"/>
    <w:rsid w:val="00466FF7"/>
    <w:rsid w:val="0046787A"/>
    <w:rsid w:val="004701EB"/>
    <w:rsid w:val="00470943"/>
    <w:rsid w:val="00470B72"/>
    <w:rsid w:val="00470BA9"/>
    <w:rsid w:val="004710EF"/>
    <w:rsid w:val="004711D4"/>
    <w:rsid w:val="004712DB"/>
    <w:rsid w:val="0047159C"/>
    <w:rsid w:val="00471D0E"/>
    <w:rsid w:val="004721BF"/>
    <w:rsid w:val="004722CA"/>
    <w:rsid w:val="0047263E"/>
    <w:rsid w:val="00472B32"/>
    <w:rsid w:val="00472C8B"/>
    <w:rsid w:val="0047370E"/>
    <w:rsid w:val="00473D2A"/>
    <w:rsid w:val="004742F6"/>
    <w:rsid w:val="004745EF"/>
    <w:rsid w:val="00475108"/>
    <w:rsid w:val="004764A3"/>
    <w:rsid w:val="0047653A"/>
    <w:rsid w:val="00476A0C"/>
    <w:rsid w:val="00476AF3"/>
    <w:rsid w:val="00476CCB"/>
    <w:rsid w:val="00476F70"/>
    <w:rsid w:val="00477907"/>
    <w:rsid w:val="00477968"/>
    <w:rsid w:val="00480866"/>
    <w:rsid w:val="00481172"/>
    <w:rsid w:val="004811DE"/>
    <w:rsid w:val="00481A06"/>
    <w:rsid w:val="00482194"/>
    <w:rsid w:val="00482431"/>
    <w:rsid w:val="004829BE"/>
    <w:rsid w:val="00482CBF"/>
    <w:rsid w:val="004833EE"/>
    <w:rsid w:val="00483D2B"/>
    <w:rsid w:val="0048406E"/>
    <w:rsid w:val="00484485"/>
    <w:rsid w:val="00484943"/>
    <w:rsid w:val="004850B4"/>
    <w:rsid w:val="0048548B"/>
    <w:rsid w:val="00485B91"/>
    <w:rsid w:val="00485FAD"/>
    <w:rsid w:val="004860E5"/>
    <w:rsid w:val="0048715E"/>
    <w:rsid w:val="004879FA"/>
    <w:rsid w:val="0049010A"/>
    <w:rsid w:val="004903A3"/>
    <w:rsid w:val="004903D9"/>
    <w:rsid w:val="00491B8C"/>
    <w:rsid w:val="00491DC7"/>
    <w:rsid w:val="004921A7"/>
    <w:rsid w:val="00492347"/>
    <w:rsid w:val="00492768"/>
    <w:rsid w:val="004927E1"/>
    <w:rsid w:val="00492806"/>
    <w:rsid w:val="00492B24"/>
    <w:rsid w:val="00493294"/>
    <w:rsid w:val="00493455"/>
    <w:rsid w:val="004939E5"/>
    <w:rsid w:val="0049432E"/>
    <w:rsid w:val="004943C3"/>
    <w:rsid w:val="00494430"/>
    <w:rsid w:val="00494629"/>
    <w:rsid w:val="00494CFE"/>
    <w:rsid w:val="00494F1F"/>
    <w:rsid w:val="0049546F"/>
    <w:rsid w:val="00495548"/>
    <w:rsid w:val="004957A9"/>
    <w:rsid w:val="00495A9A"/>
    <w:rsid w:val="00495BE0"/>
    <w:rsid w:val="00495F29"/>
    <w:rsid w:val="00496994"/>
    <w:rsid w:val="00496998"/>
    <w:rsid w:val="00496C91"/>
    <w:rsid w:val="00496E75"/>
    <w:rsid w:val="004970B5"/>
    <w:rsid w:val="00497431"/>
    <w:rsid w:val="004976EF"/>
    <w:rsid w:val="00497A17"/>
    <w:rsid w:val="00497A5E"/>
    <w:rsid w:val="00497B28"/>
    <w:rsid w:val="004A03FC"/>
    <w:rsid w:val="004A098F"/>
    <w:rsid w:val="004A0A0A"/>
    <w:rsid w:val="004A0CAE"/>
    <w:rsid w:val="004A195F"/>
    <w:rsid w:val="004A1A53"/>
    <w:rsid w:val="004A1E5A"/>
    <w:rsid w:val="004A1F3C"/>
    <w:rsid w:val="004A2F12"/>
    <w:rsid w:val="004A3196"/>
    <w:rsid w:val="004A3668"/>
    <w:rsid w:val="004A3698"/>
    <w:rsid w:val="004A379A"/>
    <w:rsid w:val="004A4161"/>
    <w:rsid w:val="004A4932"/>
    <w:rsid w:val="004A4B23"/>
    <w:rsid w:val="004A4E93"/>
    <w:rsid w:val="004A5512"/>
    <w:rsid w:val="004A60D5"/>
    <w:rsid w:val="004A63EE"/>
    <w:rsid w:val="004A6DF8"/>
    <w:rsid w:val="004A711D"/>
    <w:rsid w:val="004A7509"/>
    <w:rsid w:val="004B06E2"/>
    <w:rsid w:val="004B0CE4"/>
    <w:rsid w:val="004B1618"/>
    <w:rsid w:val="004B1D16"/>
    <w:rsid w:val="004B27E4"/>
    <w:rsid w:val="004B2F56"/>
    <w:rsid w:val="004B3040"/>
    <w:rsid w:val="004B30C4"/>
    <w:rsid w:val="004B339C"/>
    <w:rsid w:val="004B3DD4"/>
    <w:rsid w:val="004B3E3B"/>
    <w:rsid w:val="004B421F"/>
    <w:rsid w:val="004B42E0"/>
    <w:rsid w:val="004B42E1"/>
    <w:rsid w:val="004B471B"/>
    <w:rsid w:val="004B570E"/>
    <w:rsid w:val="004B5B4E"/>
    <w:rsid w:val="004B5D1B"/>
    <w:rsid w:val="004B5E53"/>
    <w:rsid w:val="004B6070"/>
    <w:rsid w:val="004B69BB"/>
    <w:rsid w:val="004B6DFD"/>
    <w:rsid w:val="004B6E25"/>
    <w:rsid w:val="004B6FD4"/>
    <w:rsid w:val="004B7731"/>
    <w:rsid w:val="004B7B68"/>
    <w:rsid w:val="004C0039"/>
    <w:rsid w:val="004C00DD"/>
    <w:rsid w:val="004C023A"/>
    <w:rsid w:val="004C03F8"/>
    <w:rsid w:val="004C0738"/>
    <w:rsid w:val="004C08F4"/>
    <w:rsid w:val="004C0B63"/>
    <w:rsid w:val="004C1344"/>
    <w:rsid w:val="004C1A08"/>
    <w:rsid w:val="004C1ED3"/>
    <w:rsid w:val="004C20D0"/>
    <w:rsid w:val="004C31DC"/>
    <w:rsid w:val="004C37D0"/>
    <w:rsid w:val="004C38D4"/>
    <w:rsid w:val="004C393C"/>
    <w:rsid w:val="004C3951"/>
    <w:rsid w:val="004C3B94"/>
    <w:rsid w:val="004C465C"/>
    <w:rsid w:val="004C4B53"/>
    <w:rsid w:val="004C5DC9"/>
    <w:rsid w:val="004C5F75"/>
    <w:rsid w:val="004C64EF"/>
    <w:rsid w:val="004C674F"/>
    <w:rsid w:val="004C6B4F"/>
    <w:rsid w:val="004C6D70"/>
    <w:rsid w:val="004C79A4"/>
    <w:rsid w:val="004C79D5"/>
    <w:rsid w:val="004D00A8"/>
    <w:rsid w:val="004D0695"/>
    <w:rsid w:val="004D0A8C"/>
    <w:rsid w:val="004D1453"/>
    <w:rsid w:val="004D145F"/>
    <w:rsid w:val="004D15F9"/>
    <w:rsid w:val="004D18A3"/>
    <w:rsid w:val="004D2241"/>
    <w:rsid w:val="004D229A"/>
    <w:rsid w:val="004D239D"/>
    <w:rsid w:val="004D242C"/>
    <w:rsid w:val="004D2536"/>
    <w:rsid w:val="004D2FA3"/>
    <w:rsid w:val="004D34CB"/>
    <w:rsid w:val="004D3767"/>
    <w:rsid w:val="004D3B50"/>
    <w:rsid w:val="004D45E3"/>
    <w:rsid w:val="004D489C"/>
    <w:rsid w:val="004D497C"/>
    <w:rsid w:val="004D4D9D"/>
    <w:rsid w:val="004D51A2"/>
    <w:rsid w:val="004D5496"/>
    <w:rsid w:val="004D5BCB"/>
    <w:rsid w:val="004D63C6"/>
    <w:rsid w:val="004D6415"/>
    <w:rsid w:val="004D6F58"/>
    <w:rsid w:val="004D6F68"/>
    <w:rsid w:val="004D75DE"/>
    <w:rsid w:val="004D7788"/>
    <w:rsid w:val="004E0357"/>
    <w:rsid w:val="004E117F"/>
    <w:rsid w:val="004E125E"/>
    <w:rsid w:val="004E1C7A"/>
    <w:rsid w:val="004E2119"/>
    <w:rsid w:val="004E2196"/>
    <w:rsid w:val="004E27D9"/>
    <w:rsid w:val="004E291D"/>
    <w:rsid w:val="004E32D2"/>
    <w:rsid w:val="004E3466"/>
    <w:rsid w:val="004E3900"/>
    <w:rsid w:val="004E3A54"/>
    <w:rsid w:val="004E3CE9"/>
    <w:rsid w:val="004E3E16"/>
    <w:rsid w:val="004E40FC"/>
    <w:rsid w:val="004E4B53"/>
    <w:rsid w:val="004E4CA1"/>
    <w:rsid w:val="004E4DA9"/>
    <w:rsid w:val="004E4DB6"/>
    <w:rsid w:val="004E4E2A"/>
    <w:rsid w:val="004E527F"/>
    <w:rsid w:val="004E57F6"/>
    <w:rsid w:val="004E6468"/>
    <w:rsid w:val="004E6563"/>
    <w:rsid w:val="004E6B82"/>
    <w:rsid w:val="004E6FD7"/>
    <w:rsid w:val="004E7046"/>
    <w:rsid w:val="004E711E"/>
    <w:rsid w:val="004E7269"/>
    <w:rsid w:val="004E752C"/>
    <w:rsid w:val="004E7716"/>
    <w:rsid w:val="004F05FB"/>
    <w:rsid w:val="004F0625"/>
    <w:rsid w:val="004F067A"/>
    <w:rsid w:val="004F1BA0"/>
    <w:rsid w:val="004F22CB"/>
    <w:rsid w:val="004F2B58"/>
    <w:rsid w:val="004F2FF1"/>
    <w:rsid w:val="004F3337"/>
    <w:rsid w:val="004F389D"/>
    <w:rsid w:val="004F3C75"/>
    <w:rsid w:val="004F3D35"/>
    <w:rsid w:val="004F3E82"/>
    <w:rsid w:val="004F4183"/>
    <w:rsid w:val="004F473C"/>
    <w:rsid w:val="004F4C68"/>
    <w:rsid w:val="004F5DE4"/>
    <w:rsid w:val="004F6031"/>
    <w:rsid w:val="004F693D"/>
    <w:rsid w:val="004F6D60"/>
    <w:rsid w:val="004F7469"/>
    <w:rsid w:val="004F76B6"/>
    <w:rsid w:val="00500174"/>
    <w:rsid w:val="005001D4"/>
    <w:rsid w:val="005003A9"/>
    <w:rsid w:val="00500DB6"/>
    <w:rsid w:val="0050107A"/>
    <w:rsid w:val="005015A1"/>
    <w:rsid w:val="0050166F"/>
    <w:rsid w:val="00502433"/>
    <w:rsid w:val="00502500"/>
    <w:rsid w:val="0050267E"/>
    <w:rsid w:val="00502F52"/>
    <w:rsid w:val="00503047"/>
    <w:rsid w:val="005034F3"/>
    <w:rsid w:val="005036ED"/>
    <w:rsid w:val="00503DDF"/>
    <w:rsid w:val="00503E0D"/>
    <w:rsid w:val="00503E1D"/>
    <w:rsid w:val="0050475F"/>
    <w:rsid w:val="00505306"/>
    <w:rsid w:val="0050542E"/>
    <w:rsid w:val="00505499"/>
    <w:rsid w:val="00505534"/>
    <w:rsid w:val="005057BE"/>
    <w:rsid w:val="00505B93"/>
    <w:rsid w:val="00505DE5"/>
    <w:rsid w:val="00505DFA"/>
    <w:rsid w:val="00507049"/>
    <w:rsid w:val="00507658"/>
    <w:rsid w:val="00507C16"/>
    <w:rsid w:val="00507FD3"/>
    <w:rsid w:val="00510572"/>
    <w:rsid w:val="00510734"/>
    <w:rsid w:val="00510966"/>
    <w:rsid w:val="00510CFF"/>
    <w:rsid w:val="00510D88"/>
    <w:rsid w:val="005110AC"/>
    <w:rsid w:val="00511142"/>
    <w:rsid w:val="00511931"/>
    <w:rsid w:val="00511F42"/>
    <w:rsid w:val="00512AC5"/>
    <w:rsid w:val="00512E9A"/>
    <w:rsid w:val="00513258"/>
    <w:rsid w:val="00513497"/>
    <w:rsid w:val="00514B53"/>
    <w:rsid w:val="0051505F"/>
    <w:rsid w:val="005150EE"/>
    <w:rsid w:val="00515B1F"/>
    <w:rsid w:val="00515C03"/>
    <w:rsid w:val="00515D0D"/>
    <w:rsid w:val="00515DD4"/>
    <w:rsid w:val="0051648F"/>
    <w:rsid w:val="00516703"/>
    <w:rsid w:val="00516BA6"/>
    <w:rsid w:val="00516DBE"/>
    <w:rsid w:val="005174A0"/>
    <w:rsid w:val="00517571"/>
    <w:rsid w:val="00520031"/>
    <w:rsid w:val="00520966"/>
    <w:rsid w:val="00520C0B"/>
    <w:rsid w:val="00520CBC"/>
    <w:rsid w:val="00520FFF"/>
    <w:rsid w:val="00521A19"/>
    <w:rsid w:val="00522069"/>
    <w:rsid w:val="005220F7"/>
    <w:rsid w:val="005227CC"/>
    <w:rsid w:val="00522C73"/>
    <w:rsid w:val="00522F40"/>
    <w:rsid w:val="005231D5"/>
    <w:rsid w:val="00523672"/>
    <w:rsid w:val="00523AA0"/>
    <w:rsid w:val="00523AC8"/>
    <w:rsid w:val="00523D9E"/>
    <w:rsid w:val="00523F49"/>
    <w:rsid w:val="00524790"/>
    <w:rsid w:val="00524B4C"/>
    <w:rsid w:val="00524D86"/>
    <w:rsid w:val="00525328"/>
    <w:rsid w:val="00525389"/>
    <w:rsid w:val="00525431"/>
    <w:rsid w:val="005256B6"/>
    <w:rsid w:val="005265AF"/>
    <w:rsid w:val="005269A4"/>
    <w:rsid w:val="005269D3"/>
    <w:rsid w:val="00526B81"/>
    <w:rsid w:val="00526E6F"/>
    <w:rsid w:val="00527070"/>
    <w:rsid w:val="0052708E"/>
    <w:rsid w:val="00527248"/>
    <w:rsid w:val="00531024"/>
    <w:rsid w:val="005315CE"/>
    <w:rsid w:val="00531BC2"/>
    <w:rsid w:val="00531D4E"/>
    <w:rsid w:val="00533832"/>
    <w:rsid w:val="00533EB9"/>
    <w:rsid w:val="00534302"/>
    <w:rsid w:val="005344F0"/>
    <w:rsid w:val="005349D0"/>
    <w:rsid w:val="00534E08"/>
    <w:rsid w:val="005351F4"/>
    <w:rsid w:val="00535267"/>
    <w:rsid w:val="005354AD"/>
    <w:rsid w:val="00535953"/>
    <w:rsid w:val="00535B25"/>
    <w:rsid w:val="005375BF"/>
    <w:rsid w:val="0053765B"/>
    <w:rsid w:val="005379CA"/>
    <w:rsid w:val="005379DF"/>
    <w:rsid w:val="00537B03"/>
    <w:rsid w:val="00537EB2"/>
    <w:rsid w:val="005412EE"/>
    <w:rsid w:val="005414A2"/>
    <w:rsid w:val="005414F1"/>
    <w:rsid w:val="00541AA9"/>
    <w:rsid w:val="00542483"/>
    <w:rsid w:val="00542619"/>
    <w:rsid w:val="00542F2B"/>
    <w:rsid w:val="00542FD4"/>
    <w:rsid w:val="00542FE7"/>
    <w:rsid w:val="005433D3"/>
    <w:rsid w:val="00543ABB"/>
    <w:rsid w:val="00544007"/>
    <w:rsid w:val="005442EA"/>
    <w:rsid w:val="0054490C"/>
    <w:rsid w:val="00544B6F"/>
    <w:rsid w:val="0054506B"/>
    <w:rsid w:val="0054509C"/>
    <w:rsid w:val="00545605"/>
    <w:rsid w:val="005457A6"/>
    <w:rsid w:val="005462E4"/>
    <w:rsid w:val="00546C85"/>
    <w:rsid w:val="00546F68"/>
    <w:rsid w:val="0054750D"/>
    <w:rsid w:val="00547A35"/>
    <w:rsid w:val="00547C7C"/>
    <w:rsid w:val="00547FFB"/>
    <w:rsid w:val="005501B4"/>
    <w:rsid w:val="0055025B"/>
    <w:rsid w:val="00551027"/>
    <w:rsid w:val="005519A5"/>
    <w:rsid w:val="00552003"/>
    <w:rsid w:val="0055219A"/>
    <w:rsid w:val="00552550"/>
    <w:rsid w:val="00552560"/>
    <w:rsid w:val="0055285A"/>
    <w:rsid w:val="00552EED"/>
    <w:rsid w:val="00553CBC"/>
    <w:rsid w:val="005541B4"/>
    <w:rsid w:val="0055440F"/>
    <w:rsid w:val="005556DE"/>
    <w:rsid w:val="00555FA5"/>
    <w:rsid w:val="00556544"/>
    <w:rsid w:val="00556C7F"/>
    <w:rsid w:val="00556EA8"/>
    <w:rsid w:val="00556F96"/>
    <w:rsid w:val="00557A7F"/>
    <w:rsid w:val="00557CE6"/>
    <w:rsid w:val="00557DB3"/>
    <w:rsid w:val="00560239"/>
    <w:rsid w:val="005602F3"/>
    <w:rsid w:val="00560AF8"/>
    <w:rsid w:val="0056128C"/>
    <w:rsid w:val="005615B8"/>
    <w:rsid w:val="00561A34"/>
    <w:rsid w:val="00561D9E"/>
    <w:rsid w:val="00562343"/>
    <w:rsid w:val="005624CA"/>
    <w:rsid w:val="005625F3"/>
    <w:rsid w:val="0056282B"/>
    <w:rsid w:val="00563FFE"/>
    <w:rsid w:val="0056476F"/>
    <w:rsid w:val="00565049"/>
    <w:rsid w:val="0056588F"/>
    <w:rsid w:val="00565AE5"/>
    <w:rsid w:val="00565E40"/>
    <w:rsid w:val="00566809"/>
    <w:rsid w:val="005669CF"/>
    <w:rsid w:val="00567138"/>
    <w:rsid w:val="00567682"/>
    <w:rsid w:val="00570D0B"/>
    <w:rsid w:val="00570F69"/>
    <w:rsid w:val="00571180"/>
    <w:rsid w:val="00571AB6"/>
    <w:rsid w:val="00571B84"/>
    <w:rsid w:val="00572B43"/>
    <w:rsid w:val="00572BD5"/>
    <w:rsid w:val="005733CB"/>
    <w:rsid w:val="00573496"/>
    <w:rsid w:val="005735EB"/>
    <w:rsid w:val="0057394B"/>
    <w:rsid w:val="00573AAB"/>
    <w:rsid w:val="0057443A"/>
    <w:rsid w:val="00575343"/>
    <w:rsid w:val="005753D7"/>
    <w:rsid w:val="00575606"/>
    <w:rsid w:val="005758EC"/>
    <w:rsid w:val="00575ACA"/>
    <w:rsid w:val="0057602E"/>
    <w:rsid w:val="0057606E"/>
    <w:rsid w:val="00576114"/>
    <w:rsid w:val="00576593"/>
    <w:rsid w:val="005769D9"/>
    <w:rsid w:val="00576E43"/>
    <w:rsid w:val="00576F01"/>
    <w:rsid w:val="00577753"/>
    <w:rsid w:val="00577EEC"/>
    <w:rsid w:val="005800EA"/>
    <w:rsid w:val="005801F9"/>
    <w:rsid w:val="00580227"/>
    <w:rsid w:val="00580413"/>
    <w:rsid w:val="00580C09"/>
    <w:rsid w:val="005814FC"/>
    <w:rsid w:val="00581C71"/>
    <w:rsid w:val="0058224F"/>
    <w:rsid w:val="00582CEA"/>
    <w:rsid w:val="00582D76"/>
    <w:rsid w:val="0058306C"/>
    <w:rsid w:val="00583206"/>
    <w:rsid w:val="00583904"/>
    <w:rsid w:val="00583DAE"/>
    <w:rsid w:val="005842F3"/>
    <w:rsid w:val="00584364"/>
    <w:rsid w:val="005843C0"/>
    <w:rsid w:val="00584A65"/>
    <w:rsid w:val="00584ED5"/>
    <w:rsid w:val="00585207"/>
    <w:rsid w:val="00585D24"/>
    <w:rsid w:val="0058639F"/>
    <w:rsid w:val="005874F0"/>
    <w:rsid w:val="00587EB5"/>
    <w:rsid w:val="005915AE"/>
    <w:rsid w:val="00591746"/>
    <w:rsid w:val="00591AF9"/>
    <w:rsid w:val="00591BBA"/>
    <w:rsid w:val="00591E19"/>
    <w:rsid w:val="00592608"/>
    <w:rsid w:val="00592A47"/>
    <w:rsid w:val="00592DF2"/>
    <w:rsid w:val="00593743"/>
    <w:rsid w:val="00593920"/>
    <w:rsid w:val="00593A82"/>
    <w:rsid w:val="0059427B"/>
    <w:rsid w:val="00594A76"/>
    <w:rsid w:val="00594B2A"/>
    <w:rsid w:val="00594D15"/>
    <w:rsid w:val="00594D3B"/>
    <w:rsid w:val="005955D0"/>
    <w:rsid w:val="00595E47"/>
    <w:rsid w:val="00595FE2"/>
    <w:rsid w:val="0059618A"/>
    <w:rsid w:val="0059624F"/>
    <w:rsid w:val="005963D7"/>
    <w:rsid w:val="005964B1"/>
    <w:rsid w:val="00597067"/>
    <w:rsid w:val="0059749B"/>
    <w:rsid w:val="00597D75"/>
    <w:rsid w:val="005A0AD6"/>
    <w:rsid w:val="005A18B0"/>
    <w:rsid w:val="005A1B43"/>
    <w:rsid w:val="005A3129"/>
    <w:rsid w:val="005A331A"/>
    <w:rsid w:val="005A3383"/>
    <w:rsid w:val="005A378D"/>
    <w:rsid w:val="005A3846"/>
    <w:rsid w:val="005A3E3E"/>
    <w:rsid w:val="005A435B"/>
    <w:rsid w:val="005A4988"/>
    <w:rsid w:val="005A4AA4"/>
    <w:rsid w:val="005A4B11"/>
    <w:rsid w:val="005A4B5C"/>
    <w:rsid w:val="005A5127"/>
    <w:rsid w:val="005A571A"/>
    <w:rsid w:val="005A5B9F"/>
    <w:rsid w:val="005A5DE6"/>
    <w:rsid w:val="005A62A1"/>
    <w:rsid w:val="005A67B1"/>
    <w:rsid w:val="005B0423"/>
    <w:rsid w:val="005B0653"/>
    <w:rsid w:val="005B0EE1"/>
    <w:rsid w:val="005B1A9E"/>
    <w:rsid w:val="005B1BEE"/>
    <w:rsid w:val="005B1E28"/>
    <w:rsid w:val="005B1E3B"/>
    <w:rsid w:val="005B2516"/>
    <w:rsid w:val="005B2AED"/>
    <w:rsid w:val="005B2BE8"/>
    <w:rsid w:val="005B2C42"/>
    <w:rsid w:val="005B319F"/>
    <w:rsid w:val="005B3284"/>
    <w:rsid w:val="005B3469"/>
    <w:rsid w:val="005B37A6"/>
    <w:rsid w:val="005B3CE8"/>
    <w:rsid w:val="005B4592"/>
    <w:rsid w:val="005B49C7"/>
    <w:rsid w:val="005B530D"/>
    <w:rsid w:val="005B53EA"/>
    <w:rsid w:val="005B55FB"/>
    <w:rsid w:val="005B63D1"/>
    <w:rsid w:val="005B663E"/>
    <w:rsid w:val="005B694B"/>
    <w:rsid w:val="005B6CF0"/>
    <w:rsid w:val="005B76D8"/>
    <w:rsid w:val="005C0313"/>
    <w:rsid w:val="005C161D"/>
    <w:rsid w:val="005C1721"/>
    <w:rsid w:val="005C17AA"/>
    <w:rsid w:val="005C1877"/>
    <w:rsid w:val="005C1E28"/>
    <w:rsid w:val="005C2880"/>
    <w:rsid w:val="005C2937"/>
    <w:rsid w:val="005C299E"/>
    <w:rsid w:val="005C29CE"/>
    <w:rsid w:val="005C36EE"/>
    <w:rsid w:val="005C3953"/>
    <w:rsid w:val="005C3C4B"/>
    <w:rsid w:val="005C4360"/>
    <w:rsid w:val="005C4E06"/>
    <w:rsid w:val="005C5665"/>
    <w:rsid w:val="005C5949"/>
    <w:rsid w:val="005C6110"/>
    <w:rsid w:val="005C713E"/>
    <w:rsid w:val="005C7BD7"/>
    <w:rsid w:val="005D2091"/>
    <w:rsid w:val="005D2523"/>
    <w:rsid w:val="005D2A23"/>
    <w:rsid w:val="005D2E25"/>
    <w:rsid w:val="005D2F95"/>
    <w:rsid w:val="005D5486"/>
    <w:rsid w:val="005D54BF"/>
    <w:rsid w:val="005D57B9"/>
    <w:rsid w:val="005D5E36"/>
    <w:rsid w:val="005D6271"/>
    <w:rsid w:val="005D6E4A"/>
    <w:rsid w:val="005D708C"/>
    <w:rsid w:val="005D7090"/>
    <w:rsid w:val="005D7B0E"/>
    <w:rsid w:val="005E0449"/>
    <w:rsid w:val="005E074D"/>
    <w:rsid w:val="005E0AFB"/>
    <w:rsid w:val="005E2278"/>
    <w:rsid w:val="005E2486"/>
    <w:rsid w:val="005E307C"/>
    <w:rsid w:val="005E35A2"/>
    <w:rsid w:val="005E3F02"/>
    <w:rsid w:val="005E42AC"/>
    <w:rsid w:val="005E4ACE"/>
    <w:rsid w:val="005E5530"/>
    <w:rsid w:val="005E5B31"/>
    <w:rsid w:val="005E5B5B"/>
    <w:rsid w:val="005E641D"/>
    <w:rsid w:val="005E646C"/>
    <w:rsid w:val="005E6B1A"/>
    <w:rsid w:val="005E749B"/>
    <w:rsid w:val="005E7581"/>
    <w:rsid w:val="005E777B"/>
    <w:rsid w:val="005F009A"/>
    <w:rsid w:val="005F066D"/>
    <w:rsid w:val="005F07BF"/>
    <w:rsid w:val="005F1384"/>
    <w:rsid w:val="005F1947"/>
    <w:rsid w:val="005F1EFB"/>
    <w:rsid w:val="005F2390"/>
    <w:rsid w:val="005F2706"/>
    <w:rsid w:val="005F2FD0"/>
    <w:rsid w:val="005F301F"/>
    <w:rsid w:val="005F3C03"/>
    <w:rsid w:val="005F3FE2"/>
    <w:rsid w:val="005F43E1"/>
    <w:rsid w:val="005F499D"/>
    <w:rsid w:val="005F5BCD"/>
    <w:rsid w:val="005F6488"/>
    <w:rsid w:val="005F69D1"/>
    <w:rsid w:val="005F6AE4"/>
    <w:rsid w:val="005F714C"/>
    <w:rsid w:val="005F72A4"/>
    <w:rsid w:val="005F7627"/>
    <w:rsid w:val="005F79EF"/>
    <w:rsid w:val="005F7AC6"/>
    <w:rsid w:val="005F7E76"/>
    <w:rsid w:val="006006F6"/>
    <w:rsid w:val="00600817"/>
    <w:rsid w:val="00600BAD"/>
    <w:rsid w:val="00600D58"/>
    <w:rsid w:val="00601262"/>
    <w:rsid w:val="006015DB"/>
    <w:rsid w:val="0060169B"/>
    <w:rsid w:val="00601BC2"/>
    <w:rsid w:val="0060207B"/>
    <w:rsid w:val="00602666"/>
    <w:rsid w:val="00602B0D"/>
    <w:rsid w:val="00602F39"/>
    <w:rsid w:val="006031A3"/>
    <w:rsid w:val="00603762"/>
    <w:rsid w:val="00603966"/>
    <w:rsid w:val="006043DA"/>
    <w:rsid w:val="00604522"/>
    <w:rsid w:val="00605036"/>
    <w:rsid w:val="006055F1"/>
    <w:rsid w:val="006072B0"/>
    <w:rsid w:val="0060768B"/>
    <w:rsid w:val="00607A74"/>
    <w:rsid w:val="00607DEE"/>
    <w:rsid w:val="00610738"/>
    <w:rsid w:val="00610C70"/>
    <w:rsid w:val="00610E58"/>
    <w:rsid w:val="00611530"/>
    <w:rsid w:val="00611859"/>
    <w:rsid w:val="00612DCF"/>
    <w:rsid w:val="00613350"/>
    <w:rsid w:val="00613821"/>
    <w:rsid w:val="00613F02"/>
    <w:rsid w:val="00613FE2"/>
    <w:rsid w:val="006142D2"/>
    <w:rsid w:val="006144C6"/>
    <w:rsid w:val="00614E51"/>
    <w:rsid w:val="0061514F"/>
    <w:rsid w:val="006153F4"/>
    <w:rsid w:val="006158F7"/>
    <w:rsid w:val="0061592C"/>
    <w:rsid w:val="00615EDC"/>
    <w:rsid w:val="0061619F"/>
    <w:rsid w:val="00616E22"/>
    <w:rsid w:val="006173C4"/>
    <w:rsid w:val="0061747F"/>
    <w:rsid w:val="00617DA2"/>
    <w:rsid w:val="0062058C"/>
    <w:rsid w:val="00620A17"/>
    <w:rsid w:val="00620C94"/>
    <w:rsid w:val="006211BF"/>
    <w:rsid w:val="0062126E"/>
    <w:rsid w:val="00621275"/>
    <w:rsid w:val="0062147F"/>
    <w:rsid w:val="00621DB0"/>
    <w:rsid w:val="0062248C"/>
    <w:rsid w:val="00622EB4"/>
    <w:rsid w:val="00623F2D"/>
    <w:rsid w:val="006240E0"/>
    <w:rsid w:val="00624594"/>
    <w:rsid w:val="00624BD4"/>
    <w:rsid w:val="00624CA7"/>
    <w:rsid w:val="00624EF3"/>
    <w:rsid w:val="00625ABF"/>
    <w:rsid w:val="00625AC1"/>
    <w:rsid w:val="00625DAD"/>
    <w:rsid w:val="006264BB"/>
    <w:rsid w:val="00626768"/>
    <w:rsid w:val="0062684F"/>
    <w:rsid w:val="00626DC6"/>
    <w:rsid w:val="00630107"/>
    <w:rsid w:val="00630269"/>
    <w:rsid w:val="00630577"/>
    <w:rsid w:val="0063080A"/>
    <w:rsid w:val="0063094E"/>
    <w:rsid w:val="00630A0E"/>
    <w:rsid w:val="00631787"/>
    <w:rsid w:val="00631955"/>
    <w:rsid w:val="00632B64"/>
    <w:rsid w:val="00632CE6"/>
    <w:rsid w:val="006333FF"/>
    <w:rsid w:val="0063353B"/>
    <w:rsid w:val="00633FFA"/>
    <w:rsid w:val="00634754"/>
    <w:rsid w:val="00634E3E"/>
    <w:rsid w:val="00635407"/>
    <w:rsid w:val="006363C0"/>
    <w:rsid w:val="006365E3"/>
    <w:rsid w:val="0063797B"/>
    <w:rsid w:val="0064041D"/>
    <w:rsid w:val="0064087D"/>
    <w:rsid w:val="006409C3"/>
    <w:rsid w:val="00640ADE"/>
    <w:rsid w:val="0064104E"/>
    <w:rsid w:val="00641311"/>
    <w:rsid w:val="00641AAC"/>
    <w:rsid w:val="00642183"/>
    <w:rsid w:val="00642332"/>
    <w:rsid w:val="006429A6"/>
    <w:rsid w:val="00642DEA"/>
    <w:rsid w:val="006440C7"/>
    <w:rsid w:val="00644421"/>
    <w:rsid w:val="00644625"/>
    <w:rsid w:val="00644CD7"/>
    <w:rsid w:val="00644D4C"/>
    <w:rsid w:val="00645957"/>
    <w:rsid w:val="00645EC5"/>
    <w:rsid w:val="00646C1F"/>
    <w:rsid w:val="00646CD0"/>
    <w:rsid w:val="00647130"/>
    <w:rsid w:val="0064748E"/>
    <w:rsid w:val="006478A6"/>
    <w:rsid w:val="0065031D"/>
    <w:rsid w:val="00650469"/>
    <w:rsid w:val="006505CF"/>
    <w:rsid w:val="006519ED"/>
    <w:rsid w:val="00651A9E"/>
    <w:rsid w:val="00651EB8"/>
    <w:rsid w:val="00651FCB"/>
    <w:rsid w:val="00653270"/>
    <w:rsid w:val="00653C0E"/>
    <w:rsid w:val="00653D86"/>
    <w:rsid w:val="006542A6"/>
    <w:rsid w:val="0065491D"/>
    <w:rsid w:val="00654DCA"/>
    <w:rsid w:val="00654F4A"/>
    <w:rsid w:val="006554DA"/>
    <w:rsid w:val="00655A21"/>
    <w:rsid w:val="006562DE"/>
    <w:rsid w:val="00657490"/>
    <w:rsid w:val="0065763C"/>
    <w:rsid w:val="00657971"/>
    <w:rsid w:val="00657C4B"/>
    <w:rsid w:val="006600F1"/>
    <w:rsid w:val="006608A5"/>
    <w:rsid w:val="00660B6E"/>
    <w:rsid w:val="0066131B"/>
    <w:rsid w:val="006613A4"/>
    <w:rsid w:val="006617C1"/>
    <w:rsid w:val="00661C79"/>
    <w:rsid w:val="006620B8"/>
    <w:rsid w:val="00662708"/>
    <w:rsid w:val="006627A4"/>
    <w:rsid w:val="00662A1D"/>
    <w:rsid w:val="00662DE7"/>
    <w:rsid w:val="00663507"/>
    <w:rsid w:val="00663645"/>
    <w:rsid w:val="00663A4D"/>
    <w:rsid w:val="00663AD7"/>
    <w:rsid w:val="0066438B"/>
    <w:rsid w:val="006646F9"/>
    <w:rsid w:val="00664F7C"/>
    <w:rsid w:val="006651FB"/>
    <w:rsid w:val="00665A31"/>
    <w:rsid w:val="00665ABE"/>
    <w:rsid w:val="00665D9B"/>
    <w:rsid w:val="006660B3"/>
    <w:rsid w:val="00666204"/>
    <w:rsid w:val="0066625A"/>
    <w:rsid w:val="006663E9"/>
    <w:rsid w:val="006664E5"/>
    <w:rsid w:val="006669ED"/>
    <w:rsid w:val="00666DDC"/>
    <w:rsid w:val="00666F9C"/>
    <w:rsid w:val="0066796B"/>
    <w:rsid w:val="00670109"/>
    <w:rsid w:val="00670246"/>
    <w:rsid w:val="00670BEA"/>
    <w:rsid w:val="00670DF4"/>
    <w:rsid w:val="006716A4"/>
    <w:rsid w:val="00671F30"/>
    <w:rsid w:val="00671F3D"/>
    <w:rsid w:val="00671F44"/>
    <w:rsid w:val="00672164"/>
    <w:rsid w:val="0067239E"/>
    <w:rsid w:val="006725AD"/>
    <w:rsid w:val="006727D1"/>
    <w:rsid w:val="0067284E"/>
    <w:rsid w:val="006729CD"/>
    <w:rsid w:val="00672F42"/>
    <w:rsid w:val="0067383D"/>
    <w:rsid w:val="006739B6"/>
    <w:rsid w:val="00674218"/>
    <w:rsid w:val="006746D1"/>
    <w:rsid w:val="00674738"/>
    <w:rsid w:val="0067475F"/>
    <w:rsid w:val="00674B51"/>
    <w:rsid w:val="00675601"/>
    <w:rsid w:val="00675A40"/>
    <w:rsid w:val="0067638F"/>
    <w:rsid w:val="006765AF"/>
    <w:rsid w:val="006767BC"/>
    <w:rsid w:val="006774CF"/>
    <w:rsid w:val="00677995"/>
    <w:rsid w:val="006802DE"/>
    <w:rsid w:val="00680A81"/>
    <w:rsid w:val="00680A84"/>
    <w:rsid w:val="00680EDC"/>
    <w:rsid w:val="00680FDE"/>
    <w:rsid w:val="00681074"/>
    <w:rsid w:val="006810F5"/>
    <w:rsid w:val="0068149A"/>
    <w:rsid w:val="00681611"/>
    <w:rsid w:val="0068209A"/>
    <w:rsid w:val="00682129"/>
    <w:rsid w:val="006821CF"/>
    <w:rsid w:val="006824FC"/>
    <w:rsid w:val="00682917"/>
    <w:rsid w:val="00682E00"/>
    <w:rsid w:val="00682F1E"/>
    <w:rsid w:val="00683F92"/>
    <w:rsid w:val="006840AA"/>
    <w:rsid w:val="006840BD"/>
    <w:rsid w:val="006857AF"/>
    <w:rsid w:val="00685C0F"/>
    <w:rsid w:val="00685CDA"/>
    <w:rsid w:val="00686259"/>
    <w:rsid w:val="00686342"/>
    <w:rsid w:val="00686A73"/>
    <w:rsid w:val="00686BFD"/>
    <w:rsid w:val="006870EC"/>
    <w:rsid w:val="00687E22"/>
    <w:rsid w:val="00690D4A"/>
    <w:rsid w:val="006910C2"/>
    <w:rsid w:val="00691788"/>
    <w:rsid w:val="0069186E"/>
    <w:rsid w:val="00691AD6"/>
    <w:rsid w:val="0069203C"/>
    <w:rsid w:val="00692CFA"/>
    <w:rsid w:val="0069331F"/>
    <w:rsid w:val="00693BA7"/>
    <w:rsid w:val="00694181"/>
    <w:rsid w:val="006948C7"/>
    <w:rsid w:val="00694A6B"/>
    <w:rsid w:val="00694F65"/>
    <w:rsid w:val="006951AD"/>
    <w:rsid w:val="0069526E"/>
    <w:rsid w:val="006954AF"/>
    <w:rsid w:val="00695F38"/>
    <w:rsid w:val="00695F74"/>
    <w:rsid w:val="006960DD"/>
    <w:rsid w:val="0069611D"/>
    <w:rsid w:val="0069743B"/>
    <w:rsid w:val="00697825"/>
    <w:rsid w:val="006A0274"/>
    <w:rsid w:val="006A03D2"/>
    <w:rsid w:val="006A053C"/>
    <w:rsid w:val="006A0B39"/>
    <w:rsid w:val="006A13B9"/>
    <w:rsid w:val="006A13DC"/>
    <w:rsid w:val="006A14ED"/>
    <w:rsid w:val="006A1536"/>
    <w:rsid w:val="006A21B0"/>
    <w:rsid w:val="006A23A7"/>
    <w:rsid w:val="006A3013"/>
    <w:rsid w:val="006A3033"/>
    <w:rsid w:val="006A307C"/>
    <w:rsid w:val="006A3299"/>
    <w:rsid w:val="006A38BF"/>
    <w:rsid w:val="006A3AA6"/>
    <w:rsid w:val="006A3CAD"/>
    <w:rsid w:val="006A401C"/>
    <w:rsid w:val="006A43D0"/>
    <w:rsid w:val="006A4578"/>
    <w:rsid w:val="006A53A2"/>
    <w:rsid w:val="006A5469"/>
    <w:rsid w:val="006A569E"/>
    <w:rsid w:val="006A5D89"/>
    <w:rsid w:val="006A5DEA"/>
    <w:rsid w:val="006A60A4"/>
    <w:rsid w:val="006A6ADD"/>
    <w:rsid w:val="006A72C2"/>
    <w:rsid w:val="006B00FD"/>
    <w:rsid w:val="006B0B00"/>
    <w:rsid w:val="006B1284"/>
    <w:rsid w:val="006B1407"/>
    <w:rsid w:val="006B1437"/>
    <w:rsid w:val="006B20CD"/>
    <w:rsid w:val="006B229D"/>
    <w:rsid w:val="006B26A1"/>
    <w:rsid w:val="006B2A25"/>
    <w:rsid w:val="006B2FE4"/>
    <w:rsid w:val="006B3258"/>
    <w:rsid w:val="006B32CD"/>
    <w:rsid w:val="006B34FA"/>
    <w:rsid w:val="006B3FA3"/>
    <w:rsid w:val="006B53E2"/>
    <w:rsid w:val="006B562A"/>
    <w:rsid w:val="006B5682"/>
    <w:rsid w:val="006B6C8D"/>
    <w:rsid w:val="006B6E2F"/>
    <w:rsid w:val="006B763B"/>
    <w:rsid w:val="006B7A82"/>
    <w:rsid w:val="006B7C12"/>
    <w:rsid w:val="006B7E19"/>
    <w:rsid w:val="006C0F0E"/>
    <w:rsid w:val="006C1583"/>
    <w:rsid w:val="006C1889"/>
    <w:rsid w:val="006C2C8B"/>
    <w:rsid w:val="006C393C"/>
    <w:rsid w:val="006C3E00"/>
    <w:rsid w:val="006C412A"/>
    <w:rsid w:val="006C4819"/>
    <w:rsid w:val="006C4BC7"/>
    <w:rsid w:val="006C4E3D"/>
    <w:rsid w:val="006C4F1E"/>
    <w:rsid w:val="006C515E"/>
    <w:rsid w:val="006C5464"/>
    <w:rsid w:val="006C56F3"/>
    <w:rsid w:val="006C57DF"/>
    <w:rsid w:val="006C65D4"/>
    <w:rsid w:val="006C700A"/>
    <w:rsid w:val="006C70FD"/>
    <w:rsid w:val="006C7767"/>
    <w:rsid w:val="006C778D"/>
    <w:rsid w:val="006C7CBB"/>
    <w:rsid w:val="006C7DEB"/>
    <w:rsid w:val="006D01DA"/>
    <w:rsid w:val="006D062C"/>
    <w:rsid w:val="006D0ADD"/>
    <w:rsid w:val="006D0AF6"/>
    <w:rsid w:val="006D1123"/>
    <w:rsid w:val="006D1F6A"/>
    <w:rsid w:val="006D2050"/>
    <w:rsid w:val="006D2B31"/>
    <w:rsid w:val="006D2C9D"/>
    <w:rsid w:val="006D2FED"/>
    <w:rsid w:val="006D3005"/>
    <w:rsid w:val="006D37C5"/>
    <w:rsid w:val="006D38C9"/>
    <w:rsid w:val="006D3C68"/>
    <w:rsid w:val="006D403B"/>
    <w:rsid w:val="006D54A4"/>
    <w:rsid w:val="006D56A5"/>
    <w:rsid w:val="006D5774"/>
    <w:rsid w:val="006D5CBD"/>
    <w:rsid w:val="006D60BD"/>
    <w:rsid w:val="006D6282"/>
    <w:rsid w:val="006D66AC"/>
    <w:rsid w:val="006D690D"/>
    <w:rsid w:val="006D6A1B"/>
    <w:rsid w:val="006D7F9F"/>
    <w:rsid w:val="006E03FC"/>
    <w:rsid w:val="006E112F"/>
    <w:rsid w:val="006E1B64"/>
    <w:rsid w:val="006E1B6B"/>
    <w:rsid w:val="006E22AE"/>
    <w:rsid w:val="006E2C88"/>
    <w:rsid w:val="006E2CA0"/>
    <w:rsid w:val="006E40BE"/>
    <w:rsid w:val="006E4535"/>
    <w:rsid w:val="006E464D"/>
    <w:rsid w:val="006E4868"/>
    <w:rsid w:val="006E4877"/>
    <w:rsid w:val="006E4A92"/>
    <w:rsid w:val="006E4CB0"/>
    <w:rsid w:val="006E4E5F"/>
    <w:rsid w:val="006E602F"/>
    <w:rsid w:val="006E6273"/>
    <w:rsid w:val="006E7125"/>
    <w:rsid w:val="006E7577"/>
    <w:rsid w:val="006E7851"/>
    <w:rsid w:val="006E7CB9"/>
    <w:rsid w:val="006F086A"/>
    <w:rsid w:val="006F098E"/>
    <w:rsid w:val="006F0DB4"/>
    <w:rsid w:val="006F11D3"/>
    <w:rsid w:val="006F132A"/>
    <w:rsid w:val="006F1464"/>
    <w:rsid w:val="006F14B8"/>
    <w:rsid w:val="006F1BA5"/>
    <w:rsid w:val="006F2334"/>
    <w:rsid w:val="006F256E"/>
    <w:rsid w:val="006F2DA7"/>
    <w:rsid w:val="006F3450"/>
    <w:rsid w:val="006F38C9"/>
    <w:rsid w:val="006F3B82"/>
    <w:rsid w:val="006F3EEF"/>
    <w:rsid w:val="006F4014"/>
    <w:rsid w:val="006F411B"/>
    <w:rsid w:val="006F4583"/>
    <w:rsid w:val="006F4704"/>
    <w:rsid w:val="006F519A"/>
    <w:rsid w:val="006F6126"/>
    <w:rsid w:val="006F6375"/>
    <w:rsid w:val="006F6DB6"/>
    <w:rsid w:val="006F6DFB"/>
    <w:rsid w:val="006F70E0"/>
    <w:rsid w:val="006F73B4"/>
    <w:rsid w:val="006F76F3"/>
    <w:rsid w:val="006F771D"/>
    <w:rsid w:val="006F7AB3"/>
    <w:rsid w:val="006F7C1C"/>
    <w:rsid w:val="0070015D"/>
    <w:rsid w:val="0070032E"/>
    <w:rsid w:val="0070086F"/>
    <w:rsid w:val="00700B2F"/>
    <w:rsid w:val="007012A4"/>
    <w:rsid w:val="0070143C"/>
    <w:rsid w:val="007017F1"/>
    <w:rsid w:val="007019AB"/>
    <w:rsid w:val="0070215E"/>
    <w:rsid w:val="00702954"/>
    <w:rsid w:val="007031EF"/>
    <w:rsid w:val="00703ACA"/>
    <w:rsid w:val="00703FEF"/>
    <w:rsid w:val="00704001"/>
    <w:rsid w:val="007046BC"/>
    <w:rsid w:val="00705472"/>
    <w:rsid w:val="00705915"/>
    <w:rsid w:val="007059D4"/>
    <w:rsid w:val="00705AD5"/>
    <w:rsid w:val="00705C26"/>
    <w:rsid w:val="00705EC3"/>
    <w:rsid w:val="0070609C"/>
    <w:rsid w:val="00706272"/>
    <w:rsid w:val="0070648B"/>
    <w:rsid w:val="00706573"/>
    <w:rsid w:val="007065B7"/>
    <w:rsid w:val="00706FEF"/>
    <w:rsid w:val="007071F5"/>
    <w:rsid w:val="0070745F"/>
    <w:rsid w:val="00707514"/>
    <w:rsid w:val="00707D5E"/>
    <w:rsid w:val="00710B46"/>
    <w:rsid w:val="007110AA"/>
    <w:rsid w:val="00711F37"/>
    <w:rsid w:val="0071203B"/>
    <w:rsid w:val="0071206E"/>
    <w:rsid w:val="0071239A"/>
    <w:rsid w:val="00712872"/>
    <w:rsid w:val="00712D89"/>
    <w:rsid w:val="00712F8D"/>
    <w:rsid w:val="00713220"/>
    <w:rsid w:val="00713658"/>
    <w:rsid w:val="00713C86"/>
    <w:rsid w:val="007146A5"/>
    <w:rsid w:val="007146C1"/>
    <w:rsid w:val="00714FE9"/>
    <w:rsid w:val="00715718"/>
    <w:rsid w:val="0071591E"/>
    <w:rsid w:val="00715A96"/>
    <w:rsid w:val="00716A50"/>
    <w:rsid w:val="00717183"/>
    <w:rsid w:val="007206CD"/>
    <w:rsid w:val="007206D7"/>
    <w:rsid w:val="0072084B"/>
    <w:rsid w:val="007211D2"/>
    <w:rsid w:val="007218F5"/>
    <w:rsid w:val="00721A67"/>
    <w:rsid w:val="00721B9B"/>
    <w:rsid w:val="00721C60"/>
    <w:rsid w:val="00723CE5"/>
    <w:rsid w:val="0072407F"/>
    <w:rsid w:val="00724B7B"/>
    <w:rsid w:val="00724D57"/>
    <w:rsid w:val="00725CEB"/>
    <w:rsid w:val="007261CB"/>
    <w:rsid w:val="0072694A"/>
    <w:rsid w:val="007269A2"/>
    <w:rsid w:val="00726F68"/>
    <w:rsid w:val="007272B9"/>
    <w:rsid w:val="0072731B"/>
    <w:rsid w:val="00727D1D"/>
    <w:rsid w:val="00727E68"/>
    <w:rsid w:val="00727F57"/>
    <w:rsid w:val="007301AF"/>
    <w:rsid w:val="007308AB"/>
    <w:rsid w:val="00730B6C"/>
    <w:rsid w:val="0073107B"/>
    <w:rsid w:val="00731AE9"/>
    <w:rsid w:val="00731D96"/>
    <w:rsid w:val="0073237F"/>
    <w:rsid w:val="007326C7"/>
    <w:rsid w:val="00732E0A"/>
    <w:rsid w:val="007339C9"/>
    <w:rsid w:val="00733FB1"/>
    <w:rsid w:val="0073409B"/>
    <w:rsid w:val="0073457A"/>
    <w:rsid w:val="00734598"/>
    <w:rsid w:val="007349C0"/>
    <w:rsid w:val="00734CE9"/>
    <w:rsid w:val="007351C5"/>
    <w:rsid w:val="007354DB"/>
    <w:rsid w:val="00735551"/>
    <w:rsid w:val="007355F0"/>
    <w:rsid w:val="007359B7"/>
    <w:rsid w:val="00735C2E"/>
    <w:rsid w:val="00735EBC"/>
    <w:rsid w:val="00736F00"/>
    <w:rsid w:val="0073717A"/>
    <w:rsid w:val="007371B2"/>
    <w:rsid w:val="00737EAF"/>
    <w:rsid w:val="00740780"/>
    <w:rsid w:val="00740D38"/>
    <w:rsid w:val="007412DF"/>
    <w:rsid w:val="00741FDE"/>
    <w:rsid w:val="00742DC1"/>
    <w:rsid w:val="00743044"/>
    <w:rsid w:val="00743361"/>
    <w:rsid w:val="00744167"/>
    <w:rsid w:val="007441DA"/>
    <w:rsid w:val="00744DEB"/>
    <w:rsid w:val="007452F4"/>
    <w:rsid w:val="0074534A"/>
    <w:rsid w:val="00745710"/>
    <w:rsid w:val="007458D4"/>
    <w:rsid w:val="007459BB"/>
    <w:rsid w:val="0074610D"/>
    <w:rsid w:val="00746669"/>
    <w:rsid w:val="00746CDE"/>
    <w:rsid w:val="00746EC3"/>
    <w:rsid w:val="00746F12"/>
    <w:rsid w:val="00746FDC"/>
    <w:rsid w:val="0074706E"/>
    <w:rsid w:val="0074775F"/>
    <w:rsid w:val="007478D7"/>
    <w:rsid w:val="00747EDE"/>
    <w:rsid w:val="0075018B"/>
    <w:rsid w:val="00750575"/>
    <w:rsid w:val="00751586"/>
    <w:rsid w:val="00751983"/>
    <w:rsid w:val="00752158"/>
    <w:rsid w:val="007521AA"/>
    <w:rsid w:val="00752A3F"/>
    <w:rsid w:val="00753ABF"/>
    <w:rsid w:val="00753BA1"/>
    <w:rsid w:val="00753D97"/>
    <w:rsid w:val="007541D9"/>
    <w:rsid w:val="007548D3"/>
    <w:rsid w:val="00754A0C"/>
    <w:rsid w:val="007550E7"/>
    <w:rsid w:val="00755A03"/>
    <w:rsid w:val="00755CFF"/>
    <w:rsid w:val="00755F68"/>
    <w:rsid w:val="00755FBD"/>
    <w:rsid w:val="00756215"/>
    <w:rsid w:val="0075633D"/>
    <w:rsid w:val="007563C0"/>
    <w:rsid w:val="007566A4"/>
    <w:rsid w:val="0075721C"/>
    <w:rsid w:val="0075725C"/>
    <w:rsid w:val="007576A0"/>
    <w:rsid w:val="007576D8"/>
    <w:rsid w:val="00760080"/>
    <w:rsid w:val="00760AAB"/>
    <w:rsid w:val="00760C5F"/>
    <w:rsid w:val="0076147B"/>
    <w:rsid w:val="00761B90"/>
    <w:rsid w:val="00761BEC"/>
    <w:rsid w:val="00761D75"/>
    <w:rsid w:val="007621D4"/>
    <w:rsid w:val="007622F7"/>
    <w:rsid w:val="00762564"/>
    <w:rsid w:val="007627F1"/>
    <w:rsid w:val="007628E5"/>
    <w:rsid w:val="00763B66"/>
    <w:rsid w:val="00763F64"/>
    <w:rsid w:val="0076444D"/>
    <w:rsid w:val="00764510"/>
    <w:rsid w:val="00764686"/>
    <w:rsid w:val="0076487A"/>
    <w:rsid w:val="007652C2"/>
    <w:rsid w:val="0076572C"/>
    <w:rsid w:val="00765AD6"/>
    <w:rsid w:val="00765B69"/>
    <w:rsid w:val="00765CAD"/>
    <w:rsid w:val="00765D8F"/>
    <w:rsid w:val="007661F3"/>
    <w:rsid w:val="0076667C"/>
    <w:rsid w:val="00766C39"/>
    <w:rsid w:val="00766C5E"/>
    <w:rsid w:val="00767258"/>
    <w:rsid w:val="00767550"/>
    <w:rsid w:val="0077011C"/>
    <w:rsid w:val="007702F7"/>
    <w:rsid w:val="00770D56"/>
    <w:rsid w:val="00771104"/>
    <w:rsid w:val="007717A6"/>
    <w:rsid w:val="0077194C"/>
    <w:rsid w:val="007719BD"/>
    <w:rsid w:val="00771DBF"/>
    <w:rsid w:val="007725A4"/>
    <w:rsid w:val="00772609"/>
    <w:rsid w:val="00772B0A"/>
    <w:rsid w:val="007733A9"/>
    <w:rsid w:val="0077375B"/>
    <w:rsid w:val="00773840"/>
    <w:rsid w:val="00773B3C"/>
    <w:rsid w:val="007741B5"/>
    <w:rsid w:val="007750D4"/>
    <w:rsid w:val="00775741"/>
    <w:rsid w:val="00775F60"/>
    <w:rsid w:val="0077666B"/>
    <w:rsid w:val="007777BA"/>
    <w:rsid w:val="00777D9F"/>
    <w:rsid w:val="007802C7"/>
    <w:rsid w:val="007805CF"/>
    <w:rsid w:val="00780933"/>
    <w:rsid w:val="00780CB5"/>
    <w:rsid w:val="0078107A"/>
    <w:rsid w:val="00781297"/>
    <w:rsid w:val="0078190B"/>
    <w:rsid w:val="00781CB4"/>
    <w:rsid w:val="00782352"/>
    <w:rsid w:val="0078325F"/>
    <w:rsid w:val="007832E5"/>
    <w:rsid w:val="007837E8"/>
    <w:rsid w:val="0078387D"/>
    <w:rsid w:val="007839DC"/>
    <w:rsid w:val="007846C3"/>
    <w:rsid w:val="00784DE4"/>
    <w:rsid w:val="00785270"/>
    <w:rsid w:val="00785C97"/>
    <w:rsid w:val="0078731E"/>
    <w:rsid w:val="007873CE"/>
    <w:rsid w:val="00787615"/>
    <w:rsid w:val="007905F6"/>
    <w:rsid w:val="0079096F"/>
    <w:rsid w:val="00790AA2"/>
    <w:rsid w:val="0079102F"/>
    <w:rsid w:val="007912B5"/>
    <w:rsid w:val="00791A47"/>
    <w:rsid w:val="00791E8F"/>
    <w:rsid w:val="0079204A"/>
    <w:rsid w:val="007926B6"/>
    <w:rsid w:val="00792BC4"/>
    <w:rsid w:val="00792EC7"/>
    <w:rsid w:val="00793B1D"/>
    <w:rsid w:val="00794071"/>
    <w:rsid w:val="00794408"/>
    <w:rsid w:val="00794CBF"/>
    <w:rsid w:val="0079601A"/>
    <w:rsid w:val="00796927"/>
    <w:rsid w:val="00796ECE"/>
    <w:rsid w:val="007A0EAB"/>
    <w:rsid w:val="007A15A1"/>
    <w:rsid w:val="007A1FE1"/>
    <w:rsid w:val="007A21FE"/>
    <w:rsid w:val="007A26B4"/>
    <w:rsid w:val="007A3155"/>
    <w:rsid w:val="007A3238"/>
    <w:rsid w:val="007A34BB"/>
    <w:rsid w:val="007A372B"/>
    <w:rsid w:val="007A3DA2"/>
    <w:rsid w:val="007A3FBA"/>
    <w:rsid w:val="007A426B"/>
    <w:rsid w:val="007A435C"/>
    <w:rsid w:val="007A4865"/>
    <w:rsid w:val="007A4D01"/>
    <w:rsid w:val="007A5222"/>
    <w:rsid w:val="007A52DD"/>
    <w:rsid w:val="007A5337"/>
    <w:rsid w:val="007A5AB3"/>
    <w:rsid w:val="007A5CE8"/>
    <w:rsid w:val="007A60FC"/>
    <w:rsid w:val="007A68CD"/>
    <w:rsid w:val="007A691C"/>
    <w:rsid w:val="007A7875"/>
    <w:rsid w:val="007A791D"/>
    <w:rsid w:val="007A7C9F"/>
    <w:rsid w:val="007B040A"/>
    <w:rsid w:val="007B1035"/>
    <w:rsid w:val="007B11AA"/>
    <w:rsid w:val="007B19C6"/>
    <w:rsid w:val="007B1B38"/>
    <w:rsid w:val="007B21AE"/>
    <w:rsid w:val="007B2356"/>
    <w:rsid w:val="007B270D"/>
    <w:rsid w:val="007B2F72"/>
    <w:rsid w:val="007B3460"/>
    <w:rsid w:val="007B39E1"/>
    <w:rsid w:val="007B3A45"/>
    <w:rsid w:val="007B4168"/>
    <w:rsid w:val="007B47A2"/>
    <w:rsid w:val="007B50F9"/>
    <w:rsid w:val="007B53F2"/>
    <w:rsid w:val="007B5407"/>
    <w:rsid w:val="007B54B8"/>
    <w:rsid w:val="007B5B5B"/>
    <w:rsid w:val="007B5C3F"/>
    <w:rsid w:val="007B5EEC"/>
    <w:rsid w:val="007B5F4C"/>
    <w:rsid w:val="007B5F82"/>
    <w:rsid w:val="007B5FF1"/>
    <w:rsid w:val="007B629C"/>
    <w:rsid w:val="007B6955"/>
    <w:rsid w:val="007B6977"/>
    <w:rsid w:val="007B6A7C"/>
    <w:rsid w:val="007B6F20"/>
    <w:rsid w:val="007B7443"/>
    <w:rsid w:val="007B796C"/>
    <w:rsid w:val="007B7A34"/>
    <w:rsid w:val="007B7B3F"/>
    <w:rsid w:val="007C07A0"/>
    <w:rsid w:val="007C0C81"/>
    <w:rsid w:val="007C0D19"/>
    <w:rsid w:val="007C0D8B"/>
    <w:rsid w:val="007C12D4"/>
    <w:rsid w:val="007C1529"/>
    <w:rsid w:val="007C1ADD"/>
    <w:rsid w:val="007C1C74"/>
    <w:rsid w:val="007C2499"/>
    <w:rsid w:val="007C2A02"/>
    <w:rsid w:val="007C2D71"/>
    <w:rsid w:val="007C308D"/>
    <w:rsid w:val="007C36B1"/>
    <w:rsid w:val="007C36C3"/>
    <w:rsid w:val="007C3A34"/>
    <w:rsid w:val="007C40D5"/>
    <w:rsid w:val="007C41C5"/>
    <w:rsid w:val="007C428C"/>
    <w:rsid w:val="007C45A8"/>
    <w:rsid w:val="007C45DA"/>
    <w:rsid w:val="007C56C1"/>
    <w:rsid w:val="007C5C0A"/>
    <w:rsid w:val="007C6C52"/>
    <w:rsid w:val="007C6D2A"/>
    <w:rsid w:val="007C7297"/>
    <w:rsid w:val="007C72B5"/>
    <w:rsid w:val="007C7694"/>
    <w:rsid w:val="007C7F06"/>
    <w:rsid w:val="007D08D7"/>
    <w:rsid w:val="007D0BEC"/>
    <w:rsid w:val="007D1048"/>
    <w:rsid w:val="007D1F5E"/>
    <w:rsid w:val="007D2189"/>
    <w:rsid w:val="007D2530"/>
    <w:rsid w:val="007D2CFF"/>
    <w:rsid w:val="007D2E6E"/>
    <w:rsid w:val="007D2EB7"/>
    <w:rsid w:val="007D3AD1"/>
    <w:rsid w:val="007D3D62"/>
    <w:rsid w:val="007D421C"/>
    <w:rsid w:val="007D426B"/>
    <w:rsid w:val="007D4312"/>
    <w:rsid w:val="007D4388"/>
    <w:rsid w:val="007D47AB"/>
    <w:rsid w:val="007D4BCD"/>
    <w:rsid w:val="007D4D72"/>
    <w:rsid w:val="007D4E5A"/>
    <w:rsid w:val="007D577D"/>
    <w:rsid w:val="007D6202"/>
    <w:rsid w:val="007D6383"/>
    <w:rsid w:val="007D6730"/>
    <w:rsid w:val="007D6755"/>
    <w:rsid w:val="007D6896"/>
    <w:rsid w:val="007D6FDC"/>
    <w:rsid w:val="007D72BC"/>
    <w:rsid w:val="007D7504"/>
    <w:rsid w:val="007D77D2"/>
    <w:rsid w:val="007D7AB1"/>
    <w:rsid w:val="007E01CD"/>
    <w:rsid w:val="007E0953"/>
    <w:rsid w:val="007E0A51"/>
    <w:rsid w:val="007E0AF4"/>
    <w:rsid w:val="007E0CAD"/>
    <w:rsid w:val="007E0DE1"/>
    <w:rsid w:val="007E15EB"/>
    <w:rsid w:val="007E19F2"/>
    <w:rsid w:val="007E2808"/>
    <w:rsid w:val="007E2F5B"/>
    <w:rsid w:val="007E318B"/>
    <w:rsid w:val="007E3EB1"/>
    <w:rsid w:val="007E3EF1"/>
    <w:rsid w:val="007E4747"/>
    <w:rsid w:val="007E4D03"/>
    <w:rsid w:val="007E53EA"/>
    <w:rsid w:val="007E5607"/>
    <w:rsid w:val="007E6281"/>
    <w:rsid w:val="007E6990"/>
    <w:rsid w:val="007E7260"/>
    <w:rsid w:val="007E73CA"/>
    <w:rsid w:val="007E7613"/>
    <w:rsid w:val="007E7CEC"/>
    <w:rsid w:val="007E7EDB"/>
    <w:rsid w:val="007F0180"/>
    <w:rsid w:val="007F0284"/>
    <w:rsid w:val="007F0DAB"/>
    <w:rsid w:val="007F0F8D"/>
    <w:rsid w:val="007F1310"/>
    <w:rsid w:val="007F1AEA"/>
    <w:rsid w:val="007F1C4F"/>
    <w:rsid w:val="007F254B"/>
    <w:rsid w:val="007F260D"/>
    <w:rsid w:val="007F2AEA"/>
    <w:rsid w:val="007F2CFA"/>
    <w:rsid w:val="007F332B"/>
    <w:rsid w:val="007F37D6"/>
    <w:rsid w:val="007F3D28"/>
    <w:rsid w:val="007F4127"/>
    <w:rsid w:val="007F420A"/>
    <w:rsid w:val="007F67A9"/>
    <w:rsid w:val="007F6AA0"/>
    <w:rsid w:val="007F6BA4"/>
    <w:rsid w:val="007F6C75"/>
    <w:rsid w:val="007F7470"/>
    <w:rsid w:val="007F750B"/>
    <w:rsid w:val="007F7606"/>
    <w:rsid w:val="007F7A5A"/>
    <w:rsid w:val="007F7BFB"/>
    <w:rsid w:val="00800046"/>
    <w:rsid w:val="00800144"/>
    <w:rsid w:val="00800531"/>
    <w:rsid w:val="0080155B"/>
    <w:rsid w:val="00801ADB"/>
    <w:rsid w:val="00801C1E"/>
    <w:rsid w:val="00802347"/>
    <w:rsid w:val="00802349"/>
    <w:rsid w:val="00802539"/>
    <w:rsid w:val="00802557"/>
    <w:rsid w:val="00802618"/>
    <w:rsid w:val="008027BA"/>
    <w:rsid w:val="00802C1F"/>
    <w:rsid w:val="00802FA6"/>
    <w:rsid w:val="008039D0"/>
    <w:rsid w:val="008042DB"/>
    <w:rsid w:val="0080434A"/>
    <w:rsid w:val="0080468B"/>
    <w:rsid w:val="008055BA"/>
    <w:rsid w:val="00805A7D"/>
    <w:rsid w:val="00805B4A"/>
    <w:rsid w:val="00805D91"/>
    <w:rsid w:val="00805E24"/>
    <w:rsid w:val="0080686A"/>
    <w:rsid w:val="00807161"/>
    <w:rsid w:val="00807256"/>
    <w:rsid w:val="008078FD"/>
    <w:rsid w:val="00807CD2"/>
    <w:rsid w:val="00807F41"/>
    <w:rsid w:val="0081097F"/>
    <w:rsid w:val="00810D4A"/>
    <w:rsid w:val="00811258"/>
    <w:rsid w:val="00811777"/>
    <w:rsid w:val="00811C87"/>
    <w:rsid w:val="00812DDC"/>
    <w:rsid w:val="00812EBA"/>
    <w:rsid w:val="008133B0"/>
    <w:rsid w:val="008143B7"/>
    <w:rsid w:val="008147E6"/>
    <w:rsid w:val="008148DE"/>
    <w:rsid w:val="00814B58"/>
    <w:rsid w:val="00814DD9"/>
    <w:rsid w:val="0081557B"/>
    <w:rsid w:val="00815885"/>
    <w:rsid w:val="0081631B"/>
    <w:rsid w:val="00816391"/>
    <w:rsid w:val="0081666E"/>
    <w:rsid w:val="00816717"/>
    <w:rsid w:val="00816970"/>
    <w:rsid w:val="008176CE"/>
    <w:rsid w:val="00817DF0"/>
    <w:rsid w:val="00817FBF"/>
    <w:rsid w:val="00820567"/>
    <w:rsid w:val="00821AD3"/>
    <w:rsid w:val="00822621"/>
    <w:rsid w:val="00822CC3"/>
    <w:rsid w:val="00823035"/>
    <w:rsid w:val="00823116"/>
    <w:rsid w:val="0082329A"/>
    <w:rsid w:val="00823356"/>
    <w:rsid w:val="00824166"/>
    <w:rsid w:val="00824C6E"/>
    <w:rsid w:val="00824E9E"/>
    <w:rsid w:val="0082580A"/>
    <w:rsid w:val="00825A6A"/>
    <w:rsid w:val="00825F2F"/>
    <w:rsid w:val="00825F37"/>
    <w:rsid w:val="00826B83"/>
    <w:rsid w:val="00826F40"/>
    <w:rsid w:val="00827449"/>
    <w:rsid w:val="008307C1"/>
    <w:rsid w:val="008312D5"/>
    <w:rsid w:val="00831B0E"/>
    <w:rsid w:val="00832110"/>
    <w:rsid w:val="008323AC"/>
    <w:rsid w:val="00832E23"/>
    <w:rsid w:val="0083361B"/>
    <w:rsid w:val="00833E2E"/>
    <w:rsid w:val="00833F5D"/>
    <w:rsid w:val="00834CA1"/>
    <w:rsid w:val="008353BC"/>
    <w:rsid w:val="008354DD"/>
    <w:rsid w:val="008354E0"/>
    <w:rsid w:val="008359BC"/>
    <w:rsid w:val="00836854"/>
    <w:rsid w:val="008370E0"/>
    <w:rsid w:val="008374B2"/>
    <w:rsid w:val="00837E82"/>
    <w:rsid w:val="00837F59"/>
    <w:rsid w:val="00840176"/>
    <w:rsid w:val="008401C8"/>
    <w:rsid w:val="00840339"/>
    <w:rsid w:val="00840745"/>
    <w:rsid w:val="008407BC"/>
    <w:rsid w:val="00840890"/>
    <w:rsid w:val="00840911"/>
    <w:rsid w:val="00840DD8"/>
    <w:rsid w:val="00840EF6"/>
    <w:rsid w:val="008411F9"/>
    <w:rsid w:val="008415EB"/>
    <w:rsid w:val="00841BF5"/>
    <w:rsid w:val="00841E1C"/>
    <w:rsid w:val="00842190"/>
    <w:rsid w:val="008425FF"/>
    <w:rsid w:val="0084280E"/>
    <w:rsid w:val="00842D2E"/>
    <w:rsid w:val="00843DE0"/>
    <w:rsid w:val="00844311"/>
    <w:rsid w:val="008443C5"/>
    <w:rsid w:val="008455F7"/>
    <w:rsid w:val="008456F6"/>
    <w:rsid w:val="00845AD2"/>
    <w:rsid w:val="00845F82"/>
    <w:rsid w:val="00846505"/>
    <w:rsid w:val="008466BE"/>
    <w:rsid w:val="008469E6"/>
    <w:rsid w:val="00847370"/>
    <w:rsid w:val="0084740A"/>
    <w:rsid w:val="00847759"/>
    <w:rsid w:val="00847A4C"/>
    <w:rsid w:val="00850437"/>
    <w:rsid w:val="00850D8E"/>
    <w:rsid w:val="00850DE3"/>
    <w:rsid w:val="00850FA1"/>
    <w:rsid w:val="008512EF"/>
    <w:rsid w:val="00851412"/>
    <w:rsid w:val="008524D0"/>
    <w:rsid w:val="0085285D"/>
    <w:rsid w:val="00852C19"/>
    <w:rsid w:val="00852F51"/>
    <w:rsid w:val="008533D1"/>
    <w:rsid w:val="00853926"/>
    <w:rsid w:val="00853AD0"/>
    <w:rsid w:val="00854961"/>
    <w:rsid w:val="00854B97"/>
    <w:rsid w:val="00854CE8"/>
    <w:rsid w:val="00854FCB"/>
    <w:rsid w:val="008551B0"/>
    <w:rsid w:val="00855754"/>
    <w:rsid w:val="00855C3B"/>
    <w:rsid w:val="00855DDE"/>
    <w:rsid w:val="00855FB2"/>
    <w:rsid w:val="008561AD"/>
    <w:rsid w:val="008567AC"/>
    <w:rsid w:val="008569DA"/>
    <w:rsid w:val="00856E86"/>
    <w:rsid w:val="008571DE"/>
    <w:rsid w:val="008574E8"/>
    <w:rsid w:val="0085756D"/>
    <w:rsid w:val="00857656"/>
    <w:rsid w:val="00857965"/>
    <w:rsid w:val="00857976"/>
    <w:rsid w:val="00857E2C"/>
    <w:rsid w:val="00860386"/>
    <w:rsid w:val="00860421"/>
    <w:rsid w:val="00860DF0"/>
    <w:rsid w:val="00861772"/>
    <w:rsid w:val="00861857"/>
    <w:rsid w:val="00862353"/>
    <w:rsid w:val="008624EC"/>
    <w:rsid w:val="00862EFE"/>
    <w:rsid w:val="00863D68"/>
    <w:rsid w:val="0086433F"/>
    <w:rsid w:val="00864376"/>
    <w:rsid w:val="008644CD"/>
    <w:rsid w:val="0086484B"/>
    <w:rsid w:val="0086526A"/>
    <w:rsid w:val="00865A55"/>
    <w:rsid w:val="0086619C"/>
    <w:rsid w:val="0086626B"/>
    <w:rsid w:val="0086669A"/>
    <w:rsid w:val="0086671B"/>
    <w:rsid w:val="00866D71"/>
    <w:rsid w:val="00867062"/>
    <w:rsid w:val="0086724C"/>
    <w:rsid w:val="008674A8"/>
    <w:rsid w:val="00867532"/>
    <w:rsid w:val="00867BAF"/>
    <w:rsid w:val="00870BC1"/>
    <w:rsid w:val="00870CD0"/>
    <w:rsid w:val="00870F3F"/>
    <w:rsid w:val="0087102F"/>
    <w:rsid w:val="008714E3"/>
    <w:rsid w:val="008716CF"/>
    <w:rsid w:val="00871748"/>
    <w:rsid w:val="008727E5"/>
    <w:rsid w:val="00872A9B"/>
    <w:rsid w:val="00872B0E"/>
    <w:rsid w:val="00873330"/>
    <w:rsid w:val="00873DDE"/>
    <w:rsid w:val="00874621"/>
    <w:rsid w:val="008751A3"/>
    <w:rsid w:val="008758B4"/>
    <w:rsid w:val="00875B54"/>
    <w:rsid w:val="00875C74"/>
    <w:rsid w:val="0087621E"/>
    <w:rsid w:val="00876EA6"/>
    <w:rsid w:val="00877CE2"/>
    <w:rsid w:val="00877F32"/>
    <w:rsid w:val="0088019F"/>
    <w:rsid w:val="0088084A"/>
    <w:rsid w:val="00880AFE"/>
    <w:rsid w:val="00880B25"/>
    <w:rsid w:val="00881BF8"/>
    <w:rsid w:val="00881F0F"/>
    <w:rsid w:val="00882979"/>
    <w:rsid w:val="00882DBA"/>
    <w:rsid w:val="00883087"/>
    <w:rsid w:val="00883495"/>
    <w:rsid w:val="0088373F"/>
    <w:rsid w:val="00883991"/>
    <w:rsid w:val="00883A42"/>
    <w:rsid w:val="00884869"/>
    <w:rsid w:val="00884F86"/>
    <w:rsid w:val="008851CB"/>
    <w:rsid w:val="0088564B"/>
    <w:rsid w:val="00885A0A"/>
    <w:rsid w:val="00885A36"/>
    <w:rsid w:val="0088642A"/>
    <w:rsid w:val="0088697B"/>
    <w:rsid w:val="0088697E"/>
    <w:rsid w:val="00887DCC"/>
    <w:rsid w:val="00887E97"/>
    <w:rsid w:val="0089000F"/>
    <w:rsid w:val="00890DA3"/>
    <w:rsid w:val="008911F1"/>
    <w:rsid w:val="0089126B"/>
    <w:rsid w:val="0089196C"/>
    <w:rsid w:val="00891D29"/>
    <w:rsid w:val="00893511"/>
    <w:rsid w:val="0089396E"/>
    <w:rsid w:val="008939B8"/>
    <w:rsid w:val="00893B1A"/>
    <w:rsid w:val="00894EC2"/>
    <w:rsid w:val="00896357"/>
    <w:rsid w:val="00897198"/>
    <w:rsid w:val="008977E4"/>
    <w:rsid w:val="008978BF"/>
    <w:rsid w:val="00897E3B"/>
    <w:rsid w:val="008A009C"/>
    <w:rsid w:val="008A06DA"/>
    <w:rsid w:val="008A092D"/>
    <w:rsid w:val="008A0E1E"/>
    <w:rsid w:val="008A0EA4"/>
    <w:rsid w:val="008A134C"/>
    <w:rsid w:val="008A21EC"/>
    <w:rsid w:val="008A322F"/>
    <w:rsid w:val="008A32C1"/>
    <w:rsid w:val="008A3581"/>
    <w:rsid w:val="008A3C31"/>
    <w:rsid w:val="008A45AF"/>
    <w:rsid w:val="008A4A43"/>
    <w:rsid w:val="008A4DDF"/>
    <w:rsid w:val="008A531E"/>
    <w:rsid w:val="008A5592"/>
    <w:rsid w:val="008A59ED"/>
    <w:rsid w:val="008A5D1C"/>
    <w:rsid w:val="008A6009"/>
    <w:rsid w:val="008A62A8"/>
    <w:rsid w:val="008A6448"/>
    <w:rsid w:val="008A6D0E"/>
    <w:rsid w:val="008A6E55"/>
    <w:rsid w:val="008A6F3D"/>
    <w:rsid w:val="008A7144"/>
    <w:rsid w:val="008A7643"/>
    <w:rsid w:val="008A7840"/>
    <w:rsid w:val="008A79E7"/>
    <w:rsid w:val="008B00BD"/>
    <w:rsid w:val="008B00FE"/>
    <w:rsid w:val="008B0550"/>
    <w:rsid w:val="008B0A21"/>
    <w:rsid w:val="008B0A6C"/>
    <w:rsid w:val="008B16A2"/>
    <w:rsid w:val="008B175F"/>
    <w:rsid w:val="008B2001"/>
    <w:rsid w:val="008B20C1"/>
    <w:rsid w:val="008B269C"/>
    <w:rsid w:val="008B2FAA"/>
    <w:rsid w:val="008B318D"/>
    <w:rsid w:val="008B31E6"/>
    <w:rsid w:val="008B3408"/>
    <w:rsid w:val="008B3A00"/>
    <w:rsid w:val="008B3B4D"/>
    <w:rsid w:val="008B416C"/>
    <w:rsid w:val="008B4320"/>
    <w:rsid w:val="008B446F"/>
    <w:rsid w:val="008B4CE5"/>
    <w:rsid w:val="008B4FD3"/>
    <w:rsid w:val="008B5329"/>
    <w:rsid w:val="008B5354"/>
    <w:rsid w:val="008B548D"/>
    <w:rsid w:val="008B552C"/>
    <w:rsid w:val="008B56D8"/>
    <w:rsid w:val="008B5C15"/>
    <w:rsid w:val="008B5FB2"/>
    <w:rsid w:val="008B6A10"/>
    <w:rsid w:val="008B70CD"/>
    <w:rsid w:val="008B7178"/>
    <w:rsid w:val="008B7649"/>
    <w:rsid w:val="008B76CC"/>
    <w:rsid w:val="008B7E1D"/>
    <w:rsid w:val="008C0311"/>
    <w:rsid w:val="008C0D8F"/>
    <w:rsid w:val="008C1AC3"/>
    <w:rsid w:val="008C27B5"/>
    <w:rsid w:val="008C2A11"/>
    <w:rsid w:val="008C37DC"/>
    <w:rsid w:val="008C3829"/>
    <w:rsid w:val="008C39D1"/>
    <w:rsid w:val="008C39E9"/>
    <w:rsid w:val="008C3A4B"/>
    <w:rsid w:val="008C3DCA"/>
    <w:rsid w:val="008C5887"/>
    <w:rsid w:val="008C6B96"/>
    <w:rsid w:val="008C7090"/>
    <w:rsid w:val="008C7359"/>
    <w:rsid w:val="008C76EB"/>
    <w:rsid w:val="008D030E"/>
    <w:rsid w:val="008D1305"/>
    <w:rsid w:val="008D13E3"/>
    <w:rsid w:val="008D14E7"/>
    <w:rsid w:val="008D23DA"/>
    <w:rsid w:val="008D30BA"/>
    <w:rsid w:val="008D36F5"/>
    <w:rsid w:val="008D3965"/>
    <w:rsid w:val="008D3E6F"/>
    <w:rsid w:val="008D404E"/>
    <w:rsid w:val="008D5388"/>
    <w:rsid w:val="008D6041"/>
    <w:rsid w:val="008D642A"/>
    <w:rsid w:val="008D688E"/>
    <w:rsid w:val="008D6B06"/>
    <w:rsid w:val="008D6E15"/>
    <w:rsid w:val="008D7029"/>
    <w:rsid w:val="008D785D"/>
    <w:rsid w:val="008D7AB0"/>
    <w:rsid w:val="008D7C73"/>
    <w:rsid w:val="008E0567"/>
    <w:rsid w:val="008E073B"/>
    <w:rsid w:val="008E0CE3"/>
    <w:rsid w:val="008E0E7B"/>
    <w:rsid w:val="008E1658"/>
    <w:rsid w:val="008E165D"/>
    <w:rsid w:val="008E1697"/>
    <w:rsid w:val="008E1A48"/>
    <w:rsid w:val="008E1FF7"/>
    <w:rsid w:val="008E231B"/>
    <w:rsid w:val="008E248C"/>
    <w:rsid w:val="008E2A84"/>
    <w:rsid w:val="008E2FFC"/>
    <w:rsid w:val="008E33D9"/>
    <w:rsid w:val="008E3541"/>
    <w:rsid w:val="008E4016"/>
    <w:rsid w:val="008E415B"/>
    <w:rsid w:val="008E42E4"/>
    <w:rsid w:val="008E4479"/>
    <w:rsid w:val="008E4511"/>
    <w:rsid w:val="008E4D2B"/>
    <w:rsid w:val="008E4D62"/>
    <w:rsid w:val="008E55F5"/>
    <w:rsid w:val="008E5905"/>
    <w:rsid w:val="008E596F"/>
    <w:rsid w:val="008E5AB5"/>
    <w:rsid w:val="008E5E42"/>
    <w:rsid w:val="008E5F0A"/>
    <w:rsid w:val="008E618A"/>
    <w:rsid w:val="008E6465"/>
    <w:rsid w:val="008E6A50"/>
    <w:rsid w:val="008E79AB"/>
    <w:rsid w:val="008E7CB2"/>
    <w:rsid w:val="008F00AE"/>
    <w:rsid w:val="008F021E"/>
    <w:rsid w:val="008F0626"/>
    <w:rsid w:val="008F16F6"/>
    <w:rsid w:val="008F1779"/>
    <w:rsid w:val="008F1902"/>
    <w:rsid w:val="008F1C90"/>
    <w:rsid w:val="008F2346"/>
    <w:rsid w:val="008F2A08"/>
    <w:rsid w:val="008F2F75"/>
    <w:rsid w:val="008F3363"/>
    <w:rsid w:val="008F3A44"/>
    <w:rsid w:val="008F3AC6"/>
    <w:rsid w:val="008F404A"/>
    <w:rsid w:val="008F4CEE"/>
    <w:rsid w:val="008F4E17"/>
    <w:rsid w:val="008F5074"/>
    <w:rsid w:val="008F55E3"/>
    <w:rsid w:val="008F596F"/>
    <w:rsid w:val="008F5E61"/>
    <w:rsid w:val="008F6077"/>
    <w:rsid w:val="008F60F8"/>
    <w:rsid w:val="008F656A"/>
    <w:rsid w:val="008F65F7"/>
    <w:rsid w:val="008F6674"/>
    <w:rsid w:val="008F6C2F"/>
    <w:rsid w:val="008F790F"/>
    <w:rsid w:val="0090019D"/>
    <w:rsid w:val="0090085D"/>
    <w:rsid w:val="009010CB"/>
    <w:rsid w:val="009013C0"/>
    <w:rsid w:val="00901C4A"/>
    <w:rsid w:val="00902F02"/>
    <w:rsid w:val="009035D5"/>
    <w:rsid w:val="00904117"/>
    <w:rsid w:val="0090443D"/>
    <w:rsid w:val="0090459F"/>
    <w:rsid w:val="009048FB"/>
    <w:rsid w:val="00904D06"/>
    <w:rsid w:val="00905EF0"/>
    <w:rsid w:val="00906F0D"/>
    <w:rsid w:val="0090729A"/>
    <w:rsid w:val="009077FE"/>
    <w:rsid w:val="00910400"/>
    <w:rsid w:val="0091067A"/>
    <w:rsid w:val="0091097D"/>
    <w:rsid w:val="00910EDC"/>
    <w:rsid w:val="00910F63"/>
    <w:rsid w:val="00911C92"/>
    <w:rsid w:val="00911DCC"/>
    <w:rsid w:val="00911E6F"/>
    <w:rsid w:val="00912567"/>
    <w:rsid w:val="0091264B"/>
    <w:rsid w:val="00912907"/>
    <w:rsid w:val="00912978"/>
    <w:rsid w:val="009129A1"/>
    <w:rsid w:val="009137FE"/>
    <w:rsid w:val="00913A57"/>
    <w:rsid w:val="00913C27"/>
    <w:rsid w:val="00913D1A"/>
    <w:rsid w:val="009141F5"/>
    <w:rsid w:val="009143A1"/>
    <w:rsid w:val="00914629"/>
    <w:rsid w:val="00914AE7"/>
    <w:rsid w:val="00914CA4"/>
    <w:rsid w:val="00914DFE"/>
    <w:rsid w:val="00914F47"/>
    <w:rsid w:val="0091530E"/>
    <w:rsid w:val="00915DD4"/>
    <w:rsid w:val="00915E49"/>
    <w:rsid w:val="00915E9D"/>
    <w:rsid w:val="00916DBB"/>
    <w:rsid w:val="00916E27"/>
    <w:rsid w:val="009202E0"/>
    <w:rsid w:val="00920404"/>
    <w:rsid w:val="009208B5"/>
    <w:rsid w:val="00921004"/>
    <w:rsid w:val="00921420"/>
    <w:rsid w:val="009218E7"/>
    <w:rsid w:val="00921BB1"/>
    <w:rsid w:val="009221FD"/>
    <w:rsid w:val="00922438"/>
    <w:rsid w:val="00922610"/>
    <w:rsid w:val="009229D7"/>
    <w:rsid w:val="00922A8D"/>
    <w:rsid w:val="00923113"/>
    <w:rsid w:val="009234EE"/>
    <w:rsid w:val="00924FCB"/>
    <w:rsid w:val="00925411"/>
    <w:rsid w:val="00925E5D"/>
    <w:rsid w:val="009261D5"/>
    <w:rsid w:val="009275D9"/>
    <w:rsid w:val="00927691"/>
    <w:rsid w:val="00927D28"/>
    <w:rsid w:val="0093039D"/>
    <w:rsid w:val="00930430"/>
    <w:rsid w:val="009304BC"/>
    <w:rsid w:val="00930A40"/>
    <w:rsid w:val="00930D18"/>
    <w:rsid w:val="00930D54"/>
    <w:rsid w:val="00930EF2"/>
    <w:rsid w:val="00931374"/>
    <w:rsid w:val="00932357"/>
    <w:rsid w:val="009324EB"/>
    <w:rsid w:val="009329E4"/>
    <w:rsid w:val="009332E3"/>
    <w:rsid w:val="00933A84"/>
    <w:rsid w:val="00933C02"/>
    <w:rsid w:val="009347E8"/>
    <w:rsid w:val="00934A82"/>
    <w:rsid w:val="00934D27"/>
    <w:rsid w:val="0093517A"/>
    <w:rsid w:val="009351DA"/>
    <w:rsid w:val="00935AF4"/>
    <w:rsid w:val="00935BD5"/>
    <w:rsid w:val="00935FB2"/>
    <w:rsid w:val="009367B1"/>
    <w:rsid w:val="00936DC1"/>
    <w:rsid w:val="00937071"/>
    <w:rsid w:val="00937174"/>
    <w:rsid w:val="009371C7"/>
    <w:rsid w:val="009378ED"/>
    <w:rsid w:val="009379F1"/>
    <w:rsid w:val="00937C8E"/>
    <w:rsid w:val="00937E05"/>
    <w:rsid w:val="00941741"/>
    <w:rsid w:val="009418EE"/>
    <w:rsid w:val="0094224B"/>
    <w:rsid w:val="0094244F"/>
    <w:rsid w:val="0094261F"/>
    <w:rsid w:val="009428ED"/>
    <w:rsid w:val="0094349F"/>
    <w:rsid w:val="00943B44"/>
    <w:rsid w:val="00943B47"/>
    <w:rsid w:val="00943DF1"/>
    <w:rsid w:val="00945127"/>
    <w:rsid w:val="00945173"/>
    <w:rsid w:val="00945A6C"/>
    <w:rsid w:val="00945B0C"/>
    <w:rsid w:val="009461CF"/>
    <w:rsid w:val="00946343"/>
    <w:rsid w:val="00946980"/>
    <w:rsid w:val="00947265"/>
    <w:rsid w:val="00947565"/>
    <w:rsid w:val="0094775A"/>
    <w:rsid w:val="00947AC9"/>
    <w:rsid w:val="00950589"/>
    <w:rsid w:val="00950626"/>
    <w:rsid w:val="009506BE"/>
    <w:rsid w:val="009510F4"/>
    <w:rsid w:val="009515CF"/>
    <w:rsid w:val="009517BC"/>
    <w:rsid w:val="00951980"/>
    <w:rsid w:val="0095256B"/>
    <w:rsid w:val="00952B69"/>
    <w:rsid w:val="00952BEB"/>
    <w:rsid w:val="00953580"/>
    <w:rsid w:val="00954B6C"/>
    <w:rsid w:val="00954C5A"/>
    <w:rsid w:val="00954EAB"/>
    <w:rsid w:val="00955370"/>
    <w:rsid w:val="009559E8"/>
    <w:rsid w:val="009562D4"/>
    <w:rsid w:val="00956A50"/>
    <w:rsid w:val="00960840"/>
    <w:rsid w:val="009609F2"/>
    <w:rsid w:val="00960A91"/>
    <w:rsid w:val="00960E1F"/>
    <w:rsid w:val="00961C31"/>
    <w:rsid w:val="009623DC"/>
    <w:rsid w:val="00962493"/>
    <w:rsid w:val="00963070"/>
    <w:rsid w:val="00963548"/>
    <w:rsid w:val="009648D8"/>
    <w:rsid w:val="00965367"/>
    <w:rsid w:val="009669ED"/>
    <w:rsid w:val="00966B2E"/>
    <w:rsid w:val="00966BB5"/>
    <w:rsid w:val="00966ED1"/>
    <w:rsid w:val="00966F49"/>
    <w:rsid w:val="0096703F"/>
    <w:rsid w:val="0096710E"/>
    <w:rsid w:val="00967861"/>
    <w:rsid w:val="00967F1A"/>
    <w:rsid w:val="00967F53"/>
    <w:rsid w:val="009702BD"/>
    <w:rsid w:val="0097037B"/>
    <w:rsid w:val="00970BC6"/>
    <w:rsid w:val="00970CF2"/>
    <w:rsid w:val="009717ED"/>
    <w:rsid w:val="00971EFE"/>
    <w:rsid w:val="0097219E"/>
    <w:rsid w:val="00973A84"/>
    <w:rsid w:val="00973ACC"/>
    <w:rsid w:val="00974C30"/>
    <w:rsid w:val="009754C2"/>
    <w:rsid w:val="00975832"/>
    <w:rsid w:val="0097589E"/>
    <w:rsid w:val="00976862"/>
    <w:rsid w:val="00976CF2"/>
    <w:rsid w:val="009777DF"/>
    <w:rsid w:val="00977DE3"/>
    <w:rsid w:val="00977F16"/>
    <w:rsid w:val="00980638"/>
    <w:rsid w:val="0098105F"/>
    <w:rsid w:val="00981C2A"/>
    <w:rsid w:val="00981E4C"/>
    <w:rsid w:val="0098211F"/>
    <w:rsid w:val="009823F0"/>
    <w:rsid w:val="00983326"/>
    <w:rsid w:val="00983C16"/>
    <w:rsid w:val="00983FB4"/>
    <w:rsid w:val="0098401B"/>
    <w:rsid w:val="00984D6F"/>
    <w:rsid w:val="009863B1"/>
    <w:rsid w:val="0098642D"/>
    <w:rsid w:val="00986761"/>
    <w:rsid w:val="009874B2"/>
    <w:rsid w:val="00987E49"/>
    <w:rsid w:val="00987E6D"/>
    <w:rsid w:val="00990014"/>
    <w:rsid w:val="0099086E"/>
    <w:rsid w:val="0099115F"/>
    <w:rsid w:val="00991919"/>
    <w:rsid w:val="0099193A"/>
    <w:rsid w:val="009919AB"/>
    <w:rsid w:val="00991C7E"/>
    <w:rsid w:val="00991CAB"/>
    <w:rsid w:val="00991EF4"/>
    <w:rsid w:val="00992286"/>
    <w:rsid w:val="00992495"/>
    <w:rsid w:val="00992C95"/>
    <w:rsid w:val="00993873"/>
    <w:rsid w:val="00993AE2"/>
    <w:rsid w:val="00993BAA"/>
    <w:rsid w:val="00994566"/>
    <w:rsid w:val="00994F1D"/>
    <w:rsid w:val="00995176"/>
    <w:rsid w:val="009951A4"/>
    <w:rsid w:val="0099538D"/>
    <w:rsid w:val="009958F6"/>
    <w:rsid w:val="00996377"/>
    <w:rsid w:val="00996F41"/>
    <w:rsid w:val="00997156"/>
    <w:rsid w:val="00997378"/>
    <w:rsid w:val="0099764E"/>
    <w:rsid w:val="009A0D21"/>
    <w:rsid w:val="009A1851"/>
    <w:rsid w:val="009A197E"/>
    <w:rsid w:val="009A1ACA"/>
    <w:rsid w:val="009A1B2B"/>
    <w:rsid w:val="009A217A"/>
    <w:rsid w:val="009A22D0"/>
    <w:rsid w:val="009A2556"/>
    <w:rsid w:val="009A2887"/>
    <w:rsid w:val="009A2EB9"/>
    <w:rsid w:val="009A300E"/>
    <w:rsid w:val="009A31B7"/>
    <w:rsid w:val="009A35E2"/>
    <w:rsid w:val="009A419B"/>
    <w:rsid w:val="009A4294"/>
    <w:rsid w:val="009A4936"/>
    <w:rsid w:val="009A4B16"/>
    <w:rsid w:val="009A4EA4"/>
    <w:rsid w:val="009A51A6"/>
    <w:rsid w:val="009A5478"/>
    <w:rsid w:val="009A5CA4"/>
    <w:rsid w:val="009A5E71"/>
    <w:rsid w:val="009A60F4"/>
    <w:rsid w:val="009A6268"/>
    <w:rsid w:val="009A73C7"/>
    <w:rsid w:val="009A76F9"/>
    <w:rsid w:val="009B0619"/>
    <w:rsid w:val="009B1B09"/>
    <w:rsid w:val="009B1DC5"/>
    <w:rsid w:val="009B2D2F"/>
    <w:rsid w:val="009B2E88"/>
    <w:rsid w:val="009B33BC"/>
    <w:rsid w:val="009B4CE6"/>
    <w:rsid w:val="009B4E91"/>
    <w:rsid w:val="009B5174"/>
    <w:rsid w:val="009B54A8"/>
    <w:rsid w:val="009B580B"/>
    <w:rsid w:val="009B5C5D"/>
    <w:rsid w:val="009B6321"/>
    <w:rsid w:val="009B63AD"/>
    <w:rsid w:val="009B654E"/>
    <w:rsid w:val="009B678F"/>
    <w:rsid w:val="009B67CC"/>
    <w:rsid w:val="009B6D9B"/>
    <w:rsid w:val="009B7459"/>
    <w:rsid w:val="009B7E3F"/>
    <w:rsid w:val="009B7E48"/>
    <w:rsid w:val="009C007E"/>
    <w:rsid w:val="009C02CA"/>
    <w:rsid w:val="009C03DC"/>
    <w:rsid w:val="009C0EB0"/>
    <w:rsid w:val="009C183C"/>
    <w:rsid w:val="009C18D9"/>
    <w:rsid w:val="009C1D70"/>
    <w:rsid w:val="009C20A6"/>
    <w:rsid w:val="009C2384"/>
    <w:rsid w:val="009C2BFD"/>
    <w:rsid w:val="009C3510"/>
    <w:rsid w:val="009C39FF"/>
    <w:rsid w:val="009C3C92"/>
    <w:rsid w:val="009C3CF3"/>
    <w:rsid w:val="009C3F48"/>
    <w:rsid w:val="009C46ED"/>
    <w:rsid w:val="009C4EC0"/>
    <w:rsid w:val="009C502C"/>
    <w:rsid w:val="009C51AC"/>
    <w:rsid w:val="009C59AF"/>
    <w:rsid w:val="009C5C0E"/>
    <w:rsid w:val="009C5C60"/>
    <w:rsid w:val="009C5DB8"/>
    <w:rsid w:val="009C6028"/>
    <w:rsid w:val="009C79A7"/>
    <w:rsid w:val="009C7B33"/>
    <w:rsid w:val="009C7C05"/>
    <w:rsid w:val="009C7C8E"/>
    <w:rsid w:val="009C7CAA"/>
    <w:rsid w:val="009C7CB0"/>
    <w:rsid w:val="009C7E48"/>
    <w:rsid w:val="009D0348"/>
    <w:rsid w:val="009D0526"/>
    <w:rsid w:val="009D0D59"/>
    <w:rsid w:val="009D0DFC"/>
    <w:rsid w:val="009D1CC5"/>
    <w:rsid w:val="009D1FE2"/>
    <w:rsid w:val="009D20E4"/>
    <w:rsid w:val="009D2176"/>
    <w:rsid w:val="009D31F7"/>
    <w:rsid w:val="009D3677"/>
    <w:rsid w:val="009D3F5C"/>
    <w:rsid w:val="009D4130"/>
    <w:rsid w:val="009D458D"/>
    <w:rsid w:val="009D4790"/>
    <w:rsid w:val="009D4B2A"/>
    <w:rsid w:val="009D4BF9"/>
    <w:rsid w:val="009D4C2E"/>
    <w:rsid w:val="009D5DBB"/>
    <w:rsid w:val="009D663E"/>
    <w:rsid w:val="009D7475"/>
    <w:rsid w:val="009D7BAF"/>
    <w:rsid w:val="009E047B"/>
    <w:rsid w:val="009E0647"/>
    <w:rsid w:val="009E0CB7"/>
    <w:rsid w:val="009E0F99"/>
    <w:rsid w:val="009E17BF"/>
    <w:rsid w:val="009E1D5F"/>
    <w:rsid w:val="009E2EA7"/>
    <w:rsid w:val="009E2F9A"/>
    <w:rsid w:val="009E30F0"/>
    <w:rsid w:val="009E3763"/>
    <w:rsid w:val="009E3A52"/>
    <w:rsid w:val="009E3DE5"/>
    <w:rsid w:val="009E41AC"/>
    <w:rsid w:val="009E4A05"/>
    <w:rsid w:val="009E4EC5"/>
    <w:rsid w:val="009E5296"/>
    <w:rsid w:val="009E555C"/>
    <w:rsid w:val="009E5848"/>
    <w:rsid w:val="009E63AD"/>
    <w:rsid w:val="009E6663"/>
    <w:rsid w:val="009E6C3A"/>
    <w:rsid w:val="009E6EF5"/>
    <w:rsid w:val="009E778F"/>
    <w:rsid w:val="009E798E"/>
    <w:rsid w:val="009E7EE0"/>
    <w:rsid w:val="009E7F63"/>
    <w:rsid w:val="009F0116"/>
    <w:rsid w:val="009F018A"/>
    <w:rsid w:val="009F019B"/>
    <w:rsid w:val="009F01B2"/>
    <w:rsid w:val="009F0E20"/>
    <w:rsid w:val="009F1057"/>
    <w:rsid w:val="009F17D6"/>
    <w:rsid w:val="009F1A59"/>
    <w:rsid w:val="009F2628"/>
    <w:rsid w:val="009F2689"/>
    <w:rsid w:val="009F2D1E"/>
    <w:rsid w:val="009F3910"/>
    <w:rsid w:val="009F3A39"/>
    <w:rsid w:val="009F40A5"/>
    <w:rsid w:val="009F41E4"/>
    <w:rsid w:val="009F422C"/>
    <w:rsid w:val="009F4B07"/>
    <w:rsid w:val="009F4C88"/>
    <w:rsid w:val="009F4EB1"/>
    <w:rsid w:val="009F543D"/>
    <w:rsid w:val="009F6949"/>
    <w:rsid w:val="009F6E54"/>
    <w:rsid w:val="009F76D8"/>
    <w:rsid w:val="009F7843"/>
    <w:rsid w:val="00A00158"/>
    <w:rsid w:val="00A00252"/>
    <w:rsid w:val="00A00341"/>
    <w:rsid w:val="00A00437"/>
    <w:rsid w:val="00A014A5"/>
    <w:rsid w:val="00A01911"/>
    <w:rsid w:val="00A01D3E"/>
    <w:rsid w:val="00A0381A"/>
    <w:rsid w:val="00A0398A"/>
    <w:rsid w:val="00A03A44"/>
    <w:rsid w:val="00A03E41"/>
    <w:rsid w:val="00A0408F"/>
    <w:rsid w:val="00A044D6"/>
    <w:rsid w:val="00A04716"/>
    <w:rsid w:val="00A05427"/>
    <w:rsid w:val="00A055B5"/>
    <w:rsid w:val="00A055C7"/>
    <w:rsid w:val="00A055D3"/>
    <w:rsid w:val="00A05659"/>
    <w:rsid w:val="00A05A4D"/>
    <w:rsid w:val="00A05B4C"/>
    <w:rsid w:val="00A0660D"/>
    <w:rsid w:val="00A0698D"/>
    <w:rsid w:val="00A06CA5"/>
    <w:rsid w:val="00A07104"/>
    <w:rsid w:val="00A07212"/>
    <w:rsid w:val="00A07951"/>
    <w:rsid w:val="00A07C20"/>
    <w:rsid w:val="00A07EF5"/>
    <w:rsid w:val="00A10409"/>
    <w:rsid w:val="00A109DD"/>
    <w:rsid w:val="00A11391"/>
    <w:rsid w:val="00A113E5"/>
    <w:rsid w:val="00A119F4"/>
    <w:rsid w:val="00A1227B"/>
    <w:rsid w:val="00A12320"/>
    <w:rsid w:val="00A12598"/>
    <w:rsid w:val="00A12EE7"/>
    <w:rsid w:val="00A13C0A"/>
    <w:rsid w:val="00A13CFD"/>
    <w:rsid w:val="00A144A9"/>
    <w:rsid w:val="00A148A5"/>
    <w:rsid w:val="00A14CDC"/>
    <w:rsid w:val="00A15D49"/>
    <w:rsid w:val="00A15D5B"/>
    <w:rsid w:val="00A162FD"/>
    <w:rsid w:val="00A16F1A"/>
    <w:rsid w:val="00A1734F"/>
    <w:rsid w:val="00A202D0"/>
    <w:rsid w:val="00A208F8"/>
    <w:rsid w:val="00A20BFC"/>
    <w:rsid w:val="00A2113E"/>
    <w:rsid w:val="00A2169A"/>
    <w:rsid w:val="00A222CC"/>
    <w:rsid w:val="00A22D2A"/>
    <w:rsid w:val="00A23C96"/>
    <w:rsid w:val="00A24025"/>
    <w:rsid w:val="00A24392"/>
    <w:rsid w:val="00A25C34"/>
    <w:rsid w:val="00A26A9E"/>
    <w:rsid w:val="00A26AC7"/>
    <w:rsid w:val="00A27526"/>
    <w:rsid w:val="00A27686"/>
    <w:rsid w:val="00A27EB7"/>
    <w:rsid w:val="00A30393"/>
    <w:rsid w:val="00A3101F"/>
    <w:rsid w:val="00A3112D"/>
    <w:rsid w:val="00A3119F"/>
    <w:rsid w:val="00A311EB"/>
    <w:rsid w:val="00A31329"/>
    <w:rsid w:val="00A322E3"/>
    <w:rsid w:val="00A3276D"/>
    <w:rsid w:val="00A328DD"/>
    <w:rsid w:val="00A32FE3"/>
    <w:rsid w:val="00A331EB"/>
    <w:rsid w:val="00A336D5"/>
    <w:rsid w:val="00A33774"/>
    <w:rsid w:val="00A34706"/>
    <w:rsid w:val="00A34B66"/>
    <w:rsid w:val="00A34BE7"/>
    <w:rsid w:val="00A34CF4"/>
    <w:rsid w:val="00A34E45"/>
    <w:rsid w:val="00A356B5"/>
    <w:rsid w:val="00A35931"/>
    <w:rsid w:val="00A35FDE"/>
    <w:rsid w:val="00A36500"/>
    <w:rsid w:val="00A36813"/>
    <w:rsid w:val="00A36841"/>
    <w:rsid w:val="00A369D7"/>
    <w:rsid w:val="00A36A25"/>
    <w:rsid w:val="00A36FF0"/>
    <w:rsid w:val="00A370A8"/>
    <w:rsid w:val="00A37234"/>
    <w:rsid w:val="00A373F0"/>
    <w:rsid w:val="00A378D6"/>
    <w:rsid w:val="00A41130"/>
    <w:rsid w:val="00A41742"/>
    <w:rsid w:val="00A41825"/>
    <w:rsid w:val="00A41863"/>
    <w:rsid w:val="00A41C18"/>
    <w:rsid w:val="00A428C9"/>
    <w:rsid w:val="00A42A65"/>
    <w:rsid w:val="00A43103"/>
    <w:rsid w:val="00A4394C"/>
    <w:rsid w:val="00A43FD2"/>
    <w:rsid w:val="00A452C2"/>
    <w:rsid w:val="00A45565"/>
    <w:rsid w:val="00A45B8E"/>
    <w:rsid w:val="00A45EB0"/>
    <w:rsid w:val="00A460A2"/>
    <w:rsid w:val="00A4633A"/>
    <w:rsid w:val="00A46363"/>
    <w:rsid w:val="00A4642C"/>
    <w:rsid w:val="00A46ED2"/>
    <w:rsid w:val="00A4715C"/>
    <w:rsid w:val="00A47395"/>
    <w:rsid w:val="00A4740C"/>
    <w:rsid w:val="00A47A75"/>
    <w:rsid w:val="00A50039"/>
    <w:rsid w:val="00A502C0"/>
    <w:rsid w:val="00A50380"/>
    <w:rsid w:val="00A514D9"/>
    <w:rsid w:val="00A521B0"/>
    <w:rsid w:val="00A5282A"/>
    <w:rsid w:val="00A529DD"/>
    <w:rsid w:val="00A530F4"/>
    <w:rsid w:val="00A53186"/>
    <w:rsid w:val="00A53932"/>
    <w:rsid w:val="00A53945"/>
    <w:rsid w:val="00A54A64"/>
    <w:rsid w:val="00A54C76"/>
    <w:rsid w:val="00A55DF8"/>
    <w:rsid w:val="00A562F5"/>
    <w:rsid w:val="00A565C5"/>
    <w:rsid w:val="00A56CEE"/>
    <w:rsid w:val="00A56D04"/>
    <w:rsid w:val="00A5705E"/>
    <w:rsid w:val="00A575DB"/>
    <w:rsid w:val="00A605AC"/>
    <w:rsid w:val="00A60838"/>
    <w:rsid w:val="00A618B5"/>
    <w:rsid w:val="00A6200A"/>
    <w:rsid w:val="00A63063"/>
    <w:rsid w:val="00A63EC3"/>
    <w:rsid w:val="00A64619"/>
    <w:rsid w:val="00A6492D"/>
    <w:rsid w:val="00A64C8C"/>
    <w:rsid w:val="00A64E6C"/>
    <w:rsid w:val="00A65067"/>
    <w:rsid w:val="00A65CF1"/>
    <w:rsid w:val="00A66349"/>
    <w:rsid w:val="00A663F0"/>
    <w:rsid w:val="00A6642E"/>
    <w:rsid w:val="00A66648"/>
    <w:rsid w:val="00A671B0"/>
    <w:rsid w:val="00A67418"/>
    <w:rsid w:val="00A67533"/>
    <w:rsid w:val="00A675ED"/>
    <w:rsid w:val="00A67783"/>
    <w:rsid w:val="00A67F5A"/>
    <w:rsid w:val="00A707CB"/>
    <w:rsid w:val="00A714F7"/>
    <w:rsid w:val="00A7180A"/>
    <w:rsid w:val="00A71821"/>
    <w:rsid w:val="00A71E61"/>
    <w:rsid w:val="00A7203F"/>
    <w:rsid w:val="00A72A91"/>
    <w:rsid w:val="00A72EC4"/>
    <w:rsid w:val="00A732E7"/>
    <w:rsid w:val="00A7385B"/>
    <w:rsid w:val="00A744CC"/>
    <w:rsid w:val="00A744F9"/>
    <w:rsid w:val="00A749C6"/>
    <w:rsid w:val="00A75294"/>
    <w:rsid w:val="00A75CAA"/>
    <w:rsid w:val="00A7626C"/>
    <w:rsid w:val="00A77556"/>
    <w:rsid w:val="00A778AC"/>
    <w:rsid w:val="00A779DF"/>
    <w:rsid w:val="00A77BCF"/>
    <w:rsid w:val="00A8067E"/>
    <w:rsid w:val="00A80C41"/>
    <w:rsid w:val="00A8166F"/>
    <w:rsid w:val="00A81AFB"/>
    <w:rsid w:val="00A81CAA"/>
    <w:rsid w:val="00A83482"/>
    <w:rsid w:val="00A83A11"/>
    <w:rsid w:val="00A83B9D"/>
    <w:rsid w:val="00A8499E"/>
    <w:rsid w:val="00A84A0D"/>
    <w:rsid w:val="00A84C8B"/>
    <w:rsid w:val="00A85A5A"/>
    <w:rsid w:val="00A85F06"/>
    <w:rsid w:val="00A86169"/>
    <w:rsid w:val="00A86484"/>
    <w:rsid w:val="00A867CB"/>
    <w:rsid w:val="00A869EC"/>
    <w:rsid w:val="00A87123"/>
    <w:rsid w:val="00A90161"/>
    <w:rsid w:val="00A9048F"/>
    <w:rsid w:val="00A90869"/>
    <w:rsid w:val="00A91190"/>
    <w:rsid w:val="00A919CD"/>
    <w:rsid w:val="00A91DAC"/>
    <w:rsid w:val="00A921C6"/>
    <w:rsid w:val="00A928D7"/>
    <w:rsid w:val="00A92CB1"/>
    <w:rsid w:val="00A9319A"/>
    <w:rsid w:val="00A93579"/>
    <w:rsid w:val="00A94A45"/>
    <w:rsid w:val="00A95629"/>
    <w:rsid w:val="00A95ACB"/>
    <w:rsid w:val="00A95CBF"/>
    <w:rsid w:val="00A962C7"/>
    <w:rsid w:val="00A96559"/>
    <w:rsid w:val="00A9663F"/>
    <w:rsid w:val="00A96683"/>
    <w:rsid w:val="00A96B2A"/>
    <w:rsid w:val="00A96B8D"/>
    <w:rsid w:val="00A97186"/>
    <w:rsid w:val="00A97279"/>
    <w:rsid w:val="00A97825"/>
    <w:rsid w:val="00A97ACA"/>
    <w:rsid w:val="00A97C8C"/>
    <w:rsid w:val="00A97C96"/>
    <w:rsid w:val="00AA1642"/>
    <w:rsid w:val="00AA18E4"/>
    <w:rsid w:val="00AA2432"/>
    <w:rsid w:val="00AA2D4E"/>
    <w:rsid w:val="00AA2FC9"/>
    <w:rsid w:val="00AA307E"/>
    <w:rsid w:val="00AA32E2"/>
    <w:rsid w:val="00AA42CC"/>
    <w:rsid w:val="00AA43D6"/>
    <w:rsid w:val="00AA477F"/>
    <w:rsid w:val="00AA6973"/>
    <w:rsid w:val="00AA6F85"/>
    <w:rsid w:val="00AA7692"/>
    <w:rsid w:val="00AA7CE7"/>
    <w:rsid w:val="00AB0047"/>
    <w:rsid w:val="00AB0120"/>
    <w:rsid w:val="00AB031C"/>
    <w:rsid w:val="00AB0782"/>
    <w:rsid w:val="00AB0A22"/>
    <w:rsid w:val="00AB0C4E"/>
    <w:rsid w:val="00AB0E36"/>
    <w:rsid w:val="00AB0EE0"/>
    <w:rsid w:val="00AB0F4D"/>
    <w:rsid w:val="00AB1324"/>
    <w:rsid w:val="00AB1543"/>
    <w:rsid w:val="00AB16AD"/>
    <w:rsid w:val="00AB1B2B"/>
    <w:rsid w:val="00AB26FC"/>
    <w:rsid w:val="00AB27E0"/>
    <w:rsid w:val="00AB2B54"/>
    <w:rsid w:val="00AB318C"/>
    <w:rsid w:val="00AB3266"/>
    <w:rsid w:val="00AB35BC"/>
    <w:rsid w:val="00AB481F"/>
    <w:rsid w:val="00AB4A07"/>
    <w:rsid w:val="00AB4F1F"/>
    <w:rsid w:val="00AB530F"/>
    <w:rsid w:val="00AB5671"/>
    <w:rsid w:val="00AB5A5E"/>
    <w:rsid w:val="00AB6430"/>
    <w:rsid w:val="00AB6766"/>
    <w:rsid w:val="00AB6AC6"/>
    <w:rsid w:val="00AB6BE9"/>
    <w:rsid w:val="00AB6F17"/>
    <w:rsid w:val="00AB7BCC"/>
    <w:rsid w:val="00AC0AF3"/>
    <w:rsid w:val="00AC1279"/>
    <w:rsid w:val="00AC152C"/>
    <w:rsid w:val="00AC15BC"/>
    <w:rsid w:val="00AC174A"/>
    <w:rsid w:val="00AC1CF7"/>
    <w:rsid w:val="00AC2DDC"/>
    <w:rsid w:val="00AC310B"/>
    <w:rsid w:val="00AC3466"/>
    <w:rsid w:val="00AC360F"/>
    <w:rsid w:val="00AC36C8"/>
    <w:rsid w:val="00AC4045"/>
    <w:rsid w:val="00AC429A"/>
    <w:rsid w:val="00AC4E09"/>
    <w:rsid w:val="00AC4FD2"/>
    <w:rsid w:val="00AC512D"/>
    <w:rsid w:val="00AC53C1"/>
    <w:rsid w:val="00AC5837"/>
    <w:rsid w:val="00AC5860"/>
    <w:rsid w:val="00AC5F52"/>
    <w:rsid w:val="00AC6182"/>
    <w:rsid w:val="00AC653D"/>
    <w:rsid w:val="00AC6559"/>
    <w:rsid w:val="00AC68D0"/>
    <w:rsid w:val="00AC6BBD"/>
    <w:rsid w:val="00AC6C18"/>
    <w:rsid w:val="00AC6C86"/>
    <w:rsid w:val="00AC6D50"/>
    <w:rsid w:val="00AC6EC1"/>
    <w:rsid w:val="00AC7B26"/>
    <w:rsid w:val="00AC7B7F"/>
    <w:rsid w:val="00AC7F98"/>
    <w:rsid w:val="00AD0813"/>
    <w:rsid w:val="00AD0863"/>
    <w:rsid w:val="00AD087A"/>
    <w:rsid w:val="00AD175C"/>
    <w:rsid w:val="00AD1842"/>
    <w:rsid w:val="00AD2069"/>
    <w:rsid w:val="00AD20A1"/>
    <w:rsid w:val="00AD20CB"/>
    <w:rsid w:val="00AD219B"/>
    <w:rsid w:val="00AD21E2"/>
    <w:rsid w:val="00AD2CDF"/>
    <w:rsid w:val="00AD2D7E"/>
    <w:rsid w:val="00AD3921"/>
    <w:rsid w:val="00AD3FAC"/>
    <w:rsid w:val="00AD426E"/>
    <w:rsid w:val="00AD427F"/>
    <w:rsid w:val="00AD471E"/>
    <w:rsid w:val="00AD4B41"/>
    <w:rsid w:val="00AD4E0D"/>
    <w:rsid w:val="00AD503D"/>
    <w:rsid w:val="00AD5BC0"/>
    <w:rsid w:val="00AD6059"/>
    <w:rsid w:val="00AD62F7"/>
    <w:rsid w:val="00AD63EC"/>
    <w:rsid w:val="00AD6CFC"/>
    <w:rsid w:val="00AD717E"/>
    <w:rsid w:val="00AD717F"/>
    <w:rsid w:val="00AD76E0"/>
    <w:rsid w:val="00AD76F6"/>
    <w:rsid w:val="00AD77F2"/>
    <w:rsid w:val="00AD7B4D"/>
    <w:rsid w:val="00AD7C61"/>
    <w:rsid w:val="00AE021C"/>
    <w:rsid w:val="00AE053B"/>
    <w:rsid w:val="00AE0B2B"/>
    <w:rsid w:val="00AE0E12"/>
    <w:rsid w:val="00AE1099"/>
    <w:rsid w:val="00AE15B8"/>
    <w:rsid w:val="00AE1864"/>
    <w:rsid w:val="00AE19E3"/>
    <w:rsid w:val="00AE1B25"/>
    <w:rsid w:val="00AE1EA2"/>
    <w:rsid w:val="00AE209B"/>
    <w:rsid w:val="00AE21B8"/>
    <w:rsid w:val="00AE2211"/>
    <w:rsid w:val="00AE259D"/>
    <w:rsid w:val="00AE3159"/>
    <w:rsid w:val="00AE324A"/>
    <w:rsid w:val="00AE3936"/>
    <w:rsid w:val="00AE3C8D"/>
    <w:rsid w:val="00AE4181"/>
    <w:rsid w:val="00AE4BFF"/>
    <w:rsid w:val="00AE50EA"/>
    <w:rsid w:val="00AE50FC"/>
    <w:rsid w:val="00AE5239"/>
    <w:rsid w:val="00AE559D"/>
    <w:rsid w:val="00AE5D68"/>
    <w:rsid w:val="00AE5DD7"/>
    <w:rsid w:val="00AE6D43"/>
    <w:rsid w:val="00AE6EA9"/>
    <w:rsid w:val="00AE7018"/>
    <w:rsid w:val="00AE7136"/>
    <w:rsid w:val="00AE7324"/>
    <w:rsid w:val="00AE738A"/>
    <w:rsid w:val="00AE7424"/>
    <w:rsid w:val="00AE771E"/>
    <w:rsid w:val="00AE78A8"/>
    <w:rsid w:val="00AE7989"/>
    <w:rsid w:val="00AE7C3D"/>
    <w:rsid w:val="00AE7D6B"/>
    <w:rsid w:val="00AE7E72"/>
    <w:rsid w:val="00AF00BA"/>
    <w:rsid w:val="00AF074C"/>
    <w:rsid w:val="00AF0FAB"/>
    <w:rsid w:val="00AF0FD0"/>
    <w:rsid w:val="00AF2236"/>
    <w:rsid w:val="00AF2F0B"/>
    <w:rsid w:val="00AF3A5F"/>
    <w:rsid w:val="00AF3D02"/>
    <w:rsid w:val="00AF3F09"/>
    <w:rsid w:val="00AF4526"/>
    <w:rsid w:val="00AF4CE0"/>
    <w:rsid w:val="00AF62F7"/>
    <w:rsid w:val="00AF6938"/>
    <w:rsid w:val="00AF6A37"/>
    <w:rsid w:val="00AF6D7E"/>
    <w:rsid w:val="00AF6FB8"/>
    <w:rsid w:val="00AF7A68"/>
    <w:rsid w:val="00B0075D"/>
    <w:rsid w:val="00B00A68"/>
    <w:rsid w:val="00B00DAF"/>
    <w:rsid w:val="00B012E5"/>
    <w:rsid w:val="00B01AE1"/>
    <w:rsid w:val="00B01F0B"/>
    <w:rsid w:val="00B026F8"/>
    <w:rsid w:val="00B02EF3"/>
    <w:rsid w:val="00B032FA"/>
    <w:rsid w:val="00B03E7A"/>
    <w:rsid w:val="00B042F8"/>
    <w:rsid w:val="00B04B07"/>
    <w:rsid w:val="00B05232"/>
    <w:rsid w:val="00B0523D"/>
    <w:rsid w:val="00B055B1"/>
    <w:rsid w:val="00B05802"/>
    <w:rsid w:val="00B05832"/>
    <w:rsid w:val="00B05935"/>
    <w:rsid w:val="00B05EA4"/>
    <w:rsid w:val="00B0620C"/>
    <w:rsid w:val="00B0635F"/>
    <w:rsid w:val="00B064BF"/>
    <w:rsid w:val="00B06D42"/>
    <w:rsid w:val="00B06EF2"/>
    <w:rsid w:val="00B0722E"/>
    <w:rsid w:val="00B07E81"/>
    <w:rsid w:val="00B1021A"/>
    <w:rsid w:val="00B11055"/>
    <w:rsid w:val="00B11384"/>
    <w:rsid w:val="00B1147A"/>
    <w:rsid w:val="00B12684"/>
    <w:rsid w:val="00B126E7"/>
    <w:rsid w:val="00B12827"/>
    <w:rsid w:val="00B13738"/>
    <w:rsid w:val="00B13A2F"/>
    <w:rsid w:val="00B13D0D"/>
    <w:rsid w:val="00B150C6"/>
    <w:rsid w:val="00B153EC"/>
    <w:rsid w:val="00B15425"/>
    <w:rsid w:val="00B164A1"/>
    <w:rsid w:val="00B16BDC"/>
    <w:rsid w:val="00B17002"/>
    <w:rsid w:val="00B174E4"/>
    <w:rsid w:val="00B1760E"/>
    <w:rsid w:val="00B1767C"/>
    <w:rsid w:val="00B17A06"/>
    <w:rsid w:val="00B17B8C"/>
    <w:rsid w:val="00B17D74"/>
    <w:rsid w:val="00B17F74"/>
    <w:rsid w:val="00B17FB0"/>
    <w:rsid w:val="00B20638"/>
    <w:rsid w:val="00B20F2B"/>
    <w:rsid w:val="00B210E8"/>
    <w:rsid w:val="00B21EE0"/>
    <w:rsid w:val="00B22077"/>
    <w:rsid w:val="00B2235D"/>
    <w:rsid w:val="00B225A8"/>
    <w:rsid w:val="00B22FDD"/>
    <w:rsid w:val="00B23071"/>
    <w:rsid w:val="00B23107"/>
    <w:rsid w:val="00B23161"/>
    <w:rsid w:val="00B233A6"/>
    <w:rsid w:val="00B233E0"/>
    <w:rsid w:val="00B2374E"/>
    <w:rsid w:val="00B244BA"/>
    <w:rsid w:val="00B24968"/>
    <w:rsid w:val="00B24AB9"/>
    <w:rsid w:val="00B24F25"/>
    <w:rsid w:val="00B255F8"/>
    <w:rsid w:val="00B2589A"/>
    <w:rsid w:val="00B25AE4"/>
    <w:rsid w:val="00B262C4"/>
    <w:rsid w:val="00B2635D"/>
    <w:rsid w:val="00B264CF"/>
    <w:rsid w:val="00B264DA"/>
    <w:rsid w:val="00B26708"/>
    <w:rsid w:val="00B2714E"/>
    <w:rsid w:val="00B2757A"/>
    <w:rsid w:val="00B279DE"/>
    <w:rsid w:val="00B27FF9"/>
    <w:rsid w:val="00B305ED"/>
    <w:rsid w:val="00B308C6"/>
    <w:rsid w:val="00B3185B"/>
    <w:rsid w:val="00B3193C"/>
    <w:rsid w:val="00B31CE1"/>
    <w:rsid w:val="00B31E2E"/>
    <w:rsid w:val="00B31FAF"/>
    <w:rsid w:val="00B323B8"/>
    <w:rsid w:val="00B32CED"/>
    <w:rsid w:val="00B32E98"/>
    <w:rsid w:val="00B33259"/>
    <w:rsid w:val="00B3395A"/>
    <w:rsid w:val="00B33C33"/>
    <w:rsid w:val="00B34057"/>
    <w:rsid w:val="00B343B0"/>
    <w:rsid w:val="00B346A0"/>
    <w:rsid w:val="00B35789"/>
    <w:rsid w:val="00B35F67"/>
    <w:rsid w:val="00B361F4"/>
    <w:rsid w:val="00B36689"/>
    <w:rsid w:val="00B36BA3"/>
    <w:rsid w:val="00B36E0E"/>
    <w:rsid w:val="00B379E8"/>
    <w:rsid w:val="00B37DE5"/>
    <w:rsid w:val="00B4035B"/>
    <w:rsid w:val="00B406E9"/>
    <w:rsid w:val="00B40A41"/>
    <w:rsid w:val="00B41A42"/>
    <w:rsid w:val="00B41C5E"/>
    <w:rsid w:val="00B42366"/>
    <w:rsid w:val="00B427B7"/>
    <w:rsid w:val="00B42E12"/>
    <w:rsid w:val="00B4430D"/>
    <w:rsid w:val="00B4464F"/>
    <w:rsid w:val="00B452FF"/>
    <w:rsid w:val="00B453FC"/>
    <w:rsid w:val="00B45518"/>
    <w:rsid w:val="00B45985"/>
    <w:rsid w:val="00B462CB"/>
    <w:rsid w:val="00B46738"/>
    <w:rsid w:val="00B46A5B"/>
    <w:rsid w:val="00B46F3E"/>
    <w:rsid w:val="00B47C3C"/>
    <w:rsid w:val="00B50CBD"/>
    <w:rsid w:val="00B517C2"/>
    <w:rsid w:val="00B51ABC"/>
    <w:rsid w:val="00B526E5"/>
    <w:rsid w:val="00B52FC2"/>
    <w:rsid w:val="00B53411"/>
    <w:rsid w:val="00B53594"/>
    <w:rsid w:val="00B539E7"/>
    <w:rsid w:val="00B53FB7"/>
    <w:rsid w:val="00B549C3"/>
    <w:rsid w:val="00B552B0"/>
    <w:rsid w:val="00B5546A"/>
    <w:rsid w:val="00B55DED"/>
    <w:rsid w:val="00B56250"/>
    <w:rsid w:val="00B56A0E"/>
    <w:rsid w:val="00B57595"/>
    <w:rsid w:val="00B57A9F"/>
    <w:rsid w:val="00B57C6A"/>
    <w:rsid w:val="00B60629"/>
    <w:rsid w:val="00B60684"/>
    <w:rsid w:val="00B60CD4"/>
    <w:rsid w:val="00B62616"/>
    <w:rsid w:val="00B627B3"/>
    <w:rsid w:val="00B6301B"/>
    <w:rsid w:val="00B63D0A"/>
    <w:rsid w:val="00B64002"/>
    <w:rsid w:val="00B64605"/>
    <w:rsid w:val="00B64CCE"/>
    <w:rsid w:val="00B64F59"/>
    <w:rsid w:val="00B64FA6"/>
    <w:rsid w:val="00B65231"/>
    <w:rsid w:val="00B65722"/>
    <w:rsid w:val="00B65F7F"/>
    <w:rsid w:val="00B65FD1"/>
    <w:rsid w:val="00B66236"/>
    <w:rsid w:val="00B662E8"/>
    <w:rsid w:val="00B663AE"/>
    <w:rsid w:val="00B669AF"/>
    <w:rsid w:val="00B6775D"/>
    <w:rsid w:val="00B679A0"/>
    <w:rsid w:val="00B67F29"/>
    <w:rsid w:val="00B7006E"/>
    <w:rsid w:val="00B701E1"/>
    <w:rsid w:val="00B7041C"/>
    <w:rsid w:val="00B7086F"/>
    <w:rsid w:val="00B70A5C"/>
    <w:rsid w:val="00B70A7F"/>
    <w:rsid w:val="00B713A6"/>
    <w:rsid w:val="00B716BF"/>
    <w:rsid w:val="00B7199C"/>
    <w:rsid w:val="00B72144"/>
    <w:rsid w:val="00B7252F"/>
    <w:rsid w:val="00B72681"/>
    <w:rsid w:val="00B7282D"/>
    <w:rsid w:val="00B729A3"/>
    <w:rsid w:val="00B72A70"/>
    <w:rsid w:val="00B72C88"/>
    <w:rsid w:val="00B72EF8"/>
    <w:rsid w:val="00B72FAE"/>
    <w:rsid w:val="00B73095"/>
    <w:rsid w:val="00B73326"/>
    <w:rsid w:val="00B7349C"/>
    <w:rsid w:val="00B73C93"/>
    <w:rsid w:val="00B750B7"/>
    <w:rsid w:val="00B753F4"/>
    <w:rsid w:val="00B7676D"/>
    <w:rsid w:val="00B7684A"/>
    <w:rsid w:val="00B76E7C"/>
    <w:rsid w:val="00B76F1A"/>
    <w:rsid w:val="00B77456"/>
    <w:rsid w:val="00B77AB7"/>
    <w:rsid w:val="00B8027B"/>
    <w:rsid w:val="00B80EB6"/>
    <w:rsid w:val="00B814F3"/>
    <w:rsid w:val="00B8183C"/>
    <w:rsid w:val="00B81E35"/>
    <w:rsid w:val="00B8210B"/>
    <w:rsid w:val="00B82241"/>
    <w:rsid w:val="00B82297"/>
    <w:rsid w:val="00B825BE"/>
    <w:rsid w:val="00B8265A"/>
    <w:rsid w:val="00B828A3"/>
    <w:rsid w:val="00B829FD"/>
    <w:rsid w:val="00B82A2E"/>
    <w:rsid w:val="00B82C87"/>
    <w:rsid w:val="00B83CCA"/>
    <w:rsid w:val="00B83DFC"/>
    <w:rsid w:val="00B83E1C"/>
    <w:rsid w:val="00B842EA"/>
    <w:rsid w:val="00B849C3"/>
    <w:rsid w:val="00B84A44"/>
    <w:rsid w:val="00B84B01"/>
    <w:rsid w:val="00B84F58"/>
    <w:rsid w:val="00B84F67"/>
    <w:rsid w:val="00B85C18"/>
    <w:rsid w:val="00B85E0A"/>
    <w:rsid w:val="00B86B3F"/>
    <w:rsid w:val="00B86F91"/>
    <w:rsid w:val="00B87913"/>
    <w:rsid w:val="00B901F3"/>
    <w:rsid w:val="00B90462"/>
    <w:rsid w:val="00B90FED"/>
    <w:rsid w:val="00B91FCB"/>
    <w:rsid w:val="00B92194"/>
    <w:rsid w:val="00B9268D"/>
    <w:rsid w:val="00B92D04"/>
    <w:rsid w:val="00B93199"/>
    <w:rsid w:val="00B93204"/>
    <w:rsid w:val="00B93F8F"/>
    <w:rsid w:val="00B94440"/>
    <w:rsid w:val="00B9447D"/>
    <w:rsid w:val="00B944A8"/>
    <w:rsid w:val="00B94F6D"/>
    <w:rsid w:val="00B95403"/>
    <w:rsid w:val="00B95613"/>
    <w:rsid w:val="00B95621"/>
    <w:rsid w:val="00B95F56"/>
    <w:rsid w:val="00B966B0"/>
    <w:rsid w:val="00B968FB"/>
    <w:rsid w:val="00B96A92"/>
    <w:rsid w:val="00B96E79"/>
    <w:rsid w:val="00B97358"/>
    <w:rsid w:val="00B97C96"/>
    <w:rsid w:val="00B97F9B"/>
    <w:rsid w:val="00BA1564"/>
    <w:rsid w:val="00BA156F"/>
    <w:rsid w:val="00BA1583"/>
    <w:rsid w:val="00BA20FF"/>
    <w:rsid w:val="00BA2252"/>
    <w:rsid w:val="00BA29E2"/>
    <w:rsid w:val="00BA312D"/>
    <w:rsid w:val="00BA3421"/>
    <w:rsid w:val="00BA35E1"/>
    <w:rsid w:val="00BA37C2"/>
    <w:rsid w:val="00BA3BA0"/>
    <w:rsid w:val="00BA4560"/>
    <w:rsid w:val="00BA5123"/>
    <w:rsid w:val="00BA579B"/>
    <w:rsid w:val="00BA646A"/>
    <w:rsid w:val="00BA6604"/>
    <w:rsid w:val="00BA6B53"/>
    <w:rsid w:val="00BA72F0"/>
    <w:rsid w:val="00BA7C91"/>
    <w:rsid w:val="00BB024A"/>
    <w:rsid w:val="00BB02DA"/>
    <w:rsid w:val="00BB03C3"/>
    <w:rsid w:val="00BB0610"/>
    <w:rsid w:val="00BB0C00"/>
    <w:rsid w:val="00BB1075"/>
    <w:rsid w:val="00BB1598"/>
    <w:rsid w:val="00BB15B1"/>
    <w:rsid w:val="00BB1C1A"/>
    <w:rsid w:val="00BB1CE6"/>
    <w:rsid w:val="00BB1F6A"/>
    <w:rsid w:val="00BB2FA9"/>
    <w:rsid w:val="00BB325E"/>
    <w:rsid w:val="00BB34CA"/>
    <w:rsid w:val="00BB43C4"/>
    <w:rsid w:val="00BB4CFC"/>
    <w:rsid w:val="00BB5F72"/>
    <w:rsid w:val="00BB6038"/>
    <w:rsid w:val="00BB67BE"/>
    <w:rsid w:val="00BB699B"/>
    <w:rsid w:val="00BB6AA2"/>
    <w:rsid w:val="00BB6D74"/>
    <w:rsid w:val="00BB6E7A"/>
    <w:rsid w:val="00BB73CB"/>
    <w:rsid w:val="00BC0352"/>
    <w:rsid w:val="00BC04BA"/>
    <w:rsid w:val="00BC050E"/>
    <w:rsid w:val="00BC06FA"/>
    <w:rsid w:val="00BC0AF7"/>
    <w:rsid w:val="00BC0B5E"/>
    <w:rsid w:val="00BC0F4B"/>
    <w:rsid w:val="00BC133E"/>
    <w:rsid w:val="00BC14DC"/>
    <w:rsid w:val="00BC22D9"/>
    <w:rsid w:val="00BC27E7"/>
    <w:rsid w:val="00BC2866"/>
    <w:rsid w:val="00BC2A0F"/>
    <w:rsid w:val="00BC2B7D"/>
    <w:rsid w:val="00BC3429"/>
    <w:rsid w:val="00BC3982"/>
    <w:rsid w:val="00BC428A"/>
    <w:rsid w:val="00BC4E8D"/>
    <w:rsid w:val="00BC50A6"/>
    <w:rsid w:val="00BC5550"/>
    <w:rsid w:val="00BC5715"/>
    <w:rsid w:val="00BC5816"/>
    <w:rsid w:val="00BC5D69"/>
    <w:rsid w:val="00BC5EC6"/>
    <w:rsid w:val="00BC691A"/>
    <w:rsid w:val="00BC69DE"/>
    <w:rsid w:val="00BC75B6"/>
    <w:rsid w:val="00BC7B72"/>
    <w:rsid w:val="00BC7E32"/>
    <w:rsid w:val="00BC7F1A"/>
    <w:rsid w:val="00BD018F"/>
    <w:rsid w:val="00BD02DE"/>
    <w:rsid w:val="00BD02F7"/>
    <w:rsid w:val="00BD03F1"/>
    <w:rsid w:val="00BD0653"/>
    <w:rsid w:val="00BD08A2"/>
    <w:rsid w:val="00BD09FF"/>
    <w:rsid w:val="00BD0BC1"/>
    <w:rsid w:val="00BD0BFB"/>
    <w:rsid w:val="00BD1A69"/>
    <w:rsid w:val="00BD1A7E"/>
    <w:rsid w:val="00BD1F23"/>
    <w:rsid w:val="00BD229F"/>
    <w:rsid w:val="00BD25D0"/>
    <w:rsid w:val="00BD27BD"/>
    <w:rsid w:val="00BD2BD4"/>
    <w:rsid w:val="00BD31A5"/>
    <w:rsid w:val="00BD3CCC"/>
    <w:rsid w:val="00BD43E1"/>
    <w:rsid w:val="00BD4FDB"/>
    <w:rsid w:val="00BD51F9"/>
    <w:rsid w:val="00BD579D"/>
    <w:rsid w:val="00BD5A3D"/>
    <w:rsid w:val="00BD5D2D"/>
    <w:rsid w:val="00BD5E10"/>
    <w:rsid w:val="00BD5F5A"/>
    <w:rsid w:val="00BD6045"/>
    <w:rsid w:val="00BD653D"/>
    <w:rsid w:val="00BD682D"/>
    <w:rsid w:val="00BD6CC8"/>
    <w:rsid w:val="00BD7738"/>
    <w:rsid w:val="00BD78A7"/>
    <w:rsid w:val="00BD7A84"/>
    <w:rsid w:val="00BD7C6D"/>
    <w:rsid w:val="00BD7E20"/>
    <w:rsid w:val="00BE02CB"/>
    <w:rsid w:val="00BE04A4"/>
    <w:rsid w:val="00BE06C7"/>
    <w:rsid w:val="00BE078C"/>
    <w:rsid w:val="00BE0BA3"/>
    <w:rsid w:val="00BE111E"/>
    <w:rsid w:val="00BE1CE7"/>
    <w:rsid w:val="00BE2624"/>
    <w:rsid w:val="00BE2C5A"/>
    <w:rsid w:val="00BE303D"/>
    <w:rsid w:val="00BE3867"/>
    <w:rsid w:val="00BE4412"/>
    <w:rsid w:val="00BE469A"/>
    <w:rsid w:val="00BE4AAB"/>
    <w:rsid w:val="00BE4C61"/>
    <w:rsid w:val="00BE4DE5"/>
    <w:rsid w:val="00BE5FA3"/>
    <w:rsid w:val="00BE5FA6"/>
    <w:rsid w:val="00BE6204"/>
    <w:rsid w:val="00BE6664"/>
    <w:rsid w:val="00BE6719"/>
    <w:rsid w:val="00BE69DB"/>
    <w:rsid w:val="00BE6F87"/>
    <w:rsid w:val="00BE7187"/>
    <w:rsid w:val="00BE7280"/>
    <w:rsid w:val="00BE76DD"/>
    <w:rsid w:val="00BE7811"/>
    <w:rsid w:val="00BE7F06"/>
    <w:rsid w:val="00BF0013"/>
    <w:rsid w:val="00BF02E9"/>
    <w:rsid w:val="00BF0AD3"/>
    <w:rsid w:val="00BF0CF1"/>
    <w:rsid w:val="00BF16F8"/>
    <w:rsid w:val="00BF17E9"/>
    <w:rsid w:val="00BF1AE6"/>
    <w:rsid w:val="00BF23FF"/>
    <w:rsid w:val="00BF2438"/>
    <w:rsid w:val="00BF2886"/>
    <w:rsid w:val="00BF2953"/>
    <w:rsid w:val="00BF337B"/>
    <w:rsid w:val="00BF3CA4"/>
    <w:rsid w:val="00BF3E32"/>
    <w:rsid w:val="00BF4347"/>
    <w:rsid w:val="00BF4509"/>
    <w:rsid w:val="00BF4B70"/>
    <w:rsid w:val="00BF538B"/>
    <w:rsid w:val="00BF553D"/>
    <w:rsid w:val="00BF5597"/>
    <w:rsid w:val="00BF5AD4"/>
    <w:rsid w:val="00BF5CC8"/>
    <w:rsid w:val="00BF5F12"/>
    <w:rsid w:val="00BF6008"/>
    <w:rsid w:val="00BF6419"/>
    <w:rsid w:val="00BF6585"/>
    <w:rsid w:val="00BF727B"/>
    <w:rsid w:val="00BF7F5B"/>
    <w:rsid w:val="00C0095E"/>
    <w:rsid w:val="00C00AFC"/>
    <w:rsid w:val="00C00BE1"/>
    <w:rsid w:val="00C018B7"/>
    <w:rsid w:val="00C02145"/>
    <w:rsid w:val="00C02AB2"/>
    <w:rsid w:val="00C02D42"/>
    <w:rsid w:val="00C03425"/>
    <w:rsid w:val="00C03592"/>
    <w:rsid w:val="00C036A8"/>
    <w:rsid w:val="00C0388C"/>
    <w:rsid w:val="00C0390C"/>
    <w:rsid w:val="00C03C82"/>
    <w:rsid w:val="00C052AE"/>
    <w:rsid w:val="00C05BFB"/>
    <w:rsid w:val="00C0615C"/>
    <w:rsid w:val="00C07114"/>
    <w:rsid w:val="00C07D78"/>
    <w:rsid w:val="00C103FA"/>
    <w:rsid w:val="00C1063C"/>
    <w:rsid w:val="00C10B74"/>
    <w:rsid w:val="00C11137"/>
    <w:rsid w:val="00C1126D"/>
    <w:rsid w:val="00C11BCE"/>
    <w:rsid w:val="00C124AA"/>
    <w:rsid w:val="00C12DFE"/>
    <w:rsid w:val="00C135FD"/>
    <w:rsid w:val="00C13DE5"/>
    <w:rsid w:val="00C13F5F"/>
    <w:rsid w:val="00C143AE"/>
    <w:rsid w:val="00C1447F"/>
    <w:rsid w:val="00C14BDE"/>
    <w:rsid w:val="00C14C9C"/>
    <w:rsid w:val="00C152E3"/>
    <w:rsid w:val="00C1547F"/>
    <w:rsid w:val="00C15632"/>
    <w:rsid w:val="00C162DD"/>
    <w:rsid w:val="00C16C75"/>
    <w:rsid w:val="00C1783B"/>
    <w:rsid w:val="00C17EEB"/>
    <w:rsid w:val="00C2042E"/>
    <w:rsid w:val="00C207F0"/>
    <w:rsid w:val="00C2098B"/>
    <w:rsid w:val="00C20B72"/>
    <w:rsid w:val="00C20F5D"/>
    <w:rsid w:val="00C21354"/>
    <w:rsid w:val="00C2166F"/>
    <w:rsid w:val="00C22612"/>
    <w:rsid w:val="00C2274C"/>
    <w:rsid w:val="00C23102"/>
    <w:rsid w:val="00C23848"/>
    <w:rsid w:val="00C248E5"/>
    <w:rsid w:val="00C25317"/>
    <w:rsid w:val="00C2546E"/>
    <w:rsid w:val="00C254AB"/>
    <w:rsid w:val="00C25883"/>
    <w:rsid w:val="00C25A14"/>
    <w:rsid w:val="00C26AEE"/>
    <w:rsid w:val="00C26FD1"/>
    <w:rsid w:val="00C27283"/>
    <w:rsid w:val="00C27776"/>
    <w:rsid w:val="00C277A1"/>
    <w:rsid w:val="00C27ABB"/>
    <w:rsid w:val="00C27C0C"/>
    <w:rsid w:val="00C30211"/>
    <w:rsid w:val="00C3051B"/>
    <w:rsid w:val="00C306B9"/>
    <w:rsid w:val="00C30806"/>
    <w:rsid w:val="00C31886"/>
    <w:rsid w:val="00C31DFB"/>
    <w:rsid w:val="00C321B3"/>
    <w:rsid w:val="00C3236E"/>
    <w:rsid w:val="00C32D78"/>
    <w:rsid w:val="00C32ED5"/>
    <w:rsid w:val="00C3311E"/>
    <w:rsid w:val="00C33D5C"/>
    <w:rsid w:val="00C33F7A"/>
    <w:rsid w:val="00C345AF"/>
    <w:rsid w:val="00C34629"/>
    <w:rsid w:val="00C34AD3"/>
    <w:rsid w:val="00C34DAE"/>
    <w:rsid w:val="00C350A9"/>
    <w:rsid w:val="00C351A2"/>
    <w:rsid w:val="00C351EB"/>
    <w:rsid w:val="00C3531E"/>
    <w:rsid w:val="00C35CE4"/>
    <w:rsid w:val="00C35D19"/>
    <w:rsid w:val="00C36180"/>
    <w:rsid w:val="00C3637D"/>
    <w:rsid w:val="00C36396"/>
    <w:rsid w:val="00C36675"/>
    <w:rsid w:val="00C368A8"/>
    <w:rsid w:val="00C36D2E"/>
    <w:rsid w:val="00C372B5"/>
    <w:rsid w:val="00C374F1"/>
    <w:rsid w:val="00C375EB"/>
    <w:rsid w:val="00C37612"/>
    <w:rsid w:val="00C37EFE"/>
    <w:rsid w:val="00C37FEB"/>
    <w:rsid w:val="00C41278"/>
    <w:rsid w:val="00C41742"/>
    <w:rsid w:val="00C41AEA"/>
    <w:rsid w:val="00C4206D"/>
    <w:rsid w:val="00C426A1"/>
    <w:rsid w:val="00C4270C"/>
    <w:rsid w:val="00C42CD7"/>
    <w:rsid w:val="00C43052"/>
    <w:rsid w:val="00C4378F"/>
    <w:rsid w:val="00C4445A"/>
    <w:rsid w:val="00C445B4"/>
    <w:rsid w:val="00C446BD"/>
    <w:rsid w:val="00C446FA"/>
    <w:rsid w:val="00C44CED"/>
    <w:rsid w:val="00C45235"/>
    <w:rsid w:val="00C453E5"/>
    <w:rsid w:val="00C45527"/>
    <w:rsid w:val="00C45B45"/>
    <w:rsid w:val="00C45BDD"/>
    <w:rsid w:val="00C462CD"/>
    <w:rsid w:val="00C4646F"/>
    <w:rsid w:val="00C468D6"/>
    <w:rsid w:val="00C46D33"/>
    <w:rsid w:val="00C46F63"/>
    <w:rsid w:val="00C46F9F"/>
    <w:rsid w:val="00C4716B"/>
    <w:rsid w:val="00C47556"/>
    <w:rsid w:val="00C4790B"/>
    <w:rsid w:val="00C47BF5"/>
    <w:rsid w:val="00C47E02"/>
    <w:rsid w:val="00C50684"/>
    <w:rsid w:val="00C50967"/>
    <w:rsid w:val="00C50AE7"/>
    <w:rsid w:val="00C50DCB"/>
    <w:rsid w:val="00C50EC5"/>
    <w:rsid w:val="00C50F7F"/>
    <w:rsid w:val="00C5114B"/>
    <w:rsid w:val="00C512F9"/>
    <w:rsid w:val="00C513E3"/>
    <w:rsid w:val="00C51491"/>
    <w:rsid w:val="00C5174F"/>
    <w:rsid w:val="00C51A2F"/>
    <w:rsid w:val="00C51C1B"/>
    <w:rsid w:val="00C52029"/>
    <w:rsid w:val="00C52094"/>
    <w:rsid w:val="00C52212"/>
    <w:rsid w:val="00C524EE"/>
    <w:rsid w:val="00C52666"/>
    <w:rsid w:val="00C52772"/>
    <w:rsid w:val="00C52C94"/>
    <w:rsid w:val="00C52E0F"/>
    <w:rsid w:val="00C53902"/>
    <w:rsid w:val="00C53E2B"/>
    <w:rsid w:val="00C54129"/>
    <w:rsid w:val="00C54435"/>
    <w:rsid w:val="00C5495C"/>
    <w:rsid w:val="00C54C07"/>
    <w:rsid w:val="00C557D6"/>
    <w:rsid w:val="00C55D25"/>
    <w:rsid w:val="00C55E16"/>
    <w:rsid w:val="00C5633A"/>
    <w:rsid w:val="00C5648E"/>
    <w:rsid w:val="00C56FEA"/>
    <w:rsid w:val="00C570AF"/>
    <w:rsid w:val="00C57839"/>
    <w:rsid w:val="00C6050B"/>
    <w:rsid w:val="00C60627"/>
    <w:rsid w:val="00C60B18"/>
    <w:rsid w:val="00C60F72"/>
    <w:rsid w:val="00C60FAB"/>
    <w:rsid w:val="00C61FB1"/>
    <w:rsid w:val="00C62C91"/>
    <w:rsid w:val="00C6303A"/>
    <w:rsid w:val="00C635B2"/>
    <w:rsid w:val="00C63864"/>
    <w:rsid w:val="00C63AD6"/>
    <w:rsid w:val="00C63B9D"/>
    <w:rsid w:val="00C63BDE"/>
    <w:rsid w:val="00C642F1"/>
    <w:rsid w:val="00C6431F"/>
    <w:rsid w:val="00C65D6C"/>
    <w:rsid w:val="00C65F3F"/>
    <w:rsid w:val="00C6628D"/>
    <w:rsid w:val="00C667A9"/>
    <w:rsid w:val="00C669E0"/>
    <w:rsid w:val="00C66CFB"/>
    <w:rsid w:val="00C66D17"/>
    <w:rsid w:val="00C66F05"/>
    <w:rsid w:val="00C672FF"/>
    <w:rsid w:val="00C679DC"/>
    <w:rsid w:val="00C700AD"/>
    <w:rsid w:val="00C70AEB"/>
    <w:rsid w:val="00C70BCA"/>
    <w:rsid w:val="00C711F5"/>
    <w:rsid w:val="00C721B9"/>
    <w:rsid w:val="00C724F8"/>
    <w:rsid w:val="00C7258D"/>
    <w:rsid w:val="00C73392"/>
    <w:rsid w:val="00C73415"/>
    <w:rsid w:val="00C73C93"/>
    <w:rsid w:val="00C746A3"/>
    <w:rsid w:val="00C74818"/>
    <w:rsid w:val="00C74A48"/>
    <w:rsid w:val="00C74A5C"/>
    <w:rsid w:val="00C74E35"/>
    <w:rsid w:val="00C75400"/>
    <w:rsid w:val="00C75AE1"/>
    <w:rsid w:val="00C75BB0"/>
    <w:rsid w:val="00C7610F"/>
    <w:rsid w:val="00C76F4F"/>
    <w:rsid w:val="00C77250"/>
    <w:rsid w:val="00C775B2"/>
    <w:rsid w:val="00C8024F"/>
    <w:rsid w:val="00C806C5"/>
    <w:rsid w:val="00C80C6B"/>
    <w:rsid w:val="00C80DFA"/>
    <w:rsid w:val="00C81A1E"/>
    <w:rsid w:val="00C81DD7"/>
    <w:rsid w:val="00C82059"/>
    <w:rsid w:val="00C827FB"/>
    <w:rsid w:val="00C82943"/>
    <w:rsid w:val="00C82C7C"/>
    <w:rsid w:val="00C83159"/>
    <w:rsid w:val="00C83240"/>
    <w:rsid w:val="00C83440"/>
    <w:rsid w:val="00C83EA2"/>
    <w:rsid w:val="00C84FF0"/>
    <w:rsid w:val="00C8517B"/>
    <w:rsid w:val="00C85C41"/>
    <w:rsid w:val="00C8607B"/>
    <w:rsid w:val="00C86F46"/>
    <w:rsid w:val="00C8701A"/>
    <w:rsid w:val="00C87083"/>
    <w:rsid w:val="00C872C4"/>
    <w:rsid w:val="00C87D1A"/>
    <w:rsid w:val="00C87D27"/>
    <w:rsid w:val="00C87E82"/>
    <w:rsid w:val="00C901D3"/>
    <w:rsid w:val="00C904B7"/>
    <w:rsid w:val="00C90945"/>
    <w:rsid w:val="00C90CBB"/>
    <w:rsid w:val="00C90D03"/>
    <w:rsid w:val="00C91005"/>
    <w:rsid w:val="00C910DE"/>
    <w:rsid w:val="00C9191A"/>
    <w:rsid w:val="00C91B60"/>
    <w:rsid w:val="00C91C5B"/>
    <w:rsid w:val="00C920BF"/>
    <w:rsid w:val="00C920E0"/>
    <w:rsid w:val="00C92523"/>
    <w:rsid w:val="00C9282B"/>
    <w:rsid w:val="00C92C2A"/>
    <w:rsid w:val="00C931EC"/>
    <w:rsid w:val="00C93870"/>
    <w:rsid w:val="00C939D5"/>
    <w:rsid w:val="00C93E0D"/>
    <w:rsid w:val="00C94116"/>
    <w:rsid w:val="00C9497A"/>
    <w:rsid w:val="00C95B9C"/>
    <w:rsid w:val="00C95CF1"/>
    <w:rsid w:val="00C96671"/>
    <w:rsid w:val="00C96D84"/>
    <w:rsid w:val="00C96EF5"/>
    <w:rsid w:val="00C97C14"/>
    <w:rsid w:val="00C97D16"/>
    <w:rsid w:val="00CA0045"/>
    <w:rsid w:val="00CA0A63"/>
    <w:rsid w:val="00CA0FC7"/>
    <w:rsid w:val="00CA1288"/>
    <w:rsid w:val="00CA13A4"/>
    <w:rsid w:val="00CA1DA5"/>
    <w:rsid w:val="00CA31F1"/>
    <w:rsid w:val="00CA3A6A"/>
    <w:rsid w:val="00CA3D22"/>
    <w:rsid w:val="00CA3D77"/>
    <w:rsid w:val="00CA4088"/>
    <w:rsid w:val="00CA529E"/>
    <w:rsid w:val="00CA5CCD"/>
    <w:rsid w:val="00CA624A"/>
    <w:rsid w:val="00CA631A"/>
    <w:rsid w:val="00CA63FD"/>
    <w:rsid w:val="00CA6C74"/>
    <w:rsid w:val="00CA72C7"/>
    <w:rsid w:val="00CA73CD"/>
    <w:rsid w:val="00CA7A23"/>
    <w:rsid w:val="00CA7A6A"/>
    <w:rsid w:val="00CA7CBD"/>
    <w:rsid w:val="00CA7CF4"/>
    <w:rsid w:val="00CA7D25"/>
    <w:rsid w:val="00CB08F8"/>
    <w:rsid w:val="00CB0999"/>
    <w:rsid w:val="00CB0C89"/>
    <w:rsid w:val="00CB10B7"/>
    <w:rsid w:val="00CB2536"/>
    <w:rsid w:val="00CB26BA"/>
    <w:rsid w:val="00CB27F7"/>
    <w:rsid w:val="00CB2A06"/>
    <w:rsid w:val="00CB2BB8"/>
    <w:rsid w:val="00CB2CC4"/>
    <w:rsid w:val="00CB2F2A"/>
    <w:rsid w:val="00CB31BA"/>
    <w:rsid w:val="00CB3383"/>
    <w:rsid w:val="00CB3754"/>
    <w:rsid w:val="00CB381F"/>
    <w:rsid w:val="00CB3A81"/>
    <w:rsid w:val="00CB4794"/>
    <w:rsid w:val="00CB47C3"/>
    <w:rsid w:val="00CB576A"/>
    <w:rsid w:val="00CB667A"/>
    <w:rsid w:val="00CB6810"/>
    <w:rsid w:val="00CB68D8"/>
    <w:rsid w:val="00CB6BE3"/>
    <w:rsid w:val="00CB71B9"/>
    <w:rsid w:val="00CB72EF"/>
    <w:rsid w:val="00CB7601"/>
    <w:rsid w:val="00CB79C4"/>
    <w:rsid w:val="00CB7B37"/>
    <w:rsid w:val="00CB7C2E"/>
    <w:rsid w:val="00CB7E98"/>
    <w:rsid w:val="00CC099E"/>
    <w:rsid w:val="00CC0CC9"/>
    <w:rsid w:val="00CC118B"/>
    <w:rsid w:val="00CC202B"/>
    <w:rsid w:val="00CC22D6"/>
    <w:rsid w:val="00CC25B5"/>
    <w:rsid w:val="00CC269F"/>
    <w:rsid w:val="00CC2894"/>
    <w:rsid w:val="00CC3186"/>
    <w:rsid w:val="00CC32AE"/>
    <w:rsid w:val="00CC34CD"/>
    <w:rsid w:val="00CC3D59"/>
    <w:rsid w:val="00CC420B"/>
    <w:rsid w:val="00CC4690"/>
    <w:rsid w:val="00CC4B27"/>
    <w:rsid w:val="00CC4E85"/>
    <w:rsid w:val="00CC5678"/>
    <w:rsid w:val="00CC597D"/>
    <w:rsid w:val="00CC5E51"/>
    <w:rsid w:val="00CC634C"/>
    <w:rsid w:val="00CC6912"/>
    <w:rsid w:val="00CC6A3A"/>
    <w:rsid w:val="00CC6BB2"/>
    <w:rsid w:val="00CC77CA"/>
    <w:rsid w:val="00CC7A1D"/>
    <w:rsid w:val="00CC7C40"/>
    <w:rsid w:val="00CC7E9C"/>
    <w:rsid w:val="00CC7F42"/>
    <w:rsid w:val="00CD030C"/>
    <w:rsid w:val="00CD0A47"/>
    <w:rsid w:val="00CD13CD"/>
    <w:rsid w:val="00CD1F08"/>
    <w:rsid w:val="00CD21E2"/>
    <w:rsid w:val="00CD29F3"/>
    <w:rsid w:val="00CD334D"/>
    <w:rsid w:val="00CD33FF"/>
    <w:rsid w:val="00CD361F"/>
    <w:rsid w:val="00CD3B4C"/>
    <w:rsid w:val="00CD49F3"/>
    <w:rsid w:val="00CD4A53"/>
    <w:rsid w:val="00CD5530"/>
    <w:rsid w:val="00CD5715"/>
    <w:rsid w:val="00CD5C77"/>
    <w:rsid w:val="00CD5CFA"/>
    <w:rsid w:val="00CD604E"/>
    <w:rsid w:val="00CD6468"/>
    <w:rsid w:val="00CD6BD9"/>
    <w:rsid w:val="00CD72A8"/>
    <w:rsid w:val="00CD754D"/>
    <w:rsid w:val="00CE0260"/>
    <w:rsid w:val="00CE0553"/>
    <w:rsid w:val="00CE0693"/>
    <w:rsid w:val="00CE0C1B"/>
    <w:rsid w:val="00CE176A"/>
    <w:rsid w:val="00CE1AA7"/>
    <w:rsid w:val="00CE1E81"/>
    <w:rsid w:val="00CE2373"/>
    <w:rsid w:val="00CE257D"/>
    <w:rsid w:val="00CE302E"/>
    <w:rsid w:val="00CE324F"/>
    <w:rsid w:val="00CE346B"/>
    <w:rsid w:val="00CE3554"/>
    <w:rsid w:val="00CE390E"/>
    <w:rsid w:val="00CE3EC6"/>
    <w:rsid w:val="00CE436D"/>
    <w:rsid w:val="00CE480B"/>
    <w:rsid w:val="00CE5A94"/>
    <w:rsid w:val="00CE5D12"/>
    <w:rsid w:val="00CE5E55"/>
    <w:rsid w:val="00CE61BF"/>
    <w:rsid w:val="00CE627F"/>
    <w:rsid w:val="00CE6908"/>
    <w:rsid w:val="00CE77B9"/>
    <w:rsid w:val="00CE7EEA"/>
    <w:rsid w:val="00CE7FE3"/>
    <w:rsid w:val="00CF0437"/>
    <w:rsid w:val="00CF07C8"/>
    <w:rsid w:val="00CF150A"/>
    <w:rsid w:val="00CF18EE"/>
    <w:rsid w:val="00CF1CEC"/>
    <w:rsid w:val="00CF1FF6"/>
    <w:rsid w:val="00CF23A5"/>
    <w:rsid w:val="00CF28DA"/>
    <w:rsid w:val="00CF2F4E"/>
    <w:rsid w:val="00CF3106"/>
    <w:rsid w:val="00CF44A7"/>
    <w:rsid w:val="00CF45D4"/>
    <w:rsid w:val="00CF485D"/>
    <w:rsid w:val="00CF4979"/>
    <w:rsid w:val="00CF4DAF"/>
    <w:rsid w:val="00CF516D"/>
    <w:rsid w:val="00CF55DA"/>
    <w:rsid w:val="00CF5CC5"/>
    <w:rsid w:val="00CF5D84"/>
    <w:rsid w:val="00CF6573"/>
    <w:rsid w:val="00CF7A3A"/>
    <w:rsid w:val="00CF7BFD"/>
    <w:rsid w:val="00CF7DB0"/>
    <w:rsid w:val="00D00038"/>
    <w:rsid w:val="00D0181A"/>
    <w:rsid w:val="00D01C6F"/>
    <w:rsid w:val="00D03022"/>
    <w:rsid w:val="00D035F9"/>
    <w:rsid w:val="00D041E8"/>
    <w:rsid w:val="00D042A8"/>
    <w:rsid w:val="00D044D8"/>
    <w:rsid w:val="00D04823"/>
    <w:rsid w:val="00D04F90"/>
    <w:rsid w:val="00D06974"/>
    <w:rsid w:val="00D06FC0"/>
    <w:rsid w:val="00D075B9"/>
    <w:rsid w:val="00D07C7C"/>
    <w:rsid w:val="00D07DDE"/>
    <w:rsid w:val="00D07E77"/>
    <w:rsid w:val="00D100CA"/>
    <w:rsid w:val="00D104DF"/>
    <w:rsid w:val="00D10A29"/>
    <w:rsid w:val="00D10B59"/>
    <w:rsid w:val="00D10B68"/>
    <w:rsid w:val="00D10DD8"/>
    <w:rsid w:val="00D118A7"/>
    <w:rsid w:val="00D11CE2"/>
    <w:rsid w:val="00D11DF1"/>
    <w:rsid w:val="00D11EEC"/>
    <w:rsid w:val="00D120BA"/>
    <w:rsid w:val="00D12789"/>
    <w:rsid w:val="00D127E7"/>
    <w:rsid w:val="00D12C08"/>
    <w:rsid w:val="00D12C4D"/>
    <w:rsid w:val="00D1338B"/>
    <w:rsid w:val="00D1352D"/>
    <w:rsid w:val="00D13F9E"/>
    <w:rsid w:val="00D145C1"/>
    <w:rsid w:val="00D14788"/>
    <w:rsid w:val="00D14B33"/>
    <w:rsid w:val="00D14BAA"/>
    <w:rsid w:val="00D14C05"/>
    <w:rsid w:val="00D14C43"/>
    <w:rsid w:val="00D1515F"/>
    <w:rsid w:val="00D1566E"/>
    <w:rsid w:val="00D15A69"/>
    <w:rsid w:val="00D15BD4"/>
    <w:rsid w:val="00D15D2B"/>
    <w:rsid w:val="00D161DA"/>
    <w:rsid w:val="00D16B06"/>
    <w:rsid w:val="00D17096"/>
    <w:rsid w:val="00D1761B"/>
    <w:rsid w:val="00D179E0"/>
    <w:rsid w:val="00D17ACE"/>
    <w:rsid w:val="00D203BC"/>
    <w:rsid w:val="00D20F65"/>
    <w:rsid w:val="00D212AD"/>
    <w:rsid w:val="00D21D0C"/>
    <w:rsid w:val="00D2234A"/>
    <w:rsid w:val="00D226C2"/>
    <w:rsid w:val="00D22A6D"/>
    <w:rsid w:val="00D22B0D"/>
    <w:rsid w:val="00D22E46"/>
    <w:rsid w:val="00D22EE8"/>
    <w:rsid w:val="00D23672"/>
    <w:rsid w:val="00D23744"/>
    <w:rsid w:val="00D238C3"/>
    <w:rsid w:val="00D243CC"/>
    <w:rsid w:val="00D2467E"/>
    <w:rsid w:val="00D24780"/>
    <w:rsid w:val="00D24EBE"/>
    <w:rsid w:val="00D25DC3"/>
    <w:rsid w:val="00D25ED1"/>
    <w:rsid w:val="00D25F5D"/>
    <w:rsid w:val="00D26362"/>
    <w:rsid w:val="00D27198"/>
    <w:rsid w:val="00D272F7"/>
    <w:rsid w:val="00D276E4"/>
    <w:rsid w:val="00D27859"/>
    <w:rsid w:val="00D27ADB"/>
    <w:rsid w:val="00D30236"/>
    <w:rsid w:val="00D30767"/>
    <w:rsid w:val="00D3094A"/>
    <w:rsid w:val="00D310D0"/>
    <w:rsid w:val="00D31510"/>
    <w:rsid w:val="00D31CB8"/>
    <w:rsid w:val="00D31F0A"/>
    <w:rsid w:val="00D32954"/>
    <w:rsid w:val="00D329BE"/>
    <w:rsid w:val="00D32FB9"/>
    <w:rsid w:val="00D33AC0"/>
    <w:rsid w:val="00D34A7A"/>
    <w:rsid w:val="00D355DD"/>
    <w:rsid w:val="00D35B50"/>
    <w:rsid w:val="00D35CA2"/>
    <w:rsid w:val="00D360DE"/>
    <w:rsid w:val="00D36656"/>
    <w:rsid w:val="00D3745E"/>
    <w:rsid w:val="00D37643"/>
    <w:rsid w:val="00D37A76"/>
    <w:rsid w:val="00D37FB3"/>
    <w:rsid w:val="00D40ADA"/>
    <w:rsid w:val="00D40C60"/>
    <w:rsid w:val="00D41014"/>
    <w:rsid w:val="00D414FD"/>
    <w:rsid w:val="00D43218"/>
    <w:rsid w:val="00D4369C"/>
    <w:rsid w:val="00D43AE3"/>
    <w:rsid w:val="00D441DE"/>
    <w:rsid w:val="00D449FD"/>
    <w:rsid w:val="00D44BF9"/>
    <w:rsid w:val="00D453A7"/>
    <w:rsid w:val="00D458EE"/>
    <w:rsid w:val="00D46400"/>
    <w:rsid w:val="00D4642D"/>
    <w:rsid w:val="00D46722"/>
    <w:rsid w:val="00D4696D"/>
    <w:rsid w:val="00D46C35"/>
    <w:rsid w:val="00D46E52"/>
    <w:rsid w:val="00D46EB7"/>
    <w:rsid w:val="00D46F25"/>
    <w:rsid w:val="00D475DF"/>
    <w:rsid w:val="00D502B8"/>
    <w:rsid w:val="00D51056"/>
    <w:rsid w:val="00D51916"/>
    <w:rsid w:val="00D51F55"/>
    <w:rsid w:val="00D52368"/>
    <w:rsid w:val="00D528CC"/>
    <w:rsid w:val="00D529A2"/>
    <w:rsid w:val="00D52A03"/>
    <w:rsid w:val="00D5303E"/>
    <w:rsid w:val="00D53B83"/>
    <w:rsid w:val="00D53CDA"/>
    <w:rsid w:val="00D53FD0"/>
    <w:rsid w:val="00D546CF"/>
    <w:rsid w:val="00D54B88"/>
    <w:rsid w:val="00D55431"/>
    <w:rsid w:val="00D55555"/>
    <w:rsid w:val="00D55C74"/>
    <w:rsid w:val="00D56556"/>
    <w:rsid w:val="00D56706"/>
    <w:rsid w:val="00D569D6"/>
    <w:rsid w:val="00D56B14"/>
    <w:rsid w:val="00D56BA0"/>
    <w:rsid w:val="00D56E62"/>
    <w:rsid w:val="00D57777"/>
    <w:rsid w:val="00D579EF"/>
    <w:rsid w:val="00D605F8"/>
    <w:rsid w:val="00D60612"/>
    <w:rsid w:val="00D60736"/>
    <w:rsid w:val="00D60B94"/>
    <w:rsid w:val="00D618CC"/>
    <w:rsid w:val="00D61CD9"/>
    <w:rsid w:val="00D62A57"/>
    <w:rsid w:val="00D62BE5"/>
    <w:rsid w:val="00D62C55"/>
    <w:rsid w:val="00D62F98"/>
    <w:rsid w:val="00D634DB"/>
    <w:rsid w:val="00D6371F"/>
    <w:rsid w:val="00D63772"/>
    <w:rsid w:val="00D641B4"/>
    <w:rsid w:val="00D64CE7"/>
    <w:rsid w:val="00D65A15"/>
    <w:rsid w:val="00D65A2C"/>
    <w:rsid w:val="00D66673"/>
    <w:rsid w:val="00D669B0"/>
    <w:rsid w:val="00D67072"/>
    <w:rsid w:val="00D6713D"/>
    <w:rsid w:val="00D67587"/>
    <w:rsid w:val="00D67A2F"/>
    <w:rsid w:val="00D717EC"/>
    <w:rsid w:val="00D72377"/>
    <w:rsid w:val="00D723DA"/>
    <w:rsid w:val="00D72A66"/>
    <w:rsid w:val="00D72B0E"/>
    <w:rsid w:val="00D73505"/>
    <w:rsid w:val="00D73B26"/>
    <w:rsid w:val="00D73FB9"/>
    <w:rsid w:val="00D740E7"/>
    <w:rsid w:val="00D7459A"/>
    <w:rsid w:val="00D74623"/>
    <w:rsid w:val="00D74A55"/>
    <w:rsid w:val="00D74CFE"/>
    <w:rsid w:val="00D74E09"/>
    <w:rsid w:val="00D74FBC"/>
    <w:rsid w:val="00D7593C"/>
    <w:rsid w:val="00D75E8C"/>
    <w:rsid w:val="00D76579"/>
    <w:rsid w:val="00D765AF"/>
    <w:rsid w:val="00D76B37"/>
    <w:rsid w:val="00D76FC0"/>
    <w:rsid w:val="00D77413"/>
    <w:rsid w:val="00D81B29"/>
    <w:rsid w:val="00D824C5"/>
    <w:rsid w:val="00D829CA"/>
    <w:rsid w:val="00D82AC3"/>
    <w:rsid w:val="00D82C1C"/>
    <w:rsid w:val="00D82D72"/>
    <w:rsid w:val="00D83039"/>
    <w:rsid w:val="00D8398A"/>
    <w:rsid w:val="00D83EE5"/>
    <w:rsid w:val="00D83F26"/>
    <w:rsid w:val="00D847CD"/>
    <w:rsid w:val="00D84D32"/>
    <w:rsid w:val="00D869CF"/>
    <w:rsid w:val="00D86BF8"/>
    <w:rsid w:val="00D87655"/>
    <w:rsid w:val="00D900B3"/>
    <w:rsid w:val="00D902BA"/>
    <w:rsid w:val="00D90575"/>
    <w:rsid w:val="00D9095C"/>
    <w:rsid w:val="00D90EB9"/>
    <w:rsid w:val="00D912F4"/>
    <w:rsid w:val="00D91474"/>
    <w:rsid w:val="00D9169F"/>
    <w:rsid w:val="00D91BA1"/>
    <w:rsid w:val="00D92328"/>
    <w:rsid w:val="00D92451"/>
    <w:rsid w:val="00D92A24"/>
    <w:rsid w:val="00D92A74"/>
    <w:rsid w:val="00D92D67"/>
    <w:rsid w:val="00D93042"/>
    <w:rsid w:val="00D9388D"/>
    <w:rsid w:val="00D942FF"/>
    <w:rsid w:val="00D94547"/>
    <w:rsid w:val="00D94812"/>
    <w:rsid w:val="00D94AE5"/>
    <w:rsid w:val="00D94CF1"/>
    <w:rsid w:val="00D94E77"/>
    <w:rsid w:val="00D950CB"/>
    <w:rsid w:val="00D953AB"/>
    <w:rsid w:val="00D95415"/>
    <w:rsid w:val="00D95F94"/>
    <w:rsid w:val="00D96A20"/>
    <w:rsid w:val="00D96CDD"/>
    <w:rsid w:val="00D96D87"/>
    <w:rsid w:val="00D96E3A"/>
    <w:rsid w:val="00D96FF2"/>
    <w:rsid w:val="00D9772D"/>
    <w:rsid w:val="00D97782"/>
    <w:rsid w:val="00D97ECE"/>
    <w:rsid w:val="00D97F54"/>
    <w:rsid w:val="00DA00F3"/>
    <w:rsid w:val="00DA047F"/>
    <w:rsid w:val="00DA0623"/>
    <w:rsid w:val="00DA0B4B"/>
    <w:rsid w:val="00DA13C5"/>
    <w:rsid w:val="00DA1538"/>
    <w:rsid w:val="00DA1793"/>
    <w:rsid w:val="00DA1924"/>
    <w:rsid w:val="00DA1C53"/>
    <w:rsid w:val="00DA1D43"/>
    <w:rsid w:val="00DA2AE0"/>
    <w:rsid w:val="00DA2D58"/>
    <w:rsid w:val="00DA2F64"/>
    <w:rsid w:val="00DA3DB2"/>
    <w:rsid w:val="00DA4766"/>
    <w:rsid w:val="00DA476E"/>
    <w:rsid w:val="00DA5A00"/>
    <w:rsid w:val="00DA5B4C"/>
    <w:rsid w:val="00DA5DA6"/>
    <w:rsid w:val="00DA60ED"/>
    <w:rsid w:val="00DA61A9"/>
    <w:rsid w:val="00DA676F"/>
    <w:rsid w:val="00DA6CF4"/>
    <w:rsid w:val="00DB0083"/>
    <w:rsid w:val="00DB122D"/>
    <w:rsid w:val="00DB1322"/>
    <w:rsid w:val="00DB163C"/>
    <w:rsid w:val="00DB1EDC"/>
    <w:rsid w:val="00DB1F61"/>
    <w:rsid w:val="00DB24F3"/>
    <w:rsid w:val="00DB29C4"/>
    <w:rsid w:val="00DB445F"/>
    <w:rsid w:val="00DB44D8"/>
    <w:rsid w:val="00DB4ACF"/>
    <w:rsid w:val="00DB4F42"/>
    <w:rsid w:val="00DB52F0"/>
    <w:rsid w:val="00DB5732"/>
    <w:rsid w:val="00DB5766"/>
    <w:rsid w:val="00DB5BE3"/>
    <w:rsid w:val="00DB6230"/>
    <w:rsid w:val="00DB6476"/>
    <w:rsid w:val="00DB6673"/>
    <w:rsid w:val="00DB6A03"/>
    <w:rsid w:val="00DB7631"/>
    <w:rsid w:val="00DB778E"/>
    <w:rsid w:val="00DB7E70"/>
    <w:rsid w:val="00DC0CDB"/>
    <w:rsid w:val="00DC1570"/>
    <w:rsid w:val="00DC1BB3"/>
    <w:rsid w:val="00DC1D17"/>
    <w:rsid w:val="00DC1ED1"/>
    <w:rsid w:val="00DC215F"/>
    <w:rsid w:val="00DC2CA3"/>
    <w:rsid w:val="00DC2F96"/>
    <w:rsid w:val="00DC34F8"/>
    <w:rsid w:val="00DC3F99"/>
    <w:rsid w:val="00DC4720"/>
    <w:rsid w:val="00DC48F2"/>
    <w:rsid w:val="00DC4CB5"/>
    <w:rsid w:val="00DC5B01"/>
    <w:rsid w:val="00DC5F57"/>
    <w:rsid w:val="00DC6A22"/>
    <w:rsid w:val="00DC6EC7"/>
    <w:rsid w:val="00DC73DA"/>
    <w:rsid w:val="00DC7500"/>
    <w:rsid w:val="00DC7FE3"/>
    <w:rsid w:val="00DD06CC"/>
    <w:rsid w:val="00DD0B5A"/>
    <w:rsid w:val="00DD0DAB"/>
    <w:rsid w:val="00DD0F27"/>
    <w:rsid w:val="00DD13F0"/>
    <w:rsid w:val="00DD1629"/>
    <w:rsid w:val="00DD1A1A"/>
    <w:rsid w:val="00DD1B1B"/>
    <w:rsid w:val="00DD21B4"/>
    <w:rsid w:val="00DD2691"/>
    <w:rsid w:val="00DD2AA7"/>
    <w:rsid w:val="00DD390B"/>
    <w:rsid w:val="00DD3FA8"/>
    <w:rsid w:val="00DD49D1"/>
    <w:rsid w:val="00DD4A40"/>
    <w:rsid w:val="00DD4A5F"/>
    <w:rsid w:val="00DD4DEA"/>
    <w:rsid w:val="00DD4E29"/>
    <w:rsid w:val="00DD55EC"/>
    <w:rsid w:val="00DD5DAD"/>
    <w:rsid w:val="00DD5F4D"/>
    <w:rsid w:val="00DD6236"/>
    <w:rsid w:val="00DD6323"/>
    <w:rsid w:val="00DD6A0C"/>
    <w:rsid w:val="00DD7C4D"/>
    <w:rsid w:val="00DD7D55"/>
    <w:rsid w:val="00DE02BC"/>
    <w:rsid w:val="00DE0532"/>
    <w:rsid w:val="00DE0889"/>
    <w:rsid w:val="00DE1DC1"/>
    <w:rsid w:val="00DE214D"/>
    <w:rsid w:val="00DE293F"/>
    <w:rsid w:val="00DE297B"/>
    <w:rsid w:val="00DE2A49"/>
    <w:rsid w:val="00DE2D61"/>
    <w:rsid w:val="00DE3011"/>
    <w:rsid w:val="00DE30DF"/>
    <w:rsid w:val="00DE3314"/>
    <w:rsid w:val="00DE352F"/>
    <w:rsid w:val="00DE3602"/>
    <w:rsid w:val="00DE3628"/>
    <w:rsid w:val="00DE46E7"/>
    <w:rsid w:val="00DE4DB1"/>
    <w:rsid w:val="00DE5700"/>
    <w:rsid w:val="00DE57BF"/>
    <w:rsid w:val="00DE5812"/>
    <w:rsid w:val="00DE5CD1"/>
    <w:rsid w:val="00DE621D"/>
    <w:rsid w:val="00DE6387"/>
    <w:rsid w:val="00DE63D2"/>
    <w:rsid w:val="00DE685C"/>
    <w:rsid w:val="00DE6BC1"/>
    <w:rsid w:val="00DE7492"/>
    <w:rsid w:val="00DE7888"/>
    <w:rsid w:val="00DF0239"/>
    <w:rsid w:val="00DF02D1"/>
    <w:rsid w:val="00DF1B22"/>
    <w:rsid w:val="00DF1BA7"/>
    <w:rsid w:val="00DF1DA0"/>
    <w:rsid w:val="00DF1E61"/>
    <w:rsid w:val="00DF24BD"/>
    <w:rsid w:val="00DF27DA"/>
    <w:rsid w:val="00DF2A47"/>
    <w:rsid w:val="00DF302F"/>
    <w:rsid w:val="00DF39A8"/>
    <w:rsid w:val="00DF3A53"/>
    <w:rsid w:val="00DF4ECB"/>
    <w:rsid w:val="00DF5084"/>
    <w:rsid w:val="00DF50BD"/>
    <w:rsid w:val="00DF5232"/>
    <w:rsid w:val="00DF5ACA"/>
    <w:rsid w:val="00DF5BF0"/>
    <w:rsid w:val="00DF5C5B"/>
    <w:rsid w:val="00DF69CC"/>
    <w:rsid w:val="00DF7532"/>
    <w:rsid w:val="00DF7BF9"/>
    <w:rsid w:val="00DF7E70"/>
    <w:rsid w:val="00E001D7"/>
    <w:rsid w:val="00E00AA9"/>
    <w:rsid w:val="00E00C99"/>
    <w:rsid w:val="00E016C6"/>
    <w:rsid w:val="00E02200"/>
    <w:rsid w:val="00E0228B"/>
    <w:rsid w:val="00E025E4"/>
    <w:rsid w:val="00E03061"/>
    <w:rsid w:val="00E038B0"/>
    <w:rsid w:val="00E040FC"/>
    <w:rsid w:val="00E04729"/>
    <w:rsid w:val="00E04B38"/>
    <w:rsid w:val="00E051B4"/>
    <w:rsid w:val="00E058E1"/>
    <w:rsid w:val="00E05901"/>
    <w:rsid w:val="00E05A84"/>
    <w:rsid w:val="00E05B38"/>
    <w:rsid w:val="00E061FA"/>
    <w:rsid w:val="00E0665F"/>
    <w:rsid w:val="00E06AC4"/>
    <w:rsid w:val="00E06B64"/>
    <w:rsid w:val="00E06D57"/>
    <w:rsid w:val="00E06F90"/>
    <w:rsid w:val="00E0727D"/>
    <w:rsid w:val="00E072D0"/>
    <w:rsid w:val="00E07E46"/>
    <w:rsid w:val="00E11098"/>
    <w:rsid w:val="00E110E7"/>
    <w:rsid w:val="00E112F8"/>
    <w:rsid w:val="00E11600"/>
    <w:rsid w:val="00E1163E"/>
    <w:rsid w:val="00E117BA"/>
    <w:rsid w:val="00E119CF"/>
    <w:rsid w:val="00E11DBB"/>
    <w:rsid w:val="00E11EF3"/>
    <w:rsid w:val="00E13256"/>
    <w:rsid w:val="00E146CE"/>
    <w:rsid w:val="00E14D15"/>
    <w:rsid w:val="00E14DD7"/>
    <w:rsid w:val="00E15B3A"/>
    <w:rsid w:val="00E1637E"/>
    <w:rsid w:val="00E173FF"/>
    <w:rsid w:val="00E17B68"/>
    <w:rsid w:val="00E207F8"/>
    <w:rsid w:val="00E20E01"/>
    <w:rsid w:val="00E21526"/>
    <w:rsid w:val="00E21A3C"/>
    <w:rsid w:val="00E21FAB"/>
    <w:rsid w:val="00E21FB7"/>
    <w:rsid w:val="00E2415C"/>
    <w:rsid w:val="00E2442B"/>
    <w:rsid w:val="00E246C7"/>
    <w:rsid w:val="00E24CFD"/>
    <w:rsid w:val="00E24D98"/>
    <w:rsid w:val="00E24DB9"/>
    <w:rsid w:val="00E24E82"/>
    <w:rsid w:val="00E250E7"/>
    <w:rsid w:val="00E252FC"/>
    <w:rsid w:val="00E254F3"/>
    <w:rsid w:val="00E25B27"/>
    <w:rsid w:val="00E260E8"/>
    <w:rsid w:val="00E30105"/>
    <w:rsid w:val="00E30590"/>
    <w:rsid w:val="00E30CAB"/>
    <w:rsid w:val="00E3191F"/>
    <w:rsid w:val="00E31936"/>
    <w:rsid w:val="00E31A7E"/>
    <w:rsid w:val="00E32461"/>
    <w:rsid w:val="00E326F3"/>
    <w:rsid w:val="00E327EB"/>
    <w:rsid w:val="00E32A92"/>
    <w:rsid w:val="00E32B1A"/>
    <w:rsid w:val="00E32BD3"/>
    <w:rsid w:val="00E32D22"/>
    <w:rsid w:val="00E32F61"/>
    <w:rsid w:val="00E331EA"/>
    <w:rsid w:val="00E333B2"/>
    <w:rsid w:val="00E335D9"/>
    <w:rsid w:val="00E337F8"/>
    <w:rsid w:val="00E3496F"/>
    <w:rsid w:val="00E34AF9"/>
    <w:rsid w:val="00E3507B"/>
    <w:rsid w:val="00E351A2"/>
    <w:rsid w:val="00E3520C"/>
    <w:rsid w:val="00E3542F"/>
    <w:rsid w:val="00E360B3"/>
    <w:rsid w:val="00E3633E"/>
    <w:rsid w:val="00E3644E"/>
    <w:rsid w:val="00E368FD"/>
    <w:rsid w:val="00E3743D"/>
    <w:rsid w:val="00E374DD"/>
    <w:rsid w:val="00E3793B"/>
    <w:rsid w:val="00E37CD2"/>
    <w:rsid w:val="00E37D77"/>
    <w:rsid w:val="00E40030"/>
    <w:rsid w:val="00E40055"/>
    <w:rsid w:val="00E40318"/>
    <w:rsid w:val="00E40E80"/>
    <w:rsid w:val="00E41082"/>
    <w:rsid w:val="00E412ED"/>
    <w:rsid w:val="00E4138E"/>
    <w:rsid w:val="00E41617"/>
    <w:rsid w:val="00E419C8"/>
    <w:rsid w:val="00E41B24"/>
    <w:rsid w:val="00E41BFB"/>
    <w:rsid w:val="00E421B3"/>
    <w:rsid w:val="00E42998"/>
    <w:rsid w:val="00E4311F"/>
    <w:rsid w:val="00E43255"/>
    <w:rsid w:val="00E435D4"/>
    <w:rsid w:val="00E436DD"/>
    <w:rsid w:val="00E43DFA"/>
    <w:rsid w:val="00E43F16"/>
    <w:rsid w:val="00E44BBC"/>
    <w:rsid w:val="00E450AE"/>
    <w:rsid w:val="00E452E1"/>
    <w:rsid w:val="00E4559E"/>
    <w:rsid w:val="00E45687"/>
    <w:rsid w:val="00E45A3B"/>
    <w:rsid w:val="00E45B1E"/>
    <w:rsid w:val="00E45D05"/>
    <w:rsid w:val="00E461C8"/>
    <w:rsid w:val="00E462C1"/>
    <w:rsid w:val="00E46DD7"/>
    <w:rsid w:val="00E46FDA"/>
    <w:rsid w:val="00E470B5"/>
    <w:rsid w:val="00E472C8"/>
    <w:rsid w:val="00E47EE6"/>
    <w:rsid w:val="00E50057"/>
    <w:rsid w:val="00E50D79"/>
    <w:rsid w:val="00E50E4A"/>
    <w:rsid w:val="00E51143"/>
    <w:rsid w:val="00E511D5"/>
    <w:rsid w:val="00E51329"/>
    <w:rsid w:val="00E51348"/>
    <w:rsid w:val="00E51A50"/>
    <w:rsid w:val="00E51AEF"/>
    <w:rsid w:val="00E51CA0"/>
    <w:rsid w:val="00E52A41"/>
    <w:rsid w:val="00E536A1"/>
    <w:rsid w:val="00E5397A"/>
    <w:rsid w:val="00E53A0B"/>
    <w:rsid w:val="00E53A85"/>
    <w:rsid w:val="00E54B58"/>
    <w:rsid w:val="00E5575C"/>
    <w:rsid w:val="00E56396"/>
    <w:rsid w:val="00E563E5"/>
    <w:rsid w:val="00E56937"/>
    <w:rsid w:val="00E56FA8"/>
    <w:rsid w:val="00E5713A"/>
    <w:rsid w:val="00E577F8"/>
    <w:rsid w:val="00E5781A"/>
    <w:rsid w:val="00E60A5E"/>
    <w:rsid w:val="00E60FB3"/>
    <w:rsid w:val="00E61337"/>
    <w:rsid w:val="00E6187D"/>
    <w:rsid w:val="00E61DB6"/>
    <w:rsid w:val="00E61DE4"/>
    <w:rsid w:val="00E61FE6"/>
    <w:rsid w:val="00E62024"/>
    <w:rsid w:val="00E62CA6"/>
    <w:rsid w:val="00E635CA"/>
    <w:rsid w:val="00E640BF"/>
    <w:rsid w:val="00E645CD"/>
    <w:rsid w:val="00E650D2"/>
    <w:rsid w:val="00E6537E"/>
    <w:rsid w:val="00E65AA9"/>
    <w:rsid w:val="00E65ACD"/>
    <w:rsid w:val="00E66305"/>
    <w:rsid w:val="00E664FD"/>
    <w:rsid w:val="00E66CD8"/>
    <w:rsid w:val="00E66E9D"/>
    <w:rsid w:val="00E67124"/>
    <w:rsid w:val="00E676D2"/>
    <w:rsid w:val="00E67817"/>
    <w:rsid w:val="00E67861"/>
    <w:rsid w:val="00E70A0B"/>
    <w:rsid w:val="00E71382"/>
    <w:rsid w:val="00E715B2"/>
    <w:rsid w:val="00E7169E"/>
    <w:rsid w:val="00E71985"/>
    <w:rsid w:val="00E722B0"/>
    <w:rsid w:val="00E726D8"/>
    <w:rsid w:val="00E72742"/>
    <w:rsid w:val="00E72DBA"/>
    <w:rsid w:val="00E7328B"/>
    <w:rsid w:val="00E73A3E"/>
    <w:rsid w:val="00E73C50"/>
    <w:rsid w:val="00E73E8E"/>
    <w:rsid w:val="00E760A9"/>
    <w:rsid w:val="00E761DC"/>
    <w:rsid w:val="00E771C5"/>
    <w:rsid w:val="00E7755E"/>
    <w:rsid w:val="00E7796F"/>
    <w:rsid w:val="00E77D19"/>
    <w:rsid w:val="00E80367"/>
    <w:rsid w:val="00E80699"/>
    <w:rsid w:val="00E80AB7"/>
    <w:rsid w:val="00E812B2"/>
    <w:rsid w:val="00E81C16"/>
    <w:rsid w:val="00E81C67"/>
    <w:rsid w:val="00E81F0C"/>
    <w:rsid w:val="00E82000"/>
    <w:rsid w:val="00E820FE"/>
    <w:rsid w:val="00E8246F"/>
    <w:rsid w:val="00E828BD"/>
    <w:rsid w:val="00E82A00"/>
    <w:rsid w:val="00E82B9C"/>
    <w:rsid w:val="00E8411B"/>
    <w:rsid w:val="00E842B5"/>
    <w:rsid w:val="00E84B15"/>
    <w:rsid w:val="00E85427"/>
    <w:rsid w:val="00E85707"/>
    <w:rsid w:val="00E85979"/>
    <w:rsid w:val="00E85C7B"/>
    <w:rsid w:val="00E85C85"/>
    <w:rsid w:val="00E865EF"/>
    <w:rsid w:val="00E8705F"/>
    <w:rsid w:val="00E870D3"/>
    <w:rsid w:val="00E9045B"/>
    <w:rsid w:val="00E905B7"/>
    <w:rsid w:val="00E90F00"/>
    <w:rsid w:val="00E9108C"/>
    <w:rsid w:val="00E913FD"/>
    <w:rsid w:val="00E9192A"/>
    <w:rsid w:val="00E91CA9"/>
    <w:rsid w:val="00E91DE4"/>
    <w:rsid w:val="00E920D4"/>
    <w:rsid w:val="00E9250E"/>
    <w:rsid w:val="00E92ABE"/>
    <w:rsid w:val="00E92D1C"/>
    <w:rsid w:val="00E931BE"/>
    <w:rsid w:val="00E932DE"/>
    <w:rsid w:val="00E93428"/>
    <w:rsid w:val="00E93BBE"/>
    <w:rsid w:val="00E9420E"/>
    <w:rsid w:val="00E95246"/>
    <w:rsid w:val="00E96651"/>
    <w:rsid w:val="00E96721"/>
    <w:rsid w:val="00E9679A"/>
    <w:rsid w:val="00E96ACD"/>
    <w:rsid w:val="00E96C9F"/>
    <w:rsid w:val="00E973A2"/>
    <w:rsid w:val="00E977D5"/>
    <w:rsid w:val="00E97DCE"/>
    <w:rsid w:val="00E97E25"/>
    <w:rsid w:val="00E97FA8"/>
    <w:rsid w:val="00EA01EF"/>
    <w:rsid w:val="00EA02DC"/>
    <w:rsid w:val="00EA05F6"/>
    <w:rsid w:val="00EA0E6C"/>
    <w:rsid w:val="00EA12F2"/>
    <w:rsid w:val="00EA266F"/>
    <w:rsid w:val="00EA2826"/>
    <w:rsid w:val="00EA2B71"/>
    <w:rsid w:val="00EA310D"/>
    <w:rsid w:val="00EA3158"/>
    <w:rsid w:val="00EA34F3"/>
    <w:rsid w:val="00EA3685"/>
    <w:rsid w:val="00EA3945"/>
    <w:rsid w:val="00EA3BC8"/>
    <w:rsid w:val="00EA3D08"/>
    <w:rsid w:val="00EA414A"/>
    <w:rsid w:val="00EA4829"/>
    <w:rsid w:val="00EA5397"/>
    <w:rsid w:val="00EA547E"/>
    <w:rsid w:val="00EA5A16"/>
    <w:rsid w:val="00EA5D11"/>
    <w:rsid w:val="00EA5D85"/>
    <w:rsid w:val="00EA5FB2"/>
    <w:rsid w:val="00EA63A7"/>
    <w:rsid w:val="00EA6CD9"/>
    <w:rsid w:val="00EA77B9"/>
    <w:rsid w:val="00EA799E"/>
    <w:rsid w:val="00EA7A47"/>
    <w:rsid w:val="00EA7E30"/>
    <w:rsid w:val="00EB0248"/>
    <w:rsid w:val="00EB07C3"/>
    <w:rsid w:val="00EB1102"/>
    <w:rsid w:val="00EB1AC9"/>
    <w:rsid w:val="00EB1E68"/>
    <w:rsid w:val="00EB1EDE"/>
    <w:rsid w:val="00EB20D5"/>
    <w:rsid w:val="00EB2537"/>
    <w:rsid w:val="00EB3025"/>
    <w:rsid w:val="00EB335C"/>
    <w:rsid w:val="00EB3405"/>
    <w:rsid w:val="00EB3566"/>
    <w:rsid w:val="00EB3F35"/>
    <w:rsid w:val="00EB4F53"/>
    <w:rsid w:val="00EB5130"/>
    <w:rsid w:val="00EB588D"/>
    <w:rsid w:val="00EB591E"/>
    <w:rsid w:val="00EB61E3"/>
    <w:rsid w:val="00EB644C"/>
    <w:rsid w:val="00EB66FF"/>
    <w:rsid w:val="00EB6AC9"/>
    <w:rsid w:val="00EB701A"/>
    <w:rsid w:val="00EB73D4"/>
    <w:rsid w:val="00EB7476"/>
    <w:rsid w:val="00EB76AA"/>
    <w:rsid w:val="00EB7783"/>
    <w:rsid w:val="00EB7985"/>
    <w:rsid w:val="00EB7D36"/>
    <w:rsid w:val="00EC0121"/>
    <w:rsid w:val="00EC06C4"/>
    <w:rsid w:val="00EC1091"/>
    <w:rsid w:val="00EC10FF"/>
    <w:rsid w:val="00EC1751"/>
    <w:rsid w:val="00EC1761"/>
    <w:rsid w:val="00EC1B77"/>
    <w:rsid w:val="00EC1D1B"/>
    <w:rsid w:val="00EC2239"/>
    <w:rsid w:val="00EC2291"/>
    <w:rsid w:val="00EC28D3"/>
    <w:rsid w:val="00EC29F5"/>
    <w:rsid w:val="00EC2B0D"/>
    <w:rsid w:val="00EC34DC"/>
    <w:rsid w:val="00EC3883"/>
    <w:rsid w:val="00EC392E"/>
    <w:rsid w:val="00EC3FEC"/>
    <w:rsid w:val="00EC4EAD"/>
    <w:rsid w:val="00EC52E1"/>
    <w:rsid w:val="00EC5A78"/>
    <w:rsid w:val="00EC5B8C"/>
    <w:rsid w:val="00EC5FF6"/>
    <w:rsid w:val="00EC6093"/>
    <w:rsid w:val="00EC60FF"/>
    <w:rsid w:val="00EC63DA"/>
    <w:rsid w:val="00EC684A"/>
    <w:rsid w:val="00EC688A"/>
    <w:rsid w:val="00EC688C"/>
    <w:rsid w:val="00EC6BA9"/>
    <w:rsid w:val="00EC72BE"/>
    <w:rsid w:val="00EC7B0D"/>
    <w:rsid w:val="00EC7E93"/>
    <w:rsid w:val="00EC7FF4"/>
    <w:rsid w:val="00ED00FB"/>
    <w:rsid w:val="00ED01BB"/>
    <w:rsid w:val="00ED0206"/>
    <w:rsid w:val="00ED0998"/>
    <w:rsid w:val="00ED0C0C"/>
    <w:rsid w:val="00ED10E6"/>
    <w:rsid w:val="00ED13A8"/>
    <w:rsid w:val="00ED149F"/>
    <w:rsid w:val="00ED1700"/>
    <w:rsid w:val="00ED1A38"/>
    <w:rsid w:val="00ED1B34"/>
    <w:rsid w:val="00ED23B3"/>
    <w:rsid w:val="00ED2459"/>
    <w:rsid w:val="00ED24C2"/>
    <w:rsid w:val="00ED250C"/>
    <w:rsid w:val="00ED2978"/>
    <w:rsid w:val="00ED2A93"/>
    <w:rsid w:val="00ED2AB0"/>
    <w:rsid w:val="00ED3187"/>
    <w:rsid w:val="00ED318C"/>
    <w:rsid w:val="00ED35D6"/>
    <w:rsid w:val="00ED420D"/>
    <w:rsid w:val="00ED4779"/>
    <w:rsid w:val="00ED47F8"/>
    <w:rsid w:val="00ED4D4E"/>
    <w:rsid w:val="00ED4FCD"/>
    <w:rsid w:val="00ED51F1"/>
    <w:rsid w:val="00ED649C"/>
    <w:rsid w:val="00ED661E"/>
    <w:rsid w:val="00ED680F"/>
    <w:rsid w:val="00ED68A1"/>
    <w:rsid w:val="00ED6A23"/>
    <w:rsid w:val="00ED6FE7"/>
    <w:rsid w:val="00ED761B"/>
    <w:rsid w:val="00EE0391"/>
    <w:rsid w:val="00EE0D3D"/>
    <w:rsid w:val="00EE188C"/>
    <w:rsid w:val="00EE1AC3"/>
    <w:rsid w:val="00EE26B9"/>
    <w:rsid w:val="00EE26CE"/>
    <w:rsid w:val="00EE3548"/>
    <w:rsid w:val="00EE37B3"/>
    <w:rsid w:val="00EE3AD4"/>
    <w:rsid w:val="00EE3D0E"/>
    <w:rsid w:val="00EE3E02"/>
    <w:rsid w:val="00EE3F14"/>
    <w:rsid w:val="00EE4024"/>
    <w:rsid w:val="00EE43C1"/>
    <w:rsid w:val="00EE4511"/>
    <w:rsid w:val="00EE5343"/>
    <w:rsid w:val="00EE54D2"/>
    <w:rsid w:val="00EE58E1"/>
    <w:rsid w:val="00EE6402"/>
    <w:rsid w:val="00EE72A2"/>
    <w:rsid w:val="00EE7846"/>
    <w:rsid w:val="00EF12DF"/>
    <w:rsid w:val="00EF1530"/>
    <w:rsid w:val="00EF15BB"/>
    <w:rsid w:val="00EF16FD"/>
    <w:rsid w:val="00EF1F11"/>
    <w:rsid w:val="00EF1FF9"/>
    <w:rsid w:val="00EF24EF"/>
    <w:rsid w:val="00EF265B"/>
    <w:rsid w:val="00EF2676"/>
    <w:rsid w:val="00EF2873"/>
    <w:rsid w:val="00EF312B"/>
    <w:rsid w:val="00EF3701"/>
    <w:rsid w:val="00EF3A6A"/>
    <w:rsid w:val="00EF4095"/>
    <w:rsid w:val="00EF4E22"/>
    <w:rsid w:val="00EF5A0D"/>
    <w:rsid w:val="00EF5BC7"/>
    <w:rsid w:val="00EF65CB"/>
    <w:rsid w:val="00EF7447"/>
    <w:rsid w:val="00EF7506"/>
    <w:rsid w:val="00F004F2"/>
    <w:rsid w:val="00F0051D"/>
    <w:rsid w:val="00F007E7"/>
    <w:rsid w:val="00F0149B"/>
    <w:rsid w:val="00F01ABA"/>
    <w:rsid w:val="00F01C88"/>
    <w:rsid w:val="00F02250"/>
    <w:rsid w:val="00F022D5"/>
    <w:rsid w:val="00F02A2A"/>
    <w:rsid w:val="00F03793"/>
    <w:rsid w:val="00F0486D"/>
    <w:rsid w:val="00F04F2C"/>
    <w:rsid w:val="00F04F94"/>
    <w:rsid w:val="00F0579E"/>
    <w:rsid w:val="00F0581F"/>
    <w:rsid w:val="00F05B5E"/>
    <w:rsid w:val="00F05FE5"/>
    <w:rsid w:val="00F06102"/>
    <w:rsid w:val="00F06316"/>
    <w:rsid w:val="00F06794"/>
    <w:rsid w:val="00F07488"/>
    <w:rsid w:val="00F079D7"/>
    <w:rsid w:val="00F10630"/>
    <w:rsid w:val="00F109E6"/>
    <w:rsid w:val="00F10C7D"/>
    <w:rsid w:val="00F113F6"/>
    <w:rsid w:val="00F11826"/>
    <w:rsid w:val="00F11841"/>
    <w:rsid w:val="00F11C26"/>
    <w:rsid w:val="00F11CF4"/>
    <w:rsid w:val="00F121D0"/>
    <w:rsid w:val="00F1262E"/>
    <w:rsid w:val="00F131BE"/>
    <w:rsid w:val="00F131C8"/>
    <w:rsid w:val="00F1371C"/>
    <w:rsid w:val="00F1381A"/>
    <w:rsid w:val="00F13E26"/>
    <w:rsid w:val="00F13FA0"/>
    <w:rsid w:val="00F140F6"/>
    <w:rsid w:val="00F14285"/>
    <w:rsid w:val="00F14F0E"/>
    <w:rsid w:val="00F159D9"/>
    <w:rsid w:val="00F15AE6"/>
    <w:rsid w:val="00F15E39"/>
    <w:rsid w:val="00F20019"/>
    <w:rsid w:val="00F20C3E"/>
    <w:rsid w:val="00F20EA8"/>
    <w:rsid w:val="00F20F92"/>
    <w:rsid w:val="00F2100E"/>
    <w:rsid w:val="00F21466"/>
    <w:rsid w:val="00F220F2"/>
    <w:rsid w:val="00F224D8"/>
    <w:rsid w:val="00F22976"/>
    <w:rsid w:val="00F22E0E"/>
    <w:rsid w:val="00F23E1C"/>
    <w:rsid w:val="00F240C6"/>
    <w:rsid w:val="00F24AC4"/>
    <w:rsid w:val="00F24D9C"/>
    <w:rsid w:val="00F24F09"/>
    <w:rsid w:val="00F24F99"/>
    <w:rsid w:val="00F25034"/>
    <w:rsid w:val="00F2554E"/>
    <w:rsid w:val="00F258E8"/>
    <w:rsid w:val="00F259EF"/>
    <w:rsid w:val="00F25E52"/>
    <w:rsid w:val="00F2640D"/>
    <w:rsid w:val="00F264E2"/>
    <w:rsid w:val="00F26755"/>
    <w:rsid w:val="00F26DE8"/>
    <w:rsid w:val="00F27792"/>
    <w:rsid w:val="00F27AF7"/>
    <w:rsid w:val="00F30E22"/>
    <w:rsid w:val="00F30EE4"/>
    <w:rsid w:val="00F3172B"/>
    <w:rsid w:val="00F319D7"/>
    <w:rsid w:val="00F31AD0"/>
    <w:rsid w:val="00F31F88"/>
    <w:rsid w:val="00F32780"/>
    <w:rsid w:val="00F32863"/>
    <w:rsid w:val="00F32952"/>
    <w:rsid w:val="00F329CA"/>
    <w:rsid w:val="00F32AA7"/>
    <w:rsid w:val="00F32FBA"/>
    <w:rsid w:val="00F331C3"/>
    <w:rsid w:val="00F33281"/>
    <w:rsid w:val="00F3359D"/>
    <w:rsid w:val="00F338A5"/>
    <w:rsid w:val="00F33AA7"/>
    <w:rsid w:val="00F3439D"/>
    <w:rsid w:val="00F34783"/>
    <w:rsid w:val="00F34953"/>
    <w:rsid w:val="00F34BF5"/>
    <w:rsid w:val="00F34CD5"/>
    <w:rsid w:val="00F35031"/>
    <w:rsid w:val="00F35711"/>
    <w:rsid w:val="00F35A77"/>
    <w:rsid w:val="00F35C9B"/>
    <w:rsid w:val="00F36280"/>
    <w:rsid w:val="00F367AD"/>
    <w:rsid w:val="00F37075"/>
    <w:rsid w:val="00F37557"/>
    <w:rsid w:val="00F37846"/>
    <w:rsid w:val="00F4002D"/>
    <w:rsid w:val="00F40A34"/>
    <w:rsid w:val="00F40A9A"/>
    <w:rsid w:val="00F40C86"/>
    <w:rsid w:val="00F41045"/>
    <w:rsid w:val="00F4150D"/>
    <w:rsid w:val="00F41616"/>
    <w:rsid w:val="00F419A8"/>
    <w:rsid w:val="00F41C96"/>
    <w:rsid w:val="00F422F4"/>
    <w:rsid w:val="00F42C3B"/>
    <w:rsid w:val="00F430D7"/>
    <w:rsid w:val="00F4343D"/>
    <w:rsid w:val="00F4369C"/>
    <w:rsid w:val="00F438EA"/>
    <w:rsid w:val="00F43D08"/>
    <w:rsid w:val="00F441E0"/>
    <w:rsid w:val="00F445C7"/>
    <w:rsid w:val="00F446BE"/>
    <w:rsid w:val="00F44930"/>
    <w:rsid w:val="00F44C68"/>
    <w:rsid w:val="00F44F59"/>
    <w:rsid w:val="00F455C8"/>
    <w:rsid w:val="00F45632"/>
    <w:rsid w:val="00F4581B"/>
    <w:rsid w:val="00F45CF5"/>
    <w:rsid w:val="00F46988"/>
    <w:rsid w:val="00F46A1A"/>
    <w:rsid w:val="00F46BD9"/>
    <w:rsid w:val="00F475DE"/>
    <w:rsid w:val="00F47804"/>
    <w:rsid w:val="00F47AC8"/>
    <w:rsid w:val="00F47B08"/>
    <w:rsid w:val="00F47C34"/>
    <w:rsid w:val="00F47CA8"/>
    <w:rsid w:val="00F47EBF"/>
    <w:rsid w:val="00F47FC6"/>
    <w:rsid w:val="00F5074E"/>
    <w:rsid w:val="00F5114B"/>
    <w:rsid w:val="00F527DD"/>
    <w:rsid w:val="00F5312D"/>
    <w:rsid w:val="00F534CC"/>
    <w:rsid w:val="00F53981"/>
    <w:rsid w:val="00F53AD2"/>
    <w:rsid w:val="00F54143"/>
    <w:rsid w:val="00F541E7"/>
    <w:rsid w:val="00F54366"/>
    <w:rsid w:val="00F544E8"/>
    <w:rsid w:val="00F555BF"/>
    <w:rsid w:val="00F55BE1"/>
    <w:rsid w:val="00F55C47"/>
    <w:rsid w:val="00F55CA2"/>
    <w:rsid w:val="00F56A65"/>
    <w:rsid w:val="00F56B55"/>
    <w:rsid w:val="00F570F3"/>
    <w:rsid w:val="00F57F8B"/>
    <w:rsid w:val="00F6096A"/>
    <w:rsid w:val="00F60CBC"/>
    <w:rsid w:val="00F60D7F"/>
    <w:rsid w:val="00F618C2"/>
    <w:rsid w:val="00F61C14"/>
    <w:rsid w:val="00F61C2A"/>
    <w:rsid w:val="00F61E82"/>
    <w:rsid w:val="00F61EC0"/>
    <w:rsid w:val="00F624C0"/>
    <w:rsid w:val="00F62C59"/>
    <w:rsid w:val="00F6323A"/>
    <w:rsid w:val="00F63685"/>
    <w:rsid w:val="00F63D87"/>
    <w:rsid w:val="00F64B3B"/>
    <w:rsid w:val="00F64DF7"/>
    <w:rsid w:val="00F65089"/>
    <w:rsid w:val="00F6544D"/>
    <w:rsid w:val="00F659D9"/>
    <w:rsid w:val="00F65F8A"/>
    <w:rsid w:val="00F66692"/>
    <w:rsid w:val="00F66975"/>
    <w:rsid w:val="00F669DA"/>
    <w:rsid w:val="00F6714E"/>
    <w:rsid w:val="00F67174"/>
    <w:rsid w:val="00F67BAC"/>
    <w:rsid w:val="00F67C93"/>
    <w:rsid w:val="00F7046E"/>
    <w:rsid w:val="00F70BA4"/>
    <w:rsid w:val="00F70F9A"/>
    <w:rsid w:val="00F71332"/>
    <w:rsid w:val="00F71897"/>
    <w:rsid w:val="00F71A40"/>
    <w:rsid w:val="00F71B43"/>
    <w:rsid w:val="00F72251"/>
    <w:rsid w:val="00F735FB"/>
    <w:rsid w:val="00F73EEE"/>
    <w:rsid w:val="00F74262"/>
    <w:rsid w:val="00F74862"/>
    <w:rsid w:val="00F750E7"/>
    <w:rsid w:val="00F750EE"/>
    <w:rsid w:val="00F758FB"/>
    <w:rsid w:val="00F76821"/>
    <w:rsid w:val="00F7684B"/>
    <w:rsid w:val="00F76989"/>
    <w:rsid w:val="00F76C27"/>
    <w:rsid w:val="00F80056"/>
    <w:rsid w:val="00F80720"/>
    <w:rsid w:val="00F807AA"/>
    <w:rsid w:val="00F82132"/>
    <w:rsid w:val="00F8240C"/>
    <w:rsid w:val="00F82A7B"/>
    <w:rsid w:val="00F82ADD"/>
    <w:rsid w:val="00F82C7D"/>
    <w:rsid w:val="00F82CD3"/>
    <w:rsid w:val="00F82F90"/>
    <w:rsid w:val="00F83304"/>
    <w:rsid w:val="00F83B18"/>
    <w:rsid w:val="00F83C2B"/>
    <w:rsid w:val="00F83CC2"/>
    <w:rsid w:val="00F83DFE"/>
    <w:rsid w:val="00F84196"/>
    <w:rsid w:val="00F84291"/>
    <w:rsid w:val="00F844CB"/>
    <w:rsid w:val="00F855B0"/>
    <w:rsid w:val="00F85F8B"/>
    <w:rsid w:val="00F862BC"/>
    <w:rsid w:val="00F864FB"/>
    <w:rsid w:val="00F865C7"/>
    <w:rsid w:val="00F87241"/>
    <w:rsid w:val="00F87DFF"/>
    <w:rsid w:val="00F87F46"/>
    <w:rsid w:val="00F90096"/>
    <w:rsid w:val="00F905AC"/>
    <w:rsid w:val="00F90D2F"/>
    <w:rsid w:val="00F90EDC"/>
    <w:rsid w:val="00F911EA"/>
    <w:rsid w:val="00F9144A"/>
    <w:rsid w:val="00F9146E"/>
    <w:rsid w:val="00F918CE"/>
    <w:rsid w:val="00F91D2E"/>
    <w:rsid w:val="00F91D9D"/>
    <w:rsid w:val="00F920A1"/>
    <w:rsid w:val="00F920B9"/>
    <w:rsid w:val="00F930D0"/>
    <w:rsid w:val="00F9310B"/>
    <w:rsid w:val="00F9359B"/>
    <w:rsid w:val="00F93A94"/>
    <w:rsid w:val="00F93B57"/>
    <w:rsid w:val="00F943F5"/>
    <w:rsid w:val="00F94723"/>
    <w:rsid w:val="00F9500E"/>
    <w:rsid w:val="00F95F9A"/>
    <w:rsid w:val="00F9606F"/>
    <w:rsid w:val="00F9653D"/>
    <w:rsid w:val="00F966FA"/>
    <w:rsid w:val="00F967AA"/>
    <w:rsid w:val="00F96DD7"/>
    <w:rsid w:val="00F97102"/>
    <w:rsid w:val="00FA08F1"/>
    <w:rsid w:val="00FA09D0"/>
    <w:rsid w:val="00FA0C02"/>
    <w:rsid w:val="00FA0DAC"/>
    <w:rsid w:val="00FA1057"/>
    <w:rsid w:val="00FA1422"/>
    <w:rsid w:val="00FA185B"/>
    <w:rsid w:val="00FA18F1"/>
    <w:rsid w:val="00FA1AF8"/>
    <w:rsid w:val="00FA1D5E"/>
    <w:rsid w:val="00FA1E1A"/>
    <w:rsid w:val="00FA1F8C"/>
    <w:rsid w:val="00FA208B"/>
    <w:rsid w:val="00FA2E97"/>
    <w:rsid w:val="00FA2EEE"/>
    <w:rsid w:val="00FA3327"/>
    <w:rsid w:val="00FA3577"/>
    <w:rsid w:val="00FA408A"/>
    <w:rsid w:val="00FA40A2"/>
    <w:rsid w:val="00FA5042"/>
    <w:rsid w:val="00FA5ABD"/>
    <w:rsid w:val="00FA62A1"/>
    <w:rsid w:val="00FA633F"/>
    <w:rsid w:val="00FA6965"/>
    <w:rsid w:val="00FA6E28"/>
    <w:rsid w:val="00FA74B1"/>
    <w:rsid w:val="00FA7537"/>
    <w:rsid w:val="00FA75DD"/>
    <w:rsid w:val="00FA7C02"/>
    <w:rsid w:val="00FB016E"/>
    <w:rsid w:val="00FB019F"/>
    <w:rsid w:val="00FB01D1"/>
    <w:rsid w:val="00FB12BD"/>
    <w:rsid w:val="00FB15B3"/>
    <w:rsid w:val="00FB1A64"/>
    <w:rsid w:val="00FB1DE0"/>
    <w:rsid w:val="00FB20AA"/>
    <w:rsid w:val="00FB264D"/>
    <w:rsid w:val="00FB26A3"/>
    <w:rsid w:val="00FB27B5"/>
    <w:rsid w:val="00FB2A93"/>
    <w:rsid w:val="00FB2C76"/>
    <w:rsid w:val="00FB2D01"/>
    <w:rsid w:val="00FB3781"/>
    <w:rsid w:val="00FB45A7"/>
    <w:rsid w:val="00FB4BD2"/>
    <w:rsid w:val="00FB515C"/>
    <w:rsid w:val="00FB5598"/>
    <w:rsid w:val="00FB5A08"/>
    <w:rsid w:val="00FB5C86"/>
    <w:rsid w:val="00FB5CAA"/>
    <w:rsid w:val="00FB72DB"/>
    <w:rsid w:val="00FB7359"/>
    <w:rsid w:val="00FB77C7"/>
    <w:rsid w:val="00FB79D9"/>
    <w:rsid w:val="00FC0AE7"/>
    <w:rsid w:val="00FC119D"/>
    <w:rsid w:val="00FC134F"/>
    <w:rsid w:val="00FC1585"/>
    <w:rsid w:val="00FC2542"/>
    <w:rsid w:val="00FC350B"/>
    <w:rsid w:val="00FC352D"/>
    <w:rsid w:val="00FC3F73"/>
    <w:rsid w:val="00FC434A"/>
    <w:rsid w:val="00FC4357"/>
    <w:rsid w:val="00FC467B"/>
    <w:rsid w:val="00FC4802"/>
    <w:rsid w:val="00FC4B86"/>
    <w:rsid w:val="00FC4EA0"/>
    <w:rsid w:val="00FC5985"/>
    <w:rsid w:val="00FC5BFA"/>
    <w:rsid w:val="00FC5D24"/>
    <w:rsid w:val="00FC6033"/>
    <w:rsid w:val="00FC6CDD"/>
    <w:rsid w:val="00FC70A2"/>
    <w:rsid w:val="00FC7663"/>
    <w:rsid w:val="00FC7F54"/>
    <w:rsid w:val="00FD0AC5"/>
    <w:rsid w:val="00FD0EA4"/>
    <w:rsid w:val="00FD1685"/>
    <w:rsid w:val="00FD19C0"/>
    <w:rsid w:val="00FD1B01"/>
    <w:rsid w:val="00FD1BBB"/>
    <w:rsid w:val="00FD1EE9"/>
    <w:rsid w:val="00FD20BC"/>
    <w:rsid w:val="00FD2290"/>
    <w:rsid w:val="00FD272F"/>
    <w:rsid w:val="00FD3306"/>
    <w:rsid w:val="00FD3C88"/>
    <w:rsid w:val="00FD3FC4"/>
    <w:rsid w:val="00FD4143"/>
    <w:rsid w:val="00FD425E"/>
    <w:rsid w:val="00FD47B0"/>
    <w:rsid w:val="00FD51F8"/>
    <w:rsid w:val="00FD5AE6"/>
    <w:rsid w:val="00FD609D"/>
    <w:rsid w:val="00FD6841"/>
    <w:rsid w:val="00FD753D"/>
    <w:rsid w:val="00FD79A7"/>
    <w:rsid w:val="00FD7E87"/>
    <w:rsid w:val="00FE024A"/>
    <w:rsid w:val="00FE0ACE"/>
    <w:rsid w:val="00FE1111"/>
    <w:rsid w:val="00FE1814"/>
    <w:rsid w:val="00FE19C5"/>
    <w:rsid w:val="00FE1DEF"/>
    <w:rsid w:val="00FE205F"/>
    <w:rsid w:val="00FE26B4"/>
    <w:rsid w:val="00FE2C01"/>
    <w:rsid w:val="00FE2C0F"/>
    <w:rsid w:val="00FE2C34"/>
    <w:rsid w:val="00FE33CE"/>
    <w:rsid w:val="00FE3A0C"/>
    <w:rsid w:val="00FE3E30"/>
    <w:rsid w:val="00FE4174"/>
    <w:rsid w:val="00FE461E"/>
    <w:rsid w:val="00FE4CB2"/>
    <w:rsid w:val="00FE5282"/>
    <w:rsid w:val="00FE6081"/>
    <w:rsid w:val="00FE6690"/>
    <w:rsid w:val="00FE6B3C"/>
    <w:rsid w:val="00FE6C10"/>
    <w:rsid w:val="00FE701E"/>
    <w:rsid w:val="00FE7B0A"/>
    <w:rsid w:val="00FE7B83"/>
    <w:rsid w:val="00FE7E60"/>
    <w:rsid w:val="00FF0567"/>
    <w:rsid w:val="00FF0777"/>
    <w:rsid w:val="00FF0A0A"/>
    <w:rsid w:val="00FF0ABE"/>
    <w:rsid w:val="00FF1510"/>
    <w:rsid w:val="00FF1C9D"/>
    <w:rsid w:val="00FF22C2"/>
    <w:rsid w:val="00FF244E"/>
    <w:rsid w:val="00FF2D87"/>
    <w:rsid w:val="00FF3332"/>
    <w:rsid w:val="00FF3517"/>
    <w:rsid w:val="00FF38E8"/>
    <w:rsid w:val="00FF4183"/>
    <w:rsid w:val="00FF4C83"/>
    <w:rsid w:val="00FF4ECD"/>
    <w:rsid w:val="00FF54A8"/>
    <w:rsid w:val="00FF5B2C"/>
    <w:rsid w:val="00FF6317"/>
    <w:rsid w:val="00FF68AD"/>
    <w:rsid w:val="00FF6AE5"/>
    <w:rsid w:val="00FF72C5"/>
    <w:rsid w:val="00FF772B"/>
    <w:rsid w:val="00FF79AB"/>
    <w:rsid w:val="00FF7D4E"/>
    <w:rsid w:val="00FF7E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A3F825"/>
  <w15:docId w15:val="{9647BC2D-C1ED-4CEC-A7C3-F31093C36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bCs/>
        <w:sz w:val="24"/>
        <w:szCs w:val="24"/>
        <w:lang w:val="en-US" w:eastAsia="en-US" w:bidi="ar-SA"/>
      </w:rPr>
    </w:rPrDefault>
    <w:pPrDefault>
      <w:pPr>
        <w:spacing w:after="160" w:line="312"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A6B8D"/>
  </w:style>
  <w:style w:type="paragraph" w:styleId="Heading1">
    <w:name w:val="heading 1"/>
    <w:basedOn w:val="Normal"/>
    <w:next w:val="Normal"/>
    <w:link w:val="Heading1Char"/>
    <w:uiPriority w:val="9"/>
    <w:qFormat/>
    <w:rsid w:val="00644D4C"/>
    <w:pPr>
      <w:keepNext/>
      <w:keepLines/>
      <w:pBdr>
        <w:left w:val="single" w:sz="12" w:space="12" w:color="ED7D31" w:themeColor="accent2"/>
      </w:pBdr>
      <w:spacing w:before="80" w:after="80" w:line="360" w:lineRule="auto"/>
      <w:jc w:val="center"/>
      <w:outlineLvl w:val="0"/>
    </w:pPr>
    <w:rPr>
      <w:rFonts w:eastAsiaTheme="majorEastAsia" w:cstheme="majorBidi"/>
      <w:b/>
      <w:caps/>
      <w:spacing w:val="10"/>
      <w:sz w:val="26"/>
      <w:szCs w:val="36"/>
    </w:rPr>
  </w:style>
  <w:style w:type="paragraph" w:styleId="Heading2">
    <w:name w:val="heading 2"/>
    <w:basedOn w:val="Normal"/>
    <w:next w:val="Normal"/>
    <w:link w:val="Heading2Char"/>
    <w:uiPriority w:val="9"/>
    <w:unhideWhenUsed/>
    <w:qFormat/>
    <w:rsid w:val="00D90EB9"/>
    <w:pPr>
      <w:keepNext/>
      <w:keepLines/>
      <w:spacing w:before="120" w:after="0" w:line="240" w:lineRule="auto"/>
      <w:outlineLvl w:val="1"/>
    </w:pPr>
    <w:rPr>
      <w:rFonts w:eastAsiaTheme="majorEastAsia" w:cstheme="majorBidi"/>
      <w:b/>
      <w:szCs w:val="36"/>
    </w:rPr>
  </w:style>
  <w:style w:type="paragraph" w:styleId="Heading3">
    <w:name w:val="heading 3"/>
    <w:basedOn w:val="Normal"/>
    <w:next w:val="Normal"/>
    <w:link w:val="Heading3Char"/>
    <w:uiPriority w:val="9"/>
    <w:unhideWhenUsed/>
    <w:qFormat/>
    <w:rsid w:val="00644D4C"/>
    <w:pPr>
      <w:keepNext/>
      <w:keepLines/>
      <w:spacing w:before="80" w:after="0" w:line="240" w:lineRule="auto"/>
      <w:outlineLvl w:val="2"/>
    </w:pPr>
    <w:rPr>
      <w:rFonts w:eastAsiaTheme="majorEastAsia" w:cstheme="majorBidi"/>
      <w:b/>
      <w:caps/>
      <w:szCs w:val="28"/>
    </w:rPr>
  </w:style>
  <w:style w:type="paragraph" w:styleId="Heading4">
    <w:name w:val="heading 4"/>
    <w:basedOn w:val="Normal"/>
    <w:next w:val="Normal"/>
    <w:link w:val="Heading4Char"/>
    <w:uiPriority w:val="9"/>
    <w:unhideWhenUsed/>
    <w:qFormat/>
    <w:rsid w:val="004D497C"/>
    <w:pPr>
      <w:keepNext/>
      <w:keepLines/>
      <w:spacing w:before="80" w:after="0" w:line="240" w:lineRule="auto"/>
      <w:outlineLvl w:val="3"/>
    </w:pPr>
    <w:rPr>
      <w:rFonts w:eastAsiaTheme="majorEastAsia" w:cstheme="majorBidi"/>
      <w:iCs/>
      <w:szCs w:val="28"/>
    </w:rPr>
  </w:style>
  <w:style w:type="paragraph" w:styleId="Heading5">
    <w:name w:val="heading 5"/>
    <w:basedOn w:val="Normal"/>
    <w:next w:val="Normal"/>
    <w:link w:val="Heading5Char"/>
    <w:uiPriority w:val="9"/>
    <w:semiHidden/>
    <w:unhideWhenUsed/>
    <w:qFormat/>
    <w:rsid w:val="0037265B"/>
    <w:pPr>
      <w:keepNext/>
      <w:keepLines/>
      <w:spacing w:before="80" w:after="0" w:line="240" w:lineRule="auto"/>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37265B"/>
    <w:pPr>
      <w:keepNext/>
      <w:keepLines/>
      <w:spacing w:before="80" w:after="0" w:line="240" w:lineRule="auto"/>
      <w:outlineLvl w:val="5"/>
    </w:pPr>
    <w:rPr>
      <w:rFonts w:asciiTheme="majorHAnsi" w:eastAsiaTheme="majorEastAsia" w:hAnsiTheme="majorHAnsi" w:cstheme="majorBidi"/>
      <w:i/>
      <w:iCs/>
    </w:rPr>
  </w:style>
  <w:style w:type="paragraph" w:styleId="Heading7">
    <w:name w:val="heading 7"/>
    <w:basedOn w:val="Normal"/>
    <w:next w:val="Normal"/>
    <w:link w:val="Heading7Char"/>
    <w:uiPriority w:val="9"/>
    <w:semiHidden/>
    <w:unhideWhenUsed/>
    <w:qFormat/>
    <w:rsid w:val="0037265B"/>
    <w:pPr>
      <w:keepNext/>
      <w:keepLines/>
      <w:spacing w:before="80" w:after="0" w:line="240" w:lineRule="auto"/>
      <w:outlineLvl w:val="6"/>
    </w:pPr>
    <w:rPr>
      <w:rFonts w:asciiTheme="majorHAnsi" w:eastAsiaTheme="majorEastAsia" w:hAnsiTheme="majorHAnsi" w:cstheme="majorBidi"/>
      <w:color w:val="595959" w:themeColor="text1" w:themeTint="A6"/>
    </w:rPr>
  </w:style>
  <w:style w:type="paragraph" w:styleId="Heading8">
    <w:name w:val="heading 8"/>
    <w:basedOn w:val="Normal"/>
    <w:next w:val="Normal"/>
    <w:link w:val="Heading8Char"/>
    <w:uiPriority w:val="9"/>
    <w:semiHidden/>
    <w:unhideWhenUsed/>
    <w:qFormat/>
    <w:rsid w:val="0037265B"/>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7265B"/>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4D4C"/>
    <w:rPr>
      <w:rFonts w:ascii="Times New Roman" w:eastAsiaTheme="majorEastAsia" w:hAnsi="Times New Roman" w:cstheme="majorBidi"/>
      <w:b/>
      <w:caps/>
      <w:spacing w:val="10"/>
      <w:sz w:val="26"/>
      <w:szCs w:val="36"/>
      <w:lang w:val="id-ID"/>
    </w:rPr>
  </w:style>
  <w:style w:type="character" w:customStyle="1" w:styleId="Heading2Char">
    <w:name w:val="Heading 2 Char"/>
    <w:basedOn w:val="DefaultParagraphFont"/>
    <w:link w:val="Heading2"/>
    <w:uiPriority w:val="9"/>
    <w:rsid w:val="00D90EB9"/>
    <w:rPr>
      <w:rFonts w:ascii="Times New Roman" w:eastAsiaTheme="majorEastAsia" w:hAnsi="Times New Roman" w:cstheme="majorBidi"/>
      <w:b/>
      <w:sz w:val="24"/>
      <w:szCs w:val="36"/>
      <w:lang w:val="id-ID"/>
    </w:rPr>
  </w:style>
  <w:style w:type="character" w:customStyle="1" w:styleId="Heading3Char">
    <w:name w:val="Heading 3 Char"/>
    <w:basedOn w:val="DefaultParagraphFont"/>
    <w:link w:val="Heading3"/>
    <w:uiPriority w:val="9"/>
    <w:rsid w:val="00644D4C"/>
    <w:rPr>
      <w:rFonts w:ascii="Times New Roman" w:eastAsiaTheme="majorEastAsia" w:hAnsi="Times New Roman" w:cstheme="majorBidi"/>
      <w:b/>
      <w:caps/>
      <w:sz w:val="24"/>
      <w:szCs w:val="28"/>
      <w:lang w:val="id-ID"/>
    </w:rPr>
  </w:style>
  <w:style w:type="character" w:customStyle="1" w:styleId="Heading4Char">
    <w:name w:val="Heading 4 Char"/>
    <w:basedOn w:val="DefaultParagraphFont"/>
    <w:link w:val="Heading4"/>
    <w:uiPriority w:val="9"/>
    <w:rsid w:val="004D497C"/>
    <w:rPr>
      <w:rFonts w:ascii="Times New Roman" w:eastAsiaTheme="majorEastAsia" w:hAnsi="Times New Roman" w:cstheme="majorBidi"/>
      <w:iCs/>
      <w:sz w:val="24"/>
      <w:szCs w:val="28"/>
      <w:lang w:val="id-ID"/>
    </w:rPr>
  </w:style>
  <w:style w:type="character" w:customStyle="1" w:styleId="Heading5Char">
    <w:name w:val="Heading 5 Char"/>
    <w:basedOn w:val="DefaultParagraphFont"/>
    <w:link w:val="Heading5"/>
    <w:uiPriority w:val="9"/>
    <w:semiHidden/>
    <w:rsid w:val="0037265B"/>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7265B"/>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7265B"/>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7265B"/>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7265B"/>
    <w:rPr>
      <w:rFonts w:asciiTheme="majorHAnsi" w:eastAsiaTheme="majorEastAsia" w:hAnsiTheme="majorHAnsi" w:cstheme="majorBidi"/>
      <w:i/>
      <w:iCs/>
      <w:caps/>
    </w:rPr>
  </w:style>
  <w:style w:type="paragraph" w:styleId="Header">
    <w:name w:val="header"/>
    <w:basedOn w:val="Normal"/>
    <w:link w:val="HeaderChar"/>
    <w:uiPriority w:val="99"/>
    <w:unhideWhenUsed/>
    <w:rsid w:val="009F26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2628"/>
    <w:rPr>
      <w:lang w:val="id-ID"/>
    </w:rPr>
  </w:style>
  <w:style w:type="paragraph" w:styleId="Footer">
    <w:name w:val="footer"/>
    <w:basedOn w:val="Normal"/>
    <w:link w:val="FooterChar"/>
    <w:uiPriority w:val="99"/>
    <w:unhideWhenUsed/>
    <w:rsid w:val="009F26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2628"/>
    <w:rPr>
      <w:lang w:val="id-ID"/>
    </w:rPr>
  </w:style>
  <w:style w:type="paragraph" w:styleId="Caption">
    <w:name w:val="caption"/>
    <w:basedOn w:val="Normal"/>
    <w:next w:val="Normal"/>
    <w:uiPriority w:val="35"/>
    <w:unhideWhenUsed/>
    <w:qFormat/>
    <w:rsid w:val="0037265B"/>
    <w:pPr>
      <w:spacing w:line="240" w:lineRule="auto"/>
    </w:pPr>
    <w:rPr>
      <w:b/>
      <w:bCs w:val="0"/>
      <w:color w:val="ED7D31" w:themeColor="accent2"/>
      <w:spacing w:val="10"/>
      <w:sz w:val="16"/>
      <w:szCs w:val="16"/>
    </w:rPr>
  </w:style>
  <w:style w:type="paragraph" w:styleId="Title">
    <w:name w:val="Title"/>
    <w:basedOn w:val="Normal"/>
    <w:next w:val="Normal"/>
    <w:link w:val="TitleChar"/>
    <w:qFormat/>
    <w:rsid w:val="0037265B"/>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rsid w:val="0037265B"/>
    <w:rPr>
      <w:rFonts w:asciiTheme="majorHAnsi" w:eastAsiaTheme="majorEastAsia" w:hAnsiTheme="majorHAnsi" w:cstheme="majorBidi"/>
      <w:caps/>
      <w:spacing w:val="40"/>
      <w:sz w:val="76"/>
      <w:szCs w:val="76"/>
    </w:rPr>
  </w:style>
  <w:style w:type="paragraph" w:styleId="Subtitle">
    <w:name w:val="Subtitle"/>
    <w:basedOn w:val="Normal"/>
    <w:next w:val="Normal"/>
    <w:link w:val="SubtitleChar"/>
    <w:uiPriority w:val="11"/>
    <w:qFormat/>
    <w:rsid w:val="0037265B"/>
    <w:pPr>
      <w:numPr>
        <w:ilvl w:val="1"/>
      </w:numPr>
      <w:spacing w:after="240"/>
    </w:pPr>
    <w:rPr>
      <w:color w:val="000000" w:themeColor="text1"/>
    </w:rPr>
  </w:style>
  <w:style w:type="character" w:customStyle="1" w:styleId="SubtitleChar">
    <w:name w:val="Subtitle Char"/>
    <w:basedOn w:val="DefaultParagraphFont"/>
    <w:link w:val="Subtitle"/>
    <w:uiPriority w:val="11"/>
    <w:rsid w:val="0037265B"/>
    <w:rPr>
      <w:color w:val="000000" w:themeColor="text1"/>
      <w:sz w:val="24"/>
      <w:szCs w:val="24"/>
    </w:rPr>
  </w:style>
  <w:style w:type="character" w:styleId="Strong">
    <w:name w:val="Strong"/>
    <w:basedOn w:val="DefaultParagraphFont"/>
    <w:uiPriority w:val="22"/>
    <w:qFormat/>
    <w:rsid w:val="0037265B"/>
    <w:rPr>
      <w:rFonts w:asciiTheme="minorHAnsi" w:eastAsiaTheme="minorEastAsia" w:hAnsiTheme="minorHAnsi" w:cstheme="minorBidi"/>
      <w:b/>
      <w:bCs w:val="0"/>
      <w:spacing w:val="0"/>
      <w:w w:val="100"/>
      <w:position w:val="0"/>
      <w:sz w:val="20"/>
      <w:szCs w:val="20"/>
    </w:rPr>
  </w:style>
  <w:style w:type="character" w:styleId="Emphasis">
    <w:name w:val="Emphasis"/>
    <w:basedOn w:val="DefaultParagraphFont"/>
    <w:uiPriority w:val="20"/>
    <w:qFormat/>
    <w:rsid w:val="0037265B"/>
    <w:rPr>
      <w:rFonts w:asciiTheme="minorHAnsi" w:eastAsiaTheme="minorEastAsia" w:hAnsiTheme="minorHAnsi" w:cstheme="minorBidi"/>
      <w:i/>
      <w:iCs/>
      <w:color w:val="C45911" w:themeColor="accent2" w:themeShade="BF"/>
      <w:sz w:val="20"/>
      <w:szCs w:val="20"/>
    </w:rPr>
  </w:style>
  <w:style w:type="paragraph" w:styleId="NoSpacing">
    <w:name w:val="No Spacing"/>
    <w:uiPriority w:val="1"/>
    <w:qFormat/>
    <w:rsid w:val="00F422F4"/>
    <w:pPr>
      <w:spacing w:after="120" w:line="240" w:lineRule="auto"/>
    </w:pPr>
  </w:style>
  <w:style w:type="paragraph" w:styleId="Quote">
    <w:name w:val="Quote"/>
    <w:basedOn w:val="Normal"/>
    <w:next w:val="Normal"/>
    <w:link w:val="QuoteChar"/>
    <w:uiPriority w:val="29"/>
    <w:qFormat/>
    <w:rsid w:val="0037265B"/>
    <w:pPr>
      <w:spacing w:before="160"/>
      <w:ind w:left="720"/>
    </w:pPr>
    <w:rPr>
      <w:rFonts w:asciiTheme="majorHAnsi" w:eastAsiaTheme="majorEastAsia" w:hAnsiTheme="majorHAnsi" w:cstheme="majorBidi"/>
    </w:rPr>
  </w:style>
  <w:style w:type="character" w:customStyle="1" w:styleId="QuoteChar">
    <w:name w:val="Quote Char"/>
    <w:basedOn w:val="DefaultParagraphFont"/>
    <w:link w:val="Quote"/>
    <w:uiPriority w:val="29"/>
    <w:rsid w:val="0037265B"/>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7265B"/>
    <w:pPr>
      <w:spacing w:before="100" w:beforeAutospacing="1" w:after="240"/>
      <w:ind w:left="936" w:right="936"/>
      <w:jc w:val="center"/>
    </w:pPr>
    <w:rPr>
      <w:rFonts w:asciiTheme="majorHAnsi" w:eastAsiaTheme="majorEastAsia" w:hAnsiTheme="majorHAnsi" w:cstheme="majorBidi"/>
      <w:caps/>
      <w:color w:val="C45911" w:themeColor="accent2" w:themeShade="BF"/>
      <w:spacing w:val="10"/>
      <w:sz w:val="28"/>
      <w:szCs w:val="28"/>
    </w:rPr>
  </w:style>
  <w:style w:type="character" w:customStyle="1" w:styleId="IntenseQuoteChar">
    <w:name w:val="Intense Quote Char"/>
    <w:basedOn w:val="DefaultParagraphFont"/>
    <w:link w:val="IntenseQuote"/>
    <w:uiPriority w:val="30"/>
    <w:rsid w:val="0037265B"/>
    <w:rPr>
      <w:rFonts w:asciiTheme="majorHAnsi" w:eastAsiaTheme="majorEastAsia" w:hAnsiTheme="majorHAnsi" w:cstheme="majorBidi"/>
      <w:caps/>
      <w:color w:val="C45911" w:themeColor="accent2" w:themeShade="BF"/>
      <w:spacing w:val="10"/>
      <w:sz w:val="28"/>
      <w:szCs w:val="28"/>
    </w:rPr>
  </w:style>
  <w:style w:type="character" w:styleId="SubtleEmphasis">
    <w:name w:val="Subtle Emphasis"/>
    <w:basedOn w:val="DefaultParagraphFont"/>
    <w:uiPriority w:val="19"/>
    <w:qFormat/>
    <w:rsid w:val="0037265B"/>
    <w:rPr>
      <w:i/>
      <w:iCs/>
      <w:color w:val="auto"/>
    </w:rPr>
  </w:style>
  <w:style w:type="character" w:styleId="IntenseEmphasis">
    <w:name w:val="Intense Emphasis"/>
    <w:basedOn w:val="DefaultParagraphFont"/>
    <w:uiPriority w:val="21"/>
    <w:qFormat/>
    <w:rsid w:val="0037265B"/>
    <w:rPr>
      <w:rFonts w:asciiTheme="minorHAnsi" w:eastAsiaTheme="minorEastAsia" w:hAnsiTheme="minorHAnsi" w:cstheme="minorBidi"/>
      <w:b/>
      <w:bCs w:val="0"/>
      <w:i/>
      <w:iCs/>
      <w:color w:val="C45911" w:themeColor="accent2" w:themeShade="BF"/>
      <w:spacing w:val="0"/>
      <w:w w:val="100"/>
      <w:position w:val="0"/>
      <w:sz w:val="20"/>
      <w:szCs w:val="20"/>
    </w:rPr>
  </w:style>
  <w:style w:type="character" w:styleId="SubtleReference">
    <w:name w:val="Subtle Reference"/>
    <w:basedOn w:val="DefaultParagraphFont"/>
    <w:uiPriority w:val="31"/>
    <w:qFormat/>
    <w:rsid w:val="0037265B"/>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7265B"/>
    <w:rPr>
      <w:rFonts w:asciiTheme="minorHAnsi" w:eastAsiaTheme="minorEastAsia" w:hAnsiTheme="minorHAnsi" w:cstheme="minorBidi"/>
      <w:b/>
      <w:bCs w:val="0"/>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7265B"/>
    <w:rPr>
      <w:rFonts w:asciiTheme="minorHAnsi" w:eastAsiaTheme="minorEastAsia" w:hAnsiTheme="minorHAnsi" w:cstheme="minorBidi"/>
      <w:b/>
      <w:bCs w:val="0"/>
      <w:i/>
      <w:iCs/>
      <w:caps w:val="0"/>
      <w:smallCaps w:val="0"/>
      <w:color w:val="auto"/>
      <w:spacing w:val="10"/>
      <w:w w:val="100"/>
      <w:sz w:val="20"/>
      <w:szCs w:val="20"/>
    </w:rPr>
  </w:style>
  <w:style w:type="paragraph" w:styleId="TOCHeading">
    <w:name w:val="TOC Heading"/>
    <w:basedOn w:val="Heading1"/>
    <w:next w:val="Normal"/>
    <w:uiPriority w:val="39"/>
    <w:unhideWhenUsed/>
    <w:qFormat/>
    <w:rsid w:val="0037265B"/>
    <w:pPr>
      <w:outlineLvl w:val="9"/>
    </w:pPr>
  </w:style>
  <w:style w:type="paragraph" w:styleId="TOC2">
    <w:name w:val="toc 2"/>
    <w:basedOn w:val="Normal"/>
    <w:next w:val="Normal"/>
    <w:autoRedefine/>
    <w:uiPriority w:val="39"/>
    <w:unhideWhenUsed/>
    <w:rsid w:val="004C0738"/>
    <w:pPr>
      <w:spacing w:after="100"/>
      <w:ind w:left="210"/>
    </w:pPr>
  </w:style>
  <w:style w:type="paragraph" w:styleId="TOC1">
    <w:name w:val="toc 1"/>
    <w:basedOn w:val="Normal"/>
    <w:next w:val="Normal"/>
    <w:autoRedefine/>
    <w:uiPriority w:val="39"/>
    <w:unhideWhenUsed/>
    <w:rsid w:val="004C0738"/>
    <w:pPr>
      <w:spacing w:after="100"/>
    </w:pPr>
  </w:style>
  <w:style w:type="character" w:styleId="Hyperlink">
    <w:name w:val="Hyperlink"/>
    <w:basedOn w:val="DefaultParagraphFont"/>
    <w:uiPriority w:val="99"/>
    <w:unhideWhenUsed/>
    <w:rsid w:val="004C0738"/>
    <w:rPr>
      <w:color w:val="0563C1" w:themeColor="hyperlink"/>
      <w:u w:val="single"/>
    </w:rPr>
  </w:style>
  <w:style w:type="character" w:styleId="CommentReference">
    <w:name w:val="annotation reference"/>
    <w:basedOn w:val="DefaultParagraphFont"/>
    <w:uiPriority w:val="99"/>
    <w:semiHidden/>
    <w:unhideWhenUsed/>
    <w:rsid w:val="00A148A5"/>
    <w:rPr>
      <w:sz w:val="16"/>
      <w:szCs w:val="16"/>
    </w:rPr>
  </w:style>
  <w:style w:type="paragraph" w:styleId="CommentText">
    <w:name w:val="annotation text"/>
    <w:basedOn w:val="Normal"/>
    <w:link w:val="CommentTextChar"/>
    <w:uiPriority w:val="99"/>
    <w:semiHidden/>
    <w:unhideWhenUsed/>
    <w:rsid w:val="00A148A5"/>
    <w:pPr>
      <w:spacing w:line="240" w:lineRule="auto"/>
    </w:pPr>
    <w:rPr>
      <w:sz w:val="20"/>
      <w:szCs w:val="20"/>
    </w:rPr>
  </w:style>
  <w:style w:type="character" w:customStyle="1" w:styleId="CommentTextChar">
    <w:name w:val="Comment Text Char"/>
    <w:basedOn w:val="DefaultParagraphFont"/>
    <w:link w:val="CommentText"/>
    <w:uiPriority w:val="99"/>
    <w:semiHidden/>
    <w:rsid w:val="00A148A5"/>
    <w:rPr>
      <w:sz w:val="20"/>
      <w:szCs w:val="20"/>
    </w:rPr>
  </w:style>
  <w:style w:type="paragraph" w:styleId="CommentSubject">
    <w:name w:val="annotation subject"/>
    <w:basedOn w:val="CommentText"/>
    <w:next w:val="CommentText"/>
    <w:link w:val="CommentSubjectChar"/>
    <w:uiPriority w:val="99"/>
    <w:semiHidden/>
    <w:unhideWhenUsed/>
    <w:rsid w:val="00A148A5"/>
    <w:rPr>
      <w:b/>
      <w:bCs w:val="0"/>
    </w:rPr>
  </w:style>
  <w:style w:type="character" w:customStyle="1" w:styleId="CommentSubjectChar">
    <w:name w:val="Comment Subject Char"/>
    <w:basedOn w:val="CommentTextChar"/>
    <w:link w:val="CommentSubject"/>
    <w:uiPriority w:val="99"/>
    <w:semiHidden/>
    <w:rsid w:val="00A148A5"/>
    <w:rPr>
      <w:b/>
      <w:bCs w:val="0"/>
      <w:sz w:val="20"/>
      <w:szCs w:val="20"/>
    </w:rPr>
  </w:style>
  <w:style w:type="paragraph" w:styleId="BalloonText">
    <w:name w:val="Balloon Text"/>
    <w:basedOn w:val="Normal"/>
    <w:link w:val="BalloonTextChar"/>
    <w:uiPriority w:val="99"/>
    <w:semiHidden/>
    <w:unhideWhenUsed/>
    <w:rsid w:val="00A148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8A5"/>
    <w:rPr>
      <w:rFonts w:ascii="Segoe UI" w:hAnsi="Segoe UI" w:cs="Segoe UI"/>
      <w:sz w:val="18"/>
      <w:szCs w:val="18"/>
    </w:rPr>
  </w:style>
  <w:style w:type="paragraph" w:styleId="ListParagraph">
    <w:name w:val="List Paragraph"/>
    <w:aliases w:val="kepala,Body Text Char1,Char Char2,List Paragraph2,List Paragraph1,Char Char21,zzList Paragraph,Light Grid - Accent 31,LIST DOT,LIST LAMPIRAN,Dalam Tabel,tabel,ANNEX,ListKebijakan"/>
    <w:basedOn w:val="Normal"/>
    <w:link w:val="ListParagraphChar"/>
    <w:uiPriority w:val="34"/>
    <w:qFormat/>
    <w:rsid w:val="00FD47B0"/>
    <w:pPr>
      <w:spacing w:after="0" w:line="240" w:lineRule="auto"/>
      <w:ind w:left="720"/>
      <w:contextualSpacing/>
    </w:pPr>
    <w:rPr>
      <w:rFonts w:eastAsia="Times New Roman"/>
    </w:rPr>
  </w:style>
  <w:style w:type="character" w:customStyle="1" w:styleId="ListParagraphChar">
    <w:name w:val="List Paragraph Char"/>
    <w:aliases w:val="kepala Char,Body Text Char1 Char,Char Char2 Char,List Paragraph2 Char,List Paragraph1 Char,Char Char21 Char,zzList Paragraph Char,Light Grid - Accent 31 Char,LIST DOT Char,LIST LAMPIRAN Char,Dalam Tabel Char,tabel Char,ANNEX Char"/>
    <w:link w:val="ListParagraph"/>
    <w:uiPriority w:val="34"/>
    <w:qFormat/>
    <w:locked/>
    <w:rsid w:val="00FD47B0"/>
    <w:rPr>
      <w:rFonts w:ascii="Times New Roman" w:eastAsia="Times New Roman" w:hAnsi="Times New Roman" w:cs="Times New Roman"/>
      <w:sz w:val="24"/>
      <w:szCs w:val="24"/>
    </w:rPr>
  </w:style>
  <w:style w:type="paragraph" w:styleId="BodyText2">
    <w:name w:val="Body Text 2"/>
    <w:basedOn w:val="Normal"/>
    <w:link w:val="BodyText2Char"/>
    <w:rsid w:val="007D6FDC"/>
    <w:pPr>
      <w:spacing w:after="0" w:line="480" w:lineRule="auto"/>
    </w:pPr>
    <w:rPr>
      <w:rFonts w:ascii="Arial" w:eastAsia="Times New Roman" w:hAnsi="Arial"/>
      <w:szCs w:val="20"/>
    </w:rPr>
  </w:style>
  <w:style w:type="character" w:customStyle="1" w:styleId="BodyText2Char">
    <w:name w:val="Body Text 2 Char"/>
    <w:basedOn w:val="DefaultParagraphFont"/>
    <w:link w:val="BodyText2"/>
    <w:rsid w:val="007D6FDC"/>
    <w:rPr>
      <w:rFonts w:ascii="Arial" w:eastAsia="Times New Roman" w:hAnsi="Arial" w:cs="Times New Roman"/>
      <w:sz w:val="24"/>
      <w:szCs w:val="20"/>
    </w:rPr>
  </w:style>
  <w:style w:type="table" w:styleId="TableGrid">
    <w:name w:val="Table Grid"/>
    <w:basedOn w:val="TableNormal"/>
    <w:uiPriority w:val="39"/>
    <w:rsid w:val="00147E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
    <w:name w:val="se"/>
    <w:basedOn w:val="BodyTextIndent"/>
    <w:rsid w:val="00B82A2E"/>
    <w:pPr>
      <w:numPr>
        <w:numId w:val="6"/>
      </w:numPr>
      <w:tabs>
        <w:tab w:val="clear" w:pos="720"/>
        <w:tab w:val="num" w:pos="360"/>
      </w:tabs>
      <w:spacing w:before="60" w:after="60" w:line="240" w:lineRule="auto"/>
      <w:ind w:left="283" w:firstLine="0"/>
      <w:jc w:val="both"/>
    </w:pPr>
    <w:rPr>
      <w:rFonts w:ascii="Arial Narrow" w:eastAsia="Times New Roman" w:hAnsi="Arial Narrow"/>
    </w:rPr>
  </w:style>
  <w:style w:type="paragraph" w:styleId="BodyTextIndent">
    <w:name w:val="Body Text Indent"/>
    <w:basedOn w:val="Normal"/>
    <w:link w:val="BodyTextIndentChar"/>
    <w:uiPriority w:val="99"/>
    <w:semiHidden/>
    <w:unhideWhenUsed/>
    <w:rsid w:val="00B82A2E"/>
    <w:pPr>
      <w:spacing w:after="120"/>
      <w:ind w:left="283"/>
    </w:pPr>
  </w:style>
  <w:style w:type="character" w:customStyle="1" w:styleId="BodyTextIndentChar">
    <w:name w:val="Body Text Indent Char"/>
    <w:basedOn w:val="DefaultParagraphFont"/>
    <w:link w:val="BodyTextIndent"/>
    <w:uiPriority w:val="99"/>
    <w:semiHidden/>
    <w:rsid w:val="00B82A2E"/>
    <w:rPr>
      <w:lang w:val="id-ID"/>
    </w:rPr>
  </w:style>
  <w:style w:type="paragraph" w:customStyle="1" w:styleId="wOT">
    <w:name w:val="wOT"/>
    <w:basedOn w:val="Normal"/>
    <w:rsid w:val="00B82A2E"/>
    <w:pPr>
      <w:pBdr>
        <w:bottom w:val="double" w:sz="4" w:space="1" w:color="auto"/>
      </w:pBdr>
      <w:shd w:val="clear" w:color="auto" w:fill="FFFFFF"/>
      <w:spacing w:before="60" w:after="120" w:line="240" w:lineRule="auto"/>
      <w:jc w:val="center"/>
    </w:pPr>
    <w:rPr>
      <w:rFonts w:ascii="Verdana" w:eastAsia="Times New Roman" w:hAnsi="Verdana"/>
      <w:b/>
      <w:bCs w:val="0"/>
      <w:sz w:val="38"/>
      <w:szCs w:val="20"/>
    </w:rPr>
  </w:style>
  <w:style w:type="character" w:customStyle="1" w:styleId="a">
    <w:name w:val="a"/>
    <w:basedOn w:val="DefaultParagraphFont"/>
    <w:rsid w:val="007E0A51"/>
  </w:style>
  <w:style w:type="paragraph" w:styleId="TOC3">
    <w:name w:val="toc 3"/>
    <w:basedOn w:val="Normal"/>
    <w:next w:val="Normal"/>
    <w:autoRedefine/>
    <w:uiPriority w:val="39"/>
    <w:unhideWhenUsed/>
    <w:rsid w:val="006478A6"/>
    <w:pPr>
      <w:tabs>
        <w:tab w:val="left" w:pos="1100"/>
        <w:tab w:val="right" w:leader="dot" w:pos="9350"/>
      </w:tabs>
      <w:spacing w:after="100"/>
      <w:ind w:left="284"/>
    </w:pPr>
  </w:style>
  <w:style w:type="paragraph" w:styleId="TableofFigures">
    <w:name w:val="table of figures"/>
    <w:basedOn w:val="Normal"/>
    <w:next w:val="Normal"/>
    <w:uiPriority w:val="99"/>
    <w:unhideWhenUsed/>
    <w:rsid w:val="0019608F"/>
    <w:pPr>
      <w:spacing w:after="0"/>
    </w:pPr>
  </w:style>
  <w:style w:type="paragraph" w:customStyle="1" w:styleId="ColorfulList-Accent11">
    <w:name w:val="Colorful List - Accent 11"/>
    <w:basedOn w:val="Normal"/>
    <w:uiPriority w:val="34"/>
    <w:qFormat/>
    <w:rsid w:val="00A369D7"/>
    <w:pPr>
      <w:spacing w:after="120" w:line="276" w:lineRule="auto"/>
      <w:ind w:left="720"/>
      <w:contextualSpacing/>
      <w:jc w:val="both"/>
    </w:pPr>
    <w:rPr>
      <w:rFonts w:ascii="Calibri" w:eastAsia="Calibri" w:hAnsi="Calibri"/>
      <w:sz w:val="22"/>
      <w:szCs w:val="22"/>
    </w:rPr>
  </w:style>
  <w:style w:type="paragraph" w:customStyle="1" w:styleId="Tabel">
    <w:name w:val="Tabel"/>
    <w:basedOn w:val="Normal"/>
    <w:qFormat/>
    <w:rsid w:val="00A369D7"/>
    <w:pPr>
      <w:spacing w:after="0" w:line="276" w:lineRule="auto"/>
      <w:jc w:val="both"/>
    </w:pPr>
    <w:rPr>
      <w:rFonts w:ascii="Calibri" w:eastAsia="Times New Roman" w:hAnsi="Calibri"/>
      <w:color w:val="000000"/>
      <w:kern w:val="24"/>
      <w:sz w:val="18"/>
      <w:szCs w:val="16"/>
      <w:lang w:eastAsia="id-ID"/>
    </w:rPr>
  </w:style>
  <w:style w:type="paragraph" w:styleId="TOC4">
    <w:name w:val="toc 4"/>
    <w:basedOn w:val="Normal"/>
    <w:next w:val="Normal"/>
    <w:autoRedefine/>
    <w:uiPriority w:val="39"/>
    <w:unhideWhenUsed/>
    <w:rsid w:val="00A07EF5"/>
    <w:pPr>
      <w:spacing w:after="100" w:line="259" w:lineRule="auto"/>
      <w:ind w:left="660"/>
    </w:pPr>
    <w:rPr>
      <w:sz w:val="22"/>
      <w:szCs w:val="22"/>
      <w:lang w:eastAsia="id-ID"/>
    </w:rPr>
  </w:style>
  <w:style w:type="paragraph" w:styleId="TOC5">
    <w:name w:val="toc 5"/>
    <w:basedOn w:val="Normal"/>
    <w:next w:val="Normal"/>
    <w:autoRedefine/>
    <w:uiPriority w:val="39"/>
    <w:unhideWhenUsed/>
    <w:rsid w:val="00A07EF5"/>
    <w:pPr>
      <w:spacing w:after="100" w:line="259" w:lineRule="auto"/>
      <w:ind w:left="880"/>
    </w:pPr>
    <w:rPr>
      <w:sz w:val="22"/>
      <w:szCs w:val="22"/>
      <w:lang w:eastAsia="id-ID"/>
    </w:rPr>
  </w:style>
  <w:style w:type="paragraph" w:styleId="TOC6">
    <w:name w:val="toc 6"/>
    <w:basedOn w:val="Normal"/>
    <w:next w:val="Normal"/>
    <w:autoRedefine/>
    <w:uiPriority w:val="39"/>
    <w:unhideWhenUsed/>
    <w:rsid w:val="00A07EF5"/>
    <w:pPr>
      <w:spacing w:after="100" w:line="259" w:lineRule="auto"/>
      <w:ind w:left="1100"/>
    </w:pPr>
    <w:rPr>
      <w:sz w:val="22"/>
      <w:szCs w:val="22"/>
      <w:lang w:eastAsia="id-ID"/>
    </w:rPr>
  </w:style>
  <w:style w:type="paragraph" w:styleId="TOC7">
    <w:name w:val="toc 7"/>
    <w:basedOn w:val="Normal"/>
    <w:next w:val="Normal"/>
    <w:autoRedefine/>
    <w:uiPriority w:val="39"/>
    <w:unhideWhenUsed/>
    <w:rsid w:val="00A07EF5"/>
    <w:pPr>
      <w:spacing w:after="100" w:line="259" w:lineRule="auto"/>
      <w:ind w:left="1320"/>
    </w:pPr>
    <w:rPr>
      <w:sz w:val="22"/>
      <w:szCs w:val="22"/>
      <w:lang w:eastAsia="id-ID"/>
    </w:rPr>
  </w:style>
  <w:style w:type="paragraph" w:styleId="TOC8">
    <w:name w:val="toc 8"/>
    <w:basedOn w:val="Normal"/>
    <w:next w:val="Normal"/>
    <w:autoRedefine/>
    <w:uiPriority w:val="39"/>
    <w:unhideWhenUsed/>
    <w:rsid w:val="00A07EF5"/>
    <w:pPr>
      <w:spacing w:after="100" w:line="259" w:lineRule="auto"/>
      <w:ind w:left="1540"/>
    </w:pPr>
    <w:rPr>
      <w:sz w:val="22"/>
      <w:szCs w:val="22"/>
      <w:lang w:eastAsia="id-ID"/>
    </w:rPr>
  </w:style>
  <w:style w:type="paragraph" w:styleId="TOC9">
    <w:name w:val="toc 9"/>
    <w:basedOn w:val="Normal"/>
    <w:next w:val="Normal"/>
    <w:autoRedefine/>
    <w:uiPriority w:val="39"/>
    <w:unhideWhenUsed/>
    <w:rsid w:val="00A07EF5"/>
    <w:pPr>
      <w:spacing w:after="100" w:line="259" w:lineRule="auto"/>
      <w:ind w:left="1760"/>
    </w:pPr>
    <w:rPr>
      <w:sz w:val="22"/>
      <w:szCs w:val="22"/>
      <w:lang w:eastAsia="id-ID"/>
    </w:rPr>
  </w:style>
  <w:style w:type="character" w:customStyle="1" w:styleId="UnresolvedMention1">
    <w:name w:val="Unresolved Mention1"/>
    <w:basedOn w:val="DefaultParagraphFont"/>
    <w:uiPriority w:val="99"/>
    <w:semiHidden/>
    <w:unhideWhenUsed/>
    <w:rsid w:val="00C374F1"/>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FE7B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276870">
      <w:bodyDiv w:val="1"/>
      <w:marLeft w:val="0"/>
      <w:marRight w:val="0"/>
      <w:marTop w:val="0"/>
      <w:marBottom w:val="0"/>
      <w:divBdr>
        <w:top w:val="none" w:sz="0" w:space="0" w:color="auto"/>
        <w:left w:val="none" w:sz="0" w:space="0" w:color="auto"/>
        <w:bottom w:val="none" w:sz="0" w:space="0" w:color="auto"/>
        <w:right w:val="none" w:sz="0" w:space="0" w:color="auto"/>
      </w:divBdr>
    </w:div>
    <w:div w:id="203489561">
      <w:bodyDiv w:val="1"/>
      <w:marLeft w:val="0"/>
      <w:marRight w:val="0"/>
      <w:marTop w:val="0"/>
      <w:marBottom w:val="0"/>
      <w:divBdr>
        <w:top w:val="none" w:sz="0" w:space="0" w:color="auto"/>
        <w:left w:val="none" w:sz="0" w:space="0" w:color="auto"/>
        <w:bottom w:val="none" w:sz="0" w:space="0" w:color="auto"/>
        <w:right w:val="none" w:sz="0" w:space="0" w:color="auto"/>
      </w:divBdr>
    </w:div>
    <w:div w:id="410852692">
      <w:bodyDiv w:val="1"/>
      <w:marLeft w:val="0"/>
      <w:marRight w:val="0"/>
      <w:marTop w:val="0"/>
      <w:marBottom w:val="0"/>
      <w:divBdr>
        <w:top w:val="none" w:sz="0" w:space="0" w:color="auto"/>
        <w:left w:val="none" w:sz="0" w:space="0" w:color="auto"/>
        <w:bottom w:val="none" w:sz="0" w:space="0" w:color="auto"/>
        <w:right w:val="none" w:sz="0" w:space="0" w:color="auto"/>
      </w:divBdr>
    </w:div>
    <w:div w:id="639187544">
      <w:bodyDiv w:val="1"/>
      <w:marLeft w:val="0"/>
      <w:marRight w:val="0"/>
      <w:marTop w:val="0"/>
      <w:marBottom w:val="0"/>
      <w:divBdr>
        <w:top w:val="none" w:sz="0" w:space="0" w:color="auto"/>
        <w:left w:val="none" w:sz="0" w:space="0" w:color="auto"/>
        <w:bottom w:val="none" w:sz="0" w:space="0" w:color="auto"/>
        <w:right w:val="none" w:sz="0" w:space="0" w:color="auto"/>
      </w:divBdr>
      <w:divsChild>
        <w:div w:id="1327439854">
          <w:marLeft w:val="0"/>
          <w:marRight w:val="0"/>
          <w:marTop w:val="0"/>
          <w:marBottom w:val="0"/>
          <w:divBdr>
            <w:top w:val="none" w:sz="0" w:space="0" w:color="auto"/>
            <w:left w:val="none" w:sz="0" w:space="0" w:color="auto"/>
            <w:bottom w:val="none" w:sz="0" w:space="0" w:color="auto"/>
            <w:right w:val="none" w:sz="0" w:space="0" w:color="auto"/>
          </w:divBdr>
        </w:div>
        <w:div w:id="132908674">
          <w:marLeft w:val="0"/>
          <w:marRight w:val="0"/>
          <w:marTop w:val="0"/>
          <w:marBottom w:val="0"/>
          <w:divBdr>
            <w:top w:val="none" w:sz="0" w:space="0" w:color="auto"/>
            <w:left w:val="none" w:sz="0" w:space="0" w:color="auto"/>
            <w:bottom w:val="none" w:sz="0" w:space="0" w:color="auto"/>
            <w:right w:val="none" w:sz="0" w:space="0" w:color="auto"/>
          </w:divBdr>
        </w:div>
        <w:div w:id="817693451">
          <w:marLeft w:val="0"/>
          <w:marRight w:val="0"/>
          <w:marTop w:val="0"/>
          <w:marBottom w:val="0"/>
          <w:divBdr>
            <w:top w:val="none" w:sz="0" w:space="0" w:color="auto"/>
            <w:left w:val="none" w:sz="0" w:space="0" w:color="auto"/>
            <w:bottom w:val="none" w:sz="0" w:space="0" w:color="auto"/>
            <w:right w:val="none" w:sz="0" w:space="0" w:color="auto"/>
          </w:divBdr>
        </w:div>
        <w:div w:id="1146900124">
          <w:marLeft w:val="0"/>
          <w:marRight w:val="0"/>
          <w:marTop w:val="0"/>
          <w:marBottom w:val="0"/>
          <w:divBdr>
            <w:top w:val="none" w:sz="0" w:space="0" w:color="auto"/>
            <w:left w:val="none" w:sz="0" w:space="0" w:color="auto"/>
            <w:bottom w:val="none" w:sz="0" w:space="0" w:color="auto"/>
            <w:right w:val="none" w:sz="0" w:space="0" w:color="auto"/>
          </w:divBdr>
        </w:div>
        <w:div w:id="1415201457">
          <w:marLeft w:val="0"/>
          <w:marRight w:val="0"/>
          <w:marTop w:val="0"/>
          <w:marBottom w:val="0"/>
          <w:divBdr>
            <w:top w:val="none" w:sz="0" w:space="0" w:color="auto"/>
            <w:left w:val="none" w:sz="0" w:space="0" w:color="auto"/>
            <w:bottom w:val="none" w:sz="0" w:space="0" w:color="auto"/>
            <w:right w:val="none" w:sz="0" w:space="0" w:color="auto"/>
          </w:divBdr>
        </w:div>
        <w:div w:id="790854923">
          <w:marLeft w:val="0"/>
          <w:marRight w:val="0"/>
          <w:marTop w:val="0"/>
          <w:marBottom w:val="0"/>
          <w:divBdr>
            <w:top w:val="none" w:sz="0" w:space="0" w:color="auto"/>
            <w:left w:val="none" w:sz="0" w:space="0" w:color="auto"/>
            <w:bottom w:val="none" w:sz="0" w:space="0" w:color="auto"/>
            <w:right w:val="none" w:sz="0" w:space="0" w:color="auto"/>
          </w:divBdr>
        </w:div>
        <w:div w:id="1165048098">
          <w:marLeft w:val="0"/>
          <w:marRight w:val="0"/>
          <w:marTop w:val="0"/>
          <w:marBottom w:val="0"/>
          <w:divBdr>
            <w:top w:val="none" w:sz="0" w:space="0" w:color="auto"/>
            <w:left w:val="none" w:sz="0" w:space="0" w:color="auto"/>
            <w:bottom w:val="none" w:sz="0" w:space="0" w:color="auto"/>
            <w:right w:val="none" w:sz="0" w:space="0" w:color="auto"/>
          </w:divBdr>
        </w:div>
        <w:div w:id="1498571680">
          <w:marLeft w:val="0"/>
          <w:marRight w:val="0"/>
          <w:marTop w:val="0"/>
          <w:marBottom w:val="0"/>
          <w:divBdr>
            <w:top w:val="none" w:sz="0" w:space="0" w:color="auto"/>
            <w:left w:val="none" w:sz="0" w:space="0" w:color="auto"/>
            <w:bottom w:val="none" w:sz="0" w:space="0" w:color="auto"/>
            <w:right w:val="none" w:sz="0" w:space="0" w:color="auto"/>
          </w:divBdr>
        </w:div>
      </w:divsChild>
    </w:div>
    <w:div w:id="796142123">
      <w:bodyDiv w:val="1"/>
      <w:marLeft w:val="0"/>
      <w:marRight w:val="0"/>
      <w:marTop w:val="0"/>
      <w:marBottom w:val="0"/>
      <w:divBdr>
        <w:top w:val="none" w:sz="0" w:space="0" w:color="auto"/>
        <w:left w:val="none" w:sz="0" w:space="0" w:color="auto"/>
        <w:bottom w:val="none" w:sz="0" w:space="0" w:color="auto"/>
        <w:right w:val="none" w:sz="0" w:space="0" w:color="auto"/>
      </w:divBdr>
    </w:div>
    <w:div w:id="1009916365">
      <w:bodyDiv w:val="1"/>
      <w:marLeft w:val="0"/>
      <w:marRight w:val="0"/>
      <w:marTop w:val="0"/>
      <w:marBottom w:val="0"/>
      <w:divBdr>
        <w:top w:val="none" w:sz="0" w:space="0" w:color="auto"/>
        <w:left w:val="none" w:sz="0" w:space="0" w:color="auto"/>
        <w:bottom w:val="none" w:sz="0" w:space="0" w:color="auto"/>
        <w:right w:val="none" w:sz="0" w:space="0" w:color="auto"/>
      </w:divBdr>
    </w:div>
    <w:div w:id="1021470158">
      <w:bodyDiv w:val="1"/>
      <w:marLeft w:val="0"/>
      <w:marRight w:val="0"/>
      <w:marTop w:val="0"/>
      <w:marBottom w:val="0"/>
      <w:divBdr>
        <w:top w:val="none" w:sz="0" w:space="0" w:color="auto"/>
        <w:left w:val="none" w:sz="0" w:space="0" w:color="auto"/>
        <w:bottom w:val="none" w:sz="0" w:space="0" w:color="auto"/>
        <w:right w:val="none" w:sz="0" w:space="0" w:color="auto"/>
      </w:divBdr>
    </w:div>
    <w:div w:id="1106850213">
      <w:bodyDiv w:val="1"/>
      <w:marLeft w:val="0"/>
      <w:marRight w:val="0"/>
      <w:marTop w:val="0"/>
      <w:marBottom w:val="0"/>
      <w:divBdr>
        <w:top w:val="none" w:sz="0" w:space="0" w:color="auto"/>
        <w:left w:val="none" w:sz="0" w:space="0" w:color="auto"/>
        <w:bottom w:val="none" w:sz="0" w:space="0" w:color="auto"/>
        <w:right w:val="none" w:sz="0" w:space="0" w:color="auto"/>
      </w:divBdr>
    </w:div>
    <w:div w:id="1126653802">
      <w:bodyDiv w:val="1"/>
      <w:marLeft w:val="0"/>
      <w:marRight w:val="0"/>
      <w:marTop w:val="0"/>
      <w:marBottom w:val="0"/>
      <w:divBdr>
        <w:top w:val="none" w:sz="0" w:space="0" w:color="auto"/>
        <w:left w:val="none" w:sz="0" w:space="0" w:color="auto"/>
        <w:bottom w:val="none" w:sz="0" w:space="0" w:color="auto"/>
        <w:right w:val="none" w:sz="0" w:space="0" w:color="auto"/>
      </w:divBdr>
    </w:div>
    <w:div w:id="1180923007">
      <w:bodyDiv w:val="1"/>
      <w:marLeft w:val="0"/>
      <w:marRight w:val="0"/>
      <w:marTop w:val="0"/>
      <w:marBottom w:val="0"/>
      <w:divBdr>
        <w:top w:val="none" w:sz="0" w:space="0" w:color="auto"/>
        <w:left w:val="none" w:sz="0" w:space="0" w:color="auto"/>
        <w:bottom w:val="none" w:sz="0" w:space="0" w:color="auto"/>
        <w:right w:val="none" w:sz="0" w:space="0" w:color="auto"/>
      </w:divBdr>
    </w:div>
    <w:div w:id="1485967315">
      <w:bodyDiv w:val="1"/>
      <w:marLeft w:val="0"/>
      <w:marRight w:val="0"/>
      <w:marTop w:val="0"/>
      <w:marBottom w:val="0"/>
      <w:divBdr>
        <w:top w:val="none" w:sz="0" w:space="0" w:color="auto"/>
        <w:left w:val="none" w:sz="0" w:space="0" w:color="auto"/>
        <w:bottom w:val="none" w:sz="0" w:space="0" w:color="auto"/>
        <w:right w:val="none" w:sz="0" w:space="0" w:color="auto"/>
      </w:divBdr>
    </w:div>
    <w:div w:id="1639073221">
      <w:bodyDiv w:val="1"/>
      <w:marLeft w:val="0"/>
      <w:marRight w:val="0"/>
      <w:marTop w:val="0"/>
      <w:marBottom w:val="0"/>
      <w:divBdr>
        <w:top w:val="none" w:sz="0" w:space="0" w:color="auto"/>
        <w:left w:val="none" w:sz="0" w:space="0" w:color="auto"/>
        <w:bottom w:val="none" w:sz="0" w:space="0" w:color="auto"/>
        <w:right w:val="none" w:sz="0" w:space="0" w:color="auto"/>
      </w:divBdr>
    </w:div>
    <w:div w:id="1683125315">
      <w:bodyDiv w:val="1"/>
      <w:marLeft w:val="0"/>
      <w:marRight w:val="0"/>
      <w:marTop w:val="0"/>
      <w:marBottom w:val="0"/>
      <w:divBdr>
        <w:top w:val="none" w:sz="0" w:space="0" w:color="auto"/>
        <w:left w:val="none" w:sz="0" w:space="0" w:color="auto"/>
        <w:bottom w:val="none" w:sz="0" w:space="0" w:color="auto"/>
        <w:right w:val="none" w:sz="0" w:space="0" w:color="auto"/>
      </w:divBdr>
    </w:div>
    <w:div w:id="1830976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microsoft.com/office/2007/relationships/diagramDrawing" Target="diagrams/drawing1.xml"/><Relationship Id="rId26" Type="http://schemas.openxmlformats.org/officeDocument/2006/relationships/hyperlink" Target="https://vamto.net/" TargetMode="External"/><Relationship Id="rId39" Type="http://schemas.openxmlformats.org/officeDocument/2006/relationships/image" Target="media/image9.emf"/><Relationship Id="rId21" Type="http://schemas.openxmlformats.org/officeDocument/2006/relationships/hyperlink" Target="https://www.the-klu.org/" TargetMode="External"/><Relationship Id="rId34" Type="http://schemas.openxmlformats.org/officeDocument/2006/relationships/image" Target="media/image6.emf"/><Relationship Id="rId42" Type="http://schemas.openxmlformats.org/officeDocument/2006/relationships/package" Target="embeddings/Microsoft_Visio_Drawing3.vsdx"/><Relationship Id="rId47" Type="http://schemas.openxmlformats.org/officeDocument/2006/relationships/package" Target="embeddings/Microsoft_Visio_Drawing4.vsdx"/><Relationship Id="rId50"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hyperlink" Target="https://alt.edu.kz/" TargetMode="External"/><Relationship Id="rId11" Type="http://schemas.openxmlformats.org/officeDocument/2006/relationships/chart" Target="charts/chart2.xml"/><Relationship Id="rId24" Type="http://schemas.openxmlformats.org/officeDocument/2006/relationships/hyperlink" Target="https://www.mwsl.eu/" TargetMode="External"/><Relationship Id="rId32" Type="http://schemas.openxmlformats.org/officeDocument/2006/relationships/image" Target="media/image4.png"/><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footer" Target="footer2.xm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hart" Target="charts/chart1.xml"/><Relationship Id="rId19" Type="http://schemas.openxmlformats.org/officeDocument/2006/relationships/image" Target="media/image3.emf"/><Relationship Id="rId31" Type="http://schemas.openxmlformats.org/officeDocument/2006/relationships/hyperlink" Target="https://www.misi.edu.my/" TargetMode="External"/><Relationship Id="rId44" Type="http://schemas.openxmlformats.org/officeDocument/2006/relationships/image" Target="media/image12.png"/><Relationship Id="rId52"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hyperlink" Target="https://www.hmlc.edu.cn/" TargetMode="External"/><Relationship Id="rId27" Type="http://schemas.openxmlformats.org/officeDocument/2006/relationships/hyperlink" Target="https://www.maritimeeconomics.com/" TargetMode="External"/><Relationship Id="rId30" Type="http://schemas.openxmlformats.org/officeDocument/2006/relationships/hyperlink" Target="http://www.hnwlxy.cn/" TargetMode="External"/><Relationship Id="rId35" Type="http://schemas.openxmlformats.org/officeDocument/2006/relationships/package" Target="embeddings/Microsoft_Visio_Drawing.vsdx"/><Relationship Id="rId43" Type="http://schemas.openxmlformats.org/officeDocument/2006/relationships/image" Target="media/image11.png"/><Relationship Id="rId48" Type="http://schemas.openxmlformats.org/officeDocument/2006/relationships/image" Target="media/image14.png"/><Relationship Id="rId8" Type="http://schemas.openxmlformats.org/officeDocument/2006/relationships/image" Target="media/image1.pn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hyperlink" Target="https://vslg.cz/" TargetMode="External"/><Relationship Id="rId33" Type="http://schemas.openxmlformats.org/officeDocument/2006/relationships/image" Target="media/image5.png"/><Relationship Id="rId38" Type="http://schemas.openxmlformats.org/officeDocument/2006/relationships/image" Target="media/image8.emf"/><Relationship Id="rId46" Type="http://schemas.openxmlformats.org/officeDocument/2006/relationships/image" Target="media/image13.emf"/><Relationship Id="rId20" Type="http://schemas.openxmlformats.org/officeDocument/2006/relationships/hyperlink" Target="https://pddikti.kemdikbud.go.id/data_prodi/RjZGNDA0MTItOTczQy00RkY4LTk1REYtMzg0Qjg0MEY0QkE1" TargetMode="External"/><Relationship Id="rId41" Type="http://schemas.openxmlformats.org/officeDocument/2006/relationships/image" Target="media/image1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hyperlink" Target="http://wsl.com.pl/" TargetMode="External"/><Relationship Id="rId28" Type="http://schemas.openxmlformats.org/officeDocument/2006/relationships/hyperlink" Target="https://hocvienhaucan.edu.vn/" TargetMode="External"/><Relationship Id="rId36" Type="http://schemas.openxmlformats.org/officeDocument/2006/relationships/image" Target="media/image7.emf"/><Relationship Id="rId49" Type="http://schemas.openxmlformats.org/officeDocument/2006/relationships/image" Target="media/image15.emf"/></Relationships>
</file>

<file path=word/charts/_rels/chart1.xml.rels><?xml version="1.0" encoding="UTF-8" standalone="yes"?>
<Relationships xmlns="http://schemas.openxmlformats.org/package/2006/relationships"><Relationship Id="rId2" Type="http://schemas.openxmlformats.org/officeDocument/2006/relationships/oleObject" Target="file:///E:\Google%20Sync\Akreditasi%20Institusi%20AIPT\ed_institusi.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E:\Non-Google%20Sync\File%20STIMLOG\Borang%20Akreditasi%20dan%20Evaluasi%20Diri%20Manajemen%20Logistik\ed.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Diagram%20PKM.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400"/>
              <a:t>Sebaran Publikasi Penelitian </a:t>
            </a:r>
            <a:r>
              <a:rPr lang="en-US" sz="1400" b="1" i="0" u="none" strike="noStrike" kern="1200" baseline="0">
                <a:solidFill>
                  <a:srgbClr val="1F497D"/>
                </a:solidFill>
                <a:latin typeface="+mn-lt"/>
                <a:ea typeface="+mn-ea"/>
                <a:cs typeface="+mn-cs"/>
              </a:rPr>
              <a:t>Tenaga akademik</a:t>
            </a:r>
            <a:r>
              <a:rPr lang="en-US" sz="1400"/>
              <a:t> </a:t>
            </a:r>
            <a:r>
              <a:rPr lang="en-US" sz="1400" baseline="0"/>
              <a:t> Sekolah Tinggi Manajemen Logistik Indonesia</a:t>
            </a:r>
            <a:endParaRPr lang="en-US" sz="1400"/>
          </a:p>
        </c:rich>
      </c:tx>
      <c:overlay val="0"/>
      <c:spPr>
        <a:noFill/>
        <a:ln>
          <a:noFill/>
        </a:ln>
        <a:effectLst/>
      </c:sp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410407032454277E-2"/>
          <c:y val="0.33796852646638054"/>
          <c:w val="0.89690705328500608"/>
          <c:h val="0.47849278496840253"/>
        </c:manualLayout>
      </c:layout>
      <c:bar3DChart>
        <c:barDir val="col"/>
        <c:grouping val="clustered"/>
        <c:varyColors val="0"/>
        <c:ser>
          <c:idx val="0"/>
          <c:order val="0"/>
          <c:tx>
            <c:v>Jurnal Lokal</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d_institusi.xlsx]Sheet1!$B$56:$B$58</c:f>
              <c:numCache>
                <c:formatCode>General</c:formatCode>
                <c:ptCount val="3"/>
                <c:pt idx="0">
                  <c:v>2016</c:v>
                </c:pt>
                <c:pt idx="1">
                  <c:v>2017</c:v>
                </c:pt>
                <c:pt idx="2">
                  <c:v>2018</c:v>
                </c:pt>
              </c:numCache>
            </c:numRef>
          </c:cat>
          <c:val>
            <c:numRef>
              <c:f>[ed_institusi.xlsx]Sheet1!$C$56:$C$58</c:f>
              <c:numCache>
                <c:formatCode>General</c:formatCode>
                <c:ptCount val="3"/>
                <c:pt idx="0">
                  <c:v>5</c:v>
                </c:pt>
                <c:pt idx="1">
                  <c:v>10</c:v>
                </c:pt>
                <c:pt idx="2">
                  <c:v>5</c:v>
                </c:pt>
              </c:numCache>
            </c:numRef>
          </c:val>
          <c:extLst>
            <c:ext xmlns:c16="http://schemas.microsoft.com/office/drawing/2014/chart" uri="{C3380CC4-5D6E-409C-BE32-E72D297353CC}">
              <c16:uniqueId val="{00000000-C03B-418A-A9CC-F4F3B3A442EF}"/>
            </c:ext>
          </c:extLst>
        </c:ser>
        <c:ser>
          <c:idx val="1"/>
          <c:order val="1"/>
          <c:tx>
            <c:v>Jurnal Nasional</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ed_institusi.xlsx]Sheet1!$D$56:$D$58</c:f>
              <c:numCache>
                <c:formatCode>General</c:formatCode>
                <c:ptCount val="3"/>
                <c:pt idx="0">
                  <c:v>0</c:v>
                </c:pt>
                <c:pt idx="2">
                  <c:v>0</c:v>
                </c:pt>
              </c:numCache>
            </c:numRef>
          </c:val>
          <c:extLst>
            <c:ext xmlns:c16="http://schemas.microsoft.com/office/drawing/2014/chart" uri="{C3380CC4-5D6E-409C-BE32-E72D297353CC}">
              <c16:uniqueId val="{00000001-C03B-418A-A9CC-F4F3B3A442EF}"/>
            </c:ext>
          </c:extLst>
        </c:ser>
        <c:ser>
          <c:idx val="2"/>
          <c:order val="2"/>
          <c:tx>
            <c:v>Jurnal Internasional</c:v>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ed_institusi.xlsx]Sheet1!$E$56:$E$58</c:f>
              <c:numCache>
                <c:formatCode>General</c:formatCode>
                <c:ptCount val="3"/>
                <c:pt idx="0">
                  <c:v>1</c:v>
                </c:pt>
                <c:pt idx="1">
                  <c:v>3</c:v>
                </c:pt>
                <c:pt idx="2">
                  <c:v>1</c:v>
                </c:pt>
              </c:numCache>
            </c:numRef>
          </c:val>
          <c:extLst>
            <c:ext xmlns:c16="http://schemas.microsoft.com/office/drawing/2014/chart" uri="{C3380CC4-5D6E-409C-BE32-E72D297353CC}">
              <c16:uniqueId val="{00000002-C03B-418A-A9CC-F4F3B3A442EF}"/>
            </c:ext>
          </c:extLst>
        </c:ser>
        <c:dLbls>
          <c:showLegendKey val="0"/>
          <c:showVal val="0"/>
          <c:showCatName val="0"/>
          <c:showSerName val="0"/>
          <c:showPercent val="0"/>
          <c:showBubbleSize val="0"/>
        </c:dLbls>
        <c:gapWidth val="100"/>
        <c:shape val="box"/>
        <c:axId val="2014372048"/>
        <c:axId val="2014366608"/>
        <c:axId val="0"/>
      </c:bar3DChart>
      <c:catAx>
        <c:axId val="20143720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014366608"/>
        <c:crosses val="autoZero"/>
        <c:auto val="1"/>
        <c:lblAlgn val="ctr"/>
        <c:lblOffset val="100"/>
        <c:noMultiLvlLbl val="0"/>
      </c:catAx>
      <c:valAx>
        <c:axId val="201436660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01437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Sumber</a:t>
            </a:r>
            <a:r>
              <a:rPr lang="en-US" baseline="0"/>
              <a:t> </a:t>
            </a:r>
            <a:r>
              <a:rPr lang="en-US" sz="1600" b="1" i="0" u="none" strike="noStrike" kern="1200" baseline="0">
                <a:solidFill>
                  <a:sysClr val="windowText" lastClr="000000">
                    <a:lumMod val="65000"/>
                    <a:lumOff val="35000"/>
                  </a:sysClr>
                </a:solidFill>
                <a:latin typeface="+mn-lt"/>
                <a:ea typeface="+mn-ea"/>
                <a:cs typeface="+mn-cs"/>
              </a:rPr>
              <a:t>Dan</a:t>
            </a:r>
            <a:r>
              <a:rPr lang="en-US" baseline="0"/>
              <a:t>a Penelitian Sekolah Tinggi Manajemen Logistik Indonesia</a:t>
            </a:r>
            <a:endParaRPr lang="en-US"/>
          </a:p>
        </c:rich>
      </c:tx>
      <c:overlay val="0"/>
      <c:spPr>
        <a:noFill/>
        <a:ln>
          <a:noFill/>
        </a:ln>
        <a:effectLst/>
      </c:sp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Mandiri</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ed.xlsx]Sheet1!$B$32:$B$34</c:f>
              <c:numCache>
                <c:formatCode>General</c:formatCode>
                <c:ptCount val="3"/>
                <c:pt idx="0">
                  <c:v>2016</c:v>
                </c:pt>
                <c:pt idx="1">
                  <c:v>2017</c:v>
                </c:pt>
                <c:pt idx="2">
                  <c:v>2018</c:v>
                </c:pt>
              </c:numCache>
            </c:numRef>
          </c:cat>
          <c:val>
            <c:numRef>
              <c:f>[ed.xlsx]Sheet1!$C$32:$C$34</c:f>
              <c:numCache>
                <c:formatCode>General</c:formatCode>
                <c:ptCount val="3"/>
                <c:pt idx="0">
                  <c:v>2</c:v>
                </c:pt>
                <c:pt idx="1">
                  <c:v>0</c:v>
                </c:pt>
                <c:pt idx="2">
                  <c:v>0</c:v>
                </c:pt>
              </c:numCache>
            </c:numRef>
          </c:val>
          <c:extLst>
            <c:ext xmlns:c16="http://schemas.microsoft.com/office/drawing/2014/chart" uri="{C3380CC4-5D6E-409C-BE32-E72D297353CC}">
              <c16:uniqueId val="{00000000-C894-4DF9-9000-805DFA7671EB}"/>
            </c:ext>
          </c:extLst>
        </c:ser>
        <c:ser>
          <c:idx val="1"/>
          <c:order val="1"/>
          <c:tx>
            <c:v>Perguruan Tinggi</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ed.xlsx]Sheet1!$D$32:$D$34</c:f>
              <c:numCache>
                <c:formatCode>General</c:formatCode>
                <c:ptCount val="3"/>
                <c:pt idx="0">
                  <c:v>4</c:v>
                </c:pt>
                <c:pt idx="1">
                  <c:v>8</c:v>
                </c:pt>
                <c:pt idx="2">
                  <c:v>5</c:v>
                </c:pt>
              </c:numCache>
            </c:numRef>
          </c:val>
          <c:extLst>
            <c:ext xmlns:c16="http://schemas.microsoft.com/office/drawing/2014/chart" uri="{C3380CC4-5D6E-409C-BE32-E72D297353CC}">
              <c16:uniqueId val="{00000001-C894-4DF9-9000-805DFA7671EB}"/>
            </c:ext>
          </c:extLst>
        </c:ser>
        <c:ser>
          <c:idx val="2"/>
          <c:order val="2"/>
          <c:tx>
            <c:v>Dikti</c:v>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ed.xlsx]Sheet1!$E$32:$E$34</c:f>
              <c:numCache>
                <c:formatCode>General</c:formatCode>
                <c:ptCount val="3"/>
                <c:pt idx="0">
                  <c:v>0</c:v>
                </c:pt>
                <c:pt idx="1">
                  <c:v>2</c:v>
                </c:pt>
                <c:pt idx="2">
                  <c:v>3</c:v>
                </c:pt>
              </c:numCache>
            </c:numRef>
          </c:val>
          <c:extLst>
            <c:ext xmlns:c16="http://schemas.microsoft.com/office/drawing/2014/chart" uri="{C3380CC4-5D6E-409C-BE32-E72D297353CC}">
              <c16:uniqueId val="{00000002-C894-4DF9-9000-805DFA7671EB}"/>
            </c:ext>
          </c:extLst>
        </c:ser>
        <c:ser>
          <c:idx val="3"/>
          <c:order val="3"/>
          <c:tx>
            <c:v>Instansi  Lain</c:v>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ed.xlsx]Sheet1!$F$32:$F$34</c:f>
              <c:numCache>
                <c:formatCode>General</c:formatCode>
                <c:ptCount val="3"/>
                <c:pt idx="0">
                  <c:v>1</c:v>
                </c:pt>
                <c:pt idx="1">
                  <c:v>0</c:v>
                </c:pt>
                <c:pt idx="2">
                  <c:v>0</c:v>
                </c:pt>
              </c:numCache>
            </c:numRef>
          </c:val>
          <c:extLst>
            <c:ext xmlns:c16="http://schemas.microsoft.com/office/drawing/2014/chart" uri="{C3380CC4-5D6E-409C-BE32-E72D297353CC}">
              <c16:uniqueId val="{00000003-C894-4DF9-9000-805DFA7671EB}"/>
            </c:ext>
          </c:extLst>
        </c:ser>
        <c:dLbls>
          <c:showLegendKey val="0"/>
          <c:showVal val="0"/>
          <c:showCatName val="0"/>
          <c:showSerName val="0"/>
          <c:showPercent val="0"/>
          <c:showBubbleSize val="0"/>
        </c:dLbls>
        <c:gapWidth val="100"/>
        <c:shape val="box"/>
        <c:axId val="1939599584"/>
        <c:axId val="1939596864"/>
        <c:axId val="0"/>
      </c:bar3DChart>
      <c:catAx>
        <c:axId val="1939599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9596864"/>
        <c:crosses val="autoZero"/>
        <c:auto val="1"/>
        <c:lblAlgn val="ctr"/>
        <c:lblOffset val="100"/>
        <c:noMultiLvlLbl val="0"/>
      </c:catAx>
      <c:valAx>
        <c:axId val="1939596864"/>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9599584"/>
        <c:crosses val="autoZero"/>
        <c:crossBetween val="between"/>
        <c:majorUnit val="1"/>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Jumlah P</a:t>
            </a:r>
            <a:r>
              <a:rPr lang="id-ID" b="1"/>
              <a:t>engabdian</a:t>
            </a:r>
            <a:r>
              <a:rPr lang="id-ID" b="1" baseline="0"/>
              <a:t> Kepada Masyarakat</a:t>
            </a:r>
            <a:r>
              <a:rPr lang="en-US" b="1" baseline="0"/>
              <a:t> </a:t>
            </a:r>
            <a:r>
              <a:rPr lang="en-US" sz="1400" b="1" i="0" u="none" strike="noStrike" kern="1200" spc="0" baseline="0">
                <a:solidFill>
                  <a:sysClr val="windowText" lastClr="000000">
                    <a:lumMod val="65000"/>
                    <a:lumOff val="35000"/>
                  </a:sysClr>
                </a:solidFill>
                <a:latin typeface="+mn-lt"/>
                <a:ea typeface="+mn-ea"/>
                <a:cs typeface="+mn-cs"/>
              </a:rPr>
              <a:t>ULBI</a:t>
            </a:r>
            <a:r>
              <a:rPr lang="en-US" b="1" baseline="0"/>
              <a:t>(2016-2018)</a:t>
            </a:r>
            <a:endParaRPr lang="en-US" b="1"/>
          </a:p>
        </c:rich>
      </c:tx>
      <c:layout>
        <c:manualLayout>
          <c:xMode val="edge"/>
          <c:yMode val="edge"/>
          <c:x val="0.12818673665791777"/>
          <c:y val="4.9645390070921988E-2"/>
        </c:manualLayout>
      </c:layout>
      <c:overlay val="0"/>
      <c:spPr>
        <a:noFill/>
        <a:ln>
          <a:noFill/>
        </a:ln>
        <a:effectLst/>
      </c:spPr>
    </c:title>
    <c:autoTitleDeleted val="0"/>
    <c:plotArea>
      <c:layout/>
      <c:barChart>
        <c:barDir val="col"/>
        <c:grouping val="clustered"/>
        <c:varyColors val="0"/>
        <c:ser>
          <c:idx val="0"/>
          <c:order val="0"/>
          <c:tx>
            <c:strRef>
              <c:f>'[Diagram PKM.xlsx]Sheet1'!$B$2</c:f>
              <c:strCache>
                <c:ptCount val="1"/>
                <c:pt idx="0">
                  <c:v>Jumlah PKM</c:v>
                </c:pt>
              </c:strCache>
            </c:strRef>
          </c:tx>
          <c:spPr>
            <a:solidFill>
              <a:schemeClr val="accent1"/>
            </a:solidFill>
            <a:ln>
              <a:noFill/>
            </a:ln>
            <a:effectLst/>
          </c:spPr>
          <c:invertIfNegative val="0"/>
          <c:cat>
            <c:numRef>
              <c:f>'[Diagram PKM.xlsx]Sheet1'!$A$3:$A$5</c:f>
              <c:numCache>
                <c:formatCode>General</c:formatCode>
                <c:ptCount val="3"/>
                <c:pt idx="0">
                  <c:v>2016</c:v>
                </c:pt>
                <c:pt idx="1">
                  <c:v>2017</c:v>
                </c:pt>
                <c:pt idx="2">
                  <c:v>2018</c:v>
                </c:pt>
              </c:numCache>
            </c:numRef>
          </c:cat>
          <c:val>
            <c:numRef>
              <c:f>'[Diagram PKM.xlsx]Sheet1'!$B$3:$B$5</c:f>
              <c:numCache>
                <c:formatCode>General</c:formatCode>
                <c:ptCount val="3"/>
                <c:pt idx="0">
                  <c:v>6</c:v>
                </c:pt>
                <c:pt idx="1">
                  <c:v>10</c:v>
                </c:pt>
                <c:pt idx="2">
                  <c:v>6</c:v>
                </c:pt>
              </c:numCache>
            </c:numRef>
          </c:val>
          <c:extLst>
            <c:ext xmlns:c16="http://schemas.microsoft.com/office/drawing/2014/chart" uri="{C3380CC4-5D6E-409C-BE32-E72D297353CC}">
              <c16:uniqueId val="{00000000-C569-47FB-A251-5C23E8EF2F7C}"/>
            </c:ext>
          </c:extLst>
        </c:ser>
        <c:dLbls>
          <c:showLegendKey val="0"/>
          <c:showVal val="0"/>
          <c:showCatName val="0"/>
          <c:showSerName val="0"/>
          <c:showPercent val="0"/>
          <c:showBubbleSize val="0"/>
        </c:dLbls>
        <c:gapWidth val="219"/>
        <c:overlap val="-27"/>
        <c:axId val="1939602848"/>
        <c:axId val="1939603392"/>
      </c:barChart>
      <c:catAx>
        <c:axId val="1939602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9603392"/>
        <c:crosses val="autoZero"/>
        <c:auto val="1"/>
        <c:lblAlgn val="ctr"/>
        <c:lblOffset val="100"/>
        <c:noMultiLvlLbl val="0"/>
      </c:catAx>
      <c:valAx>
        <c:axId val="1939603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96028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C60208C-DC8A-49F8-A887-4CF7B0499C01}" type="doc">
      <dgm:prSet loTypeId="urn:microsoft.com/office/officeart/2005/8/layout/arrow2" loCatId="process" qsTypeId="urn:microsoft.com/office/officeart/2005/8/quickstyle/3d2" qsCatId="3D" csTypeId="urn:microsoft.com/office/officeart/2005/8/colors/colorful2" csCatId="colorful" phldr="1"/>
      <dgm:spPr/>
      <dgm:t>
        <a:bodyPr/>
        <a:lstStyle/>
        <a:p>
          <a:endParaRPr lang="id-ID"/>
        </a:p>
      </dgm:t>
    </dgm:pt>
    <dgm:pt modelId="{7B4447EF-A03D-4E03-9921-5136CEFF5DC3}">
      <dgm:prSet/>
      <dgm:spPr/>
      <dgm:t>
        <a:bodyPr/>
        <a:lstStyle/>
        <a:p>
          <a:pPr rtl="0"/>
          <a:r>
            <a:rPr lang="id-ID" b="1" dirty="0"/>
            <a:t>Realisasi Tahap I       </a:t>
          </a:r>
          <a:r>
            <a:rPr lang="id-ID" dirty="0"/>
            <a:t>(2016): Tahap Konsolidasi yaitu tahap pengembangan ULBIuntuk menata diri dan memperkenalkan keberadaan ULBIdi masyarakat</a:t>
          </a:r>
        </a:p>
      </dgm:t>
    </dgm:pt>
    <dgm:pt modelId="{CAE2C114-68D5-47D8-89AA-DD16854E584B}" type="parTrans" cxnId="{735375A2-2C36-44FC-8EDB-28597F04D79B}">
      <dgm:prSet/>
      <dgm:spPr/>
      <dgm:t>
        <a:bodyPr/>
        <a:lstStyle/>
        <a:p>
          <a:endParaRPr lang="id-ID"/>
        </a:p>
      </dgm:t>
    </dgm:pt>
    <dgm:pt modelId="{5B47F45D-4DC9-4475-A956-87B328A0BA73}" type="sibTrans" cxnId="{735375A2-2C36-44FC-8EDB-28597F04D79B}">
      <dgm:prSet/>
      <dgm:spPr/>
      <dgm:t>
        <a:bodyPr/>
        <a:lstStyle/>
        <a:p>
          <a:endParaRPr lang="id-ID"/>
        </a:p>
      </dgm:t>
    </dgm:pt>
    <dgm:pt modelId="{D1089FCC-04D5-4598-A979-0926E3D7C7B7}">
      <dgm:prSet/>
      <dgm:spPr/>
      <dgm:t>
        <a:bodyPr/>
        <a:lstStyle/>
        <a:p>
          <a:pPr rtl="0"/>
          <a:r>
            <a:rPr lang="id-ID" b="1" dirty="0"/>
            <a:t>Realisasi Tahap II                 </a:t>
          </a:r>
          <a:r>
            <a:rPr lang="id-ID" dirty="0"/>
            <a:t>(2017-2022): Tahap Mandiri yaitu tahap peng</a:t>
          </a:r>
          <a:r>
            <a:rPr lang="en-US" dirty="0"/>
            <a:t>e</a:t>
          </a:r>
          <a:r>
            <a:rPr lang="id-ID" dirty="0"/>
            <a:t>mbangan ULBIuntuk mengori</a:t>
          </a:r>
          <a:r>
            <a:rPr lang="en-US" dirty="0"/>
            <a:t>e</a:t>
          </a:r>
          <a:r>
            <a:rPr lang="id-ID"/>
            <a:t>ntasikan </a:t>
          </a:r>
          <a:r>
            <a:rPr lang="id-ID" dirty="0"/>
            <a:t>pada keungunggulan dan pengembangan bidang </a:t>
          </a:r>
          <a:r>
            <a:rPr lang="en-US" dirty="0"/>
            <a:t>L</a:t>
          </a:r>
          <a:r>
            <a:rPr lang="id-ID" dirty="0"/>
            <a:t>ogistik dan </a:t>
          </a:r>
          <a:r>
            <a:rPr lang="en-US" dirty="0"/>
            <a:t>T</a:t>
          </a:r>
          <a:r>
            <a:rPr lang="id-ID" dirty="0"/>
            <a:t>ransportasi </a:t>
          </a:r>
          <a:r>
            <a:rPr lang="en-US" dirty="0"/>
            <a:t>L</a:t>
          </a:r>
          <a:r>
            <a:rPr lang="id-ID" dirty="0"/>
            <a:t>ogistik serta merger ULBIdengan Poltekpos</a:t>
          </a:r>
          <a:r>
            <a:rPr lang="en-US" dirty="0"/>
            <a:t> </a:t>
          </a:r>
          <a:r>
            <a:rPr lang="en-US" dirty="0" err="1"/>
            <a:t>menjadi</a:t>
          </a:r>
          <a:r>
            <a:rPr lang="en-US" dirty="0"/>
            <a:t> Universitas</a:t>
          </a:r>
          <a:endParaRPr lang="id-ID" dirty="0"/>
        </a:p>
      </dgm:t>
    </dgm:pt>
    <dgm:pt modelId="{676A33F4-6FEF-4313-9CE5-A193CB61C290}" type="parTrans" cxnId="{CE036F35-3988-4C41-9E6D-C8DE5B6D9E41}">
      <dgm:prSet/>
      <dgm:spPr/>
      <dgm:t>
        <a:bodyPr/>
        <a:lstStyle/>
        <a:p>
          <a:endParaRPr lang="id-ID"/>
        </a:p>
      </dgm:t>
    </dgm:pt>
    <dgm:pt modelId="{B9718738-16D8-494F-B4CF-7C0E35782E05}" type="sibTrans" cxnId="{CE036F35-3988-4C41-9E6D-C8DE5B6D9E41}">
      <dgm:prSet/>
      <dgm:spPr/>
      <dgm:t>
        <a:bodyPr/>
        <a:lstStyle/>
        <a:p>
          <a:endParaRPr lang="id-ID"/>
        </a:p>
      </dgm:t>
    </dgm:pt>
    <dgm:pt modelId="{BEB6AE7B-2096-4331-89CC-F240477531C5}">
      <dgm:prSet/>
      <dgm:spPr/>
      <dgm:t>
        <a:bodyPr/>
        <a:lstStyle/>
        <a:p>
          <a:pPr rtl="0"/>
          <a:r>
            <a:rPr lang="id-ID" b="1" dirty="0"/>
            <a:t>Realisasi Tahap IV             </a:t>
          </a:r>
          <a:r>
            <a:rPr lang="id-ID" dirty="0"/>
            <a:t>(2022-2026): Tahap Keunggulan yaitu tahap pengembangan ULBIdalam tataran pengembangan sistem perguruan tinggi yang mapan memiliki ketahanan organisasi yang  tinggi, daya saing internal dan eksternal yang tangguh</a:t>
          </a:r>
        </a:p>
      </dgm:t>
    </dgm:pt>
    <dgm:pt modelId="{CDF8FCED-1503-4FD7-9A70-7696D6E26F35}" type="parTrans" cxnId="{9A328B69-08D4-4E1E-AEC3-DD36E453DA78}">
      <dgm:prSet/>
      <dgm:spPr/>
      <dgm:t>
        <a:bodyPr/>
        <a:lstStyle/>
        <a:p>
          <a:endParaRPr lang="id-ID"/>
        </a:p>
      </dgm:t>
    </dgm:pt>
    <dgm:pt modelId="{CC4132CC-4B83-4235-ACAC-B642D3D963A6}" type="sibTrans" cxnId="{9A328B69-08D4-4E1E-AEC3-DD36E453DA78}">
      <dgm:prSet/>
      <dgm:spPr/>
      <dgm:t>
        <a:bodyPr/>
        <a:lstStyle/>
        <a:p>
          <a:endParaRPr lang="id-ID"/>
        </a:p>
      </dgm:t>
    </dgm:pt>
    <dgm:pt modelId="{083781D2-F297-4922-A4C0-8A349BB51EBD}">
      <dgm:prSet/>
      <dgm:spPr/>
      <dgm:t>
        <a:bodyPr/>
        <a:lstStyle/>
        <a:p>
          <a:pPr rtl="0"/>
          <a:r>
            <a:rPr lang="id-ID" b="1" dirty="0"/>
            <a:t>Realisasi Tahap V           </a:t>
          </a:r>
          <a:r>
            <a:rPr lang="id-ID" dirty="0"/>
            <a:t>(2027-2034): Tahap penguatan yaitu tahap pengembangan ULBImenjadi perguruan tinggi yang mampu menjaga kualitas, dan memiliki nilai kompetitif tinggi</a:t>
          </a:r>
        </a:p>
      </dgm:t>
    </dgm:pt>
    <dgm:pt modelId="{DC89FEF9-4C1A-4555-A9AF-BB69007FB431}" type="parTrans" cxnId="{5D79A1E4-EBE5-4F44-B35F-326AA753DE6D}">
      <dgm:prSet/>
      <dgm:spPr/>
      <dgm:t>
        <a:bodyPr/>
        <a:lstStyle/>
        <a:p>
          <a:endParaRPr lang="id-ID"/>
        </a:p>
      </dgm:t>
    </dgm:pt>
    <dgm:pt modelId="{44427AEF-6B06-4553-BCDF-31CA869F8C3C}" type="sibTrans" cxnId="{5D79A1E4-EBE5-4F44-B35F-326AA753DE6D}">
      <dgm:prSet/>
      <dgm:spPr/>
      <dgm:t>
        <a:bodyPr/>
        <a:lstStyle/>
        <a:p>
          <a:endParaRPr lang="id-ID"/>
        </a:p>
      </dgm:t>
    </dgm:pt>
    <dgm:pt modelId="{621F2198-8C58-40B9-B4E4-413F4CC2284C}" type="pres">
      <dgm:prSet presAssocID="{FC60208C-DC8A-49F8-A887-4CF7B0499C01}" presName="arrowDiagram" presStyleCnt="0">
        <dgm:presLayoutVars>
          <dgm:chMax val="5"/>
          <dgm:dir/>
          <dgm:resizeHandles val="exact"/>
        </dgm:presLayoutVars>
      </dgm:prSet>
      <dgm:spPr/>
    </dgm:pt>
    <dgm:pt modelId="{4CA7B656-0F8A-4409-8675-A07CCE51001F}" type="pres">
      <dgm:prSet presAssocID="{FC60208C-DC8A-49F8-A887-4CF7B0499C01}" presName="arrow" presStyleLbl="bgShp" presStyleIdx="0" presStyleCnt="1"/>
      <dgm:spPr/>
    </dgm:pt>
    <dgm:pt modelId="{AFE7D0F8-9872-49CC-A9F5-05A28B429308}" type="pres">
      <dgm:prSet presAssocID="{FC60208C-DC8A-49F8-A887-4CF7B0499C01}" presName="arrowDiagram4" presStyleCnt="0"/>
      <dgm:spPr/>
    </dgm:pt>
    <dgm:pt modelId="{AADED903-7750-42EA-863D-470130175672}" type="pres">
      <dgm:prSet presAssocID="{7B4447EF-A03D-4E03-9921-5136CEFF5DC3}" presName="bullet4a" presStyleLbl="node1" presStyleIdx="0" presStyleCnt="4"/>
      <dgm:spPr/>
    </dgm:pt>
    <dgm:pt modelId="{7698B1BC-BAA0-4CEB-8106-BB52AAAA8304}" type="pres">
      <dgm:prSet presAssocID="{7B4447EF-A03D-4E03-9921-5136CEFF5DC3}" presName="textBox4a" presStyleLbl="revTx" presStyleIdx="0" presStyleCnt="4">
        <dgm:presLayoutVars>
          <dgm:bulletEnabled val="1"/>
        </dgm:presLayoutVars>
      </dgm:prSet>
      <dgm:spPr/>
    </dgm:pt>
    <dgm:pt modelId="{3338CA37-12AE-4477-B96F-DC33F5084B64}" type="pres">
      <dgm:prSet presAssocID="{D1089FCC-04D5-4598-A979-0926E3D7C7B7}" presName="bullet4b" presStyleLbl="node1" presStyleIdx="1" presStyleCnt="4"/>
      <dgm:spPr/>
    </dgm:pt>
    <dgm:pt modelId="{46138E8B-0BB4-4FD7-B67E-F026649E8F6A}" type="pres">
      <dgm:prSet presAssocID="{D1089FCC-04D5-4598-A979-0926E3D7C7B7}" presName="textBox4b" presStyleLbl="revTx" presStyleIdx="1" presStyleCnt="4">
        <dgm:presLayoutVars>
          <dgm:bulletEnabled val="1"/>
        </dgm:presLayoutVars>
      </dgm:prSet>
      <dgm:spPr/>
    </dgm:pt>
    <dgm:pt modelId="{83E5C712-75FD-4C93-AC3E-4AD150813902}" type="pres">
      <dgm:prSet presAssocID="{BEB6AE7B-2096-4331-89CC-F240477531C5}" presName="bullet4c" presStyleLbl="node1" presStyleIdx="2" presStyleCnt="4"/>
      <dgm:spPr/>
    </dgm:pt>
    <dgm:pt modelId="{1752D834-2E96-44C4-91CE-1970528AB4F7}" type="pres">
      <dgm:prSet presAssocID="{BEB6AE7B-2096-4331-89CC-F240477531C5}" presName="textBox4c" presStyleLbl="revTx" presStyleIdx="2" presStyleCnt="4">
        <dgm:presLayoutVars>
          <dgm:bulletEnabled val="1"/>
        </dgm:presLayoutVars>
      </dgm:prSet>
      <dgm:spPr/>
    </dgm:pt>
    <dgm:pt modelId="{087C61C3-06FA-4891-BC28-01C785E59BCD}" type="pres">
      <dgm:prSet presAssocID="{083781D2-F297-4922-A4C0-8A349BB51EBD}" presName="bullet4d" presStyleLbl="node1" presStyleIdx="3" presStyleCnt="4"/>
      <dgm:spPr/>
    </dgm:pt>
    <dgm:pt modelId="{B3582EF5-AF61-4CD8-8BE9-6BB74D51CEEA}" type="pres">
      <dgm:prSet presAssocID="{083781D2-F297-4922-A4C0-8A349BB51EBD}" presName="textBox4d" presStyleLbl="revTx" presStyleIdx="3" presStyleCnt="4">
        <dgm:presLayoutVars>
          <dgm:bulletEnabled val="1"/>
        </dgm:presLayoutVars>
      </dgm:prSet>
      <dgm:spPr/>
    </dgm:pt>
  </dgm:ptLst>
  <dgm:cxnLst>
    <dgm:cxn modelId="{C3756B31-5284-4BF6-B908-E823B9558604}" type="presOf" srcId="{FC60208C-DC8A-49F8-A887-4CF7B0499C01}" destId="{621F2198-8C58-40B9-B4E4-413F4CC2284C}" srcOrd="0" destOrd="0" presId="urn:microsoft.com/office/officeart/2005/8/layout/arrow2"/>
    <dgm:cxn modelId="{CE036F35-3988-4C41-9E6D-C8DE5B6D9E41}" srcId="{FC60208C-DC8A-49F8-A887-4CF7B0499C01}" destId="{D1089FCC-04D5-4598-A979-0926E3D7C7B7}" srcOrd="1" destOrd="0" parTransId="{676A33F4-6FEF-4313-9CE5-A193CB61C290}" sibTransId="{B9718738-16D8-494F-B4CF-7C0E35782E05}"/>
    <dgm:cxn modelId="{9A328B69-08D4-4E1E-AEC3-DD36E453DA78}" srcId="{FC60208C-DC8A-49F8-A887-4CF7B0499C01}" destId="{BEB6AE7B-2096-4331-89CC-F240477531C5}" srcOrd="2" destOrd="0" parTransId="{CDF8FCED-1503-4FD7-9A70-7696D6E26F35}" sibTransId="{CC4132CC-4B83-4235-ACAC-B642D3D963A6}"/>
    <dgm:cxn modelId="{6D317C4E-03AE-4C35-AD72-76FA145F4B0B}" type="presOf" srcId="{083781D2-F297-4922-A4C0-8A349BB51EBD}" destId="{B3582EF5-AF61-4CD8-8BE9-6BB74D51CEEA}" srcOrd="0" destOrd="0" presId="urn:microsoft.com/office/officeart/2005/8/layout/arrow2"/>
    <dgm:cxn modelId="{C6A5E050-C30C-4EAD-91DE-FD8F69CF10E0}" type="presOf" srcId="{BEB6AE7B-2096-4331-89CC-F240477531C5}" destId="{1752D834-2E96-44C4-91CE-1970528AB4F7}" srcOrd="0" destOrd="0" presId="urn:microsoft.com/office/officeart/2005/8/layout/arrow2"/>
    <dgm:cxn modelId="{D4897594-F112-4EBA-8E9A-745D34A52DB0}" type="presOf" srcId="{7B4447EF-A03D-4E03-9921-5136CEFF5DC3}" destId="{7698B1BC-BAA0-4CEB-8106-BB52AAAA8304}" srcOrd="0" destOrd="0" presId="urn:microsoft.com/office/officeart/2005/8/layout/arrow2"/>
    <dgm:cxn modelId="{735375A2-2C36-44FC-8EDB-28597F04D79B}" srcId="{FC60208C-DC8A-49F8-A887-4CF7B0499C01}" destId="{7B4447EF-A03D-4E03-9921-5136CEFF5DC3}" srcOrd="0" destOrd="0" parTransId="{CAE2C114-68D5-47D8-89AA-DD16854E584B}" sibTransId="{5B47F45D-4DC9-4475-A956-87B328A0BA73}"/>
    <dgm:cxn modelId="{F7FEB1DC-123C-4AC4-AB14-2C663BB5AE22}" type="presOf" srcId="{D1089FCC-04D5-4598-A979-0926E3D7C7B7}" destId="{46138E8B-0BB4-4FD7-B67E-F026649E8F6A}" srcOrd="0" destOrd="0" presId="urn:microsoft.com/office/officeart/2005/8/layout/arrow2"/>
    <dgm:cxn modelId="{5D79A1E4-EBE5-4F44-B35F-326AA753DE6D}" srcId="{FC60208C-DC8A-49F8-A887-4CF7B0499C01}" destId="{083781D2-F297-4922-A4C0-8A349BB51EBD}" srcOrd="3" destOrd="0" parTransId="{DC89FEF9-4C1A-4555-A9AF-BB69007FB431}" sibTransId="{44427AEF-6B06-4553-BCDF-31CA869F8C3C}"/>
    <dgm:cxn modelId="{FA589129-C14B-44B9-AF39-D30761A5710D}" type="presParOf" srcId="{621F2198-8C58-40B9-B4E4-413F4CC2284C}" destId="{4CA7B656-0F8A-4409-8675-A07CCE51001F}" srcOrd="0" destOrd="0" presId="urn:microsoft.com/office/officeart/2005/8/layout/arrow2"/>
    <dgm:cxn modelId="{7DE6D758-50F1-44BB-B2FD-F231A9BAD175}" type="presParOf" srcId="{621F2198-8C58-40B9-B4E4-413F4CC2284C}" destId="{AFE7D0F8-9872-49CC-A9F5-05A28B429308}" srcOrd="1" destOrd="0" presId="urn:microsoft.com/office/officeart/2005/8/layout/arrow2"/>
    <dgm:cxn modelId="{1BA45C31-4013-4BFC-AF30-D542F667C252}" type="presParOf" srcId="{AFE7D0F8-9872-49CC-A9F5-05A28B429308}" destId="{AADED903-7750-42EA-863D-470130175672}" srcOrd="0" destOrd="0" presId="urn:microsoft.com/office/officeart/2005/8/layout/arrow2"/>
    <dgm:cxn modelId="{A6607F39-DB2B-41B2-9D4D-2DC57DB8B021}" type="presParOf" srcId="{AFE7D0F8-9872-49CC-A9F5-05A28B429308}" destId="{7698B1BC-BAA0-4CEB-8106-BB52AAAA8304}" srcOrd="1" destOrd="0" presId="urn:microsoft.com/office/officeart/2005/8/layout/arrow2"/>
    <dgm:cxn modelId="{5347E61B-6517-4FC6-8940-C84203792393}" type="presParOf" srcId="{AFE7D0F8-9872-49CC-A9F5-05A28B429308}" destId="{3338CA37-12AE-4477-B96F-DC33F5084B64}" srcOrd="2" destOrd="0" presId="urn:microsoft.com/office/officeart/2005/8/layout/arrow2"/>
    <dgm:cxn modelId="{2720867F-8601-43F4-9992-5C330B53EE0B}" type="presParOf" srcId="{AFE7D0F8-9872-49CC-A9F5-05A28B429308}" destId="{46138E8B-0BB4-4FD7-B67E-F026649E8F6A}" srcOrd="3" destOrd="0" presId="urn:microsoft.com/office/officeart/2005/8/layout/arrow2"/>
    <dgm:cxn modelId="{5789750F-998E-4B62-A4FC-EA4A5488C68B}" type="presParOf" srcId="{AFE7D0F8-9872-49CC-A9F5-05A28B429308}" destId="{83E5C712-75FD-4C93-AC3E-4AD150813902}" srcOrd="4" destOrd="0" presId="urn:microsoft.com/office/officeart/2005/8/layout/arrow2"/>
    <dgm:cxn modelId="{A277A956-56E6-4C46-83FC-A1D6C6400D3F}" type="presParOf" srcId="{AFE7D0F8-9872-49CC-A9F5-05A28B429308}" destId="{1752D834-2E96-44C4-91CE-1970528AB4F7}" srcOrd="5" destOrd="0" presId="urn:microsoft.com/office/officeart/2005/8/layout/arrow2"/>
    <dgm:cxn modelId="{2730AA2E-9FB4-46BB-99B5-7E54324F8AFC}" type="presParOf" srcId="{AFE7D0F8-9872-49CC-A9F5-05A28B429308}" destId="{087C61C3-06FA-4891-BC28-01C785E59BCD}" srcOrd="6" destOrd="0" presId="urn:microsoft.com/office/officeart/2005/8/layout/arrow2"/>
    <dgm:cxn modelId="{46AF6298-B109-4AD5-966A-7216ADE141FA}" type="presParOf" srcId="{AFE7D0F8-9872-49CC-A9F5-05A28B429308}" destId="{B3582EF5-AF61-4CD8-8BE9-6BB74D51CEEA}" srcOrd="7" destOrd="0" presId="urn:microsoft.com/office/officeart/2005/8/layout/arrow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A7B656-0F8A-4409-8675-A07CCE51001F}">
      <dsp:nvSpPr>
        <dsp:cNvPr id="0" name=""/>
        <dsp:cNvSpPr/>
      </dsp:nvSpPr>
      <dsp:spPr>
        <a:xfrm>
          <a:off x="284479" y="0"/>
          <a:ext cx="5374640" cy="3359150"/>
        </a:xfrm>
        <a:prstGeom prst="swooshArrow">
          <a:avLst>
            <a:gd name="adj1" fmla="val 25000"/>
            <a:gd name="adj2" fmla="val 25000"/>
          </a:avLst>
        </a:prstGeom>
        <a:gradFill rotWithShape="0">
          <a:gsLst>
            <a:gs pos="0">
              <a:schemeClr val="accent2">
                <a:tint val="40000"/>
                <a:hueOff val="0"/>
                <a:satOff val="0"/>
                <a:lumOff val="0"/>
                <a:alphaOff val="0"/>
                <a:satMod val="103000"/>
                <a:lumMod val="102000"/>
                <a:tint val="94000"/>
              </a:schemeClr>
            </a:gs>
            <a:gs pos="50000">
              <a:schemeClr val="accent2">
                <a:tint val="40000"/>
                <a:hueOff val="0"/>
                <a:satOff val="0"/>
                <a:lumOff val="0"/>
                <a:alphaOff val="0"/>
                <a:satMod val="110000"/>
                <a:lumMod val="100000"/>
                <a:shade val="100000"/>
              </a:schemeClr>
            </a:gs>
            <a:gs pos="100000">
              <a:schemeClr val="accent2">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AADED903-7750-42EA-863D-470130175672}">
      <dsp:nvSpPr>
        <dsp:cNvPr id="0" name=""/>
        <dsp:cNvSpPr/>
      </dsp:nvSpPr>
      <dsp:spPr>
        <a:xfrm>
          <a:off x="813882" y="2497863"/>
          <a:ext cx="123616" cy="123616"/>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698B1BC-BAA0-4CEB-8106-BB52AAAA8304}">
      <dsp:nvSpPr>
        <dsp:cNvPr id="0" name=""/>
        <dsp:cNvSpPr/>
      </dsp:nvSpPr>
      <dsp:spPr>
        <a:xfrm>
          <a:off x="875690" y="2559672"/>
          <a:ext cx="919063" cy="7994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5502" tIns="0" rIns="0" bIns="0" numCol="1" spcCol="1270" anchor="t" anchorCtr="0">
          <a:noAutofit/>
        </a:bodyPr>
        <a:lstStyle/>
        <a:p>
          <a:pPr marL="0" lvl="0" indent="0" algn="l" defTabSz="311150" rtl="0">
            <a:lnSpc>
              <a:spcPct val="90000"/>
            </a:lnSpc>
            <a:spcBef>
              <a:spcPct val="0"/>
            </a:spcBef>
            <a:spcAft>
              <a:spcPct val="35000"/>
            </a:spcAft>
            <a:buNone/>
          </a:pPr>
          <a:r>
            <a:rPr lang="id-ID" sz="700" b="1" kern="1200" dirty="0"/>
            <a:t>Realisasi Tahap I       </a:t>
          </a:r>
          <a:r>
            <a:rPr lang="id-ID" sz="700" kern="1200" dirty="0"/>
            <a:t>(2016): Tahap Konsolidasi yaitu tahap pengembangan ULBIuntuk menata diri dan memperkenalkan keberadaan ULBIdi masyarakat</a:t>
          </a:r>
        </a:p>
      </dsp:txBody>
      <dsp:txXfrm>
        <a:off x="875690" y="2559672"/>
        <a:ext cx="919063" cy="799477"/>
      </dsp:txXfrm>
    </dsp:sp>
    <dsp:sp modelId="{3338CA37-12AE-4477-B96F-DC33F5084B64}">
      <dsp:nvSpPr>
        <dsp:cNvPr id="0" name=""/>
        <dsp:cNvSpPr/>
      </dsp:nvSpPr>
      <dsp:spPr>
        <a:xfrm>
          <a:off x="1687261" y="1716525"/>
          <a:ext cx="214985" cy="214985"/>
        </a:xfrm>
        <a:prstGeom prst="ellipse">
          <a:avLst/>
        </a:prstGeom>
        <a:gradFill rotWithShape="0">
          <a:gsLst>
            <a:gs pos="0">
              <a:schemeClr val="accent2">
                <a:hueOff val="-485121"/>
                <a:satOff val="-27976"/>
                <a:lumOff val="2876"/>
                <a:alphaOff val="0"/>
                <a:satMod val="103000"/>
                <a:lumMod val="102000"/>
                <a:tint val="94000"/>
              </a:schemeClr>
            </a:gs>
            <a:gs pos="50000">
              <a:schemeClr val="accent2">
                <a:hueOff val="-485121"/>
                <a:satOff val="-27976"/>
                <a:lumOff val="2876"/>
                <a:alphaOff val="0"/>
                <a:satMod val="110000"/>
                <a:lumMod val="100000"/>
                <a:shade val="100000"/>
              </a:schemeClr>
            </a:gs>
            <a:gs pos="100000">
              <a:schemeClr val="accent2">
                <a:hueOff val="-485121"/>
                <a:satOff val="-27976"/>
                <a:lumOff val="2876"/>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138E8B-0BB4-4FD7-B67E-F026649E8F6A}">
      <dsp:nvSpPr>
        <dsp:cNvPr id="0" name=""/>
        <dsp:cNvSpPr/>
      </dsp:nvSpPr>
      <dsp:spPr>
        <a:xfrm>
          <a:off x="1794753" y="1824018"/>
          <a:ext cx="1128674" cy="15351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916" tIns="0" rIns="0" bIns="0" numCol="1" spcCol="1270" anchor="t" anchorCtr="0">
          <a:noAutofit/>
        </a:bodyPr>
        <a:lstStyle/>
        <a:p>
          <a:pPr marL="0" lvl="0" indent="0" algn="l" defTabSz="311150" rtl="0">
            <a:lnSpc>
              <a:spcPct val="90000"/>
            </a:lnSpc>
            <a:spcBef>
              <a:spcPct val="0"/>
            </a:spcBef>
            <a:spcAft>
              <a:spcPct val="35000"/>
            </a:spcAft>
            <a:buNone/>
          </a:pPr>
          <a:r>
            <a:rPr lang="id-ID" sz="700" b="1" kern="1200" dirty="0"/>
            <a:t>Realisasi Tahap II                 </a:t>
          </a:r>
          <a:r>
            <a:rPr lang="id-ID" sz="700" kern="1200" dirty="0"/>
            <a:t>(2017-2022): Tahap Mandiri yaitu tahap peng</a:t>
          </a:r>
          <a:r>
            <a:rPr lang="en-US" sz="700" kern="1200" dirty="0"/>
            <a:t>e</a:t>
          </a:r>
          <a:r>
            <a:rPr lang="id-ID" sz="700" kern="1200" dirty="0"/>
            <a:t>mbangan ULBIuntuk mengori</a:t>
          </a:r>
          <a:r>
            <a:rPr lang="en-US" sz="700" kern="1200" dirty="0"/>
            <a:t>e</a:t>
          </a:r>
          <a:r>
            <a:rPr lang="id-ID" sz="700" kern="1200"/>
            <a:t>ntasikan </a:t>
          </a:r>
          <a:r>
            <a:rPr lang="id-ID" sz="700" kern="1200" dirty="0"/>
            <a:t>pada keungunggulan dan pengembangan bidang </a:t>
          </a:r>
          <a:r>
            <a:rPr lang="en-US" sz="700" kern="1200" dirty="0"/>
            <a:t>L</a:t>
          </a:r>
          <a:r>
            <a:rPr lang="id-ID" sz="700" kern="1200" dirty="0"/>
            <a:t>ogistik dan </a:t>
          </a:r>
          <a:r>
            <a:rPr lang="en-US" sz="700" kern="1200" dirty="0"/>
            <a:t>T</a:t>
          </a:r>
          <a:r>
            <a:rPr lang="id-ID" sz="700" kern="1200" dirty="0"/>
            <a:t>ransportasi </a:t>
          </a:r>
          <a:r>
            <a:rPr lang="en-US" sz="700" kern="1200" dirty="0"/>
            <a:t>L</a:t>
          </a:r>
          <a:r>
            <a:rPr lang="id-ID" sz="700" kern="1200" dirty="0"/>
            <a:t>ogistik serta merger ULBIdengan Poltekpos</a:t>
          </a:r>
          <a:r>
            <a:rPr lang="en-US" sz="700" kern="1200" dirty="0"/>
            <a:t> </a:t>
          </a:r>
          <a:r>
            <a:rPr lang="en-US" sz="700" kern="1200" dirty="0" err="1"/>
            <a:t>menjadi</a:t>
          </a:r>
          <a:r>
            <a:rPr lang="en-US" sz="700" kern="1200" dirty="0"/>
            <a:t> Universitas</a:t>
          </a:r>
          <a:endParaRPr lang="id-ID" sz="700" kern="1200" dirty="0"/>
        </a:p>
      </dsp:txBody>
      <dsp:txXfrm>
        <a:off x="1794753" y="1824018"/>
        <a:ext cx="1128674" cy="1535131"/>
      </dsp:txXfrm>
    </dsp:sp>
    <dsp:sp modelId="{83E5C712-75FD-4C93-AC3E-4AD150813902}">
      <dsp:nvSpPr>
        <dsp:cNvPr id="0" name=""/>
        <dsp:cNvSpPr/>
      </dsp:nvSpPr>
      <dsp:spPr>
        <a:xfrm>
          <a:off x="2802498" y="1140767"/>
          <a:ext cx="284855" cy="284855"/>
        </a:xfrm>
        <a:prstGeom prst="ellipse">
          <a:avLst/>
        </a:prstGeom>
        <a:gradFill rotWithShape="0">
          <a:gsLst>
            <a:gs pos="0">
              <a:schemeClr val="accent2">
                <a:hueOff val="-970242"/>
                <a:satOff val="-55952"/>
                <a:lumOff val="5752"/>
                <a:alphaOff val="0"/>
                <a:satMod val="103000"/>
                <a:lumMod val="102000"/>
                <a:tint val="94000"/>
              </a:schemeClr>
            </a:gs>
            <a:gs pos="50000">
              <a:schemeClr val="accent2">
                <a:hueOff val="-970242"/>
                <a:satOff val="-55952"/>
                <a:lumOff val="5752"/>
                <a:alphaOff val="0"/>
                <a:satMod val="110000"/>
                <a:lumMod val="100000"/>
                <a:shade val="100000"/>
              </a:schemeClr>
            </a:gs>
            <a:gs pos="100000">
              <a:schemeClr val="accent2">
                <a:hueOff val="-970242"/>
                <a:satOff val="-55952"/>
                <a:lumOff val="575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752D834-2E96-44C4-91CE-1970528AB4F7}">
      <dsp:nvSpPr>
        <dsp:cNvPr id="0" name=""/>
        <dsp:cNvSpPr/>
      </dsp:nvSpPr>
      <dsp:spPr>
        <a:xfrm>
          <a:off x="2944926" y="1283195"/>
          <a:ext cx="1128674" cy="2075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939" tIns="0" rIns="0" bIns="0" numCol="1" spcCol="1270" anchor="t" anchorCtr="0">
          <a:noAutofit/>
        </a:bodyPr>
        <a:lstStyle/>
        <a:p>
          <a:pPr marL="0" lvl="0" indent="0" algn="l" defTabSz="311150" rtl="0">
            <a:lnSpc>
              <a:spcPct val="90000"/>
            </a:lnSpc>
            <a:spcBef>
              <a:spcPct val="0"/>
            </a:spcBef>
            <a:spcAft>
              <a:spcPct val="35000"/>
            </a:spcAft>
            <a:buNone/>
          </a:pPr>
          <a:r>
            <a:rPr lang="id-ID" sz="700" b="1" kern="1200" dirty="0"/>
            <a:t>Realisasi Tahap IV             </a:t>
          </a:r>
          <a:r>
            <a:rPr lang="id-ID" sz="700" kern="1200" dirty="0"/>
            <a:t>(2022-2026): Tahap Keunggulan yaitu tahap pengembangan ULBIdalam tataran pengembangan sistem perguruan tinggi yang mapan memiliki ketahanan organisasi yang  tinggi, daya saing internal dan eksternal yang tangguh</a:t>
          </a:r>
        </a:p>
      </dsp:txBody>
      <dsp:txXfrm>
        <a:off x="2944926" y="1283195"/>
        <a:ext cx="1128674" cy="2075954"/>
      </dsp:txXfrm>
    </dsp:sp>
    <dsp:sp modelId="{087C61C3-06FA-4891-BC28-01C785E59BCD}">
      <dsp:nvSpPr>
        <dsp:cNvPr id="0" name=""/>
        <dsp:cNvSpPr/>
      </dsp:nvSpPr>
      <dsp:spPr>
        <a:xfrm>
          <a:off x="4017167" y="759839"/>
          <a:ext cx="381599" cy="381599"/>
        </a:xfrm>
        <a:prstGeom prst="ellipse">
          <a:avLst/>
        </a:prstGeom>
        <a:gradFill rotWithShape="0">
          <a:gsLst>
            <a:gs pos="0">
              <a:schemeClr val="accent2">
                <a:hueOff val="-1455363"/>
                <a:satOff val="-83928"/>
                <a:lumOff val="8628"/>
                <a:alphaOff val="0"/>
                <a:satMod val="103000"/>
                <a:lumMod val="102000"/>
                <a:tint val="94000"/>
              </a:schemeClr>
            </a:gs>
            <a:gs pos="50000">
              <a:schemeClr val="accent2">
                <a:hueOff val="-1455363"/>
                <a:satOff val="-83928"/>
                <a:lumOff val="8628"/>
                <a:alphaOff val="0"/>
                <a:satMod val="110000"/>
                <a:lumMod val="100000"/>
                <a:shade val="100000"/>
              </a:schemeClr>
            </a:gs>
            <a:gs pos="100000">
              <a:schemeClr val="accent2">
                <a:hueOff val="-1455363"/>
                <a:satOff val="-83928"/>
                <a:lumOff val="8628"/>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3582EF5-AF61-4CD8-8BE9-6BB74D51CEEA}">
      <dsp:nvSpPr>
        <dsp:cNvPr id="0" name=""/>
        <dsp:cNvSpPr/>
      </dsp:nvSpPr>
      <dsp:spPr>
        <a:xfrm>
          <a:off x="4207967" y="950639"/>
          <a:ext cx="1128674" cy="24085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202" tIns="0" rIns="0" bIns="0" numCol="1" spcCol="1270" anchor="t" anchorCtr="0">
          <a:noAutofit/>
        </a:bodyPr>
        <a:lstStyle/>
        <a:p>
          <a:pPr marL="0" lvl="0" indent="0" algn="l" defTabSz="311150" rtl="0">
            <a:lnSpc>
              <a:spcPct val="90000"/>
            </a:lnSpc>
            <a:spcBef>
              <a:spcPct val="0"/>
            </a:spcBef>
            <a:spcAft>
              <a:spcPct val="35000"/>
            </a:spcAft>
            <a:buNone/>
          </a:pPr>
          <a:r>
            <a:rPr lang="id-ID" sz="700" b="1" kern="1200" dirty="0"/>
            <a:t>Realisasi Tahap V           </a:t>
          </a:r>
          <a:r>
            <a:rPr lang="id-ID" sz="700" kern="1200" dirty="0"/>
            <a:t>(2027-2034): Tahap penguatan yaitu tahap pengembangan ULBImenjadi perguruan tinggi yang mampu menjaga kualitas, dan memiliki nilai kompetitif tinggi</a:t>
          </a:r>
        </a:p>
      </dsp:txBody>
      <dsp:txXfrm>
        <a:off x="4207967" y="950639"/>
        <a:ext cx="1128674" cy="2408510"/>
      </dsp:txXfrm>
    </dsp:sp>
  </dsp:spTree>
</dsp:drawing>
</file>

<file path=word/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5EB68-EBF7-4286-82E7-7E701483A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56</Pages>
  <Words>51677</Words>
  <Characters>294559</Characters>
  <Application>Microsoft Office Word</Application>
  <DocSecurity>0</DocSecurity>
  <Lines>2454</Lines>
  <Paragraphs>691</Paragraphs>
  <ScaleCrop>false</ScaleCrop>
  <HeadingPairs>
    <vt:vector size="2" baseType="variant">
      <vt:variant>
        <vt:lpstr>Title</vt:lpstr>
      </vt:variant>
      <vt:variant>
        <vt:i4>1</vt:i4>
      </vt:variant>
    </vt:vector>
  </HeadingPairs>
  <TitlesOfParts>
    <vt:vector size="1" baseType="lpstr">
      <vt:lpstr>RENSTRA STIMLOG</vt:lpstr>
    </vt:vector>
  </TitlesOfParts>
  <Company/>
  <LinksUpToDate>false</LinksUpToDate>
  <CharactersWithSpaces>345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STRA STIMLOG</dc:title>
  <dc:subject>2018 -2022</dc:subject>
  <dc:creator>Putu Lilis</dc:creator>
  <cp:lastModifiedBy>Supono Syafiq</cp:lastModifiedBy>
  <cp:revision>32</cp:revision>
  <cp:lastPrinted>2019-12-16T00:57:00Z</cp:lastPrinted>
  <dcterms:created xsi:type="dcterms:W3CDTF">2024-08-04T10:40:00Z</dcterms:created>
  <dcterms:modified xsi:type="dcterms:W3CDTF">2024-08-04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7-13T03:51:00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85cfc125-9e58-4c7d-8f90-eb978b21314b</vt:lpwstr>
  </property>
  <property fmtid="{D5CDD505-2E9C-101B-9397-08002B2CF9AE}" pid="8" name="MSIP_Label_38b525e5-f3da-4501-8f1e-526b6769fc56_ContentBits">
    <vt:lpwstr>0</vt:lpwstr>
  </property>
</Properties>
</file>